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B546CF2" w14:textId="28C5AB5B" w:rsidR="005F3420" w:rsidRPr="00390CF2" w:rsidRDefault="00236931" w:rsidP="00511064">
      <w:pPr>
        <w:pStyle w:val="CRCoverPage"/>
        <w:tabs>
          <w:tab w:val="right" w:pos="9639"/>
        </w:tabs>
        <w:spacing w:after="0"/>
        <w:jc w:val="center"/>
        <w:rPr>
          <w:b/>
          <w:i/>
          <w:noProof/>
          <w:sz w:val="28"/>
          <w:highlight w:val="cyan"/>
          <w:lang w:eastAsia="en-US"/>
        </w:rPr>
      </w:pPr>
      <w:bookmarkStart w:id="0" w:name="_Hlk513098861"/>
      <w:bookmarkStart w:id="1" w:name="_Toc510018434"/>
      <w:r w:rsidRPr="00390CF2">
        <w:rPr>
          <w:b/>
          <w:noProof/>
          <w:sz w:val="24"/>
          <w:highlight w:val="cyan"/>
        </w:rPr>
        <w:t xml:space="preserve">3GPP TSG-WG2 Meeting </w:t>
      </w:r>
      <w:r w:rsidR="00501A05" w:rsidRPr="00390CF2">
        <w:rPr>
          <w:b/>
          <w:noProof/>
          <w:sz w:val="24"/>
          <w:highlight w:val="cyan"/>
        </w:rPr>
        <w:t>#102AH</w:t>
      </w:r>
      <w:r w:rsidR="005F3420" w:rsidRPr="00390CF2">
        <w:rPr>
          <w:b/>
          <w:i/>
          <w:noProof/>
          <w:sz w:val="28"/>
          <w:highlight w:val="cyan"/>
        </w:rPr>
        <w:tab/>
      </w:r>
      <w:r w:rsidR="00EB13CC" w:rsidRPr="00390CF2">
        <w:rPr>
          <w:b/>
          <w:i/>
          <w:noProof/>
          <w:sz w:val="28"/>
          <w:highlight w:val="cyan"/>
        </w:rPr>
        <w:t>R2-18</w:t>
      </w:r>
      <w:r w:rsidR="00501A05" w:rsidRPr="00390CF2">
        <w:rPr>
          <w:b/>
          <w:i/>
          <w:noProof/>
          <w:sz w:val="28"/>
          <w:highlight w:val="cyan"/>
        </w:rPr>
        <w:t>1</w:t>
      </w:r>
      <w:r w:rsidR="00EB13CC" w:rsidRPr="00390CF2">
        <w:rPr>
          <w:b/>
          <w:i/>
          <w:noProof/>
          <w:sz w:val="28"/>
          <w:highlight w:val="cyan"/>
        </w:rPr>
        <w:t>0</w:t>
      </w:r>
      <w:r w:rsidR="00501A05" w:rsidRPr="00390CF2">
        <w:rPr>
          <w:b/>
          <w:i/>
          <w:noProof/>
          <w:sz w:val="28"/>
          <w:highlight w:val="cyan"/>
        </w:rPr>
        <w:t>388</w:t>
      </w:r>
    </w:p>
    <w:p w14:paraId="3D08F94A" w14:textId="77777777" w:rsidR="00501A05" w:rsidRPr="00390CF2" w:rsidRDefault="00501A05" w:rsidP="00501A05">
      <w:pPr>
        <w:pStyle w:val="CRCoverPage"/>
        <w:outlineLvl w:val="0"/>
        <w:rPr>
          <w:b/>
          <w:noProof/>
          <w:sz w:val="24"/>
          <w:highlight w:val="cyan"/>
        </w:rPr>
      </w:pPr>
      <w:r w:rsidRPr="00390CF2">
        <w:rPr>
          <w:b/>
          <w:noProof/>
          <w:sz w:val="24"/>
          <w:highlight w:val="cyan"/>
        </w:rPr>
        <w:t>Montreal, Canada, 2</w:t>
      </w:r>
      <w:r w:rsidRPr="00390CF2">
        <w:rPr>
          <w:b/>
          <w:noProof/>
          <w:sz w:val="24"/>
          <w:highlight w:val="cyan"/>
          <w:vertAlign w:val="superscript"/>
        </w:rPr>
        <w:t>nd</w:t>
      </w:r>
      <w:r w:rsidRPr="00390CF2">
        <w:rPr>
          <w:b/>
          <w:noProof/>
          <w:sz w:val="24"/>
          <w:highlight w:val="cyan"/>
        </w:rPr>
        <w:t xml:space="preserve"> – 6</w:t>
      </w:r>
      <w:r w:rsidRPr="00390CF2">
        <w:rPr>
          <w:b/>
          <w:noProof/>
          <w:sz w:val="24"/>
          <w:highlight w:val="cyan"/>
          <w:vertAlign w:val="superscript"/>
        </w:rPr>
        <w:t>th</w:t>
      </w:r>
      <w:r w:rsidRPr="00390CF2">
        <w:rPr>
          <w:b/>
          <w:noProof/>
          <w:sz w:val="24"/>
          <w:highlight w:val="cyan"/>
        </w:rPr>
        <w:t xml:space="preserve"> of Jul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390CF2" w14:paraId="02C44F47" w14:textId="77777777" w:rsidTr="005F3420">
        <w:tc>
          <w:tcPr>
            <w:tcW w:w="9641" w:type="dxa"/>
            <w:gridSpan w:val="9"/>
            <w:tcBorders>
              <w:top w:val="single" w:sz="4" w:space="0" w:color="auto"/>
              <w:left w:val="single" w:sz="4" w:space="0" w:color="auto"/>
              <w:bottom w:val="nil"/>
              <w:right w:val="single" w:sz="4" w:space="0" w:color="auto"/>
            </w:tcBorders>
            <w:hideMark/>
          </w:tcPr>
          <w:p w14:paraId="305D34EE" w14:textId="77777777" w:rsidR="005F3420" w:rsidRPr="00390CF2" w:rsidRDefault="005F3420">
            <w:pPr>
              <w:pStyle w:val="CRCoverPage"/>
              <w:spacing w:after="0"/>
              <w:jc w:val="right"/>
              <w:rPr>
                <w:i/>
                <w:noProof/>
                <w:highlight w:val="cyan"/>
              </w:rPr>
            </w:pPr>
            <w:r w:rsidRPr="00390CF2">
              <w:rPr>
                <w:i/>
                <w:noProof/>
                <w:sz w:val="14"/>
                <w:highlight w:val="cyan"/>
              </w:rPr>
              <w:t>CR-Form-v11.2</w:t>
            </w:r>
          </w:p>
        </w:tc>
      </w:tr>
      <w:tr w:rsidR="005F3420" w:rsidRPr="00390CF2" w14:paraId="75A022D9" w14:textId="77777777" w:rsidTr="005F3420">
        <w:tc>
          <w:tcPr>
            <w:tcW w:w="9641" w:type="dxa"/>
            <w:gridSpan w:val="9"/>
            <w:tcBorders>
              <w:top w:val="nil"/>
              <w:left w:val="single" w:sz="4" w:space="0" w:color="auto"/>
              <w:bottom w:val="nil"/>
              <w:right w:val="single" w:sz="4" w:space="0" w:color="auto"/>
            </w:tcBorders>
            <w:hideMark/>
          </w:tcPr>
          <w:p w14:paraId="40220ED7" w14:textId="77777777" w:rsidR="005F3420" w:rsidRPr="00390CF2" w:rsidRDefault="005F3420">
            <w:pPr>
              <w:pStyle w:val="CRCoverPage"/>
              <w:spacing w:after="0"/>
              <w:jc w:val="center"/>
              <w:rPr>
                <w:noProof/>
                <w:highlight w:val="cyan"/>
              </w:rPr>
            </w:pPr>
            <w:r w:rsidRPr="00390CF2">
              <w:rPr>
                <w:b/>
                <w:noProof/>
                <w:sz w:val="32"/>
                <w:highlight w:val="cyan"/>
              </w:rPr>
              <w:t>CHANGE REQUEST</w:t>
            </w:r>
          </w:p>
        </w:tc>
      </w:tr>
      <w:tr w:rsidR="005F3420" w:rsidRPr="00390CF2" w14:paraId="2E5DEBB1" w14:textId="77777777" w:rsidTr="005F3420">
        <w:tc>
          <w:tcPr>
            <w:tcW w:w="9641" w:type="dxa"/>
            <w:gridSpan w:val="9"/>
            <w:tcBorders>
              <w:top w:val="nil"/>
              <w:left w:val="single" w:sz="4" w:space="0" w:color="auto"/>
              <w:bottom w:val="nil"/>
              <w:right w:val="single" w:sz="4" w:space="0" w:color="auto"/>
            </w:tcBorders>
          </w:tcPr>
          <w:p w14:paraId="1B65E063" w14:textId="77777777" w:rsidR="005F3420" w:rsidRPr="00390CF2" w:rsidRDefault="005F3420">
            <w:pPr>
              <w:pStyle w:val="CRCoverPage"/>
              <w:spacing w:after="0"/>
              <w:rPr>
                <w:noProof/>
                <w:sz w:val="8"/>
                <w:szCs w:val="8"/>
                <w:highlight w:val="cyan"/>
              </w:rPr>
            </w:pPr>
          </w:p>
        </w:tc>
      </w:tr>
      <w:tr w:rsidR="005F3420" w:rsidRPr="00390CF2" w14:paraId="7FDABB5D" w14:textId="77777777" w:rsidTr="005F3420">
        <w:tc>
          <w:tcPr>
            <w:tcW w:w="142" w:type="dxa"/>
            <w:tcBorders>
              <w:top w:val="nil"/>
              <w:left w:val="single" w:sz="4" w:space="0" w:color="auto"/>
              <w:bottom w:val="nil"/>
              <w:right w:val="nil"/>
            </w:tcBorders>
          </w:tcPr>
          <w:p w14:paraId="6427A1D7" w14:textId="77777777" w:rsidR="005F3420" w:rsidRPr="00390CF2" w:rsidRDefault="005F3420">
            <w:pPr>
              <w:pStyle w:val="CRCoverPage"/>
              <w:spacing w:after="0"/>
              <w:jc w:val="right"/>
              <w:rPr>
                <w:noProof/>
                <w:highlight w:val="cyan"/>
              </w:rPr>
            </w:pPr>
          </w:p>
        </w:tc>
        <w:tc>
          <w:tcPr>
            <w:tcW w:w="2126" w:type="dxa"/>
            <w:shd w:val="pct30" w:color="FFFF00" w:fill="auto"/>
            <w:hideMark/>
          </w:tcPr>
          <w:p w14:paraId="5F78AC51" w14:textId="77777777" w:rsidR="005F3420" w:rsidRPr="00390CF2" w:rsidRDefault="00EB13CC">
            <w:pPr>
              <w:pStyle w:val="CRCoverPage"/>
              <w:spacing w:after="0"/>
              <w:rPr>
                <w:b/>
                <w:noProof/>
                <w:sz w:val="28"/>
                <w:highlight w:val="cyan"/>
              </w:rPr>
            </w:pPr>
            <w:r w:rsidRPr="00390CF2">
              <w:rPr>
                <w:b/>
                <w:noProof/>
                <w:sz w:val="28"/>
                <w:highlight w:val="cyan"/>
              </w:rPr>
              <w:t>38.331</w:t>
            </w:r>
          </w:p>
        </w:tc>
        <w:tc>
          <w:tcPr>
            <w:tcW w:w="709" w:type="dxa"/>
            <w:hideMark/>
          </w:tcPr>
          <w:p w14:paraId="337778E4" w14:textId="77777777" w:rsidR="005F3420" w:rsidRPr="00390CF2" w:rsidRDefault="005F3420">
            <w:pPr>
              <w:pStyle w:val="CRCoverPage"/>
              <w:spacing w:after="0"/>
              <w:jc w:val="center"/>
              <w:rPr>
                <w:noProof/>
                <w:highlight w:val="cyan"/>
              </w:rPr>
            </w:pPr>
            <w:r w:rsidRPr="00390CF2">
              <w:rPr>
                <w:b/>
                <w:noProof/>
                <w:sz w:val="28"/>
                <w:highlight w:val="cyan"/>
              </w:rPr>
              <w:t>CR</w:t>
            </w:r>
          </w:p>
        </w:tc>
        <w:tc>
          <w:tcPr>
            <w:tcW w:w="1276" w:type="dxa"/>
            <w:shd w:val="pct30" w:color="FFFF00" w:fill="auto"/>
            <w:hideMark/>
          </w:tcPr>
          <w:p w14:paraId="09659806" w14:textId="77777777" w:rsidR="005F3420" w:rsidRPr="00390CF2" w:rsidRDefault="00CA3985">
            <w:pPr>
              <w:pStyle w:val="CRCoverPage"/>
              <w:spacing w:after="0"/>
              <w:rPr>
                <w:noProof/>
                <w:highlight w:val="cyan"/>
              </w:rPr>
            </w:pPr>
            <w:r w:rsidRPr="00390CF2">
              <w:rPr>
                <w:b/>
                <w:noProof/>
                <w:sz w:val="28"/>
                <w:highlight w:val="cyan"/>
              </w:rPr>
              <w:t>100</w:t>
            </w:r>
          </w:p>
        </w:tc>
        <w:tc>
          <w:tcPr>
            <w:tcW w:w="709" w:type="dxa"/>
            <w:hideMark/>
          </w:tcPr>
          <w:p w14:paraId="1985E5D0" w14:textId="77777777" w:rsidR="005F3420" w:rsidRPr="00390CF2" w:rsidRDefault="005F3420">
            <w:pPr>
              <w:pStyle w:val="CRCoverPage"/>
              <w:tabs>
                <w:tab w:val="right" w:pos="625"/>
              </w:tabs>
              <w:spacing w:after="0"/>
              <w:jc w:val="center"/>
              <w:rPr>
                <w:noProof/>
                <w:highlight w:val="cyan"/>
              </w:rPr>
            </w:pPr>
            <w:r w:rsidRPr="00390CF2">
              <w:rPr>
                <w:b/>
                <w:bCs/>
                <w:noProof/>
                <w:sz w:val="28"/>
                <w:highlight w:val="cyan"/>
              </w:rPr>
              <w:t>rev</w:t>
            </w:r>
          </w:p>
        </w:tc>
        <w:tc>
          <w:tcPr>
            <w:tcW w:w="425" w:type="dxa"/>
            <w:shd w:val="pct30" w:color="FFFF00" w:fill="auto"/>
            <w:hideMark/>
          </w:tcPr>
          <w:p w14:paraId="40CE28EA" w14:textId="1B857AD9" w:rsidR="005F3420" w:rsidRPr="00390CF2" w:rsidRDefault="004C7A31">
            <w:pPr>
              <w:pStyle w:val="CRCoverPage"/>
              <w:spacing w:after="0"/>
              <w:jc w:val="center"/>
              <w:rPr>
                <w:b/>
                <w:noProof/>
                <w:highlight w:val="cyan"/>
              </w:rPr>
            </w:pPr>
            <w:r w:rsidRPr="00390CF2">
              <w:rPr>
                <w:b/>
                <w:noProof/>
                <w:sz w:val="32"/>
                <w:highlight w:val="cyan"/>
              </w:rPr>
              <w:t>2</w:t>
            </w:r>
          </w:p>
        </w:tc>
        <w:tc>
          <w:tcPr>
            <w:tcW w:w="2693" w:type="dxa"/>
            <w:hideMark/>
          </w:tcPr>
          <w:p w14:paraId="4004765E" w14:textId="77777777" w:rsidR="005F3420" w:rsidRPr="00390CF2" w:rsidRDefault="005F3420">
            <w:pPr>
              <w:pStyle w:val="CRCoverPage"/>
              <w:tabs>
                <w:tab w:val="right" w:pos="1825"/>
              </w:tabs>
              <w:spacing w:after="0"/>
              <w:jc w:val="center"/>
              <w:rPr>
                <w:noProof/>
                <w:highlight w:val="cyan"/>
              </w:rPr>
            </w:pPr>
            <w:r w:rsidRPr="00390CF2">
              <w:rPr>
                <w:b/>
                <w:noProof/>
                <w:sz w:val="28"/>
                <w:szCs w:val="28"/>
                <w:highlight w:val="cyan"/>
              </w:rPr>
              <w:t>Current version:</w:t>
            </w:r>
          </w:p>
        </w:tc>
        <w:tc>
          <w:tcPr>
            <w:tcW w:w="1418" w:type="dxa"/>
            <w:shd w:val="pct30" w:color="FFFF00" w:fill="auto"/>
            <w:hideMark/>
          </w:tcPr>
          <w:p w14:paraId="063DDA6E" w14:textId="77777777" w:rsidR="005F3420" w:rsidRPr="00390CF2" w:rsidRDefault="00EB13CC">
            <w:pPr>
              <w:pStyle w:val="CRCoverPage"/>
              <w:spacing w:after="0"/>
              <w:jc w:val="center"/>
              <w:rPr>
                <w:noProof/>
                <w:highlight w:val="cyan"/>
              </w:rPr>
            </w:pPr>
            <w:r w:rsidRPr="00390CF2">
              <w:rPr>
                <w:b/>
                <w:noProof/>
                <w:sz w:val="32"/>
                <w:highlight w:val="cyan"/>
              </w:rPr>
              <w:t>15.1.0</w:t>
            </w:r>
          </w:p>
        </w:tc>
        <w:tc>
          <w:tcPr>
            <w:tcW w:w="143" w:type="dxa"/>
            <w:tcBorders>
              <w:top w:val="nil"/>
              <w:left w:val="nil"/>
              <w:bottom w:val="nil"/>
              <w:right w:val="single" w:sz="4" w:space="0" w:color="auto"/>
            </w:tcBorders>
          </w:tcPr>
          <w:p w14:paraId="0DF15F1E" w14:textId="77777777" w:rsidR="005F3420" w:rsidRPr="00390CF2" w:rsidRDefault="005F3420">
            <w:pPr>
              <w:pStyle w:val="CRCoverPage"/>
              <w:spacing w:after="0"/>
              <w:rPr>
                <w:noProof/>
                <w:highlight w:val="cyan"/>
              </w:rPr>
            </w:pPr>
          </w:p>
        </w:tc>
      </w:tr>
      <w:tr w:rsidR="005F3420" w:rsidRPr="00390CF2" w14:paraId="5915ECA7" w14:textId="77777777" w:rsidTr="005F3420">
        <w:tc>
          <w:tcPr>
            <w:tcW w:w="9641" w:type="dxa"/>
            <w:gridSpan w:val="9"/>
            <w:tcBorders>
              <w:top w:val="nil"/>
              <w:left w:val="single" w:sz="4" w:space="0" w:color="auto"/>
              <w:bottom w:val="nil"/>
              <w:right w:val="single" w:sz="4" w:space="0" w:color="auto"/>
            </w:tcBorders>
          </w:tcPr>
          <w:p w14:paraId="0552EB34" w14:textId="77777777" w:rsidR="005F3420" w:rsidRPr="00390CF2" w:rsidRDefault="005F3420">
            <w:pPr>
              <w:pStyle w:val="CRCoverPage"/>
              <w:spacing w:after="0"/>
              <w:rPr>
                <w:noProof/>
                <w:highlight w:val="cyan"/>
              </w:rPr>
            </w:pPr>
          </w:p>
        </w:tc>
      </w:tr>
      <w:tr w:rsidR="005F3420" w:rsidRPr="00390CF2" w14:paraId="4BAC2360" w14:textId="77777777" w:rsidTr="005F3420">
        <w:tc>
          <w:tcPr>
            <w:tcW w:w="9641" w:type="dxa"/>
            <w:gridSpan w:val="9"/>
            <w:tcBorders>
              <w:top w:val="single" w:sz="4" w:space="0" w:color="auto"/>
              <w:left w:val="nil"/>
              <w:bottom w:val="nil"/>
              <w:right w:val="nil"/>
            </w:tcBorders>
            <w:hideMark/>
          </w:tcPr>
          <w:p w14:paraId="39249670" w14:textId="77777777" w:rsidR="005F3420" w:rsidRPr="00390CF2" w:rsidRDefault="005F3420">
            <w:pPr>
              <w:pStyle w:val="CRCoverPage"/>
              <w:spacing w:after="0"/>
              <w:jc w:val="center"/>
              <w:rPr>
                <w:rFonts w:cs="Arial"/>
                <w:i/>
                <w:noProof/>
                <w:highlight w:val="cyan"/>
              </w:rPr>
            </w:pPr>
            <w:r w:rsidRPr="00390CF2">
              <w:rPr>
                <w:rFonts w:cs="Arial"/>
                <w:i/>
                <w:noProof/>
                <w:highlight w:val="cyan"/>
              </w:rPr>
              <w:t xml:space="preserve">For </w:t>
            </w:r>
            <w:hyperlink r:id="rId13" w:anchor="_blank" w:history="1">
              <w:r w:rsidRPr="00390CF2">
                <w:rPr>
                  <w:rStyle w:val="Hyperlink"/>
                  <w:rFonts w:cs="Arial"/>
                  <w:b/>
                  <w:i/>
                  <w:noProof/>
                  <w:color w:val="FF0000"/>
                  <w:highlight w:val="cyan"/>
                </w:rPr>
                <w:t>HE</w:t>
              </w:r>
              <w:bookmarkStart w:id="2" w:name="_Hlt497126619"/>
              <w:r w:rsidRPr="00390CF2">
                <w:rPr>
                  <w:rStyle w:val="Hyperlink"/>
                  <w:rFonts w:cs="Arial"/>
                  <w:b/>
                  <w:i/>
                  <w:noProof/>
                  <w:color w:val="FF0000"/>
                  <w:highlight w:val="cyan"/>
                </w:rPr>
                <w:t>L</w:t>
              </w:r>
              <w:bookmarkEnd w:id="2"/>
              <w:r w:rsidRPr="00390CF2">
                <w:rPr>
                  <w:rStyle w:val="Hyperlink"/>
                  <w:rFonts w:cs="Arial"/>
                  <w:b/>
                  <w:i/>
                  <w:noProof/>
                  <w:color w:val="FF0000"/>
                  <w:highlight w:val="cyan"/>
                </w:rPr>
                <w:t>P</w:t>
              </w:r>
            </w:hyperlink>
            <w:r w:rsidRPr="00390CF2">
              <w:rPr>
                <w:rFonts w:cs="Arial"/>
                <w:b/>
                <w:i/>
                <w:noProof/>
                <w:color w:val="FF0000"/>
                <w:highlight w:val="cyan"/>
              </w:rPr>
              <w:t xml:space="preserve"> </w:t>
            </w:r>
            <w:r w:rsidRPr="00390CF2">
              <w:rPr>
                <w:rFonts w:cs="Arial"/>
                <w:i/>
                <w:noProof/>
                <w:highlight w:val="cyan"/>
              </w:rPr>
              <w:t xml:space="preserve">on using this form: comprehensive instructions can be found at </w:t>
            </w:r>
            <w:r w:rsidRPr="00390CF2">
              <w:rPr>
                <w:rFonts w:cs="Arial"/>
                <w:i/>
                <w:noProof/>
                <w:highlight w:val="cyan"/>
              </w:rPr>
              <w:br/>
            </w:r>
            <w:hyperlink r:id="rId14" w:history="1">
              <w:r w:rsidRPr="00390CF2">
                <w:rPr>
                  <w:rStyle w:val="Hyperlink"/>
                  <w:rFonts w:cs="Arial"/>
                  <w:i/>
                  <w:noProof/>
                  <w:highlight w:val="cyan"/>
                </w:rPr>
                <w:t>http://www.3gpp.org/Change-Requests</w:t>
              </w:r>
            </w:hyperlink>
            <w:r w:rsidRPr="00390CF2">
              <w:rPr>
                <w:rFonts w:cs="Arial"/>
                <w:i/>
                <w:noProof/>
                <w:highlight w:val="cyan"/>
              </w:rPr>
              <w:t>.</w:t>
            </w:r>
          </w:p>
        </w:tc>
      </w:tr>
      <w:tr w:rsidR="005F3420" w:rsidRPr="00390CF2" w14:paraId="1A2A79B8" w14:textId="77777777" w:rsidTr="005F3420">
        <w:tc>
          <w:tcPr>
            <w:tcW w:w="9641" w:type="dxa"/>
            <w:gridSpan w:val="9"/>
          </w:tcPr>
          <w:p w14:paraId="25D5E7CD" w14:textId="77777777" w:rsidR="005F3420" w:rsidRPr="00390CF2" w:rsidRDefault="005F3420">
            <w:pPr>
              <w:pStyle w:val="CRCoverPage"/>
              <w:spacing w:after="0"/>
              <w:rPr>
                <w:noProof/>
                <w:sz w:val="8"/>
                <w:szCs w:val="8"/>
                <w:highlight w:val="cyan"/>
              </w:rPr>
            </w:pPr>
          </w:p>
        </w:tc>
      </w:tr>
    </w:tbl>
    <w:p w14:paraId="6A8C3DF1"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390CF2" w14:paraId="5A4340B5" w14:textId="77777777" w:rsidTr="005F3420">
        <w:tc>
          <w:tcPr>
            <w:tcW w:w="2835" w:type="dxa"/>
            <w:hideMark/>
          </w:tcPr>
          <w:p w14:paraId="213125F0" w14:textId="77777777" w:rsidR="005F3420" w:rsidRPr="00390CF2" w:rsidRDefault="005F3420">
            <w:pPr>
              <w:pStyle w:val="CRCoverPage"/>
              <w:tabs>
                <w:tab w:val="right" w:pos="2751"/>
              </w:tabs>
              <w:spacing w:after="0"/>
              <w:rPr>
                <w:b/>
                <w:i/>
                <w:noProof/>
                <w:highlight w:val="cyan"/>
              </w:rPr>
            </w:pPr>
            <w:r w:rsidRPr="00390CF2">
              <w:rPr>
                <w:b/>
                <w:i/>
                <w:noProof/>
                <w:highlight w:val="cyan"/>
              </w:rPr>
              <w:t>Proposed change affects:</w:t>
            </w:r>
          </w:p>
        </w:tc>
        <w:tc>
          <w:tcPr>
            <w:tcW w:w="1418" w:type="dxa"/>
            <w:hideMark/>
          </w:tcPr>
          <w:p w14:paraId="7589246D" w14:textId="77777777" w:rsidR="005F3420" w:rsidRPr="00390CF2" w:rsidRDefault="005F3420">
            <w:pPr>
              <w:pStyle w:val="CRCoverPage"/>
              <w:spacing w:after="0"/>
              <w:jc w:val="right"/>
              <w:rPr>
                <w:noProof/>
                <w:highlight w:val="cyan"/>
              </w:rPr>
            </w:pPr>
            <w:r w:rsidRPr="00390CF2">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9476B4D" w14:textId="77777777" w:rsidR="005F3420" w:rsidRPr="00390CF2"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33EC2CA2" w14:textId="77777777" w:rsidR="005F3420" w:rsidRPr="00390CF2" w:rsidRDefault="005F3420">
            <w:pPr>
              <w:pStyle w:val="CRCoverPage"/>
              <w:spacing w:after="0"/>
              <w:jc w:val="right"/>
              <w:rPr>
                <w:noProof/>
                <w:highlight w:val="cyan"/>
                <w:u w:val="single"/>
              </w:rPr>
            </w:pPr>
            <w:r w:rsidRPr="00390CF2">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6791D85"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2126" w:type="dxa"/>
            <w:hideMark/>
          </w:tcPr>
          <w:p w14:paraId="6F6E228C" w14:textId="77777777" w:rsidR="005F3420" w:rsidRPr="00390CF2" w:rsidRDefault="005F3420">
            <w:pPr>
              <w:pStyle w:val="CRCoverPage"/>
              <w:spacing w:after="0"/>
              <w:jc w:val="right"/>
              <w:rPr>
                <w:noProof/>
                <w:highlight w:val="cyan"/>
                <w:u w:val="single"/>
              </w:rPr>
            </w:pPr>
            <w:r w:rsidRPr="00390CF2">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F304DA4"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1418" w:type="dxa"/>
            <w:hideMark/>
          </w:tcPr>
          <w:p w14:paraId="2B1F854A" w14:textId="77777777" w:rsidR="005F3420" w:rsidRPr="00390CF2" w:rsidRDefault="005F3420">
            <w:pPr>
              <w:pStyle w:val="CRCoverPage"/>
              <w:spacing w:after="0"/>
              <w:jc w:val="right"/>
              <w:rPr>
                <w:noProof/>
                <w:highlight w:val="cyan"/>
              </w:rPr>
            </w:pPr>
            <w:r w:rsidRPr="00390CF2">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493355" w14:textId="77777777" w:rsidR="005F3420" w:rsidRPr="00390CF2" w:rsidRDefault="005F3420">
            <w:pPr>
              <w:pStyle w:val="CRCoverPage"/>
              <w:spacing w:after="0"/>
              <w:jc w:val="center"/>
              <w:rPr>
                <w:b/>
                <w:bCs/>
                <w:caps/>
                <w:noProof/>
                <w:highlight w:val="cyan"/>
              </w:rPr>
            </w:pPr>
          </w:p>
        </w:tc>
      </w:tr>
    </w:tbl>
    <w:p w14:paraId="61165145"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390CF2" w14:paraId="081FB2AC" w14:textId="77777777" w:rsidTr="005F3420">
        <w:tc>
          <w:tcPr>
            <w:tcW w:w="9641" w:type="dxa"/>
            <w:gridSpan w:val="11"/>
          </w:tcPr>
          <w:p w14:paraId="3038A506" w14:textId="77777777" w:rsidR="005F3420" w:rsidRPr="00390CF2" w:rsidRDefault="005F3420">
            <w:pPr>
              <w:pStyle w:val="CRCoverPage"/>
              <w:spacing w:after="0"/>
              <w:rPr>
                <w:noProof/>
                <w:sz w:val="8"/>
                <w:szCs w:val="8"/>
                <w:highlight w:val="cyan"/>
              </w:rPr>
            </w:pPr>
          </w:p>
        </w:tc>
      </w:tr>
      <w:tr w:rsidR="005F3420" w:rsidRPr="00390CF2" w14:paraId="0F031A34" w14:textId="77777777" w:rsidTr="005F3420">
        <w:tc>
          <w:tcPr>
            <w:tcW w:w="1843" w:type="dxa"/>
            <w:tcBorders>
              <w:top w:val="single" w:sz="4" w:space="0" w:color="auto"/>
              <w:left w:val="single" w:sz="4" w:space="0" w:color="auto"/>
              <w:bottom w:val="nil"/>
              <w:right w:val="nil"/>
            </w:tcBorders>
            <w:hideMark/>
          </w:tcPr>
          <w:p w14:paraId="43161BA5" w14:textId="77777777" w:rsidR="005F3420" w:rsidRPr="00390CF2" w:rsidRDefault="005F3420">
            <w:pPr>
              <w:pStyle w:val="CRCoverPage"/>
              <w:tabs>
                <w:tab w:val="right" w:pos="1759"/>
              </w:tabs>
              <w:spacing w:after="0"/>
              <w:rPr>
                <w:b/>
                <w:i/>
                <w:noProof/>
                <w:highlight w:val="cyan"/>
              </w:rPr>
            </w:pPr>
            <w:r w:rsidRPr="00390CF2">
              <w:rPr>
                <w:b/>
                <w:i/>
                <w:noProof/>
                <w:highlight w:val="cyan"/>
              </w:rPr>
              <w:t>Title:</w:t>
            </w:r>
            <w:r w:rsidRPr="00390CF2">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390CF2" w14:paraId="2CC57D29" w14:textId="77777777" w:rsidTr="00CA3985">
              <w:tc>
                <w:tcPr>
                  <w:tcW w:w="7798" w:type="dxa"/>
                  <w:shd w:val="pct30" w:color="FFFF00" w:fill="auto"/>
                  <w:hideMark/>
                </w:tcPr>
                <w:p w14:paraId="422F5465" w14:textId="77777777" w:rsidR="00EB13CC" w:rsidRPr="00390CF2" w:rsidRDefault="00CA3985" w:rsidP="000E6B1B">
                  <w:pPr>
                    <w:pStyle w:val="CRCoverPage"/>
                    <w:spacing w:after="0"/>
                    <w:rPr>
                      <w:noProof/>
                      <w:highlight w:val="cyan"/>
                    </w:rPr>
                  </w:pPr>
                  <w:r w:rsidRPr="00390CF2">
                    <w:rPr>
                      <w:highlight w:val="cyan"/>
                    </w:rPr>
                    <w:t>Introduction of SA</w:t>
                  </w:r>
                </w:p>
              </w:tc>
            </w:tr>
            <w:tr w:rsidR="00EB13CC" w:rsidRPr="00390CF2" w14:paraId="77E24292" w14:textId="77777777" w:rsidTr="00CA3985">
              <w:tc>
                <w:tcPr>
                  <w:tcW w:w="7798" w:type="dxa"/>
                </w:tcPr>
                <w:p w14:paraId="2F5F58E6" w14:textId="77777777" w:rsidR="00EB13CC" w:rsidRPr="00390CF2" w:rsidRDefault="00EB13CC" w:rsidP="00EB13CC">
                  <w:pPr>
                    <w:pStyle w:val="CRCoverPage"/>
                    <w:spacing w:after="0"/>
                    <w:rPr>
                      <w:noProof/>
                      <w:sz w:val="8"/>
                      <w:szCs w:val="8"/>
                      <w:highlight w:val="cyan"/>
                    </w:rPr>
                  </w:pPr>
                </w:p>
              </w:tc>
            </w:tr>
          </w:tbl>
          <w:p w14:paraId="3E20E522" w14:textId="77777777" w:rsidR="005F3420" w:rsidRPr="00390CF2" w:rsidRDefault="005F3420">
            <w:pPr>
              <w:pStyle w:val="CRCoverPage"/>
              <w:spacing w:after="0"/>
              <w:ind w:left="100"/>
              <w:rPr>
                <w:noProof/>
                <w:highlight w:val="cyan"/>
              </w:rPr>
            </w:pPr>
          </w:p>
        </w:tc>
      </w:tr>
      <w:tr w:rsidR="005F3420" w:rsidRPr="00390CF2" w14:paraId="56589B39" w14:textId="77777777" w:rsidTr="005F3420">
        <w:tc>
          <w:tcPr>
            <w:tcW w:w="1843" w:type="dxa"/>
            <w:tcBorders>
              <w:top w:val="nil"/>
              <w:left w:val="single" w:sz="4" w:space="0" w:color="auto"/>
              <w:bottom w:val="nil"/>
              <w:right w:val="nil"/>
            </w:tcBorders>
          </w:tcPr>
          <w:p w14:paraId="0510EFFF"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5D3B877" w14:textId="77777777" w:rsidR="005F3420" w:rsidRPr="00390CF2" w:rsidRDefault="005F3420">
            <w:pPr>
              <w:pStyle w:val="CRCoverPage"/>
              <w:spacing w:after="0"/>
              <w:rPr>
                <w:noProof/>
                <w:sz w:val="8"/>
                <w:szCs w:val="8"/>
                <w:highlight w:val="cyan"/>
              </w:rPr>
            </w:pPr>
          </w:p>
        </w:tc>
      </w:tr>
      <w:tr w:rsidR="005F3420" w:rsidRPr="00390CF2" w14:paraId="5274357F" w14:textId="77777777" w:rsidTr="005F3420">
        <w:tc>
          <w:tcPr>
            <w:tcW w:w="1843" w:type="dxa"/>
            <w:tcBorders>
              <w:top w:val="nil"/>
              <w:left w:val="single" w:sz="4" w:space="0" w:color="auto"/>
              <w:bottom w:val="nil"/>
              <w:right w:val="nil"/>
            </w:tcBorders>
            <w:hideMark/>
          </w:tcPr>
          <w:p w14:paraId="2047CC6D"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7D7A2897" w14:textId="77777777" w:rsidR="005F3420" w:rsidRPr="00390CF2" w:rsidRDefault="00EB13CC">
            <w:pPr>
              <w:pStyle w:val="CRCoverPage"/>
              <w:spacing w:after="0"/>
              <w:ind w:left="100"/>
              <w:rPr>
                <w:noProof/>
                <w:highlight w:val="cyan"/>
              </w:rPr>
            </w:pPr>
            <w:r w:rsidRPr="00390CF2">
              <w:rPr>
                <w:noProof/>
                <w:highlight w:val="cyan"/>
              </w:rPr>
              <w:t>Ericsson (Rapporteur)</w:t>
            </w:r>
          </w:p>
        </w:tc>
      </w:tr>
      <w:tr w:rsidR="005F3420" w:rsidRPr="00390CF2" w14:paraId="4FA52C71" w14:textId="77777777" w:rsidTr="005F3420">
        <w:tc>
          <w:tcPr>
            <w:tcW w:w="1843" w:type="dxa"/>
            <w:tcBorders>
              <w:top w:val="nil"/>
              <w:left w:val="single" w:sz="4" w:space="0" w:color="auto"/>
              <w:bottom w:val="nil"/>
              <w:right w:val="nil"/>
            </w:tcBorders>
            <w:hideMark/>
          </w:tcPr>
          <w:p w14:paraId="4F3520BA"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4435665F" w14:textId="77777777" w:rsidR="005F3420" w:rsidRPr="00390CF2" w:rsidRDefault="00EB13CC">
            <w:pPr>
              <w:pStyle w:val="CRCoverPage"/>
              <w:spacing w:after="0"/>
              <w:ind w:left="100"/>
              <w:rPr>
                <w:noProof/>
                <w:highlight w:val="cyan"/>
              </w:rPr>
            </w:pPr>
            <w:r w:rsidRPr="00390CF2">
              <w:rPr>
                <w:noProof/>
                <w:highlight w:val="cyan"/>
              </w:rPr>
              <w:t>R2</w:t>
            </w:r>
          </w:p>
        </w:tc>
      </w:tr>
      <w:tr w:rsidR="005F3420" w:rsidRPr="00390CF2" w14:paraId="7B2D1741" w14:textId="77777777" w:rsidTr="005F3420">
        <w:tc>
          <w:tcPr>
            <w:tcW w:w="1843" w:type="dxa"/>
            <w:tcBorders>
              <w:top w:val="nil"/>
              <w:left w:val="single" w:sz="4" w:space="0" w:color="auto"/>
              <w:bottom w:val="nil"/>
              <w:right w:val="nil"/>
            </w:tcBorders>
          </w:tcPr>
          <w:p w14:paraId="0EA6D467"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312F35BB" w14:textId="77777777" w:rsidR="005F3420" w:rsidRPr="00390CF2" w:rsidRDefault="005F3420">
            <w:pPr>
              <w:pStyle w:val="CRCoverPage"/>
              <w:spacing w:after="0"/>
              <w:rPr>
                <w:noProof/>
                <w:sz w:val="8"/>
                <w:szCs w:val="8"/>
                <w:highlight w:val="cyan"/>
              </w:rPr>
            </w:pPr>
          </w:p>
        </w:tc>
      </w:tr>
      <w:tr w:rsidR="005F3420" w:rsidRPr="00390CF2" w14:paraId="009C731F" w14:textId="77777777" w:rsidTr="005F3420">
        <w:tc>
          <w:tcPr>
            <w:tcW w:w="1843" w:type="dxa"/>
            <w:tcBorders>
              <w:top w:val="nil"/>
              <w:left w:val="single" w:sz="4" w:space="0" w:color="auto"/>
              <w:bottom w:val="nil"/>
              <w:right w:val="nil"/>
            </w:tcBorders>
            <w:hideMark/>
          </w:tcPr>
          <w:p w14:paraId="0BE20E08" w14:textId="77777777" w:rsidR="005F3420" w:rsidRPr="00390CF2" w:rsidRDefault="005F3420">
            <w:pPr>
              <w:pStyle w:val="CRCoverPage"/>
              <w:tabs>
                <w:tab w:val="right" w:pos="1759"/>
              </w:tabs>
              <w:spacing w:after="0"/>
              <w:rPr>
                <w:b/>
                <w:i/>
                <w:noProof/>
                <w:highlight w:val="cyan"/>
              </w:rPr>
            </w:pPr>
            <w:r w:rsidRPr="00390CF2">
              <w:rPr>
                <w:b/>
                <w:i/>
                <w:noProof/>
                <w:highlight w:val="cyan"/>
              </w:rPr>
              <w:t>Work item code:</w:t>
            </w:r>
          </w:p>
        </w:tc>
        <w:tc>
          <w:tcPr>
            <w:tcW w:w="3260" w:type="dxa"/>
            <w:gridSpan w:val="5"/>
            <w:shd w:val="pct30" w:color="FFFF00" w:fill="auto"/>
          </w:tcPr>
          <w:p w14:paraId="7A40EE4B" w14:textId="77777777" w:rsidR="005F3420" w:rsidRPr="00390CF2" w:rsidRDefault="00EB13CC">
            <w:pPr>
              <w:pStyle w:val="CRCoverPage"/>
              <w:spacing w:after="0"/>
              <w:ind w:left="100"/>
              <w:rPr>
                <w:noProof/>
                <w:highlight w:val="cyan"/>
              </w:rPr>
            </w:pPr>
            <w:bookmarkStart w:id="3" w:name="_Hlk510708763"/>
            <w:r w:rsidRPr="00390CF2">
              <w:rPr>
                <w:noProof/>
                <w:highlight w:val="cyan"/>
              </w:rPr>
              <w:t>NR_newRAT-Core</w:t>
            </w:r>
            <w:bookmarkEnd w:id="3"/>
          </w:p>
        </w:tc>
        <w:tc>
          <w:tcPr>
            <w:tcW w:w="994" w:type="dxa"/>
            <w:gridSpan w:val="2"/>
          </w:tcPr>
          <w:p w14:paraId="2802A597" w14:textId="77777777" w:rsidR="005F3420" w:rsidRPr="00390CF2" w:rsidRDefault="005F3420">
            <w:pPr>
              <w:pStyle w:val="CRCoverPage"/>
              <w:spacing w:after="0"/>
              <w:ind w:right="100"/>
              <w:rPr>
                <w:noProof/>
                <w:highlight w:val="cyan"/>
              </w:rPr>
            </w:pPr>
          </w:p>
        </w:tc>
        <w:tc>
          <w:tcPr>
            <w:tcW w:w="1417" w:type="dxa"/>
            <w:gridSpan w:val="2"/>
            <w:hideMark/>
          </w:tcPr>
          <w:p w14:paraId="08974C87" w14:textId="77777777" w:rsidR="005F3420" w:rsidRPr="00390CF2" w:rsidRDefault="005F3420">
            <w:pPr>
              <w:pStyle w:val="CRCoverPage"/>
              <w:spacing w:after="0"/>
              <w:jc w:val="right"/>
              <w:rPr>
                <w:noProof/>
                <w:highlight w:val="cyan"/>
              </w:rPr>
            </w:pPr>
            <w:r w:rsidRPr="00390CF2">
              <w:rPr>
                <w:b/>
                <w:i/>
                <w:noProof/>
                <w:highlight w:val="cyan"/>
              </w:rPr>
              <w:t>Date:</w:t>
            </w:r>
          </w:p>
        </w:tc>
        <w:tc>
          <w:tcPr>
            <w:tcW w:w="2127" w:type="dxa"/>
            <w:tcBorders>
              <w:top w:val="nil"/>
              <w:left w:val="nil"/>
              <w:bottom w:val="nil"/>
              <w:right w:val="single" w:sz="4" w:space="0" w:color="auto"/>
            </w:tcBorders>
            <w:shd w:val="pct30" w:color="FFFF00" w:fill="auto"/>
            <w:hideMark/>
          </w:tcPr>
          <w:p w14:paraId="2F5F9323" w14:textId="77777777" w:rsidR="005F3420" w:rsidRPr="00390CF2" w:rsidRDefault="00EB13CC">
            <w:pPr>
              <w:pStyle w:val="CRCoverPage"/>
              <w:spacing w:after="0"/>
              <w:ind w:left="100"/>
              <w:rPr>
                <w:noProof/>
                <w:highlight w:val="cyan"/>
              </w:rPr>
            </w:pPr>
            <w:r w:rsidRPr="00390CF2">
              <w:rPr>
                <w:noProof/>
                <w:highlight w:val="cyan"/>
              </w:rPr>
              <w:t>2018-0</w:t>
            </w:r>
            <w:r w:rsidR="00B2391C" w:rsidRPr="00390CF2">
              <w:rPr>
                <w:noProof/>
                <w:highlight w:val="cyan"/>
              </w:rPr>
              <w:t>6</w:t>
            </w:r>
            <w:r w:rsidRPr="00390CF2">
              <w:rPr>
                <w:noProof/>
                <w:highlight w:val="cyan"/>
              </w:rPr>
              <w:t>-0</w:t>
            </w:r>
            <w:r w:rsidR="00E414E2" w:rsidRPr="00390CF2">
              <w:rPr>
                <w:noProof/>
                <w:highlight w:val="cyan"/>
              </w:rPr>
              <w:t>5</w:t>
            </w:r>
          </w:p>
        </w:tc>
      </w:tr>
      <w:tr w:rsidR="005F3420" w:rsidRPr="00390CF2" w14:paraId="032F25A8" w14:textId="77777777" w:rsidTr="005F3420">
        <w:tc>
          <w:tcPr>
            <w:tcW w:w="1843" w:type="dxa"/>
            <w:tcBorders>
              <w:top w:val="nil"/>
              <w:left w:val="single" w:sz="4" w:space="0" w:color="auto"/>
              <w:bottom w:val="nil"/>
              <w:right w:val="nil"/>
            </w:tcBorders>
          </w:tcPr>
          <w:p w14:paraId="0CF911BB" w14:textId="77777777" w:rsidR="005F3420" w:rsidRPr="00390CF2" w:rsidRDefault="005F3420">
            <w:pPr>
              <w:pStyle w:val="CRCoverPage"/>
              <w:spacing w:after="0"/>
              <w:rPr>
                <w:b/>
                <w:i/>
                <w:noProof/>
                <w:sz w:val="8"/>
                <w:szCs w:val="8"/>
                <w:highlight w:val="cyan"/>
              </w:rPr>
            </w:pPr>
          </w:p>
        </w:tc>
        <w:tc>
          <w:tcPr>
            <w:tcW w:w="1560" w:type="dxa"/>
            <w:gridSpan w:val="4"/>
          </w:tcPr>
          <w:p w14:paraId="4A29DF84" w14:textId="77777777" w:rsidR="005F3420" w:rsidRPr="00390CF2" w:rsidRDefault="005F3420">
            <w:pPr>
              <w:pStyle w:val="CRCoverPage"/>
              <w:spacing w:after="0"/>
              <w:rPr>
                <w:noProof/>
                <w:sz w:val="8"/>
                <w:szCs w:val="8"/>
                <w:highlight w:val="cyan"/>
              </w:rPr>
            </w:pPr>
          </w:p>
        </w:tc>
        <w:tc>
          <w:tcPr>
            <w:tcW w:w="2694" w:type="dxa"/>
            <w:gridSpan w:val="3"/>
          </w:tcPr>
          <w:p w14:paraId="4370B337" w14:textId="77777777" w:rsidR="005F3420" w:rsidRPr="00390CF2" w:rsidRDefault="005F3420">
            <w:pPr>
              <w:pStyle w:val="CRCoverPage"/>
              <w:spacing w:after="0"/>
              <w:rPr>
                <w:noProof/>
                <w:sz w:val="8"/>
                <w:szCs w:val="8"/>
                <w:highlight w:val="cyan"/>
              </w:rPr>
            </w:pPr>
          </w:p>
        </w:tc>
        <w:tc>
          <w:tcPr>
            <w:tcW w:w="1417" w:type="dxa"/>
            <w:gridSpan w:val="2"/>
          </w:tcPr>
          <w:p w14:paraId="5598287C" w14:textId="77777777" w:rsidR="005F3420" w:rsidRPr="00390CF2"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4955FF47" w14:textId="77777777" w:rsidR="005F3420" w:rsidRPr="00390CF2" w:rsidRDefault="005F3420">
            <w:pPr>
              <w:pStyle w:val="CRCoverPage"/>
              <w:spacing w:after="0"/>
              <w:rPr>
                <w:noProof/>
                <w:sz w:val="8"/>
                <w:szCs w:val="8"/>
                <w:highlight w:val="cyan"/>
              </w:rPr>
            </w:pPr>
          </w:p>
        </w:tc>
      </w:tr>
      <w:tr w:rsidR="005F3420" w:rsidRPr="00390CF2" w14:paraId="7F347FDD" w14:textId="77777777" w:rsidTr="005F3420">
        <w:trPr>
          <w:cantSplit/>
        </w:trPr>
        <w:tc>
          <w:tcPr>
            <w:tcW w:w="1843" w:type="dxa"/>
            <w:tcBorders>
              <w:top w:val="nil"/>
              <w:left w:val="single" w:sz="4" w:space="0" w:color="auto"/>
              <w:bottom w:val="nil"/>
              <w:right w:val="nil"/>
            </w:tcBorders>
            <w:hideMark/>
          </w:tcPr>
          <w:p w14:paraId="42C44FDC" w14:textId="77777777" w:rsidR="005F3420" w:rsidRPr="00390CF2" w:rsidRDefault="005F3420">
            <w:pPr>
              <w:pStyle w:val="CRCoverPage"/>
              <w:tabs>
                <w:tab w:val="right" w:pos="1759"/>
              </w:tabs>
              <w:spacing w:after="0"/>
              <w:rPr>
                <w:b/>
                <w:i/>
                <w:noProof/>
                <w:highlight w:val="cyan"/>
              </w:rPr>
            </w:pPr>
            <w:r w:rsidRPr="00390CF2">
              <w:rPr>
                <w:b/>
                <w:i/>
                <w:noProof/>
                <w:highlight w:val="cyan"/>
              </w:rPr>
              <w:t>Category:</w:t>
            </w:r>
          </w:p>
        </w:tc>
        <w:tc>
          <w:tcPr>
            <w:tcW w:w="425" w:type="dxa"/>
            <w:shd w:val="pct30" w:color="FFFF00" w:fill="auto"/>
          </w:tcPr>
          <w:p w14:paraId="00387CC0" w14:textId="77777777" w:rsidR="005F3420" w:rsidRPr="00390CF2" w:rsidRDefault="00CA3985">
            <w:pPr>
              <w:pStyle w:val="CRCoverPage"/>
              <w:spacing w:after="0"/>
              <w:ind w:left="100"/>
              <w:rPr>
                <w:b/>
                <w:noProof/>
                <w:highlight w:val="cyan"/>
              </w:rPr>
            </w:pPr>
            <w:r w:rsidRPr="00390CF2">
              <w:rPr>
                <w:b/>
                <w:noProof/>
                <w:highlight w:val="cyan"/>
              </w:rPr>
              <w:t>B</w:t>
            </w:r>
          </w:p>
        </w:tc>
        <w:tc>
          <w:tcPr>
            <w:tcW w:w="3829" w:type="dxa"/>
            <w:gridSpan w:val="6"/>
          </w:tcPr>
          <w:p w14:paraId="1216835B" w14:textId="77777777" w:rsidR="005F3420" w:rsidRPr="00390CF2" w:rsidRDefault="005F3420">
            <w:pPr>
              <w:pStyle w:val="CRCoverPage"/>
              <w:spacing w:after="0"/>
              <w:rPr>
                <w:noProof/>
                <w:highlight w:val="cyan"/>
              </w:rPr>
            </w:pPr>
          </w:p>
        </w:tc>
        <w:tc>
          <w:tcPr>
            <w:tcW w:w="1417" w:type="dxa"/>
            <w:gridSpan w:val="2"/>
            <w:hideMark/>
          </w:tcPr>
          <w:p w14:paraId="04B9F6FB" w14:textId="77777777" w:rsidR="005F3420" w:rsidRPr="00390CF2" w:rsidRDefault="005F3420">
            <w:pPr>
              <w:pStyle w:val="CRCoverPage"/>
              <w:spacing w:after="0"/>
              <w:jc w:val="right"/>
              <w:rPr>
                <w:b/>
                <w:i/>
                <w:noProof/>
                <w:highlight w:val="cyan"/>
              </w:rPr>
            </w:pPr>
            <w:r w:rsidRPr="00390CF2">
              <w:rPr>
                <w:b/>
                <w:i/>
                <w:noProof/>
                <w:highlight w:val="cyan"/>
              </w:rPr>
              <w:t>Release:</w:t>
            </w:r>
          </w:p>
        </w:tc>
        <w:tc>
          <w:tcPr>
            <w:tcW w:w="2127" w:type="dxa"/>
            <w:tcBorders>
              <w:top w:val="nil"/>
              <w:left w:val="nil"/>
              <w:bottom w:val="nil"/>
              <w:right w:val="single" w:sz="4" w:space="0" w:color="auto"/>
            </w:tcBorders>
            <w:shd w:val="pct30" w:color="FFFF00" w:fill="auto"/>
            <w:hideMark/>
          </w:tcPr>
          <w:p w14:paraId="6D44B083" w14:textId="77777777" w:rsidR="005F3420" w:rsidRPr="00390CF2" w:rsidRDefault="005F3420">
            <w:pPr>
              <w:pStyle w:val="CRCoverPage"/>
              <w:spacing w:after="0"/>
              <w:ind w:left="100"/>
              <w:rPr>
                <w:noProof/>
                <w:highlight w:val="cyan"/>
              </w:rPr>
            </w:pPr>
            <w:r w:rsidRPr="00390CF2">
              <w:rPr>
                <w:noProof/>
                <w:highlight w:val="cyan"/>
              </w:rPr>
              <w:t>Rel-</w:t>
            </w:r>
            <w:r w:rsidR="00EB13CC" w:rsidRPr="00390CF2">
              <w:rPr>
                <w:noProof/>
                <w:highlight w:val="cyan"/>
              </w:rPr>
              <w:t>15</w:t>
            </w:r>
          </w:p>
        </w:tc>
      </w:tr>
      <w:tr w:rsidR="005F3420" w:rsidRPr="00390CF2" w14:paraId="411557FD" w14:textId="77777777" w:rsidTr="005F3420">
        <w:tc>
          <w:tcPr>
            <w:tcW w:w="1843" w:type="dxa"/>
            <w:tcBorders>
              <w:top w:val="nil"/>
              <w:left w:val="single" w:sz="4" w:space="0" w:color="auto"/>
              <w:bottom w:val="single" w:sz="4" w:space="0" w:color="auto"/>
              <w:right w:val="nil"/>
            </w:tcBorders>
          </w:tcPr>
          <w:p w14:paraId="1C1A3175" w14:textId="77777777" w:rsidR="005F3420" w:rsidRPr="00390CF2"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33E805D5" w14:textId="77777777" w:rsidR="005F3420" w:rsidRPr="00390CF2" w:rsidRDefault="005F3420">
            <w:pPr>
              <w:pStyle w:val="CRCoverPage"/>
              <w:spacing w:after="0"/>
              <w:ind w:left="383" w:hanging="383"/>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categories:</w:t>
            </w:r>
            <w:r w:rsidRPr="00390CF2">
              <w:rPr>
                <w:b/>
                <w:i/>
                <w:noProof/>
                <w:sz w:val="18"/>
                <w:highlight w:val="cyan"/>
              </w:rPr>
              <w:br/>
              <w:t>F</w:t>
            </w:r>
            <w:r w:rsidRPr="00390CF2">
              <w:rPr>
                <w:i/>
                <w:noProof/>
                <w:sz w:val="18"/>
                <w:highlight w:val="cyan"/>
              </w:rPr>
              <w:t xml:space="preserve">  (correction)</w:t>
            </w:r>
            <w:r w:rsidRPr="00390CF2">
              <w:rPr>
                <w:i/>
                <w:noProof/>
                <w:sz w:val="18"/>
                <w:highlight w:val="cyan"/>
              </w:rPr>
              <w:br/>
            </w:r>
            <w:r w:rsidRPr="00390CF2">
              <w:rPr>
                <w:b/>
                <w:i/>
                <w:noProof/>
                <w:sz w:val="18"/>
                <w:highlight w:val="cyan"/>
              </w:rPr>
              <w:t>A</w:t>
            </w:r>
            <w:r w:rsidRPr="00390CF2">
              <w:rPr>
                <w:i/>
                <w:noProof/>
                <w:sz w:val="18"/>
                <w:highlight w:val="cyan"/>
              </w:rPr>
              <w:t xml:space="preserve">  (mirror corresponding to a change in an earlier release)</w:t>
            </w:r>
            <w:r w:rsidRPr="00390CF2">
              <w:rPr>
                <w:i/>
                <w:noProof/>
                <w:sz w:val="18"/>
                <w:highlight w:val="cyan"/>
              </w:rPr>
              <w:br/>
            </w:r>
            <w:r w:rsidRPr="00390CF2">
              <w:rPr>
                <w:b/>
                <w:i/>
                <w:noProof/>
                <w:sz w:val="18"/>
                <w:highlight w:val="cyan"/>
              </w:rPr>
              <w:t>B</w:t>
            </w:r>
            <w:r w:rsidRPr="00390CF2">
              <w:rPr>
                <w:i/>
                <w:noProof/>
                <w:sz w:val="18"/>
                <w:highlight w:val="cyan"/>
              </w:rPr>
              <w:t xml:space="preserve">  (addition of feature), </w:t>
            </w:r>
            <w:r w:rsidRPr="00390CF2">
              <w:rPr>
                <w:i/>
                <w:noProof/>
                <w:sz w:val="18"/>
                <w:highlight w:val="cyan"/>
              </w:rPr>
              <w:br/>
            </w:r>
            <w:r w:rsidRPr="00390CF2">
              <w:rPr>
                <w:b/>
                <w:i/>
                <w:noProof/>
                <w:sz w:val="18"/>
                <w:highlight w:val="cyan"/>
              </w:rPr>
              <w:t>C</w:t>
            </w:r>
            <w:r w:rsidRPr="00390CF2">
              <w:rPr>
                <w:i/>
                <w:noProof/>
                <w:sz w:val="18"/>
                <w:highlight w:val="cyan"/>
              </w:rPr>
              <w:t xml:space="preserve">  (functional modification of feature)</w:t>
            </w:r>
            <w:r w:rsidRPr="00390CF2">
              <w:rPr>
                <w:i/>
                <w:noProof/>
                <w:sz w:val="18"/>
                <w:highlight w:val="cyan"/>
              </w:rPr>
              <w:br/>
            </w:r>
            <w:r w:rsidRPr="00390CF2">
              <w:rPr>
                <w:b/>
                <w:i/>
                <w:noProof/>
                <w:sz w:val="18"/>
                <w:highlight w:val="cyan"/>
              </w:rPr>
              <w:t>D</w:t>
            </w:r>
            <w:r w:rsidRPr="00390CF2">
              <w:rPr>
                <w:i/>
                <w:noProof/>
                <w:sz w:val="18"/>
                <w:highlight w:val="cyan"/>
              </w:rPr>
              <w:t xml:space="preserve">  (editorial modification)</w:t>
            </w:r>
          </w:p>
          <w:p w14:paraId="67349C49" w14:textId="77777777" w:rsidR="005F3420" w:rsidRPr="00390CF2" w:rsidRDefault="005F3420">
            <w:pPr>
              <w:pStyle w:val="CRCoverPage"/>
              <w:rPr>
                <w:noProof/>
                <w:highlight w:val="cyan"/>
              </w:rPr>
            </w:pPr>
            <w:r w:rsidRPr="00390CF2">
              <w:rPr>
                <w:noProof/>
                <w:sz w:val="18"/>
                <w:highlight w:val="cyan"/>
              </w:rPr>
              <w:t>Detailed explanations of the above categories can</w:t>
            </w:r>
            <w:r w:rsidRPr="00390CF2">
              <w:rPr>
                <w:noProof/>
                <w:sz w:val="18"/>
                <w:highlight w:val="cyan"/>
              </w:rPr>
              <w:br/>
              <w:t xml:space="preserve">be found in 3GPP </w:t>
            </w:r>
            <w:hyperlink r:id="rId15" w:history="1">
              <w:r w:rsidRPr="00390CF2">
                <w:rPr>
                  <w:rStyle w:val="Hyperlink"/>
                  <w:noProof/>
                  <w:sz w:val="18"/>
                  <w:highlight w:val="cyan"/>
                </w:rPr>
                <w:t>TR 21.900</w:t>
              </w:r>
            </w:hyperlink>
            <w:r w:rsidRPr="00390CF2">
              <w:rPr>
                <w:noProof/>
                <w:sz w:val="18"/>
                <w:highlight w:val="cyan"/>
              </w:rPr>
              <w:t>.</w:t>
            </w:r>
          </w:p>
        </w:tc>
        <w:tc>
          <w:tcPr>
            <w:tcW w:w="3120" w:type="dxa"/>
            <w:gridSpan w:val="2"/>
            <w:tcBorders>
              <w:top w:val="nil"/>
              <w:left w:val="nil"/>
              <w:bottom w:val="single" w:sz="4" w:space="0" w:color="auto"/>
              <w:right w:val="single" w:sz="4" w:space="0" w:color="auto"/>
            </w:tcBorders>
            <w:hideMark/>
          </w:tcPr>
          <w:p w14:paraId="685C898A" w14:textId="77777777" w:rsidR="005F3420" w:rsidRPr="00390CF2" w:rsidRDefault="005F3420">
            <w:pPr>
              <w:pStyle w:val="CRCoverPage"/>
              <w:tabs>
                <w:tab w:val="left" w:pos="950"/>
              </w:tabs>
              <w:spacing w:after="0"/>
              <w:ind w:left="241" w:hanging="241"/>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releases:</w:t>
            </w:r>
            <w:r w:rsidRPr="00390CF2">
              <w:rPr>
                <w:i/>
                <w:noProof/>
                <w:sz w:val="18"/>
                <w:highlight w:val="cyan"/>
              </w:rPr>
              <w:br/>
              <w:t>Rel-8</w:t>
            </w:r>
            <w:r w:rsidRPr="00390CF2">
              <w:rPr>
                <w:i/>
                <w:noProof/>
                <w:sz w:val="18"/>
                <w:highlight w:val="cyan"/>
              </w:rPr>
              <w:tab/>
              <w:t>(Release 8)</w:t>
            </w:r>
            <w:r w:rsidRPr="00390CF2">
              <w:rPr>
                <w:i/>
                <w:noProof/>
                <w:sz w:val="18"/>
                <w:highlight w:val="cyan"/>
              </w:rPr>
              <w:br/>
              <w:t>Rel-9</w:t>
            </w:r>
            <w:r w:rsidRPr="00390CF2">
              <w:rPr>
                <w:i/>
                <w:noProof/>
                <w:sz w:val="18"/>
                <w:highlight w:val="cyan"/>
              </w:rPr>
              <w:tab/>
              <w:t>(Release 9)</w:t>
            </w:r>
            <w:r w:rsidRPr="00390CF2">
              <w:rPr>
                <w:i/>
                <w:noProof/>
                <w:sz w:val="18"/>
                <w:highlight w:val="cyan"/>
              </w:rPr>
              <w:br/>
              <w:t>Rel-10</w:t>
            </w:r>
            <w:r w:rsidRPr="00390CF2">
              <w:rPr>
                <w:i/>
                <w:noProof/>
                <w:sz w:val="18"/>
                <w:highlight w:val="cyan"/>
              </w:rPr>
              <w:tab/>
              <w:t>(Release 10)</w:t>
            </w:r>
            <w:r w:rsidRPr="00390CF2">
              <w:rPr>
                <w:i/>
                <w:noProof/>
                <w:sz w:val="18"/>
                <w:highlight w:val="cyan"/>
              </w:rPr>
              <w:br/>
              <w:t>Rel-11</w:t>
            </w:r>
            <w:r w:rsidRPr="00390CF2">
              <w:rPr>
                <w:i/>
                <w:noProof/>
                <w:sz w:val="18"/>
                <w:highlight w:val="cyan"/>
              </w:rPr>
              <w:tab/>
              <w:t>(Release 11)</w:t>
            </w:r>
            <w:r w:rsidRPr="00390CF2">
              <w:rPr>
                <w:i/>
                <w:noProof/>
                <w:sz w:val="18"/>
                <w:highlight w:val="cyan"/>
              </w:rPr>
              <w:br/>
              <w:t>Rel-12</w:t>
            </w:r>
            <w:r w:rsidRPr="00390CF2">
              <w:rPr>
                <w:i/>
                <w:noProof/>
                <w:sz w:val="18"/>
                <w:highlight w:val="cyan"/>
              </w:rPr>
              <w:tab/>
              <w:t>(Release 12)</w:t>
            </w:r>
            <w:r w:rsidRPr="00390CF2">
              <w:rPr>
                <w:i/>
                <w:noProof/>
                <w:sz w:val="18"/>
                <w:highlight w:val="cyan"/>
              </w:rPr>
              <w:br/>
              <w:t>Rel-13</w:t>
            </w:r>
            <w:r w:rsidRPr="00390CF2">
              <w:rPr>
                <w:i/>
                <w:noProof/>
                <w:sz w:val="18"/>
                <w:highlight w:val="cyan"/>
              </w:rPr>
              <w:tab/>
              <w:t>(Release 13)</w:t>
            </w:r>
            <w:r w:rsidRPr="00390CF2">
              <w:rPr>
                <w:i/>
                <w:noProof/>
                <w:sz w:val="18"/>
                <w:highlight w:val="cyan"/>
              </w:rPr>
              <w:br/>
              <w:t>Rel-14</w:t>
            </w:r>
            <w:r w:rsidRPr="00390CF2">
              <w:rPr>
                <w:i/>
                <w:noProof/>
                <w:sz w:val="18"/>
                <w:highlight w:val="cyan"/>
              </w:rPr>
              <w:tab/>
              <w:t>(Release 14)</w:t>
            </w:r>
            <w:r w:rsidRPr="00390CF2">
              <w:rPr>
                <w:i/>
                <w:noProof/>
                <w:sz w:val="18"/>
                <w:highlight w:val="cyan"/>
              </w:rPr>
              <w:br/>
              <w:t>Rel-15</w:t>
            </w:r>
            <w:r w:rsidRPr="00390CF2">
              <w:rPr>
                <w:i/>
                <w:noProof/>
                <w:sz w:val="18"/>
                <w:highlight w:val="cyan"/>
              </w:rPr>
              <w:tab/>
              <w:t>(Release 15)</w:t>
            </w:r>
            <w:r w:rsidRPr="00390CF2">
              <w:rPr>
                <w:i/>
                <w:noProof/>
                <w:sz w:val="18"/>
                <w:highlight w:val="cyan"/>
              </w:rPr>
              <w:br/>
              <w:t>Rel-16</w:t>
            </w:r>
            <w:r w:rsidRPr="00390CF2">
              <w:rPr>
                <w:i/>
                <w:noProof/>
                <w:sz w:val="18"/>
                <w:highlight w:val="cyan"/>
              </w:rPr>
              <w:tab/>
              <w:t>(Release 16)</w:t>
            </w:r>
          </w:p>
        </w:tc>
      </w:tr>
      <w:tr w:rsidR="005F3420" w:rsidRPr="00390CF2" w14:paraId="41C75245" w14:textId="77777777" w:rsidTr="005F3420">
        <w:tc>
          <w:tcPr>
            <w:tcW w:w="1843" w:type="dxa"/>
          </w:tcPr>
          <w:p w14:paraId="6ADD4B1E" w14:textId="77777777" w:rsidR="005F3420" w:rsidRPr="00390CF2" w:rsidRDefault="005F3420">
            <w:pPr>
              <w:pStyle w:val="CRCoverPage"/>
              <w:spacing w:after="0"/>
              <w:rPr>
                <w:b/>
                <w:i/>
                <w:noProof/>
                <w:sz w:val="8"/>
                <w:szCs w:val="8"/>
                <w:highlight w:val="cyan"/>
              </w:rPr>
            </w:pPr>
          </w:p>
        </w:tc>
        <w:tc>
          <w:tcPr>
            <w:tcW w:w="7798" w:type="dxa"/>
            <w:gridSpan w:val="10"/>
          </w:tcPr>
          <w:p w14:paraId="46979F4E" w14:textId="77777777" w:rsidR="005F3420" w:rsidRPr="00390CF2" w:rsidRDefault="005F3420">
            <w:pPr>
              <w:pStyle w:val="CRCoverPage"/>
              <w:spacing w:after="0"/>
              <w:rPr>
                <w:noProof/>
                <w:sz w:val="8"/>
                <w:szCs w:val="8"/>
                <w:highlight w:val="cyan"/>
              </w:rPr>
            </w:pPr>
          </w:p>
        </w:tc>
      </w:tr>
      <w:tr w:rsidR="005F3420" w:rsidRPr="00390CF2" w14:paraId="0136A211" w14:textId="77777777" w:rsidTr="005F3420">
        <w:tc>
          <w:tcPr>
            <w:tcW w:w="2268" w:type="dxa"/>
            <w:gridSpan w:val="2"/>
            <w:tcBorders>
              <w:top w:val="single" w:sz="4" w:space="0" w:color="auto"/>
              <w:left w:val="single" w:sz="4" w:space="0" w:color="auto"/>
              <w:bottom w:val="nil"/>
              <w:right w:val="nil"/>
            </w:tcBorders>
            <w:hideMark/>
          </w:tcPr>
          <w:p w14:paraId="16AC003A" w14:textId="77777777" w:rsidR="005F3420" w:rsidRPr="00390CF2" w:rsidRDefault="005F3420">
            <w:pPr>
              <w:pStyle w:val="CRCoverPage"/>
              <w:tabs>
                <w:tab w:val="right" w:pos="2184"/>
              </w:tabs>
              <w:spacing w:after="0"/>
              <w:rPr>
                <w:b/>
                <w:i/>
                <w:noProof/>
                <w:highlight w:val="cyan"/>
              </w:rPr>
            </w:pPr>
            <w:r w:rsidRPr="00390CF2">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6780B10E" w14:textId="77777777" w:rsidR="00501A05" w:rsidRPr="00390CF2" w:rsidRDefault="00501A05" w:rsidP="00F00F2D">
            <w:pPr>
              <w:pStyle w:val="CRCoverPage"/>
              <w:spacing w:after="0"/>
              <w:ind w:left="99"/>
              <w:rPr>
                <w:b/>
                <w:noProof/>
                <w:highlight w:val="cyan"/>
              </w:rPr>
            </w:pPr>
          </w:p>
          <w:p w14:paraId="6A076FC1" w14:textId="77777777" w:rsidR="005C5D8E" w:rsidRPr="00390CF2" w:rsidRDefault="005C5D8E" w:rsidP="005C5D8E">
            <w:pPr>
              <w:pStyle w:val="CRCoverPage"/>
              <w:spacing w:after="0"/>
              <w:ind w:left="99"/>
              <w:rPr>
                <w:b/>
                <w:noProof/>
                <w:highlight w:val="cyan"/>
              </w:rPr>
            </w:pPr>
            <w:r w:rsidRPr="00390CF2">
              <w:rPr>
                <w:b/>
                <w:noProof/>
                <w:highlight w:val="cyan"/>
              </w:rPr>
              <w:t>This CR is the result of Rapporteur Implementation of RAN2 agreements at the RAN2#102AH.</w:t>
            </w:r>
          </w:p>
          <w:p w14:paraId="537A02E6" w14:textId="24C5461A" w:rsidR="00501A05" w:rsidRPr="00390CF2" w:rsidRDefault="00501A05" w:rsidP="00F00F2D">
            <w:pPr>
              <w:pStyle w:val="CRCoverPage"/>
              <w:spacing w:after="0"/>
              <w:ind w:left="99"/>
              <w:rPr>
                <w:b/>
                <w:noProof/>
                <w:highlight w:val="cyan"/>
              </w:rPr>
            </w:pPr>
            <w:r w:rsidRPr="00390CF2">
              <w:rPr>
                <w:b/>
                <w:noProof/>
                <w:highlight w:val="cyan"/>
              </w:rPr>
              <w:t>The text on the CR cover page is the same as earlier submitted in Rev 1 of this CR (R2-1809239).</w:t>
            </w:r>
          </w:p>
          <w:p w14:paraId="5387F4C5" w14:textId="77777777" w:rsidR="00501A05" w:rsidRPr="00390CF2" w:rsidRDefault="00501A05" w:rsidP="00F00F2D">
            <w:pPr>
              <w:pStyle w:val="CRCoverPage"/>
              <w:spacing w:after="0"/>
              <w:ind w:left="99"/>
              <w:rPr>
                <w:b/>
                <w:noProof/>
                <w:highlight w:val="cyan"/>
              </w:rPr>
            </w:pPr>
          </w:p>
          <w:p w14:paraId="5F917EC5" w14:textId="51A5750A" w:rsidR="00F00F2D" w:rsidRPr="00390CF2" w:rsidRDefault="00F00F2D" w:rsidP="00F00F2D">
            <w:pPr>
              <w:pStyle w:val="CRCoverPage"/>
              <w:spacing w:after="0"/>
              <w:ind w:left="99"/>
              <w:rPr>
                <w:b/>
                <w:noProof/>
                <w:highlight w:val="cyan"/>
              </w:rPr>
            </w:pPr>
            <w:r w:rsidRPr="00390CF2">
              <w:rPr>
                <w:b/>
                <w:noProof/>
                <w:highlight w:val="cyan"/>
              </w:rPr>
              <w:t>Changes related to NR-Standalone:</w:t>
            </w:r>
          </w:p>
          <w:p w14:paraId="6BB93344" w14:textId="77777777" w:rsidR="00F00F2D" w:rsidRPr="00390CF2" w:rsidRDefault="00F00F2D" w:rsidP="00F00F2D">
            <w:pPr>
              <w:pStyle w:val="CRCoverPage"/>
              <w:spacing w:after="0"/>
              <w:ind w:left="99"/>
              <w:rPr>
                <w:noProof/>
                <w:highlight w:val="cyan"/>
              </w:rPr>
            </w:pPr>
            <w:r w:rsidRPr="00390CF2">
              <w:rPr>
                <w:noProof/>
                <w:highlight w:val="cyan"/>
              </w:rPr>
              <w:t>At RAN2#101bis, the following CRs were to be added to the Rapporteur CR for SA, either complete, or as specific agreements, see the Report of  RAN2#102:</w:t>
            </w:r>
          </w:p>
          <w:p w14:paraId="3AF0A087" w14:textId="77777777" w:rsidR="00F00F2D" w:rsidRPr="00390CF2" w:rsidRDefault="00F00F2D" w:rsidP="00F00F2D">
            <w:pPr>
              <w:pStyle w:val="CRCoverPage"/>
              <w:spacing w:after="0"/>
              <w:ind w:left="99"/>
              <w:rPr>
                <w:noProof/>
                <w:highlight w:val="cyan"/>
              </w:rPr>
            </w:pPr>
          </w:p>
          <w:p w14:paraId="3C4B3961" w14:textId="77777777" w:rsidR="00F00F2D" w:rsidRPr="00390CF2" w:rsidRDefault="00F00F2D" w:rsidP="00F00F2D">
            <w:pPr>
              <w:pStyle w:val="CRCoverPage"/>
              <w:spacing w:after="0"/>
              <w:ind w:left="99"/>
              <w:rPr>
                <w:noProof/>
                <w:highlight w:val="cyan"/>
              </w:rPr>
            </w:pPr>
            <w:r w:rsidRPr="00390CF2">
              <w:rPr>
                <w:noProof/>
                <w:highlight w:val="cyan"/>
              </w:rPr>
              <w:t>R2-1805664         NR reconfiguration message structure for NSA &amp; SA</w:t>
            </w:r>
          </w:p>
          <w:p w14:paraId="2CE50C04" w14:textId="77777777" w:rsidR="00F00F2D" w:rsidRPr="00390CF2" w:rsidRDefault="00F00F2D" w:rsidP="00F00F2D">
            <w:pPr>
              <w:pStyle w:val="CRCoverPage"/>
              <w:spacing w:after="0"/>
              <w:ind w:left="99"/>
              <w:rPr>
                <w:noProof/>
                <w:highlight w:val="cyan"/>
              </w:rPr>
            </w:pPr>
            <w:r w:rsidRPr="00390CF2">
              <w:rPr>
                <w:noProof/>
                <w:highlight w:val="cyan"/>
              </w:rPr>
              <w:t>R2-1805225         MSG3 based other SI acquisition</w:t>
            </w:r>
          </w:p>
          <w:p w14:paraId="6A0ABDC2" w14:textId="77777777" w:rsidR="00F00F2D" w:rsidRPr="00390CF2" w:rsidRDefault="00F00F2D" w:rsidP="00F00F2D">
            <w:pPr>
              <w:pStyle w:val="CRCoverPage"/>
              <w:spacing w:after="0"/>
              <w:ind w:left="99"/>
              <w:rPr>
                <w:noProof/>
                <w:highlight w:val="cyan"/>
              </w:rPr>
            </w:pPr>
            <w:r w:rsidRPr="00390CF2">
              <w:rPr>
                <w:noProof/>
                <w:highlight w:val="cyan"/>
              </w:rPr>
              <w:t>R2-1806418         Standalone NR full configuration (discussion and TP to 38.331)</w:t>
            </w:r>
          </w:p>
          <w:p w14:paraId="391EA02E" w14:textId="77777777" w:rsidR="00F00F2D" w:rsidRPr="00390CF2" w:rsidRDefault="00F00F2D" w:rsidP="00F00F2D">
            <w:pPr>
              <w:pStyle w:val="CRCoverPage"/>
              <w:spacing w:after="0"/>
              <w:ind w:left="99"/>
              <w:rPr>
                <w:noProof/>
                <w:highlight w:val="cyan"/>
              </w:rPr>
            </w:pPr>
          </w:p>
          <w:p w14:paraId="66F3E358" w14:textId="77777777" w:rsidR="00F00F2D" w:rsidRPr="00390CF2" w:rsidRDefault="00F00F2D" w:rsidP="00F00F2D">
            <w:pPr>
              <w:pStyle w:val="CRCoverPage"/>
              <w:spacing w:after="0"/>
              <w:ind w:left="99"/>
              <w:rPr>
                <w:noProof/>
                <w:highlight w:val="cyan"/>
              </w:rPr>
            </w:pPr>
            <w:r w:rsidRPr="00390CF2">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3565909E" w14:textId="77777777" w:rsidR="00F00F2D" w:rsidRPr="00390CF2" w:rsidRDefault="00F00F2D" w:rsidP="00F00F2D">
            <w:pPr>
              <w:pStyle w:val="CRCoverPage"/>
              <w:spacing w:after="0"/>
              <w:ind w:left="99"/>
              <w:rPr>
                <w:noProof/>
                <w:highlight w:val="cyan"/>
              </w:rPr>
            </w:pPr>
          </w:p>
          <w:p w14:paraId="1469DB96" w14:textId="77777777" w:rsidR="00F00F2D" w:rsidRPr="00390CF2" w:rsidRDefault="00F00F2D" w:rsidP="00F00F2D">
            <w:pPr>
              <w:pStyle w:val="CRCoverPage"/>
              <w:spacing w:after="0"/>
              <w:ind w:left="99"/>
              <w:rPr>
                <w:noProof/>
                <w:highlight w:val="cyan"/>
              </w:rPr>
            </w:pPr>
            <w:r w:rsidRPr="00390CF2">
              <w:rPr>
                <w:noProof/>
                <w:highlight w:val="cyan"/>
              </w:rPr>
              <w:t>R2-1808961</w:t>
            </w:r>
            <w:r w:rsidRPr="00390CF2">
              <w:rPr>
                <w:noProof/>
                <w:highlight w:val="cyan"/>
              </w:rPr>
              <w:tab/>
              <w:t>TP on Connection Control</w:t>
            </w:r>
          </w:p>
          <w:p w14:paraId="3C19C955" w14:textId="77777777" w:rsidR="00F00F2D" w:rsidRPr="00390CF2" w:rsidRDefault="00F00F2D" w:rsidP="00F00F2D">
            <w:pPr>
              <w:pStyle w:val="CRCoverPage"/>
              <w:spacing w:after="0"/>
              <w:ind w:left="99"/>
              <w:rPr>
                <w:noProof/>
                <w:highlight w:val="cyan"/>
              </w:rPr>
            </w:pPr>
            <w:r w:rsidRPr="00390CF2">
              <w:rPr>
                <w:noProof/>
                <w:highlight w:val="cyan"/>
              </w:rPr>
              <w:t>R2-1807911</w:t>
            </w:r>
            <w:r w:rsidRPr="00390CF2">
              <w:rPr>
                <w:noProof/>
                <w:highlight w:val="cyan"/>
              </w:rPr>
              <w:tab/>
              <w:t>Summary of email discussion [101bis#51][NR] Connection control open issues</w:t>
            </w:r>
          </w:p>
          <w:p w14:paraId="444D926D" w14:textId="77777777" w:rsidR="00F00F2D" w:rsidRPr="00390CF2" w:rsidRDefault="00F00F2D" w:rsidP="00F00F2D">
            <w:pPr>
              <w:pStyle w:val="CRCoverPage"/>
              <w:spacing w:after="0"/>
              <w:ind w:left="99"/>
              <w:rPr>
                <w:noProof/>
                <w:highlight w:val="cyan"/>
              </w:rPr>
            </w:pPr>
            <w:r w:rsidRPr="00390CF2">
              <w:rPr>
                <w:noProof/>
                <w:highlight w:val="cyan"/>
              </w:rPr>
              <w:t>R2-1809111</w:t>
            </w:r>
            <w:r w:rsidRPr="00390CF2">
              <w:rPr>
                <w:noProof/>
                <w:highlight w:val="cyan"/>
              </w:rPr>
              <w:tab/>
              <w:t>Offline discussion #34 on Msg3</w:t>
            </w:r>
          </w:p>
          <w:p w14:paraId="6EF7438D" w14:textId="77777777" w:rsidR="00F00F2D" w:rsidRPr="00390CF2" w:rsidRDefault="00F00F2D" w:rsidP="00F00F2D">
            <w:pPr>
              <w:pStyle w:val="CRCoverPage"/>
              <w:spacing w:after="0"/>
              <w:ind w:left="99"/>
              <w:rPr>
                <w:noProof/>
                <w:highlight w:val="cyan"/>
              </w:rPr>
            </w:pPr>
            <w:r w:rsidRPr="00390CF2">
              <w:rPr>
                <w:noProof/>
                <w:highlight w:val="cyan"/>
              </w:rPr>
              <w:t>R2-1808986</w:t>
            </w:r>
            <w:r w:rsidRPr="00390CF2">
              <w:rPr>
                <w:noProof/>
                <w:highlight w:val="cyan"/>
              </w:rPr>
              <w:tab/>
              <w:t>[TP for SDAP configuration]</w:t>
            </w:r>
          </w:p>
          <w:p w14:paraId="1EE75DE7" w14:textId="77777777" w:rsidR="00F00F2D" w:rsidRPr="00390CF2" w:rsidRDefault="00F00F2D" w:rsidP="00F00F2D">
            <w:pPr>
              <w:pStyle w:val="CRCoverPage"/>
              <w:spacing w:after="0"/>
              <w:ind w:left="99"/>
              <w:rPr>
                <w:noProof/>
                <w:highlight w:val="cyan"/>
              </w:rPr>
            </w:pPr>
            <w:r w:rsidRPr="00390CF2">
              <w:rPr>
                <w:noProof/>
                <w:highlight w:val="cyan"/>
              </w:rPr>
              <w:t>R2-1807929</w:t>
            </w:r>
            <w:r w:rsidRPr="00390CF2">
              <w:rPr>
                <w:noProof/>
                <w:highlight w:val="cyan"/>
              </w:rPr>
              <w:tab/>
              <w:t>TP on UL/DL Information Transfer</w:t>
            </w:r>
          </w:p>
          <w:p w14:paraId="2D0A2D21" w14:textId="77777777" w:rsidR="00F00F2D" w:rsidRPr="00390CF2" w:rsidRDefault="00F00F2D" w:rsidP="00F00F2D">
            <w:pPr>
              <w:pStyle w:val="CRCoverPage"/>
              <w:spacing w:after="0"/>
              <w:ind w:left="99"/>
              <w:rPr>
                <w:noProof/>
                <w:highlight w:val="cyan"/>
              </w:rPr>
            </w:pPr>
            <w:r w:rsidRPr="00390CF2">
              <w:rPr>
                <w:noProof/>
                <w:highlight w:val="cyan"/>
              </w:rPr>
              <w:t>R2-1809060</w:t>
            </w:r>
            <w:r w:rsidRPr="00390CF2">
              <w:rPr>
                <w:noProof/>
                <w:highlight w:val="cyan"/>
              </w:rPr>
              <w:tab/>
              <w:t>Remaining issue on Events and measurements for handover from NR to E-UTRA</w:t>
            </w:r>
          </w:p>
          <w:p w14:paraId="7A720607" w14:textId="77777777" w:rsidR="00F00F2D" w:rsidRPr="00390CF2" w:rsidRDefault="00F00F2D" w:rsidP="00F00F2D">
            <w:pPr>
              <w:pStyle w:val="CRCoverPage"/>
              <w:spacing w:after="0"/>
              <w:ind w:left="99"/>
              <w:rPr>
                <w:noProof/>
                <w:highlight w:val="cyan"/>
              </w:rPr>
            </w:pPr>
            <w:r w:rsidRPr="00390CF2">
              <w:rPr>
                <w:noProof/>
                <w:highlight w:val="cyan"/>
              </w:rPr>
              <w:t>R2-1809077</w:t>
            </w:r>
            <w:r w:rsidRPr="00390CF2">
              <w:rPr>
                <w:noProof/>
                <w:highlight w:val="cyan"/>
              </w:rPr>
              <w:tab/>
              <w:t>Draft CR on ANR for 38.331</w:t>
            </w:r>
          </w:p>
          <w:p w14:paraId="035E3FD8" w14:textId="77777777" w:rsidR="00F00F2D" w:rsidRPr="00390CF2" w:rsidRDefault="00F00F2D" w:rsidP="00F00F2D">
            <w:pPr>
              <w:pStyle w:val="CRCoverPage"/>
              <w:spacing w:after="0"/>
              <w:ind w:left="99"/>
              <w:rPr>
                <w:noProof/>
                <w:highlight w:val="cyan"/>
              </w:rPr>
            </w:pPr>
            <w:r w:rsidRPr="00390CF2">
              <w:rPr>
                <w:noProof/>
                <w:highlight w:val="cyan"/>
              </w:rPr>
              <w:t>R2-1809109</w:t>
            </w:r>
            <w:r w:rsidRPr="00390CF2">
              <w:rPr>
                <w:noProof/>
                <w:highlight w:val="cyan"/>
              </w:rPr>
              <w:tab/>
              <w:t>38 331 TP on SI procedure text</w:t>
            </w:r>
          </w:p>
          <w:p w14:paraId="51C3FA57" w14:textId="77777777" w:rsidR="00F00F2D" w:rsidRPr="00390CF2" w:rsidRDefault="00F00F2D" w:rsidP="00F00F2D">
            <w:pPr>
              <w:pStyle w:val="CRCoverPage"/>
              <w:spacing w:after="0"/>
              <w:ind w:left="99"/>
              <w:rPr>
                <w:noProof/>
                <w:highlight w:val="cyan"/>
              </w:rPr>
            </w:pPr>
            <w:r w:rsidRPr="00390CF2">
              <w:rPr>
                <w:noProof/>
                <w:highlight w:val="cyan"/>
              </w:rPr>
              <w:t>R2-1809108</w:t>
            </w:r>
            <w:r w:rsidRPr="00390CF2">
              <w:rPr>
                <w:noProof/>
                <w:highlight w:val="cyan"/>
              </w:rPr>
              <w:tab/>
              <w:t>[101bis#13][NR] Text Proposal on the ASN.1 for SIB content.</w:t>
            </w:r>
          </w:p>
          <w:p w14:paraId="6667B046" w14:textId="77777777" w:rsidR="00F00F2D" w:rsidRPr="00390CF2" w:rsidRDefault="00F00F2D" w:rsidP="00F00F2D">
            <w:pPr>
              <w:pStyle w:val="CRCoverPage"/>
              <w:spacing w:after="0"/>
              <w:ind w:left="99"/>
              <w:rPr>
                <w:noProof/>
                <w:highlight w:val="cyan"/>
              </w:rPr>
            </w:pPr>
            <w:r w:rsidRPr="00390CF2">
              <w:rPr>
                <w:noProof/>
                <w:highlight w:val="cyan"/>
              </w:rPr>
              <w:t>R2-1809088</w:t>
            </w:r>
            <w:r w:rsidRPr="00390CF2">
              <w:rPr>
                <w:noProof/>
                <w:highlight w:val="cyan"/>
              </w:rPr>
              <w:tab/>
              <w:t>Report of [101bis#45][NR] TP on AC</w:t>
            </w:r>
          </w:p>
          <w:p w14:paraId="32E25103" w14:textId="77777777" w:rsidR="00F00F2D" w:rsidRPr="00390CF2" w:rsidRDefault="00F00F2D" w:rsidP="00F00F2D">
            <w:pPr>
              <w:pStyle w:val="CRCoverPage"/>
              <w:spacing w:after="0"/>
              <w:ind w:left="99"/>
              <w:rPr>
                <w:noProof/>
                <w:highlight w:val="cyan"/>
              </w:rPr>
            </w:pPr>
            <w:r w:rsidRPr="00390CF2">
              <w:rPr>
                <w:noProof/>
                <w:highlight w:val="cyan"/>
              </w:rPr>
              <w:lastRenderedPageBreak/>
              <w:t>R2-1808964</w:t>
            </w:r>
            <w:r w:rsidRPr="00390CF2">
              <w:rPr>
                <w:noProof/>
                <w:highlight w:val="cyan"/>
              </w:rPr>
              <w:tab/>
              <w:t>OTDOA measurement gap request</w:t>
            </w:r>
          </w:p>
          <w:p w14:paraId="2F4AA2ED" w14:textId="77777777" w:rsidR="00F00F2D" w:rsidRPr="00390CF2" w:rsidRDefault="00F00F2D" w:rsidP="00F00F2D">
            <w:pPr>
              <w:pStyle w:val="CRCoverPage"/>
              <w:spacing w:after="0"/>
              <w:ind w:left="99"/>
              <w:rPr>
                <w:noProof/>
                <w:highlight w:val="cyan"/>
              </w:rPr>
            </w:pPr>
            <w:r w:rsidRPr="00390CF2">
              <w:rPr>
                <w:noProof/>
                <w:highlight w:val="cyan"/>
              </w:rPr>
              <w:t>R2-1808784</w:t>
            </w:r>
            <w:r w:rsidRPr="00390CF2">
              <w:rPr>
                <w:noProof/>
                <w:highlight w:val="cyan"/>
              </w:rPr>
              <w:tab/>
              <w:t>TP on considering good beams in cell reselection (option 2.3)</w:t>
            </w:r>
          </w:p>
          <w:p w14:paraId="5D5938D6" w14:textId="77777777" w:rsidR="00F00F2D" w:rsidRPr="00390CF2" w:rsidRDefault="00F00F2D" w:rsidP="00F00F2D">
            <w:pPr>
              <w:pStyle w:val="CRCoverPage"/>
              <w:spacing w:after="0"/>
              <w:ind w:left="99"/>
              <w:rPr>
                <w:noProof/>
                <w:highlight w:val="cyan"/>
              </w:rPr>
            </w:pPr>
            <w:r w:rsidRPr="00390CF2">
              <w:rPr>
                <w:noProof/>
                <w:highlight w:val="cyan"/>
              </w:rPr>
              <w:t>R2-1806796</w:t>
            </w:r>
            <w:r w:rsidRPr="00390CF2">
              <w:rPr>
                <w:noProof/>
                <w:highlight w:val="cyan"/>
              </w:rPr>
              <w:tab/>
              <w:t>On RSSI related parameter configuration in SIBs (implemented with User set to SA R2-1808796)</w:t>
            </w:r>
          </w:p>
          <w:p w14:paraId="42E6424F" w14:textId="77777777" w:rsidR="00F00F2D" w:rsidRPr="00390CF2" w:rsidRDefault="00F00F2D" w:rsidP="00F00F2D">
            <w:pPr>
              <w:pStyle w:val="CRCoverPage"/>
              <w:spacing w:after="0"/>
              <w:ind w:left="99"/>
              <w:rPr>
                <w:noProof/>
                <w:highlight w:val="cyan"/>
              </w:rPr>
            </w:pPr>
            <w:r w:rsidRPr="00390CF2">
              <w:rPr>
                <w:noProof/>
                <w:highlight w:val="cyan"/>
              </w:rPr>
              <w:t>R2-1807101</w:t>
            </w:r>
            <w:r w:rsidRPr="00390CF2">
              <w:rPr>
                <w:noProof/>
                <w:highlight w:val="cyan"/>
              </w:rPr>
              <w:tab/>
              <w:t>Essential System Information in NR</w:t>
            </w:r>
          </w:p>
          <w:p w14:paraId="168A9F01" w14:textId="77777777" w:rsidR="00F00F2D" w:rsidRPr="00390CF2" w:rsidRDefault="00F00F2D" w:rsidP="00F00F2D">
            <w:pPr>
              <w:pStyle w:val="CRCoverPage"/>
              <w:spacing w:after="0"/>
              <w:ind w:left="99"/>
              <w:rPr>
                <w:noProof/>
                <w:highlight w:val="cyan"/>
              </w:rPr>
            </w:pPr>
            <w:r w:rsidRPr="00390CF2">
              <w:rPr>
                <w:noProof/>
                <w:highlight w:val="cyan"/>
              </w:rPr>
              <w:t>R2-1807120</w:t>
            </w:r>
            <w:r w:rsidRPr="00390CF2">
              <w:rPr>
                <w:noProof/>
                <w:highlight w:val="cyan"/>
              </w:rPr>
              <w:tab/>
              <w:t>Adding Access Type to Paging</w:t>
            </w:r>
          </w:p>
          <w:p w14:paraId="5F0295B8" w14:textId="77777777" w:rsidR="00E414E2" w:rsidRPr="00390CF2" w:rsidRDefault="00E414E2" w:rsidP="00F00F2D">
            <w:pPr>
              <w:pStyle w:val="CRCoverPage"/>
              <w:spacing w:after="0"/>
              <w:ind w:left="99"/>
              <w:rPr>
                <w:noProof/>
                <w:highlight w:val="cyan"/>
              </w:rPr>
            </w:pPr>
          </w:p>
        </w:tc>
      </w:tr>
      <w:tr w:rsidR="005F3420" w:rsidRPr="00390CF2" w14:paraId="7740FAAB" w14:textId="77777777" w:rsidTr="005F3420">
        <w:tc>
          <w:tcPr>
            <w:tcW w:w="2268" w:type="dxa"/>
            <w:gridSpan w:val="2"/>
            <w:tcBorders>
              <w:top w:val="nil"/>
              <w:left w:val="single" w:sz="4" w:space="0" w:color="auto"/>
              <w:bottom w:val="nil"/>
              <w:right w:val="nil"/>
            </w:tcBorders>
          </w:tcPr>
          <w:p w14:paraId="27F42112"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BA58089" w14:textId="77777777" w:rsidR="005F3420" w:rsidRPr="00390CF2" w:rsidRDefault="005F3420">
            <w:pPr>
              <w:pStyle w:val="CRCoverPage"/>
              <w:spacing w:after="0"/>
              <w:rPr>
                <w:noProof/>
                <w:sz w:val="8"/>
                <w:szCs w:val="8"/>
                <w:highlight w:val="cyan"/>
              </w:rPr>
            </w:pPr>
          </w:p>
        </w:tc>
      </w:tr>
      <w:tr w:rsidR="005F3420" w:rsidRPr="00390CF2" w14:paraId="2E4C4349" w14:textId="77777777" w:rsidTr="005F3420">
        <w:tc>
          <w:tcPr>
            <w:tcW w:w="2268" w:type="dxa"/>
            <w:gridSpan w:val="2"/>
            <w:tcBorders>
              <w:top w:val="nil"/>
              <w:left w:val="single" w:sz="4" w:space="0" w:color="auto"/>
              <w:bottom w:val="nil"/>
              <w:right w:val="nil"/>
            </w:tcBorders>
            <w:hideMark/>
          </w:tcPr>
          <w:p w14:paraId="12DD740D" w14:textId="77777777" w:rsidR="005F3420" w:rsidRPr="00390CF2" w:rsidRDefault="005F3420">
            <w:pPr>
              <w:pStyle w:val="CRCoverPage"/>
              <w:tabs>
                <w:tab w:val="right" w:pos="2184"/>
              </w:tabs>
              <w:spacing w:after="0"/>
              <w:rPr>
                <w:b/>
                <w:i/>
                <w:noProof/>
                <w:highlight w:val="cyan"/>
              </w:rPr>
            </w:pPr>
            <w:r w:rsidRPr="00390CF2">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4B9C900" w14:textId="77777777" w:rsidR="00CA3985" w:rsidRPr="00390CF2" w:rsidRDefault="00CA3985" w:rsidP="003D46D1">
            <w:pPr>
              <w:pStyle w:val="CRCoverPage"/>
              <w:spacing w:after="0"/>
              <w:ind w:left="99"/>
              <w:rPr>
                <w:b/>
                <w:noProof/>
                <w:highlight w:val="cyan"/>
              </w:rPr>
            </w:pPr>
            <w:r w:rsidRPr="00390CF2">
              <w:rPr>
                <w:b/>
                <w:noProof/>
                <w:highlight w:val="cyan"/>
              </w:rPr>
              <w:t>Changes related to NR-Standalone:</w:t>
            </w:r>
          </w:p>
          <w:p w14:paraId="7660DA44" w14:textId="77777777" w:rsidR="00CA3985" w:rsidRPr="00390CF2" w:rsidRDefault="00CA3985" w:rsidP="003D46D1">
            <w:pPr>
              <w:pStyle w:val="CRCoverPage"/>
              <w:spacing w:after="0"/>
              <w:ind w:left="99"/>
              <w:rPr>
                <w:highlight w:val="cyan"/>
              </w:rPr>
            </w:pPr>
            <w:r w:rsidRPr="00390CF2">
              <w:rPr>
                <w:highlight w:val="cyan"/>
              </w:rPr>
              <w:t>Implemented the TPs, CRs and other agreements listed in the "reason for change".</w:t>
            </w:r>
          </w:p>
          <w:p w14:paraId="7CA257AA" w14:textId="77777777" w:rsidR="00A232BE" w:rsidRPr="00390CF2" w:rsidRDefault="00A232BE" w:rsidP="003D46D1">
            <w:pPr>
              <w:pStyle w:val="CRCoverPage"/>
              <w:spacing w:after="0"/>
              <w:ind w:left="99"/>
              <w:rPr>
                <w:highlight w:val="cyan"/>
              </w:rPr>
            </w:pPr>
          </w:p>
          <w:p w14:paraId="7B0A036C" w14:textId="77777777" w:rsidR="00EB13CC" w:rsidRPr="00390CF2" w:rsidRDefault="00EB13CC" w:rsidP="00EB13CC">
            <w:pPr>
              <w:pStyle w:val="CRCoverPage"/>
              <w:ind w:left="100"/>
              <w:rPr>
                <w:noProof/>
                <w:highlight w:val="cyan"/>
              </w:rPr>
            </w:pPr>
            <w:r w:rsidRPr="00390CF2">
              <w:rPr>
                <w:rFonts w:cs="Arial"/>
                <w:b/>
                <w:bCs/>
                <w:highlight w:val="cyan"/>
                <w:u w:val="single"/>
                <w:lang w:eastAsia="zh-CN"/>
              </w:rPr>
              <w:t>Impact Analysis</w:t>
            </w:r>
          </w:p>
          <w:p w14:paraId="4A325160" w14:textId="77777777" w:rsidR="00EB13CC" w:rsidRPr="00390CF2" w:rsidRDefault="00EB13CC" w:rsidP="00EB13CC">
            <w:pPr>
              <w:pStyle w:val="CRCoverPage"/>
              <w:ind w:left="100"/>
              <w:rPr>
                <w:noProof/>
                <w:highlight w:val="cyan"/>
              </w:rPr>
            </w:pPr>
            <w:r w:rsidRPr="00390CF2">
              <w:rPr>
                <w:rFonts w:cs="Arial"/>
                <w:highlight w:val="cyan"/>
                <w:u w:val="single"/>
                <w:lang w:eastAsia="zh-CN"/>
              </w:rPr>
              <w:t>Impacted functionality:</w:t>
            </w:r>
            <w:r w:rsidRPr="00390CF2">
              <w:rPr>
                <w:rFonts w:cs="Arial"/>
                <w:highlight w:val="cyan"/>
                <w:u w:val="single"/>
                <w:lang w:eastAsia="zh-CN"/>
              </w:rPr>
              <w:br/>
            </w:r>
            <w:r w:rsidR="00CA3985" w:rsidRPr="00390CF2">
              <w:rPr>
                <w:noProof/>
                <w:highlight w:val="cyan"/>
              </w:rPr>
              <w:t>NR for standalone operation</w:t>
            </w:r>
          </w:p>
          <w:p w14:paraId="0768B58E" w14:textId="77777777" w:rsidR="00EB13CC" w:rsidRPr="00390CF2" w:rsidRDefault="00EB13CC" w:rsidP="00EB13CC">
            <w:pPr>
              <w:pStyle w:val="CRCoverPage"/>
              <w:ind w:left="100"/>
              <w:rPr>
                <w:highlight w:val="cyan"/>
                <w:u w:val="single"/>
              </w:rPr>
            </w:pPr>
            <w:r w:rsidRPr="00390CF2">
              <w:rPr>
                <w:highlight w:val="cyan"/>
                <w:u w:val="single"/>
              </w:rPr>
              <w:t>Inter-operability:</w:t>
            </w:r>
          </w:p>
          <w:p w14:paraId="5709CEB8" w14:textId="77777777" w:rsidR="00EB13CC" w:rsidRPr="00390CF2" w:rsidRDefault="00CA3985" w:rsidP="00EB13CC">
            <w:pPr>
              <w:pStyle w:val="CRCoverPage"/>
              <w:spacing w:after="0"/>
              <w:ind w:left="100"/>
              <w:rPr>
                <w:noProof/>
                <w:highlight w:val="cyan"/>
              </w:rPr>
            </w:pPr>
            <w:r w:rsidRPr="00390CF2">
              <w:rPr>
                <w:highlight w:val="cyan"/>
              </w:rPr>
              <w:t>This CR implements NR Standalone functionality on top of the current (EN-DC) baseline (CR 42). This CR adds functionality in a backwards compatible manner.</w:t>
            </w:r>
          </w:p>
        </w:tc>
      </w:tr>
      <w:tr w:rsidR="005F3420" w:rsidRPr="00390CF2" w14:paraId="1662C2A5" w14:textId="77777777" w:rsidTr="005F3420">
        <w:tc>
          <w:tcPr>
            <w:tcW w:w="2268" w:type="dxa"/>
            <w:gridSpan w:val="2"/>
            <w:tcBorders>
              <w:top w:val="nil"/>
              <w:left w:val="single" w:sz="4" w:space="0" w:color="auto"/>
              <w:bottom w:val="nil"/>
              <w:right w:val="nil"/>
            </w:tcBorders>
          </w:tcPr>
          <w:p w14:paraId="3EBE0436"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1AB46A67" w14:textId="77777777" w:rsidR="005F3420" w:rsidRPr="00390CF2" w:rsidRDefault="005F3420">
            <w:pPr>
              <w:pStyle w:val="CRCoverPage"/>
              <w:spacing w:after="0"/>
              <w:rPr>
                <w:noProof/>
                <w:sz w:val="8"/>
                <w:szCs w:val="8"/>
                <w:highlight w:val="cyan"/>
              </w:rPr>
            </w:pPr>
          </w:p>
        </w:tc>
      </w:tr>
      <w:tr w:rsidR="005F3420" w:rsidRPr="00390CF2" w14:paraId="1904BC93" w14:textId="77777777" w:rsidTr="005F3420">
        <w:tc>
          <w:tcPr>
            <w:tcW w:w="2268" w:type="dxa"/>
            <w:gridSpan w:val="2"/>
            <w:tcBorders>
              <w:top w:val="nil"/>
              <w:left w:val="single" w:sz="4" w:space="0" w:color="auto"/>
              <w:bottom w:val="single" w:sz="4" w:space="0" w:color="auto"/>
              <w:right w:val="nil"/>
            </w:tcBorders>
            <w:hideMark/>
          </w:tcPr>
          <w:p w14:paraId="65D1E385" w14:textId="77777777" w:rsidR="005F3420" w:rsidRPr="00390CF2" w:rsidRDefault="005F3420">
            <w:pPr>
              <w:pStyle w:val="CRCoverPage"/>
              <w:tabs>
                <w:tab w:val="right" w:pos="2184"/>
              </w:tabs>
              <w:spacing w:after="0"/>
              <w:rPr>
                <w:b/>
                <w:i/>
                <w:noProof/>
                <w:highlight w:val="cyan"/>
              </w:rPr>
            </w:pPr>
            <w:r w:rsidRPr="00390CF2">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0124C45" w14:textId="77777777" w:rsidR="005F3420" w:rsidRPr="00390CF2" w:rsidRDefault="00CA3985">
            <w:pPr>
              <w:pStyle w:val="CRCoverPage"/>
              <w:spacing w:after="0"/>
              <w:ind w:left="100"/>
              <w:rPr>
                <w:noProof/>
                <w:highlight w:val="cyan"/>
              </w:rPr>
            </w:pPr>
            <w:r w:rsidRPr="00390CF2">
              <w:rPr>
                <w:highlight w:val="cyan"/>
              </w:rPr>
              <w:t xml:space="preserve"> </w:t>
            </w:r>
            <w:r w:rsidRPr="00390CF2">
              <w:rPr>
                <w:noProof/>
                <w:highlight w:val="cyan"/>
              </w:rPr>
              <w:t>NR Standalone functionality is not available</w:t>
            </w:r>
            <w:r w:rsidR="00693AEE" w:rsidRPr="00390CF2">
              <w:rPr>
                <w:noProof/>
                <w:highlight w:val="cyan"/>
              </w:rPr>
              <w:t>.</w:t>
            </w:r>
          </w:p>
        </w:tc>
      </w:tr>
      <w:tr w:rsidR="005F3420" w:rsidRPr="00390CF2" w14:paraId="07962FEF" w14:textId="77777777" w:rsidTr="005F3420">
        <w:tc>
          <w:tcPr>
            <w:tcW w:w="2268" w:type="dxa"/>
            <w:gridSpan w:val="2"/>
          </w:tcPr>
          <w:p w14:paraId="65C30E25" w14:textId="77777777" w:rsidR="005F3420" w:rsidRPr="00390CF2" w:rsidRDefault="005F3420">
            <w:pPr>
              <w:pStyle w:val="CRCoverPage"/>
              <w:spacing w:after="0"/>
              <w:rPr>
                <w:b/>
                <w:i/>
                <w:noProof/>
                <w:sz w:val="8"/>
                <w:szCs w:val="8"/>
                <w:highlight w:val="cyan"/>
              </w:rPr>
            </w:pPr>
          </w:p>
        </w:tc>
        <w:tc>
          <w:tcPr>
            <w:tcW w:w="7373" w:type="dxa"/>
            <w:gridSpan w:val="9"/>
          </w:tcPr>
          <w:p w14:paraId="07028ADF" w14:textId="77777777" w:rsidR="005F3420" w:rsidRPr="00390CF2" w:rsidRDefault="005F3420">
            <w:pPr>
              <w:pStyle w:val="CRCoverPage"/>
              <w:spacing w:after="0"/>
              <w:rPr>
                <w:noProof/>
                <w:sz w:val="8"/>
                <w:szCs w:val="8"/>
                <w:highlight w:val="cyan"/>
              </w:rPr>
            </w:pPr>
          </w:p>
        </w:tc>
      </w:tr>
      <w:tr w:rsidR="005F3420" w:rsidRPr="00390CF2" w14:paraId="08A3E93C" w14:textId="77777777" w:rsidTr="005F3420">
        <w:tc>
          <w:tcPr>
            <w:tcW w:w="2268" w:type="dxa"/>
            <w:gridSpan w:val="2"/>
            <w:tcBorders>
              <w:top w:val="single" w:sz="4" w:space="0" w:color="auto"/>
              <w:left w:val="single" w:sz="4" w:space="0" w:color="auto"/>
              <w:bottom w:val="nil"/>
              <w:right w:val="nil"/>
            </w:tcBorders>
            <w:hideMark/>
          </w:tcPr>
          <w:p w14:paraId="27B989AA" w14:textId="77777777" w:rsidR="005F3420" w:rsidRPr="00390CF2" w:rsidRDefault="005F3420">
            <w:pPr>
              <w:pStyle w:val="CRCoverPage"/>
              <w:tabs>
                <w:tab w:val="right" w:pos="2184"/>
              </w:tabs>
              <w:spacing w:after="0"/>
              <w:rPr>
                <w:b/>
                <w:i/>
                <w:noProof/>
                <w:highlight w:val="cyan"/>
              </w:rPr>
            </w:pPr>
            <w:r w:rsidRPr="00390CF2">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13E30E2F" w14:textId="77777777" w:rsidR="005F3420" w:rsidRPr="00390CF2" w:rsidRDefault="00C63AA3">
            <w:pPr>
              <w:pStyle w:val="CRCoverPage"/>
              <w:spacing w:after="0"/>
              <w:ind w:left="100"/>
              <w:rPr>
                <w:noProof/>
                <w:highlight w:val="cyan"/>
              </w:rPr>
            </w:pPr>
            <w:r w:rsidRPr="00390CF2">
              <w:rPr>
                <w:noProof/>
                <w:highlight w:val="cyan"/>
              </w:rPr>
              <w:t>2, 3, 5, 6, 11</w:t>
            </w:r>
          </w:p>
        </w:tc>
      </w:tr>
      <w:tr w:rsidR="005F3420" w:rsidRPr="00390CF2" w14:paraId="59EC0251" w14:textId="77777777" w:rsidTr="005F3420">
        <w:tc>
          <w:tcPr>
            <w:tcW w:w="2268" w:type="dxa"/>
            <w:gridSpan w:val="2"/>
            <w:tcBorders>
              <w:top w:val="nil"/>
              <w:left w:val="single" w:sz="4" w:space="0" w:color="auto"/>
              <w:bottom w:val="nil"/>
              <w:right w:val="nil"/>
            </w:tcBorders>
          </w:tcPr>
          <w:p w14:paraId="13375334"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C7FB267" w14:textId="77777777" w:rsidR="005F3420" w:rsidRPr="00390CF2" w:rsidRDefault="005F3420">
            <w:pPr>
              <w:pStyle w:val="CRCoverPage"/>
              <w:spacing w:after="0"/>
              <w:rPr>
                <w:noProof/>
                <w:sz w:val="8"/>
                <w:szCs w:val="8"/>
                <w:highlight w:val="cyan"/>
              </w:rPr>
            </w:pPr>
          </w:p>
        </w:tc>
      </w:tr>
      <w:tr w:rsidR="005F3420" w:rsidRPr="00390CF2" w14:paraId="48402FE8" w14:textId="77777777" w:rsidTr="005F3420">
        <w:tc>
          <w:tcPr>
            <w:tcW w:w="2268" w:type="dxa"/>
            <w:gridSpan w:val="2"/>
            <w:tcBorders>
              <w:top w:val="nil"/>
              <w:left w:val="single" w:sz="4" w:space="0" w:color="auto"/>
              <w:bottom w:val="nil"/>
              <w:right w:val="nil"/>
            </w:tcBorders>
          </w:tcPr>
          <w:p w14:paraId="4E21C2A7" w14:textId="77777777" w:rsidR="005F3420" w:rsidRPr="00390CF2"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003569B9" w14:textId="77777777" w:rsidR="005F3420" w:rsidRPr="00390CF2" w:rsidRDefault="005F3420">
            <w:pPr>
              <w:pStyle w:val="CRCoverPage"/>
              <w:spacing w:after="0"/>
              <w:jc w:val="center"/>
              <w:rPr>
                <w:b/>
                <w:caps/>
                <w:noProof/>
                <w:highlight w:val="cyan"/>
              </w:rPr>
            </w:pPr>
            <w:r w:rsidRPr="00390CF2">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1C2584A6" w14:textId="77777777" w:rsidR="005F3420" w:rsidRPr="00390CF2" w:rsidRDefault="005F3420">
            <w:pPr>
              <w:pStyle w:val="CRCoverPage"/>
              <w:spacing w:after="0"/>
              <w:jc w:val="center"/>
              <w:rPr>
                <w:b/>
                <w:caps/>
                <w:noProof/>
                <w:highlight w:val="cyan"/>
              </w:rPr>
            </w:pPr>
            <w:r w:rsidRPr="00390CF2">
              <w:rPr>
                <w:b/>
                <w:caps/>
                <w:noProof/>
                <w:highlight w:val="cyan"/>
              </w:rPr>
              <w:t>N</w:t>
            </w:r>
          </w:p>
        </w:tc>
        <w:tc>
          <w:tcPr>
            <w:tcW w:w="2977" w:type="dxa"/>
            <w:gridSpan w:val="3"/>
          </w:tcPr>
          <w:p w14:paraId="665E8EC0" w14:textId="77777777" w:rsidR="005F3420" w:rsidRPr="00390CF2"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549737B0" w14:textId="77777777" w:rsidR="005F3420" w:rsidRPr="00390CF2" w:rsidRDefault="005F3420">
            <w:pPr>
              <w:pStyle w:val="CRCoverPage"/>
              <w:spacing w:after="0"/>
              <w:ind w:left="99"/>
              <w:rPr>
                <w:noProof/>
                <w:highlight w:val="cyan"/>
              </w:rPr>
            </w:pPr>
          </w:p>
        </w:tc>
      </w:tr>
      <w:tr w:rsidR="005F3420" w:rsidRPr="00390CF2" w14:paraId="241815A4" w14:textId="77777777" w:rsidTr="005F3420">
        <w:tc>
          <w:tcPr>
            <w:tcW w:w="2268" w:type="dxa"/>
            <w:gridSpan w:val="2"/>
            <w:tcBorders>
              <w:top w:val="nil"/>
              <w:left w:val="single" w:sz="4" w:space="0" w:color="auto"/>
              <w:bottom w:val="nil"/>
              <w:right w:val="nil"/>
            </w:tcBorders>
            <w:hideMark/>
          </w:tcPr>
          <w:p w14:paraId="617AB05F" w14:textId="77777777" w:rsidR="005F3420" w:rsidRPr="00390CF2" w:rsidRDefault="005F3420">
            <w:pPr>
              <w:pStyle w:val="CRCoverPage"/>
              <w:tabs>
                <w:tab w:val="right" w:pos="2184"/>
              </w:tabs>
              <w:spacing w:after="0"/>
              <w:rPr>
                <w:b/>
                <w:i/>
                <w:noProof/>
                <w:highlight w:val="cyan"/>
              </w:rPr>
            </w:pPr>
            <w:r w:rsidRPr="00390CF2">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ACD053A"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64E5E4E" w14:textId="77777777" w:rsidR="005F3420" w:rsidRPr="00390CF2" w:rsidRDefault="005F3420">
            <w:pPr>
              <w:pStyle w:val="CRCoverPage"/>
              <w:spacing w:after="0"/>
              <w:jc w:val="center"/>
              <w:rPr>
                <w:b/>
                <w:caps/>
                <w:noProof/>
                <w:highlight w:val="cyan"/>
              </w:rPr>
            </w:pPr>
          </w:p>
        </w:tc>
        <w:tc>
          <w:tcPr>
            <w:tcW w:w="2977" w:type="dxa"/>
            <w:gridSpan w:val="3"/>
            <w:hideMark/>
          </w:tcPr>
          <w:p w14:paraId="6784C72D" w14:textId="77777777" w:rsidR="005F3420" w:rsidRPr="00390CF2" w:rsidRDefault="005F3420">
            <w:pPr>
              <w:pStyle w:val="CRCoverPage"/>
              <w:tabs>
                <w:tab w:val="right" w:pos="2893"/>
              </w:tabs>
              <w:spacing w:after="0"/>
              <w:rPr>
                <w:noProof/>
                <w:highlight w:val="cyan"/>
              </w:rPr>
            </w:pPr>
            <w:r w:rsidRPr="00390CF2">
              <w:rPr>
                <w:noProof/>
                <w:highlight w:val="cyan"/>
              </w:rPr>
              <w:t xml:space="preserve"> Other core specifications</w:t>
            </w:r>
            <w:r w:rsidRPr="00390CF2">
              <w:rPr>
                <w:noProof/>
                <w:highlight w:val="cyan"/>
              </w:rPr>
              <w:tab/>
            </w:r>
          </w:p>
        </w:tc>
        <w:tc>
          <w:tcPr>
            <w:tcW w:w="3828" w:type="dxa"/>
            <w:gridSpan w:val="4"/>
            <w:tcBorders>
              <w:top w:val="nil"/>
              <w:left w:val="nil"/>
              <w:bottom w:val="nil"/>
              <w:right w:val="single" w:sz="4" w:space="0" w:color="auto"/>
            </w:tcBorders>
            <w:shd w:val="pct30" w:color="FFFF00" w:fill="auto"/>
            <w:hideMark/>
          </w:tcPr>
          <w:p w14:paraId="6BD9F850"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67301CA8" w14:textId="77777777" w:rsidTr="005F3420">
        <w:tc>
          <w:tcPr>
            <w:tcW w:w="2268" w:type="dxa"/>
            <w:gridSpan w:val="2"/>
            <w:tcBorders>
              <w:top w:val="nil"/>
              <w:left w:val="single" w:sz="4" w:space="0" w:color="auto"/>
              <w:bottom w:val="nil"/>
              <w:right w:val="nil"/>
            </w:tcBorders>
            <w:hideMark/>
          </w:tcPr>
          <w:p w14:paraId="4B0302BA" w14:textId="77777777" w:rsidR="005F3420" w:rsidRPr="00390CF2" w:rsidRDefault="005F3420">
            <w:pPr>
              <w:pStyle w:val="CRCoverPage"/>
              <w:spacing w:after="0"/>
              <w:rPr>
                <w:b/>
                <w:i/>
                <w:noProof/>
                <w:highlight w:val="cyan"/>
              </w:rPr>
            </w:pPr>
            <w:r w:rsidRPr="00390CF2">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4D8C84B8"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CC56F2" w14:textId="77777777" w:rsidR="005F3420" w:rsidRPr="00390CF2" w:rsidRDefault="005F3420">
            <w:pPr>
              <w:pStyle w:val="CRCoverPage"/>
              <w:spacing w:after="0"/>
              <w:jc w:val="center"/>
              <w:rPr>
                <w:b/>
                <w:caps/>
                <w:noProof/>
                <w:highlight w:val="cyan"/>
              </w:rPr>
            </w:pPr>
          </w:p>
        </w:tc>
        <w:tc>
          <w:tcPr>
            <w:tcW w:w="2977" w:type="dxa"/>
            <w:gridSpan w:val="3"/>
            <w:hideMark/>
          </w:tcPr>
          <w:p w14:paraId="14303C10" w14:textId="77777777" w:rsidR="005F3420" w:rsidRPr="00390CF2" w:rsidRDefault="005F3420">
            <w:pPr>
              <w:pStyle w:val="CRCoverPage"/>
              <w:spacing w:after="0"/>
              <w:rPr>
                <w:noProof/>
                <w:highlight w:val="cyan"/>
              </w:rPr>
            </w:pPr>
            <w:r w:rsidRPr="00390CF2">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197CE37E"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71789C52" w14:textId="77777777" w:rsidTr="005F3420">
        <w:tc>
          <w:tcPr>
            <w:tcW w:w="2268" w:type="dxa"/>
            <w:gridSpan w:val="2"/>
            <w:tcBorders>
              <w:top w:val="nil"/>
              <w:left w:val="single" w:sz="4" w:space="0" w:color="auto"/>
              <w:bottom w:val="nil"/>
              <w:right w:val="nil"/>
            </w:tcBorders>
            <w:hideMark/>
          </w:tcPr>
          <w:p w14:paraId="3BC8489A" w14:textId="77777777" w:rsidR="005F3420" w:rsidRPr="00390CF2" w:rsidRDefault="005F3420">
            <w:pPr>
              <w:pStyle w:val="CRCoverPage"/>
              <w:spacing w:after="0"/>
              <w:rPr>
                <w:b/>
                <w:i/>
                <w:noProof/>
                <w:highlight w:val="cyan"/>
              </w:rPr>
            </w:pPr>
            <w:r w:rsidRPr="00390CF2">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D96012F" w14:textId="77777777" w:rsidR="005F3420" w:rsidRPr="00390CF2"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EB81541" w14:textId="77777777" w:rsidR="005F3420" w:rsidRPr="00390CF2" w:rsidRDefault="005F3420">
            <w:pPr>
              <w:pStyle w:val="CRCoverPage"/>
              <w:spacing w:after="0"/>
              <w:jc w:val="center"/>
              <w:rPr>
                <w:b/>
                <w:caps/>
                <w:noProof/>
                <w:highlight w:val="cyan"/>
              </w:rPr>
            </w:pPr>
          </w:p>
        </w:tc>
        <w:tc>
          <w:tcPr>
            <w:tcW w:w="2977" w:type="dxa"/>
            <w:gridSpan w:val="3"/>
            <w:hideMark/>
          </w:tcPr>
          <w:p w14:paraId="07144CC3" w14:textId="77777777" w:rsidR="005F3420" w:rsidRPr="00390CF2" w:rsidRDefault="005F3420">
            <w:pPr>
              <w:pStyle w:val="CRCoverPage"/>
              <w:spacing w:after="0"/>
              <w:rPr>
                <w:noProof/>
                <w:highlight w:val="cyan"/>
              </w:rPr>
            </w:pPr>
            <w:r w:rsidRPr="00390CF2">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30D188C4" w14:textId="77777777" w:rsidR="005F3420" w:rsidRPr="00390CF2" w:rsidRDefault="005F3420">
            <w:pPr>
              <w:pStyle w:val="CRCoverPage"/>
              <w:spacing w:after="0"/>
              <w:ind w:left="99"/>
              <w:rPr>
                <w:noProof/>
                <w:highlight w:val="cyan"/>
              </w:rPr>
            </w:pPr>
            <w:r w:rsidRPr="00390CF2">
              <w:rPr>
                <w:noProof/>
                <w:highlight w:val="cyan"/>
              </w:rPr>
              <w:t xml:space="preserve">TS/TR ... CR ... </w:t>
            </w:r>
          </w:p>
        </w:tc>
      </w:tr>
      <w:tr w:rsidR="005F3420" w:rsidRPr="00390CF2" w14:paraId="3BA51BE9" w14:textId="77777777" w:rsidTr="005F3420">
        <w:tc>
          <w:tcPr>
            <w:tcW w:w="2268" w:type="dxa"/>
            <w:gridSpan w:val="2"/>
            <w:tcBorders>
              <w:top w:val="nil"/>
              <w:left w:val="single" w:sz="4" w:space="0" w:color="auto"/>
              <w:bottom w:val="nil"/>
              <w:right w:val="nil"/>
            </w:tcBorders>
          </w:tcPr>
          <w:p w14:paraId="3B11DCD1" w14:textId="77777777" w:rsidR="005F3420" w:rsidRPr="00390CF2"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37510E79" w14:textId="77777777" w:rsidR="005F3420" w:rsidRPr="00390CF2" w:rsidRDefault="005F3420">
            <w:pPr>
              <w:pStyle w:val="CRCoverPage"/>
              <w:spacing w:after="0"/>
              <w:rPr>
                <w:noProof/>
                <w:highlight w:val="cyan"/>
              </w:rPr>
            </w:pPr>
          </w:p>
        </w:tc>
      </w:tr>
      <w:tr w:rsidR="005F3420" w:rsidRPr="00390CF2" w14:paraId="6EB03FF5" w14:textId="77777777" w:rsidTr="005F3420">
        <w:tc>
          <w:tcPr>
            <w:tcW w:w="2268" w:type="dxa"/>
            <w:gridSpan w:val="2"/>
            <w:tcBorders>
              <w:top w:val="nil"/>
              <w:left w:val="single" w:sz="4" w:space="0" w:color="auto"/>
              <w:bottom w:val="single" w:sz="4" w:space="0" w:color="auto"/>
              <w:right w:val="nil"/>
            </w:tcBorders>
            <w:hideMark/>
          </w:tcPr>
          <w:p w14:paraId="482C9F52" w14:textId="77777777" w:rsidR="005F3420" w:rsidRPr="00390CF2" w:rsidRDefault="005F3420">
            <w:pPr>
              <w:pStyle w:val="CRCoverPage"/>
              <w:tabs>
                <w:tab w:val="right" w:pos="2184"/>
              </w:tabs>
              <w:spacing w:after="0"/>
              <w:rPr>
                <w:b/>
                <w:i/>
                <w:noProof/>
                <w:highlight w:val="cyan"/>
              </w:rPr>
            </w:pPr>
            <w:r w:rsidRPr="00390CF2">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72E8F948" w14:textId="77777777" w:rsidR="005F3420" w:rsidRPr="00390CF2" w:rsidRDefault="005F3420">
            <w:pPr>
              <w:pStyle w:val="CRCoverPage"/>
              <w:spacing w:after="0"/>
              <w:ind w:left="100"/>
              <w:rPr>
                <w:noProof/>
                <w:highlight w:val="cyan"/>
              </w:rPr>
            </w:pPr>
          </w:p>
        </w:tc>
      </w:tr>
    </w:tbl>
    <w:p w14:paraId="7A927D21" w14:textId="77777777" w:rsidR="005F3420" w:rsidRPr="00390CF2" w:rsidRDefault="005F3420" w:rsidP="005F3420">
      <w:pPr>
        <w:pStyle w:val="CRCoverPage"/>
        <w:spacing w:after="0"/>
        <w:rPr>
          <w:noProof/>
          <w:sz w:val="8"/>
          <w:szCs w:val="8"/>
          <w:highlight w:val="cyan"/>
          <w:lang w:eastAsia="en-US"/>
        </w:rPr>
      </w:pPr>
    </w:p>
    <w:p w14:paraId="60D7672D" w14:textId="77777777" w:rsidR="005F3420" w:rsidRPr="00390CF2" w:rsidRDefault="005F3420" w:rsidP="008C4961">
      <w:pPr>
        <w:spacing w:after="120"/>
        <w:rPr>
          <w:noProof/>
          <w:highlight w:val="cyan"/>
        </w:rPr>
        <w:sectPr w:rsidR="005F3420" w:rsidRPr="00390CF2">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pgMar w:top="1418" w:right="1134" w:bottom="1134" w:left="1134" w:header="680" w:footer="567" w:gutter="0"/>
          <w:cols w:space="720"/>
        </w:sectPr>
      </w:pPr>
    </w:p>
    <w:bookmarkEnd w:id="0"/>
    <w:p w14:paraId="429E23DB" w14:textId="77777777" w:rsidR="005F3420" w:rsidRPr="00390CF2" w:rsidRDefault="005F3420" w:rsidP="005F3420">
      <w:pPr>
        <w:rPr>
          <w:noProof/>
          <w:highlight w:val="cyan"/>
        </w:rPr>
      </w:pPr>
    </w:p>
    <w:p w14:paraId="47D261B9" w14:textId="77777777" w:rsidR="00080512" w:rsidRPr="00390CF2" w:rsidRDefault="00080512">
      <w:pPr>
        <w:pStyle w:val="Heading1"/>
        <w:rPr>
          <w:highlight w:val="cyan"/>
        </w:rPr>
      </w:pPr>
      <w:r w:rsidRPr="00390CF2">
        <w:rPr>
          <w:highlight w:val="cyan"/>
        </w:rPr>
        <w:t>Foreword</w:t>
      </w:r>
      <w:bookmarkEnd w:id="1"/>
    </w:p>
    <w:p w14:paraId="6CFBD5E3" w14:textId="77777777" w:rsidR="00080512" w:rsidRPr="00390CF2" w:rsidRDefault="00080512">
      <w:pPr>
        <w:rPr>
          <w:highlight w:val="cyan"/>
        </w:rPr>
      </w:pPr>
      <w:r w:rsidRPr="00390CF2">
        <w:rPr>
          <w:highlight w:val="cyan"/>
        </w:rPr>
        <w:t>This Technical Specification has been produced by the 3</w:t>
      </w:r>
      <w:r w:rsidR="00F04712" w:rsidRPr="00390CF2">
        <w:rPr>
          <w:highlight w:val="cyan"/>
        </w:rPr>
        <w:t>rd</w:t>
      </w:r>
      <w:r w:rsidRPr="00390CF2">
        <w:rPr>
          <w:highlight w:val="cyan"/>
        </w:rPr>
        <w:t xml:space="preserve"> Generation Partnership Project (3GPP).</w:t>
      </w:r>
    </w:p>
    <w:p w14:paraId="144963F2" w14:textId="77777777" w:rsidR="00080512" w:rsidRPr="00390CF2" w:rsidRDefault="00080512">
      <w:pPr>
        <w:rPr>
          <w:highlight w:val="cyan"/>
        </w:rPr>
      </w:pPr>
      <w:r w:rsidRPr="00390CF2">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E8C05C4" w14:textId="77777777" w:rsidR="00080512" w:rsidRPr="00390CF2" w:rsidRDefault="00080512">
      <w:pPr>
        <w:pStyle w:val="B1"/>
        <w:rPr>
          <w:highlight w:val="cyan"/>
        </w:rPr>
      </w:pPr>
      <w:r w:rsidRPr="00390CF2">
        <w:rPr>
          <w:highlight w:val="cyan"/>
        </w:rPr>
        <w:t>Version x.y.z</w:t>
      </w:r>
    </w:p>
    <w:p w14:paraId="3CC61BA7" w14:textId="77777777" w:rsidR="00080512" w:rsidRPr="00390CF2" w:rsidRDefault="00080512">
      <w:pPr>
        <w:pStyle w:val="B1"/>
        <w:rPr>
          <w:highlight w:val="cyan"/>
        </w:rPr>
      </w:pPr>
      <w:r w:rsidRPr="00390CF2">
        <w:rPr>
          <w:highlight w:val="cyan"/>
        </w:rPr>
        <w:t>where:</w:t>
      </w:r>
    </w:p>
    <w:p w14:paraId="171F9B47" w14:textId="77777777" w:rsidR="00080512" w:rsidRPr="00390CF2" w:rsidRDefault="00080512">
      <w:pPr>
        <w:pStyle w:val="B2"/>
        <w:rPr>
          <w:highlight w:val="cyan"/>
        </w:rPr>
      </w:pPr>
      <w:r w:rsidRPr="00390CF2">
        <w:rPr>
          <w:highlight w:val="cyan"/>
        </w:rPr>
        <w:t>x</w:t>
      </w:r>
      <w:r w:rsidRPr="00390CF2">
        <w:rPr>
          <w:highlight w:val="cyan"/>
        </w:rPr>
        <w:tab/>
        <w:t>the first digit:</w:t>
      </w:r>
    </w:p>
    <w:p w14:paraId="3294C2D1" w14:textId="77777777" w:rsidR="00080512" w:rsidRPr="00390CF2" w:rsidRDefault="00080512">
      <w:pPr>
        <w:pStyle w:val="B3"/>
        <w:rPr>
          <w:highlight w:val="cyan"/>
        </w:rPr>
      </w:pPr>
      <w:r w:rsidRPr="00390CF2">
        <w:rPr>
          <w:highlight w:val="cyan"/>
        </w:rPr>
        <w:t>1</w:t>
      </w:r>
      <w:r w:rsidRPr="00390CF2">
        <w:rPr>
          <w:highlight w:val="cyan"/>
        </w:rPr>
        <w:tab/>
        <w:t>presented to TSG for information;</w:t>
      </w:r>
    </w:p>
    <w:p w14:paraId="1002A578" w14:textId="77777777" w:rsidR="00080512" w:rsidRPr="00390CF2" w:rsidRDefault="00080512">
      <w:pPr>
        <w:pStyle w:val="B3"/>
        <w:rPr>
          <w:highlight w:val="cyan"/>
        </w:rPr>
      </w:pPr>
      <w:r w:rsidRPr="00390CF2">
        <w:rPr>
          <w:highlight w:val="cyan"/>
        </w:rPr>
        <w:t>2</w:t>
      </w:r>
      <w:r w:rsidRPr="00390CF2">
        <w:rPr>
          <w:highlight w:val="cyan"/>
        </w:rPr>
        <w:tab/>
        <w:t>presented to TSG for approval;</w:t>
      </w:r>
    </w:p>
    <w:p w14:paraId="5092A264" w14:textId="77777777" w:rsidR="00080512" w:rsidRPr="00390CF2" w:rsidRDefault="00080512">
      <w:pPr>
        <w:pStyle w:val="B3"/>
        <w:rPr>
          <w:highlight w:val="cyan"/>
        </w:rPr>
      </w:pPr>
      <w:r w:rsidRPr="00390CF2">
        <w:rPr>
          <w:highlight w:val="cyan"/>
        </w:rPr>
        <w:t>3</w:t>
      </w:r>
      <w:r w:rsidRPr="00390CF2">
        <w:rPr>
          <w:highlight w:val="cyan"/>
        </w:rPr>
        <w:tab/>
        <w:t>or greater indicates TSG approved document under change control.</w:t>
      </w:r>
    </w:p>
    <w:p w14:paraId="246CC034" w14:textId="77777777" w:rsidR="00080512" w:rsidRPr="00390CF2" w:rsidRDefault="00080512">
      <w:pPr>
        <w:pStyle w:val="B2"/>
        <w:rPr>
          <w:highlight w:val="cyan"/>
        </w:rPr>
      </w:pPr>
      <w:r w:rsidRPr="00390CF2">
        <w:rPr>
          <w:highlight w:val="cyan"/>
        </w:rPr>
        <w:t>y</w:t>
      </w:r>
      <w:r w:rsidRPr="00390CF2">
        <w:rPr>
          <w:highlight w:val="cyan"/>
        </w:rPr>
        <w:tab/>
        <w:t>the second digit is incremented for all changes of substance, i.e. technical enhancements, corrections, updates, etc.</w:t>
      </w:r>
    </w:p>
    <w:p w14:paraId="7B16579D" w14:textId="77777777" w:rsidR="00080512" w:rsidRPr="00390CF2" w:rsidRDefault="00080512">
      <w:pPr>
        <w:pStyle w:val="B2"/>
        <w:rPr>
          <w:highlight w:val="cyan"/>
        </w:rPr>
      </w:pPr>
      <w:r w:rsidRPr="00390CF2">
        <w:rPr>
          <w:highlight w:val="cyan"/>
        </w:rPr>
        <w:t>z</w:t>
      </w:r>
      <w:r w:rsidRPr="00390CF2">
        <w:rPr>
          <w:highlight w:val="cyan"/>
        </w:rPr>
        <w:tab/>
        <w:t>the third digit is incremented when editorial only changes have been incorporated in the document.</w:t>
      </w:r>
    </w:p>
    <w:p w14:paraId="232C223D" w14:textId="77777777" w:rsidR="006A6E01" w:rsidRPr="00390CF2" w:rsidRDefault="00080512" w:rsidP="006A6E01">
      <w:pPr>
        <w:pStyle w:val="Heading1"/>
        <w:rPr>
          <w:rFonts w:eastAsia="MS Mincho"/>
          <w:highlight w:val="cyan"/>
        </w:rPr>
      </w:pPr>
      <w:r w:rsidRPr="00390CF2">
        <w:rPr>
          <w:highlight w:val="cyan"/>
        </w:rPr>
        <w:br w:type="page"/>
      </w:r>
      <w:bookmarkStart w:id="4" w:name="_Toc510018435"/>
      <w:r w:rsidR="006A6E01" w:rsidRPr="00390CF2">
        <w:rPr>
          <w:rFonts w:eastAsia="MS Mincho"/>
          <w:highlight w:val="cyan"/>
        </w:rPr>
        <w:t>1</w:t>
      </w:r>
      <w:r w:rsidR="006A6E01" w:rsidRPr="00390CF2">
        <w:rPr>
          <w:rFonts w:eastAsia="MS Mincho"/>
          <w:highlight w:val="cyan"/>
        </w:rPr>
        <w:tab/>
        <w:t>Scope</w:t>
      </w:r>
      <w:bookmarkEnd w:id="4"/>
    </w:p>
    <w:p w14:paraId="6F2A4FE8" w14:textId="77777777" w:rsidR="006A6E01" w:rsidRPr="00390CF2" w:rsidRDefault="006A6E01" w:rsidP="006A6E01">
      <w:pPr>
        <w:rPr>
          <w:rFonts w:eastAsia="MS Mincho"/>
          <w:highlight w:val="cyan"/>
        </w:rPr>
      </w:pPr>
      <w:r w:rsidRPr="00390CF2">
        <w:rPr>
          <w:highlight w:val="cyan"/>
        </w:rPr>
        <w:t xml:space="preserve">The present document </w:t>
      </w:r>
      <w:bookmarkStart w:id="5" w:name="_Hlk500794894"/>
      <w:r w:rsidRPr="00390CF2">
        <w:rPr>
          <w:highlight w:val="cyan"/>
        </w:rPr>
        <w:t>specifies the Radio Resource Control protocol for the radio interface between UE and NG-RAN</w:t>
      </w:r>
      <w:bookmarkEnd w:id="5"/>
      <w:r w:rsidRPr="00390CF2">
        <w:rPr>
          <w:highlight w:val="cyan"/>
        </w:rPr>
        <w:t>.</w:t>
      </w:r>
    </w:p>
    <w:p w14:paraId="454857A4" w14:textId="77777777" w:rsidR="006A6E01" w:rsidRPr="00390CF2" w:rsidRDefault="006A6E01" w:rsidP="006A6E01">
      <w:pPr>
        <w:rPr>
          <w:highlight w:val="cyan"/>
        </w:rPr>
      </w:pPr>
      <w:r w:rsidRPr="00390CF2">
        <w:rPr>
          <w:highlight w:val="cyan"/>
        </w:rPr>
        <w:t>The scope of the present document also includes:</w:t>
      </w:r>
    </w:p>
    <w:p w14:paraId="0356F8D6"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source gNB and target gNB upon inter gNB handover;</w:t>
      </w:r>
    </w:p>
    <w:p w14:paraId="3A94DD72"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or target gNB and another system upon inter RAT handover.</w:t>
      </w:r>
    </w:p>
    <w:p w14:paraId="7C001EA0"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eNB and target gNB during E-UTRA-NR Dual Connectivity.</w:t>
      </w:r>
    </w:p>
    <w:p w14:paraId="2BA3D384" w14:textId="77777777" w:rsidR="006A6E01" w:rsidRPr="00390CF2" w:rsidRDefault="006A6E01" w:rsidP="006A6E01">
      <w:pPr>
        <w:pStyle w:val="Heading1"/>
        <w:rPr>
          <w:rFonts w:eastAsia="MS Mincho"/>
          <w:highlight w:val="cyan"/>
        </w:rPr>
      </w:pPr>
      <w:bookmarkStart w:id="6" w:name="_Toc510018436"/>
      <w:r w:rsidRPr="00390CF2">
        <w:rPr>
          <w:rFonts w:eastAsia="MS Mincho"/>
          <w:highlight w:val="cyan"/>
        </w:rPr>
        <w:t>2</w:t>
      </w:r>
      <w:r w:rsidRPr="00390CF2">
        <w:rPr>
          <w:rFonts w:eastAsia="MS Mincho"/>
          <w:highlight w:val="cyan"/>
        </w:rPr>
        <w:tab/>
        <w:t>References</w:t>
      </w:r>
      <w:bookmarkEnd w:id="6"/>
    </w:p>
    <w:p w14:paraId="46F63E4D" w14:textId="77777777" w:rsidR="006A6E01" w:rsidRPr="00390CF2" w:rsidRDefault="006A6E01" w:rsidP="006A6E01">
      <w:pPr>
        <w:rPr>
          <w:rFonts w:eastAsia="MS Mincho"/>
          <w:highlight w:val="cyan"/>
        </w:rPr>
      </w:pPr>
      <w:r w:rsidRPr="00390CF2">
        <w:rPr>
          <w:highlight w:val="cyan"/>
        </w:rPr>
        <w:t xml:space="preserve">The following documents contain provisions which, through reference in this text, constitute provisions of the present document. </w:t>
      </w:r>
    </w:p>
    <w:p w14:paraId="6FC0F785" w14:textId="77777777" w:rsidR="006A6E01" w:rsidRPr="00390CF2" w:rsidRDefault="006A6E01" w:rsidP="006A6E01">
      <w:pPr>
        <w:pStyle w:val="B1"/>
        <w:rPr>
          <w:highlight w:val="cyan"/>
        </w:rPr>
      </w:pPr>
      <w:bookmarkStart w:id="7" w:name="OLE_LINK4"/>
      <w:bookmarkStart w:id="8" w:name="OLE_LINK3"/>
      <w:bookmarkStart w:id="9" w:name="OLE_LINK2"/>
      <w:bookmarkStart w:id="10" w:name="OLE_LINK1"/>
      <w:r w:rsidRPr="00390CF2">
        <w:rPr>
          <w:highlight w:val="cyan"/>
        </w:rPr>
        <w:t>-</w:t>
      </w:r>
      <w:r w:rsidRPr="00390CF2">
        <w:rPr>
          <w:highlight w:val="cyan"/>
        </w:rPr>
        <w:tab/>
        <w:t>References are either specific (identified by date of publication, edition number, version number, etc.) or non</w:t>
      </w:r>
      <w:r w:rsidRPr="00390CF2">
        <w:rPr>
          <w:highlight w:val="cyan"/>
        </w:rPr>
        <w:noBreakHyphen/>
        <w:t>specific.</w:t>
      </w:r>
    </w:p>
    <w:p w14:paraId="58E4AA91" w14:textId="77777777" w:rsidR="006A6E01" w:rsidRPr="00390CF2" w:rsidRDefault="006A6E01" w:rsidP="006A6E01">
      <w:pPr>
        <w:pStyle w:val="B1"/>
        <w:rPr>
          <w:highlight w:val="cyan"/>
        </w:rPr>
      </w:pPr>
      <w:r w:rsidRPr="00390CF2">
        <w:rPr>
          <w:highlight w:val="cyan"/>
        </w:rPr>
        <w:t>-</w:t>
      </w:r>
      <w:r w:rsidRPr="00390CF2">
        <w:rPr>
          <w:highlight w:val="cyan"/>
        </w:rPr>
        <w:tab/>
        <w:t>For a specific reference, subsequent revisions do not apply.</w:t>
      </w:r>
    </w:p>
    <w:p w14:paraId="57706340" w14:textId="77777777" w:rsidR="006A6E01" w:rsidRPr="00390CF2" w:rsidRDefault="006A6E01" w:rsidP="006A6E01">
      <w:pPr>
        <w:pStyle w:val="B1"/>
        <w:rPr>
          <w:highlight w:val="cyan"/>
        </w:rPr>
      </w:pPr>
      <w:r w:rsidRPr="00390CF2">
        <w:rPr>
          <w:highlight w:val="cyan"/>
        </w:rPr>
        <w:t>-</w:t>
      </w:r>
      <w:r w:rsidRPr="00390CF2">
        <w:rPr>
          <w:highlight w:val="cyan"/>
        </w:rPr>
        <w:tab/>
        <w:t>For a non-specific reference, the latest version applies. In the case of a reference to a 3GPP document (including a GSM document), a non-specific reference implicitly refers to the latest version of that document</w:t>
      </w:r>
      <w:r w:rsidRPr="00390CF2">
        <w:rPr>
          <w:i/>
          <w:highlight w:val="cyan"/>
        </w:rPr>
        <w:t xml:space="preserve"> in the same Release as the present document</w:t>
      </w:r>
      <w:r w:rsidRPr="00390CF2">
        <w:rPr>
          <w:highlight w:val="cyan"/>
        </w:rPr>
        <w:t>.</w:t>
      </w:r>
    </w:p>
    <w:bookmarkEnd w:id="7"/>
    <w:bookmarkEnd w:id="8"/>
    <w:bookmarkEnd w:id="9"/>
    <w:bookmarkEnd w:id="10"/>
    <w:p w14:paraId="0D9C81A5" w14:textId="77777777" w:rsidR="006A6E01" w:rsidRPr="00390CF2" w:rsidRDefault="006A6E01" w:rsidP="006A6E01">
      <w:pPr>
        <w:pStyle w:val="EX"/>
        <w:rPr>
          <w:highlight w:val="cyan"/>
        </w:rPr>
      </w:pPr>
      <w:r w:rsidRPr="00390CF2">
        <w:rPr>
          <w:highlight w:val="cyan"/>
        </w:rPr>
        <w:t>[1]</w:t>
      </w:r>
      <w:r w:rsidRPr="00390CF2">
        <w:rPr>
          <w:highlight w:val="cyan"/>
        </w:rPr>
        <w:tab/>
        <w:t>3GPP</w:t>
      </w:r>
      <w:r w:rsidR="00067669" w:rsidRPr="00390CF2">
        <w:rPr>
          <w:highlight w:val="cyan"/>
        </w:rPr>
        <w:t xml:space="preserve"> </w:t>
      </w:r>
      <w:r w:rsidRPr="00390CF2">
        <w:rPr>
          <w:highlight w:val="cyan"/>
        </w:rPr>
        <w:t>TR</w:t>
      </w:r>
      <w:r w:rsidR="00067669" w:rsidRPr="00390CF2">
        <w:rPr>
          <w:highlight w:val="cyan"/>
        </w:rPr>
        <w:t xml:space="preserve"> </w:t>
      </w:r>
      <w:r w:rsidRPr="00390CF2">
        <w:rPr>
          <w:highlight w:val="cyan"/>
        </w:rPr>
        <w:t>21.905: "Vocabulary for 3GPP Specifications".</w:t>
      </w:r>
    </w:p>
    <w:p w14:paraId="48263FED" w14:textId="77777777" w:rsidR="006A6E01" w:rsidRPr="00390CF2" w:rsidRDefault="006A6E01" w:rsidP="006A6E01">
      <w:pPr>
        <w:pStyle w:val="EX"/>
        <w:rPr>
          <w:highlight w:val="cyan"/>
        </w:rPr>
      </w:pPr>
      <w:r w:rsidRPr="00390CF2">
        <w:rPr>
          <w:highlight w:val="cyan"/>
        </w:rPr>
        <w:t>[2]</w:t>
      </w:r>
      <w:r w:rsidRPr="00390CF2">
        <w:rPr>
          <w:highlight w:val="cyan"/>
        </w:rPr>
        <w:tab/>
        <w:t>3GPP TS 38.300: "NR; Overall description; Stage 2".</w:t>
      </w:r>
    </w:p>
    <w:p w14:paraId="7E6F4EA5" w14:textId="77777777" w:rsidR="006A6E01" w:rsidRPr="00390CF2" w:rsidRDefault="006A6E01" w:rsidP="006A6E01">
      <w:pPr>
        <w:pStyle w:val="EX"/>
        <w:rPr>
          <w:highlight w:val="cyan"/>
        </w:rPr>
      </w:pPr>
      <w:r w:rsidRPr="00390CF2">
        <w:rPr>
          <w:highlight w:val="cyan"/>
        </w:rPr>
        <w:t>[3]</w:t>
      </w:r>
      <w:r w:rsidRPr="00390CF2">
        <w:rPr>
          <w:highlight w:val="cyan"/>
        </w:rPr>
        <w:tab/>
        <w:t>3GPP TS 38.321: "NR; Medium Access Control (MAC); Protocol specification".</w:t>
      </w:r>
    </w:p>
    <w:p w14:paraId="0F291132" w14:textId="77777777" w:rsidR="006A6E01" w:rsidRPr="00390CF2" w:rsidRDefault="006A6E01" w:rsidP="006A6E01">
      <w:pPr>
        <w:pStyle w:val="EX"/>
        <w:rPr>
          <w:highlight w:val="cyan"/>
        </w:rPr>
      </w:pPr>
      <w:r w:rsidRPr="00390CF2">
        <w:rPr>
          <w:highlight w:val="cyan"/>
        </w:rPr>
        <w:t>[4]</w:t>
      </w:r>
      <w:r w:rsidRPr="00390CF2">
        <w:rPr>
          <w:highlight w:val="cyan"/>
        </w:rPr>
        <w:tab/>
        <w:t>3GPP TS 38.322: "NR; Radio Link Control (RLC) protocol specification".</w:t>
      </w:r>
    </w:p>
    <w:p w14:paraId="35856B61" w14:textId="77777777" w:rsidR="006A6E01" w:rsidRPr="00390CF2" w:rsidRDefault="006A6E01" w:rsidP="006A6E01">
      <w:pPr>
        <w:pStyle w:val="EX"/>
        <w:rPr>
          <w:highlight w:val="cyan"/>
        </w:rPr>
      </w:pPr>
      <w:r w:rsidRPr="00390CF2">
        <w:rPr>
          <w:highlight w:val="cyan"/>
        </w:rPr>
        <w:t>[5]</w:t>
      </w:r>
      <w:r w:rsidRPr="00390CF2">
        <w:rPr>
          <w:highlight w:val="cyan"/>
        </w:rPr>
        <w:tab/>
        <w:t>3GPP TS 38.323: "NR; Packet Data Convergence Protocol (PDCP) protocol specification".</w:t>
      </w:r>
      <w:r w:rsidRPr="00390CF2">
        <w:rPr>
          <w:highlight w:val="cyan"/>
        </w:rPr>
        <w:tab/>
      </w:r>
    </w:p>
    <w:p w14:paraId="5A753543" w14:textId="77777777" w:rsidR="006A6E01" w:rsidRPr="00390CF2" w:rsidRDefault="006A6E01" w:rsidP="006A6E01">
      <w:pPr>
        <w:pStyle w:val="EX"/>
        <w:rPr>
          <w:highlight w:val="cyan"/>
        </w:rPr>
      </w:pPr>
      <w:r w:rsidRPr="00390CF2">
        <w:rPr>
          <w:highlight w:val="cyan"/>
        </w:rPr>
        <w:t>[6]</w:t>
      </w:r>
      <w:r w:rsidRPr="00390CF2">
        <w:rPr>
          <w:highlight w:val="cyan"/>
        </w:rPr>
        <w:tab/>
        <w:t>ITU-T Recommendation X.680 (08/2015) "Information Technology - Abstract Syntax Notation One (ASN.1): Specification of basic notation" (Same as the ISO/IEC International Standard 8824-1).</w:t>
      </w:r>
    </w:p>
    <w:p w14:paraId="5D89410D" w14:textId="77777777" w:rsidR="006A6E01" w:rsidRPr="00390CF2" w:rsidRDefault="006A6E01" w:rsidP="006A6E01">
      <w:pPr>
        <w:pStyle w:val="EX"/>
        <w:rPr>
          <w:highlight w:val="cyan"/>
        </w:rPr>
      </w:pPr>
      <w:r w:rsidRPr="00390CF2">
        <w:rPr>
          <w:highlight w:val="cyan"/>
        </w:rPr>
        <w:t>[7]</w:t>
      </w:r>
      <w:r w:rsidRPr="00390CF2">
        <w:rPr>
          <w:highlight w:val="cyan"/>
        </w:rPr>
        <w:tab/>
        <w:t>ITU-T Recommendation X.681 (08/2015) "Information Technology - Abstract Syntax Notation One (ASN.1): Information object specification" (Same as the ISO/IEC International Standard 8824-2).</w:t>
      </w:r>
    </w:p>
    <w:p w14:paraId="75917745" w14:textId="77777777" w:rsidR="006A6E01" w:rsidRPr="00390CF2" w:rsidRDefault="006A6E01" w:rsidP="006A6E01">
      <w:pPr>
        <w:pStyle w:val="EX"/>
        <w:rPr>
          <w:highlight w:val="cyan"/>
        </w:rPr>
      </w:pPr>
      <w:r w:rsidRPr="00390CF2">
        <w:rPr>
          <w:highlight w:val="cyan"/>
        </w:rPr>
        <w:t>[8]</w:t>
      </w:r>
      <w:r w:rsidRPr="00390CF2">
        <w:rPr>
          <w:highlight w:val="cyan"/>
        </w:rPr>
        <w:tab/>
        <w:t>ITU-T Recommendation X.691 (08/2015) "Information technology - ASN.1 encoding rules: Specification of Packed Encoding Rules (PER)" (Same as the ISO/IEC International Standard 8825-2).</w:t>
      </w:r>
    </w:p>
    <w:p w14:paraId="68999351" w14:textId="77777777" w:rsidR="006A6E01" w:rsidRPr="00390CF2" w:rsidRDefault="006A6E01" w:rsidP="006A6E01">
      <w:pPr>
        <w:pStyle w:val="EX"/>
        <w:rPr>
          <w:highlight w:val="cyan"/>
        </w:rPr>
      </w:pPr>
      <w:r w:rsidRPr="00390CF2">
        <w:rPr>
          <w:highlight w:val="cyan"/>
        </w:rPr>
        <w:t>[9]</w:t>
      </w:r>
      <w:r w:rsidRPr="00390CF2">
        <w:rPr>
          <w:highlight w:val="cyan"/>
        </w:rPr>
        <w:tab/>
        <w:t>3GPP TS 38.215: "NR; Physical layer measurements".</w:t>
      </w:r>
    </w:p>
    <w:p w14:paraId="66B57100" w14:textId="77777777" w:rsidR="006A6E01" w:rsidRPr="00390CF2" w:rsidRDefault="006A6E01" w:rsidP="006A6E01">
      <w:pPr>
        <w:pStyle w:val="EX"/>
        <w:rPr>
          <w:highlight w:val="cyan"/>
        </w:rPr>
      </w:pPr>
      <w:r w:rsidRPr="00390CF2">
        <w:rPr>
          <w:highlight w:val="cyan"/>
        </w:rPr>
        <w:t>[10]</w:t>
      </w:r>
      <w:r w:rsidRPr="00390CF2">
        <w:rPr>
          <w:highlight w:val="cyan"/>
        </w:rPr>
        <w:tab/>
        <w:t>3GPP TS 36.331: "Evolved Universal Terrestrial Radio Access (E-UTRA) Radio Resource Control (RRC); Protocol Specification".</w:t>
      </w:r>
    </w:p>
    <w:p w14:paraId="59BD0063" w14:textId="77777777" w:rsidR="006A6E01" w:rsidRPr="00390CF2" w:rsidRDefault="006A6E01" w:rsidP="006A6E01">
      <w:pPr>
        <w:pStyle w:val="EX"/>
        <w:rPr>
          <w:highlight w:val="cyan"/>
        </w:rPr>
      </w:pPr>
      <w:r w:rsidRPr="00390CF2">
        <w:rPr>
          <w:highlight w:val="cyan"/>
        </w:rPr>
        <w:t>[11]</w:t>
      </w:r>
      <w:r w:rsidRPr="00390CF2">
        <w:rPr>
          <w:highlight w:val="cyan"/>
        </w:rPr>
        <w:tab/>
        <w:t>3GPP TS 33.501: "Security Architecture and Procedures for 5G System".</w:t>
      </w:r>
    </w:p>
    <w:p w14:paraId="42C4CBAD" w14:textId="77777777" w:rsidR="006A6E01" w:rsidRPr="00390CF2" w:rsidRDefault="006A6E01" w:rsidP="006A6E01">
      <w:pPr>
        <w:pStyle w:val="EX"/>
        <w:rPr>
          <w:highlight w:val="cyan"/>
        </w:rPr>
      </w:pPr>
      <w:r w:rsidRPr="00390CF2">
        <w:rPr>
          <w:highlight w:val="cyan"/>
        </w:rPr>
        <w:t>[12]</w:t>
      </w:r>
      <w:r w:rsidRPr="00390CF2">
        <w:rPr>
          <w:highlight w:val="cyan"/>
        </w:rPr>
        <w:tab/>
        <w:t>3GPP TS 38.104: "NR; Base Station (BS) radio transmission and reception".</w:t>
      </w:r>
    </w:p>
    <w:p w14:paraId="12C69367" w14:textId="77777777" w:rsidR="006A6E01" w:rsidRPr="00390CF2" w:rsidRDefault="006A6E01" w:rsidP="006A6E01">
      <w:pPr>
        <w:pStyle w:val="EX"/>
        <w:rPr>
          <w:highlight w:val="cyan"/>
        </w:rPr>
      </w:pPr>
      <w:r w:rsidRPr="00390CF2">
        <w:rPr>
          <w:highlight w:val="cyan"/>
        </w:rPr>
        <w:t>[13]</w:t>
      </w:r>
      <w:r w:rsidRPr="00390CF2">
        <w:rPr>
          <w:highlight w:val="cyan"/>
        </w:rPr>
        <w:tab/>
        <w:t>3GPP TS 38.213: "NR; Physical layer procedures for control".</w:t>
      </w:r>
    </w:p>
    <w:p w14:paraId="67118AF1" w14:textId="77777777" w:rsidR="006A6E01" w:rsidRPr="00390CF2" w:rsidRDefault="006A6E01" w:rsidP="006A6E01">
      <w:pPr>
        <w:pStyle w:val="EX"/>
        <w:rPr>
          <w:highlight w:val="cyan"/>
        </w:rPr>
      </w:pPr>
      <w:r w:rsidRPr="00390CF2">
        <w:rPr>
          <w:highlight w:val="cyan"/>
        </w:rPr>
        <w:t>[14]</w:t>
      </w:r>
      <w:r w:rsidRPr="00390CF2">
        <w:rPr>
          <w:highlight w:val="cyan"/>
        </w:rPr>
        <w:tab/>
        <w:t>3GPP TS 38.133: "NR; Requirements for support of radio resource management".</w:t>
      </w:r>
    </w:p>
    <w:p w14:paraId="270C260E" w14:textId="77777777" w:rsidR="006A6E01" w:rsidRPr="00390CF2" w:rsidRDefault="006A6E01" w:rsidP="006A6E01">
      <w:pPr>
        <w:pStyle w:val="EX"/>
        <w:rPr>
          <w:highlight w:val="cyan"/>
        </w:rPr>
      </w:pPr>
      <w:r w:rsidRPr="00390CF2">
        <w:rPr>
          <w:highlight w:val="cyan"/>
        </w:rPr>
        <w:t>[15]</w:t>
      </w:r>
      <w:r w:rsidRPr="00390CF2">
        <w:rPr>
          <w:highlight w:val="cyan"/>
        </w:rPr>
        <w:tab/>
        <w:t>3GPP TS 38.101: "NR; User Equipment (UE) radio transmission and reception".</w:t>
      </w:r>
    </w:p>
    <w:p w14:paraId="181CAD26" w14:textId="77777777" w:rsidR="006A6E01" w:rsidRPr="00390CF2" w:rsidRDefault="006A6E01" w:rsidP="006A6E01">
      <w:pPr>
        <w:pStyle w:val="EX"/>
        <w:rPr>
          <w:highlight w:val="cyan"/>
        </w:rPr>
      </w:pPr>
      <w:r w:rsidRPr="00390CF2">
        <w:rPr>
          <w:highlight w:val="cyan"/>
        </w:rPr>
        <w:t>[16]</w:t>
      </w:r>
      <w:r w:rsidRPr="00390CF2">
        <w:rPr>
          <w:highlight w:val="cyan"/>
        </w:rPr>
        <w:tab/>
        <w:t>3GPP TS 38.211: "NR; Physical channels and modulation".</w:t>
      </w:r>
    </w:p>
    <w:p w14:paraId="1F2B37EA" w14:textId="77777777" w:rsidR="006A6E01" w:rsidRPr="00390CF2" w:rsidRDefault="006A6E01" w:rsidP="006A6E01">
      <w:pPr>
        <w:pStyle w:val="EX"/>
        <w:rPr>
          <w:highlight w:val="cyan"/>
        </w:rPr>
      </w:pPr>
      <w:r w:rsidRPr="00390CF2">
        <w:rPr>
          <w:highlight w:val="cyan"/>
        </w:rPr>
        <w:t>[17]</w:t>
      </w:r>
      <w:r w:rsidRPr="00390CF2">
        <w:rPr>
          <w:highlight w:val="cyan"/>
        </w:rPr>
        <w:tab/>
        <w:t>3GPP TS 38.212: "NR; Multiplexing and channel coding".</w:t>
      </w:r>
    </w:p>
    <w:p w14:paraId="580CCCD2" w14:textId="0D9594A5" w:rsidR="006A6E01" w:rsidRPr="00390CF2" w:rsidRDefault="006A6E01" w:rsidP="006A6E01">
      <w:pPr>
        <w:pStyle w:val="EX"/>
        <w:rPr>
          <w:highlight w:val="cyan"/>
        </w:rPr>
      </w:pPr>
      <w:r w:rsidRPr="00390CF2">
        <w:rPr>
          <w:highlight w:val="cyan"/>
        </w:rPr>
        <w:t>[18]</w:t>
      </w:r>
      <w:r w:rsidRPr="00390CF2">
        <w:rPr>
          <w:highlight w:val="cyan"/>
        </w:rPr>
        <w:tab/>
        <w:t>ITU-T Recommendation X.683 (08/2015) "Information Technology - Abstract Syntax Notation One (ASN.1): Parameterization of ASN.1 specifications" (Same as the ISO/IEC International Standard 8824-4).</w:t>
      </w:r>
    </w:p>
    <w:p w14:paraId="7E1A72B2" w14:textId="77777777" w:rsidR="006A6E01" w:rsidRPr="00390CF2" w:rsidRDefault="006A6E01" w:rsidP="006A6E01">
      <w:pPr>
        <w:pStyle w:val="EX"/>
        <w:rPr>
          <w:highlight w:val="cyan"/>
        </w:rPr>
      </w:pPr>
      <w:r w:rsidRPr="00390CF2">
        <w:rPr>
          <w:highlight w:val="cyan"/>
        </w:rPr>
        <w:t>[19]</w:t>
      </w:r>
      <w:r w:rsidRPr="00390CF2">
        <w:rPr>
          <w:highlight w:val="cyan"/>
        </w:rPr>
        <w:tab/>
        <w:t>3GPP TS 38.214: "NR; Physical layer procedures for data".</w:t>
      </w:r>
    </w:p>
    <w:p w14:paraId="57AF11C5" w14:textId="77777777" w:rsidR="005378D5" w:rsidRPr="00390CF2" w:rsidRDefault="005378D5" w:rsidP="005378D5">
      <w:pPr>
        <w:pStyle w:val="EX"/>
        <w:rPr>
          <w:ins w:id="11" w:author="SA R2 -1807910" w:date="2018-05-15T04:10:00Z"/>
          <w:highlight w:val="cyan"/>
        </w:rPr>
      </w:pPr>
      <w:r w:rsidRPr="00390CF2">
        <w:rPr>
          <w:highlight w:val="cyan"/>
        </w:rPr>
        <w:t>[20]</w:t>
      </w:r>
      <w:r w:rsidRPr="00390CF2">
        <w:rPr>
          <w:highlight w:val="cyan"/>
        </w:rPr>
        <w:tab/>
        <w:t>3GPP TS 38.304: "NR; User Equipment (UE) procedures in Idle mode and RRC Inactive state".</w:t>
      </w:r>
    </w:p>
    <w:p w14:paraId="72499D30" w14:textId="77777777" w:rsidR="00812AF8" w:rsidRPr="00390CF2" w:rsidRDefault="00812AF8" w:rsidP="00812AF8">
      <w:pPr>
        <w:pStyle w:val="EX"/>
        <w:rPr>
          <w:ins w:id="12" w:author="SA R2 -1807910" w:date="2018-05-15T04:11:00Z"/>
          <w:highlight w:val="cyan"/>
        </w:rPr>
      </w:pPr>
      <w:ins w:id="13" w:author="SA R2 -1807910" w:date="2018-05-15T04:11:00Z">
        <w:r w:rsidRPr="00390CF2">
          <w:rPr>
            <w:highlight w:val="cyan"/>
          </w:rPr>
          <w:t>[21]</w:t>
        </w:r>
        <w:r w:rsidRPr="00390CF2">
          <w:rPr>
            <w:highlight w:val="cyan"/>
          </w:rPr>
          <w:tab/>
          <w:t>3GPP TS 23.003: "Numbering, addressing and identification".</w:t>
        </w:r>
      </w:ins>
    </w:p>
    <w:p w14:paraId="0D20267D" w14:textId="77777777" w:rsidR="00812AF8" w:rsidRPr="00390CF2" w:rsidRDefault="00812AF8" w:rsidP="00812AF8">
      <w:pPr>
        <w:pStyle w:val="EX"/>
        <w:rPr>
          <w:ins w:id="14" w:author="SA R2 -1807910" w:date="2018-05-15T04:11:00Z"/>
          <w:highlight w:val="cyan"/>
        </w:rPr>
      </w:pPr>
      <w:ins w:id="15" w:author="SA R2 -1807910" w:date="2018-05-15T04:11:00Z">
        <w:r w:rsidRPr="00390CF2">
          <w:rPr>
            <w:highlight w:val="cyan"/>
          </w:rPr>
          <w:t>[2</w:t>
        </w:r>
      </w:ins>
      <w:ins w:id="16" w:author="SA R2 -1807910" w:date="2018-05-15T04:12:00Z">
        <w:r w:rsidRPr="00390CF2">
          <w:rPr>
            <w:highlight w:val="cyan"/>
          </w:rPr>
          <w:t>2</w:t>
        </w:r>
      </w:ins>
      <w:ins w:id="17" w:author="SA R2 -1807910" w:date="2018-05-15T04:11:00Z">
        <w:r w:rsidRPr="00390CF2">
          <w:rPr>
            <w:highlight w:val="cyan"/>
          </w:rPr>
          <w:t>]</w:t>
        </w:r>
        <w:r w:rsidRPr="00390CF2">
          <w:rPr>
            <w:highlight w:val="cyan"/>
          </w:rPr>
          <w:tab/>
          <w:t>3GPP TS 36.101: " E-UTRA; User Equipment (UE) radio transmission and reception".</w:t>
        </w:r>
      </w:ins>
    </w:p>
    <w:p w14:paraId="25713A31" w14:textId="77777777" w:rsidR="00812AF8" w:rsidRPr="00390CF2" w:rsidRDefault="00812AF8" w:rsidP="00812AF8">
      <w:pPr>
        <w:pStyle w:val="EX"/>
        <w:rPr>
          <w:ins w:id="18" w:author="SA R2-1808986" w:date="2018-05-29T12:33:00Z"/>
          <w:highlight w:val="cyan"/>
        </w:rPr>
      </w:pPr>
      <w:ins w:id="19" w:author="SA R2 -1807910" w:date="2018-05-15T04:11:00Z">
        <w:r w:rsidRPr="00390CF2">
          <w:rPr>
            <w:highlight w:val="cyan"/>
          </w:rPr>
          <w:t>[23]</w:t>
        </w:r>
        <w:r w:rsidRPr="00390CF2">
          <w:rPr>
            <w:highlight w:val="cyan"/>
          </w:rPr>
          <w:tab/>
          <w:t>3GPP TS 24.501: "Non-Access-Stratum (NAS) protocol for 5G System (5GS); Stage 3".</w:t>
        </w:r>
      </w:ins>
    </w:p>
    <w:p w14:paraId="03D226CC" w14:textId="374F2963" w:rsidR="00B25CF7" w:rsidRPr="00390CF2" w:rsidRDefault="00B25CF7" w:rsidP="00B25CF7">
      <w:pPr>
        <w:pStyle w:val="EX"/>
        <w:rPr>
          <w:ins w:id="20" w:author="Rapporteur ASN1 SA" w:date="2018-06-28T15:50:00Z"/>
          <w:highlight w:val="cyan"/>
        </w:rPr>
      </w:pPr>
      <w:ins w:id="21" w:author="SA R2-1808986" w:date="2018-05-29T12:33:00Z">
        <w:r w:rsidRPr="00390CF2">
          <w:rPr>
            <w:highlight w:val="cyan"/>
          </w:rPr>
          <w:t>[xx]</w:t>
        </w:r>
        <w:r w:rsidRPr="00390CF2">
          <w:rPr>
            <w:highlight w:val="cyan"/>
          </w:rPr>
          <w:tab/>
          <w:t>3GPP TS 37.324: “Service Data Adaptation Protocol (SDAP) specification”.</w:t>
        </w:r>
      </w:ins>
    </w:p>
    <w:p w14:paraId="72F39301" w14:textId="559BB73F" w:rsidR="00E91E49" w:rsidRPr="00390CF2" w:rsidRDefault="00E91E49" w:rsidP="00E91E49">
      <w:pPr>
        <w:pStyle w:val="EX"/>
        <w:rPr>
          <w:ins w:id="22" w:author="Rapporteur ASN1 SA" w:date="2018-07-10T13:06:00Z"/>
          <w:highlight w:val="cyan"/>
        </w:rPr>
      </w:pPr>
      <w:ins w:id="23" w:author="Rapporteur ASN1 SA" w:date="2018-06-28T15:50:00Z">
        <w:r w:rsidRPr="00390CF2">
          <w:rPr>
            <w:highlight w:val="cyan"/>
          </w:rPr>
          <w:t>[25]</w:t>
        </w:r>
        <w:r w:rsidRPr="00390CF2">
          <w:rPr>
            <w:highlight w:val="cyan"/>
          </w:rPr>
          <w:tab/>
          <w:t>3GPP TS 22.261: "Service requirements for the 5G System"</w:t>
        </w:r>
      </w:ins>
    </w:p>
    <w:p w14:paraId="51D1C799" w14:textId="71C62066" w:rsidR="00CC31FD" w:rsidRPr="00390CF2" w:rsidRDefault="00CC31FD" w:rsidP="00E91E49">
      <w:pPr>
        <w:pStyle w:val="EX"/>
        <w:rPr>
          <w:ins w:id="24" w:author="Rapporteur ASN1 SA" w:date="2018-07-11T10:36:00Z"/>
          <w:highlight w:val="cyan"/>
        </w:rPr>
      </w:pPr>
      <w:ins w:id="25" w:author="Rapporteur ASN1 SA" w:date="2018-07-10T13:06:00Z">
        <w:r w:rsidRPr="00390CF2">
          <w:rPr>
            <w:highlight w:val="cyan"/>
          </w:rPr>
          <w:t>[26]</w:t>
        </w:r>
        <w:r w:rsidRPr="00390CF2">
          <w:rPr>
            <w:highlight w:val="cyan"/>
          </w:rPr>
          <w:tab/>
          <w:t>3GPP TS 38.306: "User Equipment (UE) radio access capabilities"</w:t>
        </w:r>
      </w:ins>
    </w:p>
    <w:p w14:paraId="58D5E07D" w14:textId="53E5789C" w:rsidR="006159B3" w:rsidRPr="00390CF2" w:rsidRDefault="006159B3" w:rsidP="00E91E49">
      <w:pPr>
        <w:pStyle w:val="EX"/>
        <w:rPr>
          <w:ins w:id="26" w:author="SA R2-1808986" w:date="2018-05-29T12:33:00Z"/>
          <w:highlight w:val="cyan"/>
        </w:rPr>
      </w:pPr>
      <w:ins w:id="27" w:author="Rapporteur ASN1 SA" w:date="2018-07-11T10:36:00Z">
        <w:r w:rsidRPr="00390CF2">
          <w:rPr>
            <w:highlight w:val="cyan"/>
          </w:rPr>
          <w:t>[27]</w:t>
        </w:r>
        <w:r w:rsidRPr="00390CF2">
          <w:rPr>
            <w:highlight w:val="cyan"/>
          </w:rPr>
          <w:tab/>
          <w:t>3GPP TS 36.304: “E-UTRA; User Equipment (UE) procedures in idle mode</w:t>
        </w:r>
      </w:ins>
      <w:ins w:id="28" w:author="Rapporteur ASN1 SA" w:date="2018-07-11T10:37:00Z">
        <w:r w:rsidRPr="00390CF2">
          <w:rPr>
            <w:highlight w:val="cyan"/>
          </w:rPr>
          <w:t>”</w:t>
        </w:r>
      </w:ins>
    </w:p>
    <w:p w14:paraId="30270E0B" w14:textId="77777777" w:rsidR="00B25CF7" w:rsidRPr="00390CF2" w:rsidRDefault="00B25CF7" w:rsidP="00812AF8">
      <w:pPr>
        <w:pStyle w:val="EX"/>
        <w:rPr>
          <w:highlight w:val="cyan"/>
        </w:rPr>
      </w:pPr>
    </w:p>
    <w:p w14:paraId="65527CBB" w14:textId="77777777" w:rsidR="006A6E01" w:rsidRPr="00390CF2" w:rsidRDefault="006A6E01" w:rsidP="006A6E01">
      <w:pPr>
        <w:pStyle w:val="Heading1"/>
        <w:rPr>
          <w:rFonts w:eastAsia="MS Mincho"/>
          <w:highlight w:val="cyan"/>
        </w:rPr>
      </w:pPr>
      <w:bookmarkStart w:id="29" w:name="_Toc510018437"/>
      <w:r w:rsidRPr="00390CF2">
        <w:rPr>
          <w:rFonts w:eastAsia="MS Mincho"/>
          <w:highlight w:val="cyan"/>
        </w:rPr>
        <w:t>3</w:t>
      </w:r>
      <w:r w:rsidRPr="00390CF2">
        <w:rPr>
          <w:rFonts w:eastAsia="MS Mincho"/>
          <w:highlight w:val="cyan"/>
        </w:rPr>
        <w:tab/>
        <w:t>Definitions, symbols and abbreviations</w:t>
      </w:r>
      <w:bookmarkEnd w:id="29"/>
    </w:p>
    <w:p w14:paraId="28880FBD" w14:textId="77777777" w:rsidR="006A6E01" w:rsidRPr="00390CF2" w:rsidRDefault="006A6E01" w:rsidP="006A6E01">
      <w:pPr>
        <w:pStyle w:val="Heading2"/>
        <w:rPr>
          <w:rFonts w:eastAsia="MS Mincho"/>
          <w:highlight w:val="cyan"/>
        </w:rPr>
      </w:pPr>
      <w:bookmarkStart w:id="30" w:name="_Toc510018438"/>
      <w:r w:rsidRPr="00390CF2">
        <w:rPr>
          <w:rFonts w:eastAsia="MS Mincho"/>
          <w:highlight w:val="cyan"/>
        </w:rPr>
        <w:t>3.1</w:t>
      </w:r>
      <w:r w:rsidRPr="00390CF2">
        <w:rPr>
          <w:rFonts w:eastAsia="MS Mincho"/>
          <w:highlight w:val="cyan"/>
        </w:rPr>
        <w:tab/>
        <w:t>Definitions</w:t>
      </w:r>
      <w:bookmarkEnd w:id="30"/>
    </w:p>
    <w:p w14:paraId="06D09E87" w14:textId="77777777" w:rsidR="006A6E01" w:rsidRPr="00390CF2" w:rsidRDefault="006A6E01" w:rsidP="006A6E01">
      <w:pPr>
        <w:rPr>
          <w:rFonts w:eastAsia="MS Mincho"/>
          <w:highlight w:val="cyan"/>
        </w:rPr>
      </w:pPr>
      <w:r w:rsidRPr="00390CF2">
        <w:rPr>
          <w:highlight w:val="cyan"/>
        </w:rPr>
        <w:t xml:space="preserve">For the purposes of the present document, the terms and definitions given in </w:t>
      </w:r>
      <w:bookmarkStart w:id="31" w:name="OLE_LINK8"/>
      <w:bookmarkStart w:id="32" w:name="OLE_LINK7"/>
      <w:bookmarkStart w:id="33" w:name="OLE_LINK6"/>
      <w:r w:rsidRPr="00390CF2">
        <w:rPr>
          <w:highlight w:val="cyan"/>
        </w:rPr>
        <w:t xml:space="preserve">3GPP </w:t>
      </w:r>
      <w:bookmarkEnd w:id="31"/>
      <w:bookmarkEnd w:id="32"/>
      <w:bookmarkEnd w:id="33"/>
      <w:r w:rsidRPr="00390CF2">
        <w:rPr>
          <w:highlight w:val="cyan"/>
        </w:rPr>
        <w:t>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 and the following apply. A term defined in the present document takes precedence over the definition of the same term, if any, in 3GPP 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w:t>
      </w:r>
    </w:p>
    <w:p w14:paraId="0C5E64DB" w14:textId="77777777" w:rsidR="006A6E01" w:rsidRPr="00390CF2" w:rsidRDefault="006A6E01" w:rsidP="006A6E01">
      <w:pPr>
        <w:rPr>
          <w:highlight w:val="cyan"/>
        </w:rPr>
      </w:pPr>
      <w:r w:rsidRPr="00390CF2">
        <w:rPr>
          <w:b/>
          <w:highlight w:val="cyan"/>
        </w:rPr>
        <w:t>Field:</w:t>
      </w:r>
      <w:r w:rsidRPr="00390CF2">
        <w:rPr>
          <w:highlight w:val="cyan"/>
        </w:rPr>
        <w:t xml:space="preserve"> The individual contents of an information element are referred as fields.</w:t>
      </w:r>
    </w:p>
    <w:p w14:paraId="1C4FE7CC" w14:textId="77777777" w:rsidR="006A6E01" w:rsidRPr="00390CF2" w:rsidRDefault="006A6E01" w:rsidP="006A6E01">
      <w:pPr>
        <w:rPr>
          <w:highlight w:val="cyan"/>
        </w:rPr>
      </w:pPr>
      <w:r w:rsidRPr="00390CF2">
        <w:rPr>
          <w:b/>
          <w:highlight w:val="cyan"/>
        </w:rPr>
        <w:t>Floor:</w:t>
      </w:r>
      <w:r w:rsidRPr="00390CF2">
        <w:rPr>
          <w:highlight w:val="cyan"/>
        </w:rPr>
        <w:t xml:space="preserve"> Mathematical function used to 'round down' i.e. to the nearest integer having a lower or equal value.</w:t>
      </w:r>
    </w:p>
    <w:p w14:paraId="407C4677" w14:textId="77777777" w:rsidR="006A6E01" w:rsidRPr="00390CF2" w:rsidRDefault="006A6E01" w:rsidP="006A6E01">
      <w:pPr>
        <w:rPr>
          <w:highlight w:val="cyan"/>
        </w:rPr>
      </w:pPr>
      <w:r w:rsidRPr="00390CF2">
        <w:rPr>
          <w:b/>
          <w:highlight w:val="cyan"/>
        </w:rPr>
        <w:t>Information element:</w:t>
      </w:r>
      <w:r w:rsidRPr="00390CF2">
        <w:rPr>
          <w:highlight w:val="cyan"/>
        </w:rPr>
        <w:t xml:space="preserve"> A structural element containing a single or multiple fields is referred as information element.</w:t>
      </w:r>
    </w:p>
    <w:p w14:paraId="7AA81666" w14:textId="77777777" w:rsidR="006A6E01" w:rsidRPr="00390CF2" w:rsidRDefault="006A6E01" w:rsidP="006A6E01">
      <w:pPr>
        <w:rPr>
          <w:highlight w:val="cyan"/>
        </w:rPr>
      </w:pPr>
      <w:r w:rsidRPr="00390CF2">
        <w:rPr>
          <w:b/>
          <w:highlight w:val="cyan"/>
        </w:rPr>
        <w:t>Primary Cell</w:t>
      </w:r>
      <w:r w:rsidRPr="00390CF2">
        <w:rPr>
          <w:highlight w:val="cyan"/>
        </w:rPr>
        <w:t>: The MCG cell, operating on the primary frequency, in which the UE either performs the initial connection establishment procedure or initiates the connection re-establishment procedure.</w:t>
      </w:r>
    </w:p>
    <w:p w14:paraId="1D7038B9" w14:textId="7D1F5983" w:rsidR="005835C9" w:rsidRPr="00390CF2" w:rsidRDefault="006A6E01" w:rsidP="005835C9">
      <w:pPr>
        <w:rPr>
          <w:ins w:id="34" w:author="Rapporteur ASN1 SA" w:date="2018-07-10T13:06:00Z"/>
          <w:highlight w:val="cyan"/>
          <w:lang w:eastAsia="en-US"/>
        </w:rPr>
      </w:pPr>
      <w:r w:rsidRPr="00390CF2">
        <w:rPr>
          <w:b/>
          <w:highlight w:val="cyan"/>
        </w:rPr>
        <w:t>Primary SCG Cell</w:t>
      </w:r>
      <w:r w:rsidRPr="00390CF2">
        <w:rPr>
          <w:highlight w:val="cyan"/>
        </w:rPr>
        <w:t>: For dual connectivity operation, the SCG cell in which the UE performs random access when performing the Reconfiguration with Sync procedure.</w:t>
      </w:r>
      <w:r w:rsidR="005835C9" w:rsidRPr="00390CF2">
        <w:rPr>
          <w:highlight w:val="cyan"/>
          <w:lang w:eastAsia="en-US"/>
        </w:rPr>
        <w:t xml:space="preserve"> </w:t>
      </w:r>
    </w:p>
    <w:p w14:paraId="36B9F6A5" w14:textId="1737DBC1" w:rsidR="00CC31FD" w:rsidRPr="00390CF2" w:rsidRDefault="00CC31FD" w:rsidP="005835C9">
      <w:pPr>
        <w:rPr>
          <w:highlight w:val="cyan"/>
          <w:lang w:eastAsia="en-US"/>
        </w:rPr>
      </w:pPr>
      <w:ins w:id="35" w:author="Rapporteur ASN1 SA" w:date="2018-07-10T13:06:00Z">
        <w:r w:rsidRPr="00390CF2">
          <w:rPr>
            <w:b/>
            <w:highlight w:val="cyan"/>
            <w:rPrChange w:id="36" w:author="Rapporteur ASN1 SA" w:date="2018-07-10T13:07:00Z">
              <w:rPr/>
            </w:rPrChange>
          </w:rPr>
          <w:t>Primary Timing Advance Group</w:t>
        </w:r>
        <w:r w:rsidRPr="00390CF2">
          <w:rPr>
            <w:highlight w:val="cyan"/>
          </w:rPr>
          <w:t>: Timing Advance Group containing the SpCell.”</w:t>
        </w:r>
      </w:ins>
    </w:p>
    <w:p w14:paraId="753CD9CF" w14:textId="77777777" w:rsidR="006A6E01" w:rsidRPr="00390CF2" w:rsidRDefault="005835C9" w:rsidP="005835C9">
      <w:pPr>
        <w:rPr>
          <w:b/>
          <w:highlight w:val="cyan"/>
        </w:rPr>
      </w:pPr>
      <w:r w:rsidRPr="00390CF2">
        <w:rPr>
          <w:b/>
          <w:highlight w:val="cyan"/>
        </w:rPr>
        <w:t>PUCCH SCell:</w:t>
      </w:r>
      <w:r w:rsidRPr="00390CF2">
        <w:rPr>
          <w:highlight w:val="cyan"/>
        </w:rPr>
        <w:t xml:space="preserve"> An SCell configured with PUCCH.</w:t>
      </w:r>
    </w:p>
    <w:p w14:paraId="3A7CDAC7" w14:textId="77777777" w:rsidR="006A6E01" w:rsidRPr="00390CF2" w:rsidRDefault="006A6E01" w:rsidP="006A6E01">
      <w:pPr>
        <w:rPr>
          <w:highlight w:val="cyan"/>
        </w:rPr>
      </w:pPr>
      <w:r w:rsidRPr="00390CF2">
        <w:rPr>
          <w:b/>
          <w:highlight w:val="cyan"/>
        </w:rPr>
        <w:t xml:space="preserve">RLC bearer configuration: </w:t>
      </w:r>
      <w:r w:rsidRPr="00390CF2">
        <w:rPr>
          <w:highlight w:val="cyan"/>
        </w:rPr>
        <w:t xml:space="preserve">The lower layer part of the radio bearer configuration comprising the RLC and logical channel configurations. </w:t>
      </w:r>
    </w:p>
    <w:p w14:paraId="62E1D271" w14:textId="77777777" w:rsidR="006A6E01" w:rsidRPr="00390CF2" w:rsidRDefault="006A6E01" w:rsidP="006A6E01">
      <w:pPr>
        <w:rPr>
          <w:highlight w:val="cyan"/>
        </w:rPr>
      </w:pPr>
      <w:r w:rsidRPr="00390CF2">
        <w:rPr>
          <w:b/>
          <w:highlight w:val="cyan"/>
        </w:rPr>
        <w:t>Secondary Cell</w:t>
      </w:r>
      <w:r w:rsidRPr="00390CF2">
        <w:rPr>
          <w:highlight w:val="cyan"/>
        </w:rPr>
        <w:t>: For a UE configured with CA, a cell providing additional radio resources on top of Special Cell.</w:t>
      </w:r>
    </w:p>
    <w:p w14:paraId="0C532434" w14:textId="77777777" w:rsidR="006A6E01" w:rsidRPr="00390CF2" w:rsidRDefault="006A6E01" w:rsidP="006A6E01">
      <w:pPr>
        <w:rPr>
          <w:highlight w:val="cyan"/>
        </w:rPr>
      </w:pPr>
      <w:r w:rsidRPr="00390CF2">
        <w:rPr>
          <w:b/>
          <w:highlight w:val="cyan"/>
        </w:rPr>
        <w:t>Secondary Cell Group</w:t>
      </w:r>
      <w:r w:rsidRPr="00390CF2">
        <w:rPr>
          <w:highlight w:val="cyan"/>
        </w:rPr>
        <w:t>: For a UE configured with dual connectivity, the subset of serving cells comprising of the PSCell and zero or more secondary cells.</w:t>
      </w:r>
    </w:p>
    <w:p w14:paraId="6CA088A0" w14:textId="77777777" w:rsidR="006A6E01" w:rsidRPr="00390CF2" w:rsidRDefault="006A6E01" w:rsidP="006A6E01">
      <w:pPr>
        <w:rPr>
          <w:highlight w:val="cyan"/>
        </w:rPr>
      </w:pPr>
      <w:r w:rsidRPr="00390CF2">
        <w:rPr>
          <w:b/>
          <w:highlight w:val="cyan"/>
        </w:rPr>
        <w:t>Serving Cell</w:t>
      </w:r>
      <w:r w:rsidRPr="00390CF2">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5A642A1" w14:textId="77777777" w:rsidR="006A6E01" w:rsidRPr="00390CF2" w:rsidRDefault="006A6E01" w:rsidP="006A6E01">
      <w:pPr>
        <w:rPr>
          <w:highlight w:val="cyan"/>
        </w:rPr>
      </w:pPr>
      <w:r w:rsidRPr="00390CF2">
        <w:rPr>
          <w:b/>
          <w:highlight w:val="cyan"/>
        </w:rPr>
        <w:t>Special Cell:</w:t>
      </w:r>
      <w:r w:rsidRPr="00390CF2">
        <w:rPr>
          <w:highlight w:val="cyan"/>
        </w:rPr>
        <w:t xml:space="preserve"> For Dual Connectivity operation the term Special Cell refers to the PCell of the MCG or the PSCell of the SCG, otherwise the term Special Cell refers to the PCell.</w:t>
      </w:r>
    </w:p>
    <w:p w14:paraId="365718E5" w14:textId="77777777" w:rsidR="006A6E01" w:rsidRPr="00390CF2" w:rsidRDefault="006A6E01" w:rsidP="006A6E01">
      <w:pPr>
        <w:rPr>
          <w:highlight w:val="cyan"/>
        </w:rPr>
      </w:pPr>
      <w:r w:rsidRPr="00390CF2">
        <w:rPr>
          <w:b/>
          <w:highlight w:val="cyan"/>
        </w:rPr>
        <w:t xml:space="preserve">SRB1S: </w:t>
      </w:r>
      <w:r w:rsidRPr="00390CF2">
        <w:rPr>
          <w:highlight w:val="cyan"/>
        </w:rPr>
        <w:t>The SCG part of MCG split SRB1 for EN-DC.</w:t>
      </w:r>
    </w:p>
    <w:p w14:paraId="4662CD14" w14:textId="77777777" w:rsidR="006A6E01" w:rsidRPr="00390CF2" w:rsidRDefault="006A6E01" w:rsidP="006A6E01">
      <w:pPr>
        <w:rPr>
          <w:highlight w:val="cyan"/>
        </w:rPr>
      </w:pPr>
      <w:r w:rsidRPr="00390CF2">
        <w:rPr>
          <w:b/>
          <w:highlight w:val="cyan"/>
        </w:rPr>
        <w:t>SRB2S:</w:t>
      </w:r>
      <w:r w:rsidRPr="00390CF2">
        <w:rPr>
          <w:highlight w:val="cyan"/>
        </w:rPr>
        <w:t xml:space="preserve"> The SCG part of MCG split SRB2 for EN-DC.</w:t>
      </w:r>
    </w:p>
    <w:p w14:paraId="57624178" w14:textId="77777777" w:rsidR="006A6E01" w:rsidRPr="00390CF2" w:rsidRDefault="006A6E01" w:rsidP="006A6E01">
      <w:pPr>
        <w:pStyle w:val="Heading2"/>
        <w:rPr>
          <w:rFonts w:eastAsia="MS Mincho"/>
          <w:highlight w:val="cyan"/>
        </w:rPr>
      </w:pPr>
      <w:bookmarkStart w:id="37" w:name="_Toc510018439"/>
      <w:r w:rsidRPr="00390CF2">
        <w:rPr>
          <w:rFonts w:eastAsia="MS Mincho"/>
          <w:highlight w:val="cyan"/>
        </w:rPr>
        <w:t>3.2</w:t>
      </w:r>
      <w:r w:rsidRPr="00390CF2">
        <w:rPr>
          <w:rFonts w:eastAsia="MS Mincho"/>
          <w:highlight w:val="cyan"/>
        </w:rPr>
        <w:tab/>
        <w:t>Abbreviations</w:t>
      </w:r>
      <w:bookmarkEnd w:id="37"/>
    </w:p>
    <w:p w14:paraId="6F768430" w14:textId="77777777" w:rsidR="006A6E01" w:rsidRPr="00390CF2" w:rsidRDefault="006A6E01" w:rsidP="006A6E01">
      <w:pPr>
        <w:keepNext/>
        <w:rPr>
          <w:rFonts w:eastAsia="MS Mincho"/>
          <w:highlight w:val="cyan"/>
        </w:rPr>
      </w:pPr>
      <w:r w:rsidRPr="00390CF2">
        <w:rPr>
          <w:highlight w:val="cyan"/>
        </w:rPr>
        <w:t>For the purposes of the present document, the abbreviations given in 3GPP TR</w:t>
      </w:r>
      <w:r w:rsidR="009C598C" w:rsidRPr="00390CF2">
        <w:rPr>
          <w:highlight w:val="cyan"/>
        </w:rPr>
        <w:t xml:space="preserve"> </w:t>
      </w:r>
      <w:r w:rsidRPr="00390CF2">
        <w:rPr>
          <w:highlight w:val="cyan"/>
        </w:rPr>
        <w:t>21.905 [1] and the following apply. An abbreviation defined in the present document takes precedence over the definition of the same abbreviation, if any, in 3GPP 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w:t>
      </w:r>
    </w:p>
    <w:p w14:paraId="30BA1F59" w14:textId="77777777" w:rsidR="006A6E01" w:rsidRPr="00390CF2" w:rsidRDefault="006A6E01" w:rsidP="006A6E01">
      <w:pPr>
        <w:pStyle w:val="EW"/>
        <w:rPr>
          <w:highlight w:val="cyan"/>
        </w:rPr>
      </w:pPr>
      <w:r w:rsidRPr="00390CF2">
        <w:rPr>
          <w:highlight w:val="cyan"/>
        </w:rPr>
        <w:t>5GC</w:t>
      </w:r>
      <w:r w:rsidRPr="00390CF2">
        <w:rPr>
          <w:highlight w:val="cyan"/>
        </w:rPr>
        <w:tab/>
        <w:t>5G Core Network</w:t>
      </w:r>
    </w:p>
    <w:p w14:paraId="6F516130" w14:textId="77777777" w:rsidR="006A6E01" w:rsidRPr="00390CF2" w:rsidRDefault="006A6E01" w:rsidP="006A6E01">
      <w:pPr>
        <w:pStyle w:val="EW"/>
        <w:rPr>
          <w:highlight w:val="cyan"/>
        </w:rPr>
      </w:pPr>
      <w:r w:rsidRPr="00390CF2">
        <w:rPr>
          <w:highlight w:val="cyan"/>
        </w:rPr>
        <w:t>ACK</w:t>
      </w:r>
      <w:r w:rsidRPr="00390CF2">
        <w:rPr>
          <w:highlight w:val="cyan"/>
        </w:rPr>
        <w:tab/>
        <w:t>Acknowledgement</w:t>
      </w:r>
    </w:p>
    <w:p w14:paraId="200A4FB2" w14:textId="77777777" w:rsidR="006A6E01" w:rsidRPr="00390CF2" w:rsidRDefault="006A6E01" w:rsidP="006A6E01">
      <w:pPr>
        <w:pStyle w:val="EW"/>
        <w:rPr>
          <w:highlight w:val="cyan"/>
        </w:rPr>
      </w:pPr>
      <w:r w:rsidRPr="00390CF2">
        <w:rPr>
          <w:highlight w:val="cyan"/>
        </w:rPr>
        <w:t>AM</w:t>
      </w:r>
      <w:r w:rsidRPr="00390CF2">
        <w:rPr>
          <w:highlight w:val="cyan"/>
        </w:rPr>
        <w:tab/>
        <w:t>Acknowledged Mode</w:t>
      </w:r>
    </w:p>
    <w:p w14:paraId="46A030D0" w14:textId="77777777" w:rsidR="006A6E01" w:rsidRPr="00390CF2" w:rsidRDefault="006A6E01" w:rsidP="006A6E01">
      <w:pPr>
        <w:pStyle w:val="EW"/>
        <w:rPr>
          <w:highlight w:val="cyan"/>
        </w:rPr>
      </w:pPr>
      <w:r w:rsidRPr="00390CF2">
        <w:rPr>
          <w:highlight w:val="cyan"/>
        </w:rPr>
        <w:t>ARQ</w:t>
      </w:r>
      <w:r w:rsidRPr="00390CF2">
        <w:rPr>
          <w:highlight w:val="cyan"/>
        </w:rPr>
        <w:tab/>
        <w:t>Automatic Repeat Request</w:t>
      </w:r>
    </w:p>
    <w:p w14:paraId="0A7D6A8A" w14:textId="77777777" w:rsidR="006A6E01" w:rsidRPr="00390CF2" w:rsidRDefault="006A6E01" w:rsidP="006A6E01">
      <w:pPr>
        <w:pStyle w:val="EW"/>
        <w:rPr>
          <w:highlight w:val="cyan"/>
        </w:rPr>
      </w:pPr>
      <w:r w:rsidRPr="00390CF2">
        <w:rPr>
          <w:highlight w:val="cyan"/>
        </w:rPr>
        <w:t>AS</w:t>
      </w:r>
      <w:r w:rsidRPr="00390CF2">
        <w:rPr>
          <w:highlight w:val="cyan"/>
        </w:rPr>
        <w:tab/>
        <w:t>Access Stratum</w:t>
      </w:r>
    </w:p>
    <w:p w14:paraId="086CF4D9" w14:textId="77777777" w:rsidR="006A6E01" w:rsidRPr="00390CF2" w:rsidRDefault="006A6E01" w:rsidP="006A6E01">
      <w:pPr>
        <w:pStyle w:val="EW"/>
        <w:rPr>
          <w:highlight w:val="cyan"/>
        </w:rPr>
      </w:pPr>
      <w:r w:rsidRPr="00390CF2">
        <w:rPr>
          <w:highlight w:val="cyan"/>
        </w:rPr>
        <w:t>ASN.1</w:t>
      </w:r>
      <w:r w:rsidRPr="00390CF2">
        <w:rPr>
          <w:highlight w:val="cyan"/>
        </w:rPr>
        <w:tab/>
        <w:t>Abstract Syntax Notation One</w:t>
      </w:r>
    </w:p>
    <w:p w14:paraId="56F9CB99" w14:textId="77777777" w:rsidR="006A6E01" w:rsidRPr="00390CF2" w:rsidRDefault="006A6E01" w:rsidP="006A6E01">
      <w:pPr>
        <w:pStyle w:val="EW"/>
        <w:rPr>
          <w:highlight w:val="cyan"/>
        </w:rPr>
      </w:pPr>
      <w:r w:rsidRPr="00390CF2">
        <w:rPr>
          <w:highlight w:val="cyan"/>
        </w:rPr>
        <w:t>BLER</w:t>
      </w:r>
      <w:r w:rsidRPr="00390CF2">
        <w:rPr>
          <w:highlight w:val="cyan"/>
        </w:rPr>
        <w:tab/>
        <w:t>Block Error Rate</w:t>
      </w:r>
    </w:p>
    <w:p w14:paraId="48049136" w14:textId="77777777" w:rsidR="006A6E01" w:rsidRPr="00390CF2" w:rsidRDefault="006A6E01" w:rsidP="006A6E01">
      <w:pPr>
        <w:pStyle w:val="EW"/>
        <w:rPr>
          <w:highlight w:val="cyan"/>
        </w:rPr>
      </w:pPr>
      <w:r w:rsidRPr="00390CF2">
        <w:rPr>
          <w:highlight w:val="cyan"/>
        </w:rPr>
        <w:t>BWP</w:t>
      </w:r>
      <w:r w:rsidRPr="00390CF2">
        <w:rPr>
          <w:highlight w:val="cyan"/>
        </w:rPr>
        <w:tab/>
        <w:t>Bandwidth Part</w:t>
      </w:r>
    </w:p>
    <w:p w14:paraId="72439C48" w14:textId="77777777" w:rsidR="006A6E01" w:rsidRPr="00390CF2" w:rsidRDefault="006A6E01" w:rsidP="006A6E01">
      <w:pPr>
        <w:pStyle w:val="EW"/>
        <w:rPr>
          <w:highlight w:val="cyan"/>
        </w:rPr>
      </w:pPr>
      <w:r w:rsidRPr="00390CF2">
        <w:rPr>
          <w:highlight w:val="cyan"/>
        </w:rPr>
        <w:t>CA</w:t>
      </w:r>
      <w:r w:rsidRPr="00390CF2">
        <w:rPr>
          <w:highlight w:val="cyan"/>
        </w:rPr>
        <w:tab/>
        <w:t>Carrier Aggregation</w:t>
      </w:r>
    </w:p>
    <w:p w14:paraId="26CF63EE" w14:textId="77777777" w:rsidR="006A6E01" w:rsidRPr="00390CF2" w:rsidRDefault="006A6E01" w:rsidP="006A6E01">
      <w:pPr>
        <w:pStyle w:val="EW"/>
        <w:rPr>
          <w:highlight w:val="cyan"/>
        </w:rPr>
      </w:pPr>
      <w:r w:rsidRPr="00390CF2">
        <w:rPr>
          <w:highlight w:val="cyan"/>
        </w:rPr>
        <w:t>CCCH</w:t>
      </w:r>
      <w:r w:rsidRPr="00390CF2">
        <w:rPr>
          <w:highlight w:val="cyan"/>
        </w:rPr>
        <w:tab/>
        <w:t>Common Control Channel</w:t>
      </w:r>
    </w:p>
    <w:p w14:paraId="7D3958FB" w14:textId="77777777" w:rsidR="006A6E01" w:rsidRPr="00390CF2" w:rsidRDefault="006A6E01" w:rsidP="006A6E01">
      <w:pPr>
        <w:pStyle w:val="EW"/>
        <w:rPr>
          <w:highlight w:val="cyan"/>
        </w:rPr>
      </w:pPr>
      <w:r w:rsidRPr="00390CF2">
        <w:rPr>
          <w:highlight w:val="cyan"/>
        </w:rPr>
        <w:t>CG</w:t>
      </w:r>
      <w:r w:rsidRPr="00390CF2">
        <w:rPr>
          <w:highlight w:val="cyan"/>
        </w:rPr>
        <w:tab/>
        <w:t>Cell Group</w:t>
      </w:r>
    </w:p>
    <w:p w14:paraId="1C1785E1" w14:textId="77777777" w:rsidR="006A6E01" w:rsidRPr="00390CF2" w:rsidRDefault="006A6E01" w:rsidP="006A6E01">
      <w:pPr>
        <w:pStyle w:val="EW"/>
        <w:rPr>
          <w:highlight w:val="cyan"/>
        </w:rPr>
      </w:pPr>
      <w:r w:rsidRPr="00390CF2">
        <w:rPr>
          <w:highlight w:val="cyan"/>
        </w:rPr>
        <w:t>CMAS</w:t>
      </w:r>
      <w:r w:rsidRPr="00390CF2">
        <w:rPr>
          <w:highlight w:val="cyan"/>
        </w:rPr>
        <w:tab/>
        <w:t>Commercial Mobile Alert Service</w:t>
      </w:r>
    </w:p>
    <w:p w14:paraId="4D77C368" w14:textId="77777777" w:rsidR="006A6E01" w:rsidRPr="00390CF2" w:rsidRDefault="006A6E01" w:rsidP="006A6E01">
      <w:pPr>
        <w:pStyle w:val="EW"/>
        <w:rPr>
          <w:highlight w:val="cyan"/>
        </w:rPr>
      </w:pPr>
      <w:r w:rsidRPr="00390CF2">
        <w:rPr>
          <w:highlight w:val="cyan"/>
        </w:rPr>
        <w:t>CP</w:t>
      </w:r>
      <w:r w:rsidRPr="00390CF2">
        <w:rPr>
          <w:highlight w:val="cyan"/>
        </w:rPr>
        <w:tab/>
        <w:t>Control Plane</w:t>
      </w:r>
    </w:p>
    <w:p w14:paraId="06904F3E" w14:textId="77777777" w:rsidR="006A6E01" w:rsidRPr="00390CF2" w:rsidRDefault="006A6E01" w:rsidP="006A6E01">
      <w:pPr>
        <w:pStyle w:val="EW"/>
        <w:rPr>
          <w:highlight w:val="cyan"/>
        </w:rPr>
      </w:pPr>
      <w:r w:rsidRPr="00390CF2">
        <w:rPr>
          <w:highlight w:val="cyan"/>
        </w:rPr>
        <w:t>C-RNTI</w:t>
      </w:r>
      <w:r w:rsidRPr="00390CF2">
        <w:rPr>
          <w:highlight w:val="cyan"/>
        </w:rPr>
        <w:tab/>
        <w:t>Cell RNTI</w:t>
      </w:r>
    </w:p>
    <w:p w14:paraId="693CA48F" w14:textId="77777777" w:rsidR="006A6E01" w:rsidRPr="00390CF2" w:rsidRDefault="006A6E01" w:rsidP="006A6E01">
      <w:pPr>
        <w:pStyle w:val="EW"/>
        <w:rPr>
          <w:highlight w:val="cyan"/>
        </w:rPr>
      </w:pPr>
      <w:r w:rsidRPr="00390CF2">
        <w:rPr>
          <w:highlight w:val="cyan"/>
        </w:rPr>
        <w:t>CSI</w:t>
      </w:r>
      <w:r w:rsidRPr="00390CF2">
        <w:rPr>
          <w:highlight w:val="cyan"/>
        </w:rPr>
        <w:tab/>
        <w:t>Channel State Information</w:t>
      </w:r>
    </w:p>
    <w:p w14:paraId="5681F424" w14:textId="77777777" w:rsidR="006A6E01" w:rsidRPr="00390CF2" w:rsidRDefault="006A6E01" w:rsidP="006A6E01">
      <w:pPr>
        <w:pStyle w:val="EW"/>
        <w:rPr>
          <w:highlight w:val="cyan"/>
        </w:rPr>
      </w:pPr>
      <w:r w:rsidRPr="00390CF2">
        <w:rPr>
          <w:highlight w:val="cyan"/>
        </w:rPr>
        <w:t>DC</w:t>
      </w:r>
      <w:r w:rsidRPr="00390CF2">
        <w:rPr>
          <w:highlight w:val="cyan"/>
        </w:rPr>
        <w:tab/>
        <w:t>Dual Connectivity</w:t>
      </w:r>
    </w:p>
    <w:p w14:paraId="527FDC06" w14:textId="77777777" w:rsidR="006A6E01" w:rsidRPr="00390CF2" w:rsidRDefault="006A6E01" w:rsidP="006A6E01">
      <w:pPr>
        <w:pStyle w:val="EW"/>
        <w:rPr>
          <w:highlight w:val="cyan"/>
        </w:rPr>
      </w:pPr>
      <w:r w:rsidRPr="00390CF2">
        <w:rPr>
          <w:highlight w:val="cyan"/>
        </w:rPr>
        <w:t>DCCH</w:t>
      </w:r>
      <w:r w:rsidRPr="00390CF2">
        <w:rPr>
          <w:highlight w:val="cyan"/>
        </w:rPr>
        <w:tab/>
        <w:t>Dedicated Control Channel</w:t>
      </w:r>
    </w:p>
    <w:p w14:paraId="0E28AEF2" w14:textId="77777777" w:rsidR="006A6E01" w:rsidRPr="00390CF2" w:rsidRDefault="006A6E01" w:rsidP="006A6E01">
      <w:pPr>
        <w:pStyle w:val="EW"/>
        <w:rPr>
          <w:highlight w:val="cyan"/>
        </w:rPr>
      </w:pPr>
      <w:r w:rsidRPr="00390CF2">
        <w:rPr>
          <w:highlight w:val="cyan"/>
        </w:rPr>
        <w:t>DCI</w:t>
      </w:r>
      <w:r w:rsidRPr="00390CF2">
        <w:rPr>
          <w:highlight w:val="cyan"/>
        </w:rPr>
        <w:tab/>
        <w:t>Downlink Control Information</w:t>
      </w:r>
    </w:p>
    <w:p w14:paraId="49CC2872" w14:textId="77777777" w:rsidR="006A6E01" w:rsidRPr="00390CF2" w:rsidRDefault="006A6E01" w:rsidP="006A6E01">
      <w:pPr>
        <w:pStyle w:val="EW"/>
        <w:rPr>
          <w:highlight w:val="cyan"/>
        </w:rPr>
      </w:pPr>
      <w:r w:rsidRPr="00390CF2">
        <w:rPr>
          <w:highlight w:val="cyan"/>
        </w:rPr>
        <w:t>DL</w:t>
      </w:r>
      <w:r w:rsidRPr="00390CF2">
        <w:rPr>
          <w:highlight w:val="cyan"/>
        </w:rPr>
        <w:tab/>
        <w:t>Downlink</w:t>
      </w:r>
    </w:p>
    <w:p w14:paraId="38386F89" w14:textId="77777777" w:rsidR="00FA3CA1" w:rsidRPr="00390CF2" w:rsidRDefault="006A6E01" w:rsidP="006A6E01">
      <w:pPr>
        <w:pStyle w:val="EW"/>
        <w:rPr>
          <w:snapToGrid w:val="0"/>
          <w:highlight w:val="cyan"/>
          <w:lang w:eastAsia="de-DE"/>
        </w:rPr>
      </w:pPr>
      <w:r w:rsidRPr="00390CF2">
        <w:rPr>
          <w:snapToGrid w:val="0"/>
          <w:highlight w:val="cyan"/>
          <w:lang w:eastAsia="de-DE"/>
        </w:rPr>
        <w:t>DL-SCH</w:t>
      </w:r>
      <w:r w:rsidRPr="00390CF2">
        <w:rPr>
          <w:snapToGrid w:val="0"/>
          <w:highlight w:val="cyan"/>
          <w:lang w:eastAsia="de-DE"/>
        </w:rPr>
        <w:tab/>
        <w:t>Downlink Shared Channel</w:t>
      </w:r>
    </w:p>
    <w:p w14:paraId="681BB79B" w14:textId="77777777" w:rsidR="006A6E01" w:rsidRPr="00390CF2" w:rsidRDefault="006A6E01" w:rsidP="006A6E01">
      <w:pPr>
        <w:pStyle w:val="EW"/>
        <w:rPr>
          <w:highlight w:val="cyan"/>
        </w:rPr>
      </w:pPr>
      <w:r w:rsidRPr="00390CF2">
        <w:rPr>
          <w:highlight w:val="cyan"/>
        </w:rPr>
        <w:t>DRB</w:t>
      </w:r>
      <w:r w:rsidRPr="00390CF2">
        <w:rPr>
          <w:highlight w:val="cyan"/>
        </w:rPr>
        <w:tab/>
        <w:t>(user) Data Radio Bearer</w:t>
      </w:r>
    </w:p>
    <w:p w14:paraId="0A5F912D" w14:textId="77777777" w:rsidR="006A6E01" w:rsidRPr="00390CF2" w:rsidRDefault="006A6E01" w:rsidP="006A6E01">
      <w:pPr>
        <w:pStyle w:val="EW"/>
        <w:rPr>
          <w:highlight w:val="cyan"/>
        </w:rPr>
      </w:pPr>
      <w:r w:rsidRPr="00390CF2">
        <w:rPr>
          <w:highlight w:val="cyan"/>
        </w:rPr>
        <w:t>DRX</w:t>
      </w:r>
      <w:r w:rsidRPr="00390CF2">
        <w:rPr>
          <w:highlight w:val="cyan"/>
        </w:rPr>
        <w:tab/>
        <w:t>Discontinuous Reception</w:t>
      </w:r>
    </w:p>
    <w:p w14:paraId="0F5112FD" w14:textId="1C7F7916" w:rsidR="006A6E01" w:rsidRPr="00390CF2" w:rsidRDefault="006A6E01" w:rsidP="006A6E01">
      <w:pPr>
        <w:pStyle w:val="EW"/>
        <w:rPr>
          <w:ins w:id="38" w:author="Rapporteur SA ASN1" w:date="2018-07-11T00:30:00Z"/>
          <w:highlight w:val="cyan"/>
        </w:rPr>
      </w:pPr>
      <w:r w:rsidRPr="00390CF2">
        <w:rPr>
          <w:highlight w:val="cyan"/>
        </w:rPr>
        <w:t>DTCH</w:t>
      </w:r>
      <w:r w:rsidR="00C83D56" w:rsidRPr="00390CF2">
        <w:rPr>
          <w:highlight w:val="cyan"/>
        </w:rPr>
        <w:tab/>
      </w:r>
      <w:r w:rsidRPr="00390CF2">
        <w:rPr>
          <w:highlight w:val="cyan"/>
        </w:rPr>
        <w:t>Dedicated Traffic Channel</w:t>
      </w:r>
    </w:p>
    <w:p w14:paraId="6154F19E" w14:textId="436D4A27" w:rsidR="00D04476" w:rsidRPr="00390CF2" w:rsidRDefault="00D04476" w:rsidP="006A6E01">
      <w:pPr>
        <w:pStyle w:val="EW"/>
        <w:rPr>
          <w:highlight w:val="cyan"/>
        </w:rPr>
      </w:pPr>
      <w:ins w:id="39" w:author="Rapporteur SA ASN1" w:date="2018-07-11T00:30:00Z">
        <w:r w:rsidRPr="00390CF2">
          <w:rPr>
            <w:highlight w:val="cyan"/>
          </w:rPr>
          <w:t>EN-DC</w:t>
        </w:r>
        <w:r w:rsidRPr="00390CF2">
          <w:rPr>
            <w:highlight w:val="cyan"/>
          </w:rPr>
          <w:tab/>
          <w:t>E-UTRA NR Dual Connectivity</w:t>
        </w:r>
      </w:ins>
    </w:p>
    <w:p w14:paraId="34522AC2" w14:textId="77777777" w:rsidR="006A6E01" w:rsidRPr="00390CF2" w:rsidRDefault="006A6E01" w:rsidP="006A6E01">
      <w:pPr>
        <w:pStyle w:val="EW"/>
        <w:rPr>
          <w:highlight w:val="cyan"/>
        </w:rPr>
      </w:pPr>
      <w:r w:rsidRPr="00390CF2">
        <w:rPr>
          <w:highlight w:val="cyan"/>
        </w:rPr>
        <w:t>EPC</w:t>
      </w:r>
      <w:r w:rsidRPr="00390CF2">
        <w:rPr>
          <w:highlight w:val="cyan"/>
        </w:rPr>
        <w:tab/>
        <w:t>Evolved Packet Core</w:t>
      </w:r>
    </w:p>
    <w:p w14:paraId="4F3F2CD1" w14:textId="77777777" w:rsidR="006A6E01" w:rsidRPr="00390CF2" w:rsidRDefault="006A6E01" w:rsidP="006A6E01">
      <w:pPr>
        <w:pStyle w:val="EW"/>
        <w:rPr>
          <w:highlight w:val="cyan"/>
        </w:rPr>
      </w:pPr>
      <w:r w:rsidRPr="00390CF2">
        <w:rPr>
          <w:highlight w:val="cyan"/>
        </w:rPr>
        <w:t>EPS</w:t>
      </w:r>
      <w:r w:rsidRPr="00390CF2">
        <w:rPr>
          <w:highlight w:val="cyan"/>
        </w:rPr>
        <w:tab/>
        <w:t>Evolved Packet System</w:t>
      </w:r>
    </w:p>
    <w:p w14:paraId="45A72DAF" w14:textId="77777777" w:rsidR="006A6E01" w:rsidRPr="00390CF2" w:rsidRDefault="006A6E01" w:rsidP="006A6E01">
      <w:pPr>
        <w:pStyle w:val="EW"/>
        <w:rPr>
          <w:highlight w:val="cyan"/>
        </w:rPr>
      </w:pPr>
      <w:r w:rsidRPr="00390CF2">
        <w:rPr>
          <w:highlight w:val="cyan"/>
        </w:rPr>
        <w:t>ETWS</w:t>
      </w:r>
      <w:r w:rsidRPr="00390CF2">
        <w:rPr>
          <w:highlight w:val="cyan"/>
        </w:rPr>
        <w:tab/>
        <w:t>Earthquake and Tsunami Warning System</w:t>
      </w:r>
    </w:p>
    <w:p w14:paraId="399071A9" w14:textId="2DA4256F" w:rsidR="006A6E01" w:rsidRPr="00390CF2" w:rsidRDefault="006A6E01" w:rsidP="006A6E01">
      <w:pPr>
        <w:pStyle w:val="EW"/>
        <w:rPr>
          <w:ins w:id="40" w:author="Rapporteur SA ASN1" w:date="2018-07-11T00:17:00Z"/>
          <w:highlight w:val="cyan"/>
        </w:rPr>
      </w:pPr>
      <w:r w:rsidRPr="00390CF2">
        <w:rPr>
          <w:highlight w:val="cyan"/>
        </w:rPr>
        <w:t>E-UTRA</w:t>
      </w:r>
      <w:r w:rsidRPr="00390CF2">
        <w:rPr>
          <w:highlight w:val="cyan"/>
        </w:rPr>
        <w:tab/>
        <w:t>Evolved Universal Terrestrial Radio Access</w:t>
      </w:r>
    </w:p>
    <w:p w14:paraId="4764E710" w14:textId="77777777" w:rsidR="001A2C0A" w:rsidRPr="00390CF2" w:rsidRDefault="001A2C0A" w:rsidP="001A2C0A">
      <w:pPr>
        <w:pStyle w:val="EW"/>
        <w:rPr>
          <w:ins w:id="41" w:author="Rapporteur SA ASN1" w:date="2018-07-11T00:19:00Z"/>
          <w:highlight w:val="cyan"/>
        </w:rPr>
      </w:pPr>
      <w:ins w:id="42" w:author="Rapporteur SA ASN1" w:date="2018-07-11T00:19:00Z">
        <w:r w:rsidRPr="00390CF2">
          <w:rPr>
            <w:highlight w:val="cyan"/>
          </w:rPr>
          <w:t>E-UTRA/5GC      E-UTRA connected to 5GC</w:t>
        </w:r>
      </w:ins>
    </w:p>
    <w:p w14:paraId="0E3BEFC2" w14:textId="3AB4DBE6" w:rsidR="001A2C0A" w:rsidRPr="00390CF2" w:rsidRDefault="001A2C0A" w:rsidP="001A2C0A">
      <w:pPr>
        <w:pStyle w:val="EW"/>
        <w:rPr>
          <w:highlight w:val="cyan"/>
        </w:rPr>
      </w:pPr>
      <w:ins w:id="43" w:author="Rapporteur SA ASN1" w:date="2018-07-11T00:17:00Z">
        <w:r w:rsidRPr="00390CF2">
          <w:rPr>
            <w:highlight w:val="cyan"/>
          </w:rPr>
          <w:t>E-UTRA/EPC      E-UTRA connected to EPC</w:t>
        </w:r>
      </w:ins>
    </w:p>
    <w:p w14:paraId="75652720" w14:textId="77777777" w:rsidR="006A6E01" w:rsidRPr="00390CF2" w:rsidRDefault="006A6E01" w:rsidP="006A6E01">
      <w:pPr>
        <w:pStyle w:val="EW"/>
        <w:rPr>
          <w:highlight w:val="cyan"/>
        </w:rPr>
      </w:pPr>
      <w:r w:rsidRPr="00390CF2">
        <w:rPr>
          <w:highlight w:val="cyan"/>
        </w:rPr>
        <w:t>E-UTRAN</w:t>
      </w:r>
      <w:r w:rsidRPr="00390CF2">
        <w:rPr>
          <w:highlight w:val="cyan"/>
        </w:rPr>
        <w:tab/>
        <w:t>Evolved Universal Terrestrial Radio Access Network</w:t>
      </w:r>
    </w:p>
    <w:p w14:paraId="449AE272" w14:textId="77777777" w:rsidR="006A6E01" w:rsidRPr="00390CF2" w:rsidRDefault="006A6E01" w:rsidP="006A6E01">
      <w:pPr>
        <w:pStyle w:val="EW"/>
        <w:rPr>
          <w:highlight w:val="cyan"/>
        </w:rPr>
      </w:pPr>
      <w:r w:rsidRPr="00390CF2">
        <w:rPr>
          <w:highlight w:val="cyan"/>
        </w:rPr>
        <w:t>FDD</w:t>
      </w:r>
      <w:r w:rsidRPr="00390CF2">
        <w:rPr>
          <w:highlight w:val="cyan"/>
        </w:rPr>
        <w:tab/>
        <w:t>Frequency Division Duplex</w:t>
      </w:r>
    </w:p>
    <w:p w14:paraId="04EE17F1" w14:textId="77777777" w:rsidR="006A6E01" w:rsidRPr="00390CF2" w:rsidRDefault="006A6E01" w:rsidP="006A6E01">
      <w:pPr>
        <w:pStyle w:val="EW"/>
        <w:rPr>
          <w:highlight w:val="cyan"/>
        </w:rPr>
      </w:pPr>
      <w:r w:rsidRPr="00390CF2">
        <w:rPr>
          <w:highlight w:val="cyan"/>
        </w:rPr>
        <w:t>FFS</w:t>
      </w:r>
      <w:r w:rsidRPr="00390CF2">
        <w:rPr>
          <w:highlight w:val="cyan"/>
        </w:rPr>
        <w:tab/>
        <w:t>For Further Study</w:t>
      </w:r>
    </w:p>
    <w:p w14:paraId="3D193AF0" w14:textId="77777777" w:rsidR="006A6E01" w:rsidRPr="00390CF2" w:rsidRDefault="006A6E01" w:rsidP="006A6E01">
      <w:pPr>
        <w:pStyle w:val="EW"/>
        <w:rPr>
          <w:highlight w:val="cyan"/>
        </w:rPr>
      </w:pPr>
      <w:r w:rsidRPr="00390CF2">
        <w:rPr>
          <w:highlight w:val="cyan"/>
        </w:rPr>
        <w:t>GERAN</w:t>
      </w:r>
      <w:r w:rsidRPr="00390CF2">
        <w:rPr>
          <w:highlight w:val="cyan"/>
        </w:rPr>
        <w:tab/>
        <w:t>GSM/EDGE Radio Access Network</w:t>
      </w:r>
    </w:p>
    <w:p w14:paraId="0BF6E07C" w14:textId="77777777" w:rsidR="006A6E01" w:rsidRPr="00390CF2" w:rsidRDefault="006A6E01" w:rsidP="006A6E01">
      <w:pPr>
        <w:pStyle w:val="EW"/>
        <w:rPr>
          <w:highlight w:val="cyan"/>
          <w:lang w:eastAsia="zh-CN"/>
        </w:rPr>
      </w:pPr>
      <w:r w:rsidRPr="00390CF2">
        <w:rPr>
          <w:rFonts w:eastAsia="PMingLiU"/>
          <w:highlight w:val="cyan"/>
          <w:lang w:eastAsia="zh-TW"/>
        </w:rPr>
        <w:t>GNSS</w:t>
      </w:r>
      <w:r w:rsidRPr="00390CF2">
        <w:rPr>
          <w:highlight w:val="cyan"/>
          <w:lang w:eastAsia="zh-CN"/>
        </w:rPr>
        <w:tab/>
      </w:r>
      <w:r w:rsidRPr="00390CF2">
        <w:rPr>
          <w:rFonts w:eastAsia="PMingLiU"/>
          <w:highlight w:val="cyan"/>
          <w:lang w:eastAsia="zh-TW"/>
        </w:rPr>
        <w:t>Global Navigation Satellite System</w:t>
      </w:r>
    </w:p>
    <w:p w14:paraId="190E999D" w14:textId="77777777" w:rsidR="006A6E01" w:rsidRPr="00390CF2" w:rsidRDefault="006A6E01" w:rsidP="006A6E01">
      <w:pPr>
        <w:pStyle w:val="EW"/>
        <w:rPr>
          <w:highlight w:val="cyan"/>
        </w:rPr>
      </w:pPr>
      <w:r w:rsidRPr="00390CF2">
        <w:rPr>
          <w:highlight w:val="cyan"/>
        </w:rPr>
        <w:t>GSM</w:t>
      </w:r>
      <w:r w:rsidRPr="00390CF2">
        <w:rPr>
          <w:highlight w:val="cyan"/>
        </w:rPr>
        <w:tab/>
        <w:t>Global System for Mobile Communications</w:t>
      </w:r>
    </w:p>
    <w:p w14:paraId="6027E816" w14:textId="77777777" w:rsidR="006A6E01" w:rsidRPr="00390CF2" w:rsidRDefault="006A6E01" w:rsidP="006A6E01">
      <w:pPr>
        <w:pStyle w:val="EW"/>
        <w:rPr>
          <w:highlight w:val="cyan"/>
        </w:rPr>
      </w:pPr>
      <w:r w:rsidRPr="00390CF2">
        <w:rPr>
          <w:highlight w:val="cyan"/>
        </w:rPr>
        <w:t>HARQ</w:t>
      </w:r>
      <w:r w:rsidRPr="00390CF2">
        <w:rPr>
          <w:highlight w:val="cyan"/>
        </w:rPr>
        <w:tab/>
        <w:t>Hybrid Automatic Repeat Request</w:t>
      </w:r>
    </w:p>
    <w:p w14:paraId="75FF7BD7" w14:textId="77777777" w:rsidR="006A6E01" w:rsidRPr="00390CF2" w:rsidRDefault="006A6E01" w:rsidP="006A6E01">
      <w:pPr>
        <w:pStyle w:val="EW"/>
        <w:rPr>
          <w:highlight w:val="cyan"/>
        </w:rPr>
      </w:pPr>
      <w:r w:rsidRPr="00390CF2">
        <w:rPr>
          <w:highlight w:val="cyan"/>
        </w:rPr>
        <w:t>IE</w:t>
      </w:r>
      <w:r w:rsidRPr="00390CF2">
        <w:rPr>
          <w:highlight w:val="cyan"/>
        </w:rPr>
        <w:tab/>
        <w:t>Information element</w:t>
      </w:r>
    </w:p>
    <w:p w14:paraId="653EDDDD" w14:textId="77777777" w:rsidR="006A6E01" w:rsidRPr="00390CF2" w:rsidRDefault="006A6E01" w:rsidP="006A6E01">
      <w:pPr>
        <w:pStyle w:val="EW"/>
        <w:rPr>
          <w:highlight w:val="cyan"/>
        </w:rPr>
      </w:pPr>
      <w:r w:rsidRPr="00390CF2">
        <w:rPr>
          <w:highlight w:val="cyan"/>
        </w:rPr>
        <w:t>IMSI</w:t>
      </w:r>
      <w:r w:rsidRPr="00390CF2">
        <w:rPr>
          <w:highlight w:val="cyan"/>
        </w:rPr>
        <w:tab/>
        <w:t>International Mobile Subscriber Identity</w:t>
      </w:r>
    </w:p>
    <w:p w14:paraId="37D263BE" w14:textId="77777777" w:rsidR="006A6E01" w:rsidRPr="00390CF2" w:rsidRDefault="006A6E01" w:rsidP="006A6E01">
      <w:pPr>
        <w:pStyle w:val="EW"/>
        <w:rPr>
          <w:highlight w:val="cyan"/>
        </w:rPr>
      </w:pPr>
      <w:r w:rsidRPr="00390CF2">
        <w:rPr>
          <w:highlight w:val="cyan"/>
        </w:rPr>
        <w:t>kB</w:t>
      </w:r>
      <w:r w:rsidRPr="00390CF2">
        <w:rPr>
          <w:highlight w:val="cyan"/>
        </w:rPr>
        <w:tab/>
        <w:t>Kilobyte (1000 bytes)</w:t>
      </w:r>
    </w:p>
    <w:p w14:paraId="1D493E8D" w14:textId="77777777" w:rsidR="006A6E01" w:rsidRPr="00390CF2" w:rsidRDefault="006A6E01" w:rsidP="006A6E01">
      <w:pPr>
        <w:pStyle w:val="EW"/>
        <w:rPr>
          <w:highlight w:val="cyan"/>
        </w:rPr>
      </w:pPr>
      <w:r w:rsidRPr="00390CF2">
        <w:rPr>
          <w:highlight w:val="cyan"/>
        </w:rPr>
        <w:t>L1</w:t>
      </w:r>
      <w:r w:rsidRPr="00390CF2">
        <w:rPr>
          <w:highlight w:val="cyan"/>
        </w:rPr>
        <w:tab/>
        <w:t>Layer 1</w:t>
      </w:r>
    </w:p>
    <w:p w14:paraId="1DF1687D" w14:textId="77777777" w:rsidR="006A6E01" w:rsidRPr="00390CF2" w:rsidRDefault="006A6E01" w:rsidP="006A6E01">
      <w:pPr>
        <w:pStyle w:val="EW"/>
        <w:rPr>
          <w:highlight w:val="cyan"/>
        </w:rPr>
      </w:pPr>
      <w:r w:rsidRPr="00390CF2">
        <w:rPr>
          <w:highlight w:val="cyan"/>
        </w:rPr>
        <w:t>L2</w:t>
      </w:r>
      <w:r w:rsidRPr="00390CF2">
        <w:rPr>
          <w:highlight w:val="cyan"/>
        </w:rPr>
        <w:tab/>
        <w:t>Layer 2</w:t>
      </w:r>
    </w:p>
    <w:p w14:paraId="51423EE7" w14:textId="77777777" w:rsidR="006A6E01" w:rsidRPr="00390CF2" w:rsidRDefault="006A6E01" w:rsidP="006A6E01">
      <w:pPr>
        <w:pStyle w:val="EW"/>
        <w:rPr>
          <w:highlight w:val="cyan"/>
          <w:lang w:eastAsia="zh-CN"/>
        </w:rPr>
      </w:pPr>
      <w:r w:rsidRPr="00390CF2">
        <w:rPr>
          <w:highlight w:val="cyan"/>
        </w:rPr>
        <w:t>L3</w:t>
      </w:r>
      <w:r w:rsidRPr="00390CF2">
        <w:rPr>
          <w:highlight w:val="cyan"/>
        </w:rPr>
        <w:tab/>
        <w:t>Layer 3</w:t>
      </w:r>
    </w:p>
    <w:p w14:paraId="7574064C" w14:textId="77777777" w:rsidR="006A6E01" w:rsidRPr="00390CF2" w:rsidRDefault="006A6E01" w:rsidP="006A6E01">
      <w:pPr>
        <w:pStyle w:val="EW"/>
        <w:rPr>
          <w:highlight w:val="cyan"/>
        </w:rPr>
      </w:pPr>
      <w:r w:rsidRPr="00390CF2">
        <w:rPr>
          <w:highlight w:val="cyan"/>
        </w:rPr>
        <w:t>MAC</w:t>
      </w:r>
      <w:r w:rsidRPr="00390CF2">
        <w:rPr>
          <w:highlight w:val="cyan"/>
        </w:rPr>
        <w:tab/>
        <w:t>Medium Access Control</w:t>
      </w:r>
    </w:p>
    <w:p w14:paraId="7F227E67" w14:textId="77777777" w:rsidR="006A6E01" w:rsidRPr="00390CF2" w:rsidRDefault="006A6E01" w:rsidP="006A6E01">
      <w:pPr>
        <w:pStyle w:val="EW"/>
        <w:rPr>
          <w:highlight w:val="cyan"/>
        </w:rPr>
      </w:pPr>
      <w:r w:rsidRPr="00390CF2">
        <w:rPr>
          <w:highlight w:val="cyan"/>
        </w:rPr>
        <w:t>MCG</w:t>
      </w:r>
      <w:r w:rsidRPr="00390CF2">
        <w:rPr>
          <w:highlight w:val="cyan"/>
        </w:rPr>
        <w:tab/>
        <w:t>Master Cell Group</w:t>
      </w:r>
    </w:p>
    <w:p w14:paraId="69582BBA" w14:textId="77777777" w:rsidR="006A6E01" w:rsidRPr="00390CF2" w:rsidRDefault="006A6E01" w:rsidP="006A6E01">
      <w:pPr>
        <w:pStyle w:val="EW"/>
        <w:rPr>
          <w:highlight w:val="cyan"/>
        </w:rPr>
      </w:pPr>
      <w:r w:rsidRPr="00390CF2">
        <w:rPr>
          <w:highlight w:val="cyan"/>
        </w:rPr>
        <w:t>MIB</w:t>
      </w:r>
      <w:r w:rsidRPr="00390CF2">
        <w:rPr>
          <w:highlight w:val="cyan"/>
        </w:rPr>
        <w:tab/>
        <w:t>Master Information Block</w:t>
      </w:r>
    </w:p>
    <w:p w14:paraId="76927794" w14:textId="10A04953" w:rsidR="006A6E01" w:rsidRPr="00390CF2" w:rsidRDefault="006A6E01" w:rsidP="006A6E01">
      <w:pPr>
        <w:pStyle w:val="EW"/>
        <w:rPr>
          <w:ins w:id="44" w:author="Rapporteur SA ASN1" w:date="2018-07-11T00:18:00Z"/>
          <w:highlight w:val="cyan"/>
        </w:rPr>
      </w:pPr>
      <w:r w:rsidRPr="00390CF2">
        <w:rPr>
          <w:highlight w:val="cyan"/>
        </w:rPr>
        <w:t>N/A</w:t>
      </w:r>
      <w:r w:rsidRPr="00390CF2">
        <w:rPr>
          <w:highlight w:val="cyan"/>
        </w:rPr>
        <w:tab/>
        <w:t>Not Applicable</w:t>
      </w:r>
    </w:p>
    <w:p w14:paraId="7029B151" w14:textId="7EB4C9EB" w:rsidR="001A2C0A" w:rsidRPr="00390CF2" w:rsidRDefault="001A2C0A" w:rsidP="006A6E01">
      <w:pPr>
        <w:pStyle w:val="EW"/>
        <w:rPr>
          <w:highlight w:val="cyan"/>
        </w:rPr>
      </w:pPr>
      <w:ins w:id="45" w:author="Rapporteur SA ASN1" w:date="2018-07-11T00:18:00Z">
        <w:r w:rsidRPr="00390CF2">
          <w:rPr>
            <w:highlight w:val="cyan"/>
          </w:rPr>
          <w:t xml:space="preserve">NR/5GC          </w:t>
        </w:r>
      </w:ins>
      <w:ins w:id="46" w:author="Rapporteur SA ASN1" w:date="2018-07-11T00:19:00Z">
        <w:r w:rsidRPr="00390CF2">
          <w:rPr>
            <w:highlight w:val="cyan"/>
          </w:rPr>
          <w:tab/>
        </w:r>
      </w:ins>
      <w:ins w:id="47" w:author="Rapporteur SA ASN1" w:date="2018-07-11T00:18:00Z">
        <w:r w:rsidRPr="00390CF2">
          <w:rPr>
            <w:highlight w:val="cyan"/>
          </w:rPr>
          <w:t>NR connected to 5GC</w:t>
        </w:r>
      </w:ins>
    </w:p>
    <w:p w14:paraId="6C025004" w14:textId="77777777" w:rsidR="006A6E01" w:rsidRPr="00390CF2" w:rsidRDefault="006A6E01" w:rsidP="006A6E01">
      <w:pPr>
        <w:pStyle w:val="EW"/>
        <w:rPr>
          <w:highlight w:val="cyan"/>
        </w:rPr>
      </w:pPr>
      <w:r w:rsidRPr="00390CF2">
        <w:rPr>
          <w:highlight w:val="cyan"/>
        </w:rPr>
        <w:t>PCell</w:t>
      </w:r>
      <w:r w:rsidRPr="00390CF2">
        <w:rPr>
          <w:highlight w:val="cyan"/>
        </w:rPr>
        <w:tab/>
        <w:t>Primary Cell</w:t>
      </w:r>
    </w:p>
    <w:p w14:paraId="2FC48EFB" w14:textId="77777777" w:rsidR="006A6E01" w:rsidRPr="00390CF2" w:rsidRDefault="006A6E01" w:rsidP="006A6E01">
      <w:pPr>
        <w:pStyle w:val="EW"/>
        <w:rPr>
          <w:highlight w:val="cyan"/>
        </w:rPr>
      </w:pPr>
      <w:r w:rsidRPr="00390CF2">
        <w:rPr>
          <w:highlight w:val="cyan"/>
        </w:rPr>
        <w:t>PDCP</w:t>
      </w:r>
      <w:r w:rsidRPr="00390CF2">
        <w:rPr>
          <w:highlight w:val="cyan"/>
        </w:rPr>
        <w:tab/>
        <w:t>Packet Data Convergence Protocol</w:t>
      </w:r>
    </w:p>
    <w:p w14:paraId="22AE11D2" w14:textId="77777777" w:rsidR="006A6E01" w:rsidRPr="00390CF2" w:rsidRDefault="006A6E01" w:rsidP="006A6E01">
      <w:pPr>
        <w:pStyle w:val="EW"/>
        <w:rPr>
          <w:highlight w:val="cyan"/>
        </w:rPr>
      </w:pPr>
      <w:r w:rsidRPr="00390CF2">
        <w:rPr>
          <w:highlight w:val="cyan"/>
        </w:rPr>
        <w:t>PDU</w:t>
      </w:r>
      <w:r w:rsidRPr="00390CF2">
        <w:rPr>
          <w:highlight w:val="cyan"/>
        </w:rPr>
        <w:tab/>
        <w:t>Protocol Data Unit</w:t>
      </w:r>
    </w:p>
    <w:p w14:paraId="0AEE6894" w14:textId="77777777" w:rsidR="006A6E01" w:rsidRPr="00390CF2" w:rsidRDefault="006A6E01" w:rsidP="006A6E01">
      <w:pPr>
        <w:pStyle w:val="EW"/>
        <w:rPr>
          <w:highlight w:val="cyan"/>
        </w:rPr>
      </w:pPr>
      <w:r w:rsidRPr="00390CF2">
        <w:rPr>
          <w:highlight w:val="cyan"/>
        </w:rPr>
        <w:t>PLMN</w:t>
      </w:r>
      <w:r w:rsidRPr="00390CF2">
        <w:rPr>
          <w:highlight w:val="cyan"/>
        </w:rPr>
        <w:tab/>
        <w:t>Public Land Mobile Network</w:t>
      </w:r>
    </w:p>
    <w:p w14:paraId="772EAD96" w14:textId="77777777" w:rsidR="006A6E01" w:rsidRPr="00390CF2" w:rsidRDefault="006A6E01" w:rsidP="006A6E01">
      <w:pPr>
        <w:pStyle w:val="EW"/>
        <w:rPr>
          <w:ins w:id="48" w:author="Huawei (Nathan)" w:date="2018-06-26T12:39:00Z"/>
          <w:highlight w:val="cyan"/>
        </w:rPr>
      </w:pPr>
      <w:r w:rsidRPr="00390CF2">
        <w:rPr>
          <w:highlight w:val="cyan"/>
        </w:rPr>
        <w:t>PSCell</w:t>
      </w:r>
      <w:r w:rsidRPr="00390CF2">
        <w:rPr>
          <w:highlight w:val="cyan"/>
        </w:rPr>
        <w:tab/>
        <w:t>Primary Secondary Cell</w:t>
      </w:r>
    </w:p>
    <w:p w14:paraId="2E63428C" w14:textId="30FCCD47" w:rsidR="008C6E27" w:rsidRPr="00390CF2" w:rsidRDefault="008C6E27" w:rsidP="006A6E01">
      <w:pPr>
        <w:pStyle w:val="EW"/>
        <w:rPr>
          <w:highlight w:val="cyan"/>
        </w:rPr>
      </w:pPr>
      <w:ins w:id="49" w:author="Huawei (Nathan)" w:date="2018-06-26T12:39:00Z">
        <w:r w:rsidRPr="00390CF2">
          <w:rPr>
            <w:highlight w:val="cyan"/>
          </w:rPr>
          <w:t>PTAG</w:t>
        </w:r>
        <w:r w:rsidRPr="00390CF2">
          <w:rPr>
            <w:highlight w:val="cyan"/>
          </w:rPr>
          <w:tab/>
          <w:t>Primary Timing Advance Group</w:t>
        </w:r>
      </w:ins>
    </w:p>
    <w:p w14:paraId="67D34917" w14:textId="4B309664" w:rsidR="00325F5E" w:rsidRPr="00390CF2" w:rsidRDefault="00325F5E" w:rsidP="00325F5E">
      <w:pPr>
        <w:pStyle w:val="EW"/>
        <w:rPr>
          <w:ins w:id="50" w:author="Rapporteur ASN1 SA" w:date="2018-07-09T20:16:00Z"/>
          <w:highlight w:val="cyan"/>
        </w:rPr>
      </w:pPr>
      <w:ins w:id="51" w:author="Rapporteur ASN1 SA" w:date="2018-07-09T20:16:00Z">
        <w:r w:rsidRPr="00390CF2">
          <w:rPr>
            <w:highlight w:val="cyan"/>
          </w:rPr>
          <w:t>P</w:t>
        </w:r>
      </w:ins>
      <w:ins w:id="52" w:author="Rapporteur ASN1 SA" w:date="2018-07-09T20:17:00Z">
        <w:r w:rsidRPr="00390CF2">
          <w:rPr>
            <w:highlight w:val="cyan"/>
          </w:rPr>
          <w:t>WS</w:t>
        </w:r>
      </w:ins>
      <w:ins w:id="53" w:author="Rapporteur ASN1 SA" w:date="2018-07-09T20:16:00Z">
        <w:r w:rsidRPr="00390CF2">
          <w:rPr>
            <w:highlight w:val="cyan"/>
          </w:rPr>
          <w:tab/>
          <w:t>P</w:t>
        </w:r>
      </w:ins>
      <w:ins w:id="54" w:author="Rapporteur ASN1 SA" w:date="2018-07-09T20:17:00Z">
        <w:r w:rsidRPr="00390CF2">
          <w:rPr>
            <w:highlight w:val="cyan"/>
          </w:rPr>
          <w:t>ublic Warning System</w:t>
        </w:r>
      </w:ins>
    </w:p>
    <w:p w14:paraId="54C639B2" w14:textId="77777777" w:rsidR="006A6E01" w:rsidRPr="00390CF2" w:rsidRDefault="006A6E01" w:rsidP="006A6E01">
      <w:pPr>
        <w:pStyle w:val="EW"/>
        <w:rPr>
          <w:highlight w:val="cyan"/>
        </w:rPr>
      </w:pPr>
      <w:r w:rsidRPr="00390CF2">
        <w:rPr>
          <w:highlight w:val="cyan"/>
        </w:rPr>
        <w:t>QoS</w:t>
      </w:r>
      <w:r w:rsidRPr="00390CF2">
        <w:rPr>
          <w:highlight w:val="cyan"/>
        </w:rPr>
        <w:tab/>
        <w:t>Quality of Service</w:t>
      </w:r>
    </w:p>
    <w:p w14:paraId="53A03236" w14:textId="77777777" w:rsidR="006A6E01" w:rsidRPr="00390CF2" w:rsidRDefault="006A6E01" w:rsidP="006A6E01">
      <w:pPr>
        <w:pStyle w:val="EW"/>
        <w:rPr>
          <w:highlight w:val="cyan"/>
        </w:rPr>
      </w:pPr>
      <w:r w:rsidRPr="00390CF2">
        <w:rPr>
          <w:highlight w:val="cyan"/>
        </w:rPr>
        <w:t>RAN</w:t>
      </w:r>
      <w:r w:rsidRPr="00390CF2">
        <w:rPr>
          <w:highlight w:val="cyan"/>
        </w:rPr>
        <w:tab/>
        <w:t>Radio Access Network</w:t>
      </w:r>
    </w:p>
    <w:p w14:paraId="43B32592" w14:textId="77777777" w:rsidR="006A6E01" w:rsidRPr="00390CF2" w:rsidRDefault="006A6E01" w:rsidP="006A6E01">
      <w:pPr>
        <w:pStyle w:val="EW"/>
        <w:rPr>
          <w:highlight w:val="cyan"/>
        </w:rPr>
      </w:pPr>
      <w:r w:rsidRPr="00390CF2">
        <w:rPr>
          <w:highlight w:val="cyan"/>
        </w:rPr>
        <w:t>RAT</w:t>
      </w:r>
      <w:r w:rsidRPr="00390CF2">
        <w:rPr>
          <w:highlight w:val="cyan"/>
        </w:rPr>
        <w:tab/>
        <w:t>Radio Access Technology</w:t>
      </w:r>
    </w:p>
    <w:p w14:paraId="4AB537B7" w14:textId="77777777" w:rsidR="006A6E01" w:rsidRPr="00390CF2" w:rsidRDefault="006A6E01" w:rsidP="006A6E01">
      <w:pPr>
        <w:pStyle w:val="EW"/>
        <w:rPr>
          <w:highlight w:val="cyan"/>
        </w:rPr>
      </w:pPr>
      <w:r w:rsidRPr="00390CF2">
        <w:rPr>
          <w:highlight w:val="cyan"/>
        </w:rPr>
        <w:t>RLC</w:t>
      </w:r>
      <w:r w:rsidRPr="00390CF2">
        <w:rPr>
          <w:highlight w:val="cyan"/>
        </w:rPr>
        <w:tab/>
        <w:t>Radio Link Control</w:t>
      </w:r>
    </w:p>
    <w:p w14:paraId="3340CF9D" w14:textId="5486F577" w:rsidR="0000370E" w:rsidRPr="00390CF2" w:rsidRDefault="0000370E" w:rsidP="0000370E">
      <w:pPr>
        <w:pStyle w:val="EW"/>
        <w:rPr>
          <w:ins w:id="55" w:author="Rapporteur ASN1 SA" w:date="2018-07-11T13:01:00Z"/>
          <w:highlight w:val="cyan"/>
        </w:rPr>
      </w:pPr>
      <w:ins w:id="56" w:author="Rapporteur ASN1 SA" w:date="2018-07-11T13:01:00Z">
        <w:r w:rsidRPr="00390CF2">
          <w:rPr>
            <w:highlight w:val="cyan"/>
          </w:rPr>
          <w:t>RNA</w:t>
        </w:r>
        <w:r w:rsidRPr="00390CF2">
          <w:rPr>
            <w:highlight w:val="cyan"/>
          </w:rPr>
          <w:tab/>
          <w:t>RAN-based Notification</w:t>
        </w:r>
      </w:ins>
      <w:ins w:id="57" w:author="Rapporteur ASN1 SA" w:date="2018-07-11T13:02:00Z">
        <w:r w:rsidRPr="00390CF2">
          <w:rPr>
            <w:highlight w:val="cyan"/>
          </w:rPr>
          <w:t xml:space="preserve"> Area</w:t>
        </w:r>
      </w:ins>
    </w:p>
    <w:p w14:paraId="252753FB" w14:textId="77777777" w:rsidR="006A6E01" w:rsidRPr="00390CF2" w:rsidRDefault="006A6E01" w:rsidP="006A6E01">
      <w:pPr>
        <w:pStyle w:val="EW"/>
        <w:rPr>
          <w:highlight w:val="cyan"/>
        </w:rPr>
      </w:pPr>
      <w:r w:rsidRPr="00390CF2">
        <w:rPr>
          <w:highlight w:val="cyan"/>
        </w:rPr>
        <w:t>RNTI</w:t>
      </w:r>
      <w:r w:rsidRPr="00390CF2">
        <w:rPr>
          <w:highlight w:val="cyan"/>
        </w:rPr>
        <w:tab/>
        <w:t>Radio Network Temporary Identifier</w:t>
      </w:r>
    </w:p>
    <w:p w14:paraId="70CD7842" w14:textId="77777777" w:rsidR="006A6E01" w:rsidRPr="00390CF2" w:rsidRDefault="006A6E01" w:rsidP="006A6E01">
      <w:pPr>
        <w:pStyle w:val="EW"/>
        <w:rPr>
          <w:highlight w:val="cyan"/>
        </w:rPr>
      </w:pPr>
      <w:r w:rsidRPr="00390CF2">
        <w:rPr>
          <w:highlight w:val="cyan"/>
        </w:rPr>
        <w:t>ROHC</w:t>
      </w:r>
      <w:r w:rsidRPr="00390CF2">
        <w:rPr>
          <w:highlight w:val="cyan"/>
        </w:rPr>
        <w:tab/>
        <w:t>RObust Header Compression</w:t>
      </w:r>
    </w:p>
    <w:p w14:paraId="158B5F09" w14:textId="77777777" w:rsidR="006A6E01" w:rsidRPr="00390CF2" w:rsidRDefault="006A6E01" w:rsidP="006A6E01">
      <w:pPr>
        <w:pStyle w:val="EW"/>
        <w:rPr>
          <w:highlight w:val="cyan"/>
        </w:rPr>
      </w:pPr>
      <w:r w:rsidRPr="00390CF2">
        <w:rPr>
          <w:highlight w:val="cyan"/>
        </w:rPr>
        <w:t>RRC</w:t>
      </w:r>
      <w:r w:rsidRPr="00390CF2">
        <w:rPr>
          <w:highlight w:val="cyan"/>
        </w:rPr>
        <w:tab/>
        <w:t>Radio Resource Control</w:t>
      </w:r>
    </w:p>
    <w:p w14:paraId="1EC994D8" w14:textId="77777777" w:rsidR="006A6E01" w:rsidRPr="00390CF2" w:rsidRDefault="006A6E01" w:rsidP="006A6E01">
      <w:pPr>
        <w:pStyle w:val="EW"/>
        <w:rPr>
          <w:highlight w:val="cyan"/>
        </w:rPr>
      </w:pPr>
      <w:r w:rsidRPr="00390CF2">
        <w:rPr>
          <w:highlight w:val="cyan"/>
        </w:rPr>
        <w:t>RS</w:t>
      </w:r>
      <w:r w:rsidRPr="00390CF2">
        <w:rPr>
          <w:highlight w:val="cyan"/>
        </w:rPr>
        <w:tab/>
        <w:t>Reference Signal</w:t>
      </w:r>
    </w:p>
    <w:p w14:paraId="365FDB44" w14:textId="77777777" w:rsidR="006A6E01" w:rsidRPr="00390CF2" w:rsidRDefault="006A6E01" w:rsidP="006A6E01">
      <w:pPr>
        <w:pStyle w:val="EW"/>
        <w:rPr>
          <w:highlight w:val="cyan"/>
        </w:rPr>
      </w:pPr>
      <w:r w:rsidRPr="00390CF2">
        <w:rPr>
          <w:highlight w:val="cyan"/>
        </w:rPr>
        <w:t>SCell</w:t>
      </w:r>
      <w:r w:rsidRPr="00390CF2">
        <w:rPr>
          <w:highlight w:val="cyan"/>
        </w:rPr>
        <w:tab/>
        <w:t>Secondary Cell</w:t>
      </w:r>
    </w:p>
    <w:p w14:paraId="166B8D68" w14:textId="77777777" w:rsidR="006A6E01" w:rsidRPr="00390CF2" w:rsidRDefault="006A6E01" w:rsidP="006A6E01">
      <w:pPr>
        <w:pStyle w:val="EW"/>
        <w:rPr>
          <w:highlight w:val="cyan"/>
        </w:rPr>
      </w:pPr>
      <w:r w:rsidRPr="00390CF2">
        <w:rPr>
          <w:highlight w:val="cyan"/>
        </w:rPr>
        <w:t>SCG</w:t>
      </w:r>
      <w:r w:rsidRPr="00390CF2">
        <w:rPr>
          <w:highlight w:val="cyan"/>
        </w:rPr>
        <w:tab/>
        <w:t>Secondary Cell Group</w:t>
      </w:r>
    </w:p>
    <w:p w14:paraId="371C901F" w14:textId="77777777" w:rsidR="006A6E01" w:rsidRPr="00390CF2" w:rsidRDefault="006A6E01" w:rsidP="006A6E01">
      <w:pPr>
        <w:pStyle w:val="EW"/>
        <w:rPr>
          <w:highlight w:val="cyan"/>
        </w:rPr>
      </w:pPr>
      <w:r w:rsidRPr="00390CF2">
        <w:rPr>
          <w:highlight w:val="cyan"/>
        </w:rPr>
        <w:t>SFN</w:t>
      </w:r>
      <w:r w:rsidRPr="00390CF2">
        <w:rPr>
          <w:highlight w:val="cyan"/>
        </w:rPr>
        <w:tab/>
        <w:t>System Frame Number</w:t>
      </w:r>
    </w:p>
    <w:p w14:paraId="5DD1B7B9" w14:textId="77777777" w:rsidR="006A6E01" w:rsidRPr="00390CF2" w:rsidRDefault="006A6E01" w:rsidP="006A6E01">
      <w:pPr>
        <w:pStyle w:val="EW"/>
        <w:rPr>
          <w:highlight w:val="cyan"/>
        </w:rPr>
      </w:pPr>
      <w:r w:rsidRPr="00390CF2">
        <w:rPr>
          <w:highlight w:val="cyan"/>
        </w:rPr>
        <w:t>SFTD</w:t>
      </w:r>
      <w:r w:rsidRPr="00390CF2">
        <w:rPr>
          <w:highlight w:val="cyan"/>
        </w:rPr>
        <w:tab/>
        <w:t>SFN and Frame Timing Difference</w:t>
      </w:r>
    </w:p>
    <w:p w14:paraId="51821277" w14:textId="77777777" w:rsidR="006A6E01" w:rsidRPr="00390CF2" w:rsidRDefault="006A6E01" w:rsidP="006A6E01">
      <w:pPr>
        <w:pStyle w:val="EW"/>
        <w:rPr>
          <w:highlight w:val="cyan"/>
        </w:rPr>
      </w:pPr>
      <w:r w:rsidRPr="00390CF2">
        <w:rPr>
          <w:highlight w:val="cyan"/>
        </w:rPr>
        <w:t>SI</w:t>
      </w:r>
      <w:r w:rsidRPr="00390CF2">
        <w:rPr>
          <w:highlight w:val="cyan"/>
        </w:rPr>
        <w:tab/>
        <w:t>System Information</w:t>
      </w:r>
    </w:p>
    <w:p w14:paraId="060B4C68" w14:textId="77777777" w:rsidR="006A6E01" w:rsidRPr="00390CF2" w:rsidRDefault="006A6E01" w:rsidP="006A6E01">
      <w:pPr>
        <w:pStyle w:val="EW"/>
        <w:rPr>
          <w:highlight w:val="cyan"/>
        </w:rPr>
      </w:pPr>
      <w:r w:rsidRPr="00390CF2">
        <w:rPr>
          <w:highlight w:val="cyan"/>
        </w:rPr>
        <w:t>SIB</w:t>
      </w:r>
      <w:r w:rsidRPr="00390CF2">
        <w:rPr>
          <w:highlight w:val="cyan"/>
        </w:rPr>
        <w:tab/>
        <w:t>System Information Block</w:t>
      </w:r>
    </w:p>
    <w:p w14:paraId="7A7ED7D7" w14:textId="77777777" w:rsidR="006A6E01" w:rsidRPr="00390CF2" w:rsidRDefault="006A6E01" w:rsidP="006A6E01">
      <w:pPr>
        <w:pStyle w:val="EW"/>
        <w:rPr>
          <w:highlight w:val="cyan"/>
        </w:rPr>
      </w:pPr>
      <w:r w:rsidRPr="00390CF2">
        <w:rPr>
          <w:highlight w:val="cyan"/>
        </w:rPr>
        <w:t>SpCell</w:t>
      </w:r>
      <w:r w:rsidRPr="00390CF2">
        <w:rPr>
          <w:highlight w:val="cyan"/>
        </w:rPr>
        <w:tab/>
        <w:t>Special Cell</w:t>
      </w:r>
    </w:p>
    <w:p w14:paraId="6F2B5DCC" w14:textId="77777777" w:rsidR="006A6E01" w:rsidRPr="00390CF2" w:rsidRDefault="006A6E01" w:rsidP="006A6E01">
      <w:pPr>
        <w:pStyle w:val="EW"/>
        <w:rPr>
          <w:highlight w:val="cyan"/>
        </w:rPr>
      </w:pPr>
      <w:r w:rsidRPr="00390CF2">
        <w:rPr>
          <w:highlight w:val="cyan"/>
        </w:rPr>
        <w:t>SRB</w:t>
      </w:r>
      <w:r w:rsidRPr="00390CF2">
        <w:rPr>
          <w:highlight w:val="cyan"/>
        </w:rPr>
        <w:tab/>
        <w:t>Signalling Radio Bearer</w:t>
      </w:r>
    </w:p>
    <w:p w14:paraId="6DBA3D57" w14:textId="77777777" w:rsidR="006A6E01" w:rsidRPr="00390CF2" w:rsidRDefault="006A6E01" w:rsidP="006A6E01">
      <w:pPr>
        <w:pStyle w:val="EW"/>
        <w:rPr>
          <w:highlight w:val="cyan"/>
        </w:rPr>
      </w:pPr>
      <w:r w:rsidRPr="00390CF2">
        <w:rPr>
          <w:highlight w:val="cyan"/>
        </w:rPr>
        <w:t>SSB</w:t>
      </w:r>
      <w:r w:rsidRPr="00390CF2">
        <w:rPr>
          <w:highlight w:val="cyan"/>
        </w:rPr>
        <w:tab/>
        <w:t>Synchronization Signal Block</w:t>
      </w:r>
    </w:p>
    <w:p w14:paraId="1CD0118B" w14:textId="77777777" w:rsidR="006A6E01" w:rsidRPr="00390CF2" w:rsidRDefault="006A6E01" w:rsidP="006A6E01">
      <w:pPr>
        <w:pStyle w:val="EW"/>
        <w:rPr>
          <w:highlight w:val="cyan"/>
        </w:rPr>
      </w:pPr>
      <w:r w:rsidRPr="00390CF2">
        <w:rPr>
          <w:highlight w:val="cyan"/>
        </w:rPr>
        <w:t>TAG</w:t>
      </w:r>
      <w:r w:rsidRPr="00390CF2">
        <w:rPr>
          <w:highlight w:val="cyan"/>
        </w:rPr>
        <w:tab/>
        <w:t>Timing Advance Group</w:t>
      </w:r>
    </w:p>
    <w:p w14:paraId="753DBA5D" w14:textId="77777777" w:rsidR="006A6E01" w:rsidRPr="00390CF2" w:rsidRDefault="006A6E01" w:rsidP="006A6E01">
      <w:pPr>
        <w:pStyle w:val="EW"/>
        <w:rPr>
          <w:highlight w:val="cyan"/>
          <w:lang w:eastAsia="zh-CN"/>
        </w:rPr>
      </w:pPr>
      <w:r w:rsidRPr="00390CF2">
        <w:rPr>
          <w:highlight w:val="cyan"/>
        </w:rPr>
        <w:t>TDD</w:t>
      </w:r>
      <w:r w:rsidRPr="00390CF2">
        <w:rPr>
          <w:highlight w:val="cyan"/>
        </w:rPr>
        <w:tab/>
        <w:t>Time Division Duplex</w:t>
      </w:r>
    </w:p>
    <w:p w14:paraId="5C237CD1" w14:textId="77777777" w:rsidR="006A6E01" w:rsidRPr="00390CF2" w:rsidRDefault="006A6E01" w:rsidP="006A6E01">
      <w:pPr>
        <w:pStyle w:val="EW"/>
        <w:rPr>
          <w:highlight w:val="cyan"/>
        </w:rPr>
      </w:pPr>
      <w:r w:rsidRPr="00390CF2">
        <w:rPr>
          <w:highlight w:val="cyan"/>
        </w:rPr>
        <w:t>TM</w:t>
      </w:r>
      <w:r w:rsidRPr="00390CF2">
        <w:rPr>
          <w:highlight w:val="cyan"/>
        </w:rPr>
        <w:tab/>
        <w:t>Transparent Mode</w:t>
      </w:r>
    </w:p>
    <w:p w14:paraId="587841A7" w14:textId="77777777" w:rsidR="006A6E01" w:rsidRPr="00390CF2" w:rsidRDefault="006A6E01" w:rsidP="006A6E01">
      <w:pPr>
        <w:pStyle w:val="EW"/>
        <w:rPr>
          <w:highlight w:val="cyan"/>
        </w:rPr>
      </w:pPr>
      <w:r w:rsidRPr="00390CF2">
        <w:rPr>
          <w:highlight w:val="cyan"/>
        </w:rPr>
        <w:t>UE</w:t>
      </w:r>
      <w:r w:rsidRPr="00390CF2">
        <w:rPr>
          <w:highlight w:val="cyan"/>
        </w:rPr>
        <w:tab/>
        <w:t>User Equipment</w:t>
      </w:r>
    </w:p>
    <w:p w14:paraId="187B9ACF" w14:textId="77777777" w:rsidR="006A6E01" w:rsidRPr="00390CF2" w:rsidRDefault="006A6E01" w:rsidP="006A6E01">
      <w:pPr>
        <w:pStyle w:val="EW"/>
        <w:rPr>
          <w:highlight w:val="cyan"/>
        </w:rPr>
      </w:pPr>
      <w:r w:rsidRPr="00390CF2">
        <w:rPr>
          <w:highlight w:val="cyan"/>
        </w:rPr>
        <w:t>UL</w:t>
      </w:r>
      <w:r w:rsidRPr="00390CF2">
        <w:rPr>
          <w:highlight w:val="cyan"/>
        </w:rPr>
        <w:tab/>
        <w:t>Uplink</w:t>
      </w:r>
    </w:p>
    <w:p w14:paraId="58EEA355" w14:textId="77777777" w:rsidR="006A6E01" w:rsidRPr="00390CF2" w:rsidRDefault="006A6E01" w:rsidP="006A6E01">
      <w:pPr>
        <w:pStyle w:val="EW"/>
        <w:rPr>
          <w:highlight w:val="cyan"/>
        </w:rPr>
      </w:pPr>
      <w:r w:rsidRPr="00390CF2">
        <w:rPr>
          <w:highlight w:val="cyan"/>
        </w:rPr>
        <w:t>UM</w:t>
      </w:r>
      <w:r w:rsidRPr="00390CF2">
        <w:rPr>
          <w:highlight w:val="cyan"/>
        </w:rPr>
        <w:tab/>
        <w:t>Unacknowledged Mode</w:t>
      </w:r>
    </w:p>
    <w:p w14:paraId="55FCCD31" w14:textId="77777777" w:rsidR="006A6E01" w:rsidRPr="00390CF2" w:rsidRDefault="006A6E01" w:rsidP="00B607AD">
      <w:pPr>
        <w:pStyle w:val="EX"/>
        <w:rPr>
          <w:highlight w:val="cyan"/>
        </w:rPr>
      </w:pPr>
      <w:r w:rsidRPr="00390CF2">
        <w:rPr>
          <w:highlight w:val="cyan"/>
        </w:rPr>
        <w:t>UP</w:t>
      </w:r>
      <w:r w:rsidRPr="00390CF2">
        <w:rPr>
          <w:highlight w:val="cyan"/>
        </w:rPr>
        <w:tab/>
        <w:t>User Plane</w:t>
      </w:r>
    </w:p>
    <w:p w14:paraId="5E58BE6B" w14:textId="77777777" w:rsidR="006A6E01" w:rsidRPr="00390CF2" w:rsidRDefault="006A6E01" w:rsidP="006A6E01">
      <w:pPr>
        <w:rPr>
          <w:highlight w:val="cyan"/>
        </w:rPr>
      </w:pPr>
      <w:r w:rsidRPr="00390CF2">
        <w:rPr>
          <w:highlight w:val="cyan"/>
        </w:rPr>
        <w:t>In the ASN.1, lower case may be used for some (parts) of the above abbreviations e.g. c-RNTI.</w:t>
      </w:r>
    </w:p>
    <w:p w14:paraId="0D8E051D" w14:textId="77777777" w:rsidR="006A6E01" w:rsidRPr="00390CF2" w:rsidRDefault="006A6E01" w:rsidP="006A6E01">
      <w:pPr>
        <w:pStyle w:val="Heading1"/>
        <w:rPr>
          <w:rFonts w:eastAsia="MS Mincho"/>
          <w:highlight w:val="cyan"/>
        </w:rPr>
      </w:pPr>
      <w:bookmarkStart w:id="58" w:name="_Toc510018440"/>
      <w:r w:rsidRPr="00390CF2">
        <w:rPr>
          <w:rFonts w:eastAsia="MS Mincho"/>
          <w:highlight w:val="cyan"/>
        </w:rPr>
        <w:t>4</w:t>
      </w:r>
      <w:r w:rsidRPr="00390CF2">
        <w:rPr>
          <w:rFonts w:eastAsia="MS Mincho"/>
          <w:highlight w:val="cyan"/>
        </w:rPr>
        <w:tab/>
        <w:t>General</w:t>
      </w:r>
      <w:bookmarkEnd w:id="58"/>
    </w:p>
    <w:p w14:paraId="1C66CEC7" w14:textId="77777777" w:rsidR="006A6E01" w:rsidRPr="00390CF2" w:rsidRDefault="006A6E01" w:rsidP="006A6E01">
      <w:pPr>
        <w:pStyle w:val="Heading2"/>
        <w:rPr>
          <w:rFonts w:eastAsia="MS Mincho"/>
          <w:highlight w:val="cyan"/>
        </w:rPr>
      </w:pPr>
      <w:bookmarkStart w:id="59" w:name="_Toc510018441"/>
      <w:r w:rsidRPr="00390CF2">
        <w:rPr>
          <w:rFonts w:eastAsia="MS Mincho"/>
          <w:highlight w:val="cyan"/>
        </w:rPr>
        <w:t>4.1</w:t>
      </w:r>
      <w:r w:rsidRPr="00390CF2">
        <w:rPr>
          <w:rFonts w:eastAsia="MS Mincho"/>
          <w:highlight w:val="cyan"/>
        </w:rPr>
        <w:tab/>
        <w:t>Introduction</w:t>
      </w:r>
      <w:bookmarkEnd w:id="59"/>
    </w:p>
    <w:p w14:paraId="2F176656" w14:textId="77777777" w:rsidR="006A6E01" w:rsidRPr="00390CF2" w:rsidRDefault="006A6E01" w:rsidP="006A6E01">
      <w:pPr>
        <w:rPr>
          <w:rFonts w:eastAsia="MS Mincho"/>
          <w:highlight w:val="cyan"/>
          <w:lang w:eastAsia="ko-KR"/>
        </w:rPr>
      </w:pPr>
      <w:r w:rsidRPr="00390CF2">
        <w:rPr>
          <w:highlight w:val="cyan"/>
          <w:lang w:eastAsia="ko-KR"/>
        </w:rPr>
        <w:t>This specification is organised as follows:</w:t>
      </w:r>
    </w:p>
    <w:p w14:paraId="2FBDB401" w14:textId="77777777" w:rsidR="006A6E01" w:rsidRPr="00390CF2" w:rsidRDefault="006A6E01" w:rsidP="006A6E01">
      <w:pPr>
        <w:pStyle w:val="B1"/>
        <w:rPr>
          <w:highlight w:val="cyan"/>
        </w:rPr>
      </w:pPr>
      <w:r w:rsidRPr="00390CF2">
        <w:rPr>
          <w:highlight w:val="cyan"/>
        </w:rPr>
        <w:t>-</w:t>
      </w:r>
      <w:r w:rsidRPr="00390CF2">
        <w:rPr>
          <w:highlight w:val="cyan"/>
        </w:rPr>
        <w:tab/>
        <w:t>sub-clause 4.2 describes the RRC protocol model;</w:t>
      </w:r>
    </w:p>
    <w:p w14:paraId="1BAF5E23" w14:textId="77777777" w:rsidR="006A6E01" w:rsidRPr="00390CF2" w:rsidRDefault="006A6E01" w:rsidP="006A6E01">
      <w:pPr>
        <w:pStyle w:val="B1"/>
        <w:rPr>
          <w:highlight w:val="cyan"/>
        </w:rPr>
      </w:pPr>
      <w:r w:rsidRPr="00390CF2">
        <w:rPr>
          <w:highlight w:val="cyan"/>
        </w:rPr>
        <w:t>-</w:t>
      </w:r>
      <w:r w:rsidRPr="00390CF2">
        <w:rPr>
          <w:highlight w:val="cyan"/>
        </w:rPr>
        <w:tab/>
        <w:t>sub-clause 4.3 specifies the services provided to upper layers as well as the services expected from lower layers;</w:t>
      </w:r>
    </w:p>
    <w:p w14:paraId="31BB1B0A" w14:textId="77777777" w:rsidR="006A6E01" w:rsidRPr="00390CF2" w:rsidRDefault="006A6E01" w:rsidP="006A6E01">
      <w:pPr>
        <w:pStyle w:val="B1"/>
        <w:rPr>
          <w:highlight w:val="cyan"/>
        </w:rPr>
      </w:pPr>
      <w:r w:rsidRPr="00390CF2">
        <w:rPr>
          <w:highlight w:val="cyan"/>
        </w:rPr>
        <w:t>-</w:t>
      </w:r>
      <w:r w:rsidRPr="00390CF2">
        <w:rPr>
          <w:highlight w:val="cyan"/>
        </w:rPr>
        <w:tab/>
        <w:t>sub-clause 4.4 lists the RRC functions;</w:t>
      </w:r>
    </w:p>
    <w:p w14:paraId="72091C8E" w14:textId="77777777" w:rsidR="006A6E01" w:rsidRPr="00390CF2" w:rsidRDefault="006A6E01" w:rsidP="006A6E01">
      <w:pPr>
        <w:pStyle w:val="B1"/>
        <w:rPr>
          <w:highlight w:val="cyan"/>
        </w:rPr>
      </w:pPr>
      <w:r w:rsidRPr="00390CF2">
        <w:rPr>
          <w:highlight w:val="cyan"/>
        </w:rPr>
        <w:t>-</w:t>
      </w:r>
      <w:r w:rsidRPr="00390CF2">
        <w:rPr>
          <w:highlight w:val="cyan"/>
        </w:rPr>
        <w:tab/>
        <w:t>clause 5 specifies RRC procedures, including UE state transitions;</w:t>
      </w:r>
    </w:p>
    <w:p w14:paraId="62997031" w14:textId="77777777" w:rsidR="006A6E01" w:rsidRPr="00390CF2" w:rsidRDefault="006A6E01" w:rsidP="006A6E01">
      <w:pPr>
        <w:pStyle w:val="B1"/>
        <w:rPr>
          <w:highlight w:val="cyan"/>
        </w:rPr>
      </w:pPr>
      <w:r w:rsidRPr="00390CF2">
        <w:rPr>
          <w:highlight w:val="cyan"/>
        </w:rPr>
        <w:t>-</w:t>
      </w:r>
      <w:r w:rsidRPr="00390CF2">
        <w:rPr>
          <w:highlight w:val="cyan"/>
        </w:rPr>
        <w:tab/>
        <w:t>clause 6 specifies the RRC messages in ASN.1 and description;</w:t>
      </w:r>
    </w:p>
    <w:p w14:paraId="3371E457" w14:textId="77777777" w:rsidR="006A6E01" w:rsidRPr="00390CF2" w:rsidRDefault="006A6E01" w:rsidP="006A6E01">
      <w:pPr>
        <w:pStyle w:val="B1"/>
        <w:rPr>
          <w:highlight w:val="cyan"/>
        </w:rPr>
      </w:pPr>
      <w:r w:rsidRPr="00390CF2">
        <w:rPr>
          <w:highlight w:val="cyan"/>
        </w:rPr>
        <w:t>-</w:t>
      </w:r>
      <w:r w:rsidRPr="00390CF2">
        <w:rPr>
          <w:highlight w:val="cyan"/>
        </w:rPr>
        <w:tab/>
        <w:t>clause 7 specifies the variables (including protocol timers and constants) and counters to be used by the UE;</w:t>
      </w:r>
    </w:p>
    <w:p w14:paraId="33519D98" w14:textId="77777777" w:rsidR="006A6E01" w:rsidRPr="00390CF2" w:rsidRDefault="006A6E01" w:rsidP="006A6E01">
      <w:pPr>
        <w:pStyle w:val="B1"/>
        <w:rPr>
          <w:highlight w:val="cyan"/>
        </w:rPr>
      </w:pPr>
      <w:r w:rsidRPr="00390CF2">
        <w:rPr>
          <w:highlight w:val="cyan"/>
        </w:rPr>
        <w:t>-</w:t>
      </w:r>
      <w:r w:rsidRPr="00390CF2">
        <w:rPr>
          <w:highlight w:val="cyan"/>
        </w:rPr>
        <w:tab/>
        <w:t>clause 8 specifies the encoding of the RRC messages;</w:t>
      </w:r>
    </w:p>
    <w:p w14:paraId="5D17AEB4" w14:textId="77777777" w:rsidR="006A6E01" w:rsidRPr="00390CF2" w:rsidRDefault="006A6E01" w:rsidP="006A6E01">
      <w:pPr>
        <w:pStyle w:val="B1"/>
        <w:rPr>
          <w:highlight w:val="cyan"/>
        </w:rPr>
      </w:pPr>
      <w:r w:rsidRPr="00390CF2">
        <w:rPr>
          <w:highlight w:val="cyan"/>
        </w:rPr>
        <w:t>-</w:t>
      </w:r>
      <w:r w:rsidRPr="00390CF2">
        <w:rPr>
          <w:highlight w:val="cyan"/>
        </w:rPr>
        <w:tab/>
        <w:t>clause 9 specifies the specified and default radio configurations;</w:t>
      </w:r>
    </w:p>
    <w:p w14:paraId="70960B1A" w14:textId="77777777" w:rsidR="006A6E01" w:rsidRPr="00390CF2" w:rsidRDefault="006A6E01" w:rsidP="006A6E01">
      <w:pPr>
        <w:pStyle w:val="B1"/>
        <w:rPr>
          <w:highlight w:val="cyan"/>
        </w:rPr>
      </w:pPr>
      <w:r w:rsidRPr="00390CF2">
        <w:rPr>
          <w:highlight w:val="cyan"/>
        </w:rPr>
        <w:t>-</w:t>
      </w:r>
      <w:r w:rsidRPr="00390CF2">
        <w:rPr>
          <w:highlight w:val="cyan"/>
        </w:rPr>
        <w:tab/>
        <w:t>clause 10 specifies generic error handling;</w:t>
      </w:r>
    </w:p>
    <w:p w14:paraId="4734CADF" w14:textId="77777777" w:rsidR="006A6E01" w:rsidRPr="00390CF2" w:rsidRDefault="006A6E01" w:rsidP="006A6E01">
      <w:pPr>
        <w:pStyle w:val="B1"/>
        <w:rPr>
          <w:highlight w:val="cyan"/>
        </w:rPr>
      </w:pPr>
      <w:r w:rsidRPr="00390CF2">
        <w:rPr>
          <w:highlight w:val="cyan"/>
        </w:rPr>
        <w:t>-</w:t>
      </w:r>
      <w:r w:rsidRPr="00390CF2">
        <w:rPr>
          <w:highlight w:val="cyan"/>
        </w:rPr>
        <w:tab/>
        <w:t>clause 11 specifies the RRC messages transferred across network nodes;</w:t>
      </w:r>
    </w:p>
    <w:p w14:paraId="4F57B28A" w14:textId="77777777" w:rsidR="006A6E01" w:rsidRPr="00390CF2" w:rsidRDefault="006A6E01" w:rsidP="006A6E01">
      <w:pPr>
        <w:pStyle w:val="B1"/>
        <w:rPr>
          <w:highlight w:val="cyan"/>
        </w:rPr>
      </w:pPr>
      <w:r w:rsidRPr="00390CF2">
        <w:rPr>
          <w:highlight w:val="cyan"/>
        </w:rPr>
        <w:t>-</w:t>
      </w:r>
      <w:r w:rsidRPr="00390CF2">
        <w:rPr>
          <w:highlight w:val="cyan"/>
        </w:rPr>
        <w:tab/>
        <w:t>clause 12 specifies the UE capability related constraints and performance requirements.</w:t>
      </w:r>
    </w:p>
    <w:p w14:paraId="726936B1" w14:textId="77777777" w:rsidR="006A6E01" w:rsidRPr="00390CF2" w:rsidRDefault="006A6E01" w:rsidP="006A6E01">
      <w:pPr>
        <w:pStyle w:val="Heading2"/>
        <w:rPr>
          <w:rFonts w:eastAsia="MS Mincho"/>
          <w:highlight w:val="cyan"/>
        </w:rPr>
      </w:pPr>
      <w:bookmarkStart w:id="60" w:name="_Toc510018442"/>
      <w:r w:rsidRPr="00390CF2">
        <w:rPr>
          <w:rFonts w:eastAsia="MS Mincho"/>
          <w:highlight w:val="cyan"/>
        </w:rPr>
        <w:t>4.2</w:t>
      </w:r>
      <w:r w:rsidRPr="00390CF2">
        <w:rPr>
          <w:rFonts w:eastAsia="MS Mincho"/>
          <w:highlight w:val="cyan"/>
        </w:rPr>
        <w:tab/>
        <w:t>Architecture</w:t>
      </w:r>
      <w:bookmarkEnd w:id="60"/>
    </w:p>
    <w:p w14:paraId="496406FB" w14:textId="77777777" w:rsidR="006A6E01" w:rsidRPr="00390CF2" w:rsidDel="00534817" w:rsidRDefault="006A6E01" w:rsidP="006A6E01">
      <w:pPr>
        <w:pStyle w:val="EditorsNote"/>
        <w:rPr>
          <w:del w:id="61" w:author="SA R2 -1807910" w:date="2018-05-15T04:14:00Z"/>
          <w:rFonts w:eastAsia="MS Mincho"/>
          <w:highlight w:val="cyan"/>
        </w:rPr>
      </w:pPr>
      <w:del w:id="62" w:author="SA R2 -1807910" w:date="2018-05-15T04:14:00Z">
        <w:r w:rsidRPr="00390CF2" w:rsidDel="00534817">
          <w:rPr>
            <w:highlight w:val="cyan"/>
          </w:rPr>
          <w:delText>Editor's note</w:delText>
        </w:r>
        <w:r w:rsidRPr="00390CF2" w:rsidDel="00534817">
          <w:rPr>
            <w:highlight w:val="cyan"/>
          </w:rPr>
          <w:tab/>
          <w:delText>The state model is still a subject for discussion.FFS</w:delText>
        </w:r>
      </w:del>
    </w:p>
    <w:p w14:paraId="1D6CAD91" w14:textId="77777777" w:rsidR="006A6E01" w:rsidRPr="00390CF2" w:rsidRDefault="006A6E01" w:rsidP="006A6E01">
      <w:pPr>
        <w:pStyle w:val="Heading3"/>
        <w:rPr>
          <w:rFonts w:eastAsia="MS Mincho"/>
          <w:highlight w:val="cyan"/>
        </w:rPr>
      </w:pPr>
      <w:bookmarkStart w:id="63" w:name="_Toc510018443"/>
      <w:r w:rsidRPr="00390CF2">
        <w:rPr>
          <w:rFonts w:eastAsia="MS Mincho"/>
          <w:highlight w:val="cyan"/>
        </w:rPr>
        <w:t>4.2.1</w:t>
      </w:r>
      <w:r w:rsidRPr="00390CF2">
        <w:rPr>
          <w:rFonts w:eastAsia="MS Mincho"/>
          <w:highlight w:val="cyan"/>
        </w:rPr>
        <w:tab/>
        <w:t>UE states and state transitions including inter RAT</w:t>
      </w:r>
      <w:bookmarkEnd w:id="63"/>
    </w:p>
    <w:p w14:paraId="6D4B5A1B" w14:textId="77777777" w:rsidR="006A6E01" w:rsidRPr="00390CF2" w:rsidDel="00534817" w:rsidRDefault="006A6E01" w:rsidP="006A6E01">
      <w:pPr>
        <w:pStyle w:val="EditorsNote"/>
        <w:rPr>
          <w:del w:id="64" w:author="SA R2 -1807910" w:date="2018-05-15T04:14:00Z"/>
          <w:rFonts w:eastAsia="MS Mincho"/>
          <w:highlight w:val="cyan"/>
        </w:rPr>
      </w:pPr>
      <w:del w:id="65" w:author="SA R2 -1807910" w:date="2018-05-15T04:14:00Z">
        <w:r w:rsidRPr="00390CF2" w:rsidDel="00534817">
          <w:rPr>
            <w:highlight w:val="cyan"/>
          </w:rPr>
          <w:delText xml:space="preserve">Editor’s Note: For EN_DC, only RRC_CONNECTED is applicable. </w:delText>
        </w:r>
      </w:del>
    </w:p>
    <w:p w14:paraId="7ECCB41E" w14:textId="77777777" w:rsidR="006A6E01" w:rsidRPr="00390CF2" w:rsidRDefault="006A6E01" w:rsidP="006A6E01">
      <w:pPr>
        <w:rPr>
          <w:highlight w:val="cyan"/>
        </w:rPr>
      </w:pPr>
      <w:r w:rsidRPr="00390CF2">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E26DBE9" w14:textId="77777777" w:rsidR="006A6E01" w:rsidRPr="00390CF2" w:rsidRDefault="006A6E01" w:rsidP="006A6E01">
      <w:pPr>
        <w:pStyle w:val="B1"/>
        <w:rPr>
          <w:highlight w:val="cyan"/>
        </w:rPr>
      </w:pPr>
      <w:r w:rsidRPr="00390CF2">
        <w:rPr>
          <w:b/>
          <w:bCs/>
          <w:highlight w:val="cyan"/>
        </w:rPr>
        <w:t>-</w:t>
      </w:r>
      <w:r w:rsidRPr="00390CF2">
        <w:rPr>
          <w:b/>
          <w:bCs/>
          <w:highlight w:val="cyan"/>
        </w:rPr>
        <w:tab/>
        <w:t>RRC_IDLE</w:t>
      </w:r>
      <w:r w:rsidRPr="00390CF2">
        <w:rPr>
          <w:highlight w:val="cyan"/>
        </w:rPr>
        <w:t>:</w:t>
      </w:r>
    </w:p>
    <w:p w14:paraId="03CF3A9D"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w:t>
      </w:r>
    </w:p>
    <w:p w14:paraId="400838A8"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16725189"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3AAEB9B4" w14:textId="77777777" w:rsidR="006A6E01" w:rsidRPr="00390CF2" w:rsidRDefault="006A6E01" w:rsidP="006E184C">
      <w:pPr>
        <w:pStyle w:val="B3"/>
        <w:rPr>
          <w:highlight w:val="cyan"/>
        </w:rPr>
      </w:pPr>
      <w:r w:rsidRPr="00390CF2">
        <w:rPr>
          <w:highlight w:val="cyan"/>
        </w:rPr>
        <w:t>-</w:t>
      </w:r>
      <w:r w:rsidRPr="00390CF2">
        <w:rPr>
          <w:highlight w:val="cyan"/>
        </w:rPr>
        <w:tab/>
        <w:t>Monitors a Paging channel</w:t>
      </w:r>
      <w:ins w:id="66" w:author="SA R2 -1807910" w:date="2018-05-15T04:16:00Z">
        <w:r w:rsidR="00534817" w:rsidRPr="00390CF2">
          <w:rPr>
            <w:highlight w:val="cyan"/>
          </w:rPr>
          <w:t xml:space="preserve"> for CN paging using 5G-S-TMSI</w:t>
        </w:r>
      </w:ins>
      <w:r w:rsidRPr="00390CF2">
        <w:rPr>
          <w:highlight w:val="cyan"/>
        </w:rPr>
        <w:t>;</w:t>
      </w:r>
    </w:p>
    <w:p w14:paraId="5C170C6D" w14:textId="77777777" w:rsidR="006A6E01" w:rsidRPr="00390CF2" w:rsidRDefault="006A6E01" w:rsidP="006E184C">
      <w:pPr>
        <w:pStyle w:val="B3"/>
        <w:rPr>
          <w:highlight w:val="cyan"/>
        </w:rPr>
      </w:pPr>
      <w:r w:rsidRPr="00390CF2">
        <w:rPr>
          <w:highlight w:val="cyan"/>
        </w:rPr>
        <w:t>-</w:t>
      </w:r>
      <w:r w:rsidRPr="00390CF2">
        <w:rPr>
          <w:highlight w:val="cyan"/>
        </w:rPr>
        <w:tab/>
        <w:t>Performs neighbouring cell measurements and cell (re-)selection;</w:t>
      </w:r>
    </w:p>
    <w:p w14:paraId="7B4489DC"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67" w:author="SA R2 -1807910" w:date="2018-05-15T04:16:00Z">
        <w:r w:rsidR="00534817" w:rsidRPr="00390CF2">
          <w:rPr>
            <w:highlight w:val="cyan"/>
          </w:rPr>
          <w:t xml:space="preserve"> and can sen</w:t>
        </w:r>
      </w:ins>
      <w:ins w:id="68" w:author="Nokia (Tero)" w:date="2018-06-25T13:50:00Z">
        <w:r w:rsidR="00461EB4" w:rsidRPr="00390CF2">
          <w:rPr>
            <w:highlight w:val="cyan"/>
          </w:rPr>
          <w:t>d</w:t>
        </w:r>
      </w:ins>
      <w:ins w:id="69" w:author="SA R2 -1807910" w:date="2018-05-15T04:16:00Z">
        <w:del w:id="70"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0F69BC14" w14:textId="77777777" w:rsidR="006A6E01" w:rsidRPr="00390CF2" w:rsidRDefault="006A6E01" w:rsidP="006A6E01">
      <w:pPr>
        <w:pStyle w:val="B1"/>
        <w:rPr>
          <w:highlight w:val="cyan"/>
        </w:rPr>
      </w:pPr>
      <w:r w:rsidRPr="00390CF2">
        <w:rPr>
          <w:b/>
          <w:bCs/>
          <w:highlight w:val="cyan"/>
        </w:rPr>
        <w:t>-</w:t>
      </w:r>
      <w:r w:rsidRPr="00390CF2">
        <w:rPr>
          <w:b/>
          <w:bCs/>
          <w:highlight w:val="cyan"/>
        </w:rPr>
        <w:tab/>
        <w:t>RRC_INACTIVE</w:t>
      </w:r>
      <w:r w:rsidRPr="00390CF2">
        <w:rPr>
          <w:highlight w:val="cyan"/>
        </w:rPr>
        <w:t>:</w:t>
      </w:r>
    </w:p>
    <w:p w14:paraId="6661082E"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 or by RRC layer;</w:t>
      </w:r>
    </w:p>
    <w:p w14:paraId="3383C067"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6078F447" w14:textId="77777777" w:rsidR="006A6E01" w:rsidRPr="00390CF2" w:rsidRDefault="006A6E01" w:rsidP="006A6E01">
      <w:pPr>
        <w:pStyle w:val="B2"/>
        <w:rPr>
          <w:highlight w:val="cyan"/>
        </w:rPr>
      </w:pPr>
      <w:r w:rsidRPr="00390CF2">
        <w:rPr>
          <w:highlight w:val="cyan"/>
        </w:rPr>
        <w:t xml:space="preserve">- </w:t>
      </w:r>
      <w:r w:rsidRPr="00390CF2">
        <w:rPr>
          <w:highlight w:val="cyan"/>
        </w:rPr>
        <w:tab/>
        <w:t>The UE stores the AS context;</w:t>
      </w:r>
    </w:p>
    <w:p w14:paraId="1624CACF" w14:textId="1C85277D" w:rsidR="00252C7F" w:rsidRPr="00390CF2" w:rsidRDefault="006A6E01" w:rsidP="006A6E01">
      <w:pPr>
        <w:pStyle w:val="B2"/>
        <w:rPr>
          <w:ins w:id="71" w:author="Rapporteur SA ASN1" w:date="2018-07-10T23:46:00Z"/>
          <w:highlight w:val="cyan"/>
        </w:rPr>
      </w:pPr>
      <w:r w:rsidRPr="00390CF2">
        <w:rPr>
          <w:highlight w:val="cyan"/>
        </w:rPr>
        <w:t>-</w:t>
      </w:r>
      <w:r w:rsidRPr="00390CF2">
        <w:rPr>
          <w:highlight w:val="cyan"/>
        </w:rPr>
        <w:tab/>
      </w:r>
      <w:ins w:id="72" w:author="Rapporteur SA ASN1" w:date="2018-07-10T23:45:00Z">
        <w:r w:rsidR="00252C7F" w:rsidRPr="00390CF2">
          <w:rPr>
            <w:highlight w:val="cyan"/>
          </w:rPr>
          <w:t>A RAN-based notification area is configured by RRC layer</w:t>
        </w:r>
      </w:ins>
      <w:ins w:id="73" w:author="Rapporteur SA ASN1" w:date="2018-07-10T23:46:00Z">
        <w:r w:rsidR="00252C7F" w:rsidRPr="00390CF2">
          <w:rPr>
            <w:highlight w:val="cyan"/>
          </w:rPr>
          <w:t>;</w:t>
        </w:r>
      </w:ins>
      <w:ins w:id="74" w:author="Rapporteur SA ASN1" w:date="2018-07-10T23:45:00Z">
        <w:r w:rsidR="00252C7F" w:rsidRPr="00390CF2">
          <w:rPr>
            <w:highlight w:val="cyan"/>
          </w:rPr>
          <w:t xml:space="preserve"> </w:t>
        </w:r>
      </w:ins>
    </w:p>
    <w:p w14:paraId="1B401EDD" w14:textId="4CE55CC5" w:rsidR="006A6E01" w:rsidRPr="00390CF2" w:rsidRDefault="006A6E01" w:rsidP="006A6E01">
      <w:pPr>
        <w:pStyle w:val="B2"/>
        <w:rPr>
          <w:highlight w:val="cyan"/>
        </w:rPr>
      </w:pPr>
      <w:r w:rsidRPr="00390CF2">
        <w:rPr>
          <w:highlight w:val="cyan"/>
        </w:rPr>
        <w:t>The UE:</w:t>
      </w:r>
    </w:p>
    <w:p w14:paraId="05ECBA50" w14:textId="77777777" w:rsidR="006A6E01" w:rsidRPr="00390CF2" w:rsidRDefault="006A6E01" w:rsidP="006A6E01">
      <w:pPr>
        <w:pStyle w:val="B3"/>
        <w:rPr>
          <w:highlight w:val="cyan"/>
        </w:rPr>
      </w:pPr>
      <w:r w:rsidRPr="00390CF2">
        <w:rPr>
          <w:highlight w:val="cyan"/>
        </w:rPr>
        <w:t>-</w:t>
      </w:r>
      <w:r w:rsidRPr="00390CF2">
        <w:rPr>
          <w:highlight w:val="cyan"/>
        </w:rPr>
        <w:tab/>
        <w:t>Monitors a Paging channel</w:t>
      </w:r>
      <w:ins w:id="75" w:author="SA R2 -1807910" w:date="2018-05-15T04:16:00Z">
        <w:r w:rsidR="00534817" w:rsidRPr="00390CF2">
          <w:rPr>
            <w:highlight w:val="cyan"/>
          </w:rPr>
          <w:t xml:space="preserve"> for CN paging using 5G-S-TMSI</w:t>
        </w:r>
      </w:ins>
      <w:ins w:id="76" w:author="SA R2 -1807910" w:date="2018-05-15T04:17:00Z">
        <w:r w:rsidR="00534817" w:rsidRPr="00390CF2">
          <w:rPr>
            <w:highlight w:val="cyan"/>
          </w:rPr>
          <w:t xml:space="preserve"> and RAN paging using I-RNTI</w:t>
        </w:r>
      </w:ins>
      <w:r w:rsidRPr="00390CF2">
        <w:rPr>
          <w:highlight w:val="cyan"/>
        </w:rPr>
        <w:t>;</w:t>
      </w:r>
    </w:p>
    <w:p w14:paraId="65B4411D"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cell (re-)selection;</w:t>
      </w:r>
    </w:p>
    <w:p w14:paraId="4F32DC43" w14:textId="38AFCC34" w:rsidR="006A6E01" w:rsidRPr="00390CF2" w:rsidRDefault="006A6E01" w:rsidP="006A6E01">
      <w:pPr>
        <w:pStyle w:val="B3"/>
        <w:rPr>
          <w:highlight w:val="cyan"/>
        </w:rPr>
      </w:pPr>
      <w:r w:rsidRPr="00390CF2">
        <w:rPr>
          <w:highlight w:val="cyan"/>
        </w:rPr>
        <w:t xml:space="preserve">- </w:t>
      </w:r>
      <w:r w:rsidRPr="00390CF2">
        <w:rPr>
          <w:highlight w:val="cyan"/>
        </w:rPr>
        <w:tab/>
        <w:t xml:space="preserve">Performs RAN-based notification area updates </w:t>
      </w:r>
      <w:ins w:id="77" w:author="SA R2 -1807910" w:date="2018-05-15T04:17:00Z">
        <w:r w:rsidR="00534817" w:rsidRPr="00390CF2">
          <w:rPr>
            <w:highlight w:val="cyan"/>
          </w:rPr>
          <w:t xml:space="preserve">periodically and </w:t>
        </w:r>
      </w:ins>
      <w:r w:rsidRPr="00390CF2">
        <w:rPr>
          <w:highlight w:val="cyan"/>
        </w:rPr>
        <w:t xml:space="preserve">when moving outside the </w:t>
      </w:r>
      <w:ins w:id="78" w:author="Rapporteur ASN1 SA" w:date="2018-07-13T12:56:00Z">
        <w:r w:rsidR="004E027C" w:rsidRPr="00390CF2">
          <w:rPr>
            <w:highlight w:val="cyan"/>
          </w:rPr>
          <w:t>confi</w:t>
        </w:r>
      </w:ins>
      <w:ins w:id="79" w:author="Rapporteur ASN1 SA" w:date="2018-07-13T12:57:00Z">
        <w:r w:rsidR="004E027C" w:rsidRPr="00390CF2">
          <w:rPr>
            <w:highlight w:val="cyan"/>
          </w:rPr>
          <w:t xml:space="preserve">gured </w:t>
        </w:r>
      </w:ins>
      <w:r w:rsidRPr="00390CF2">
        <w:rPr>
          <w:highlight w:val="cyan"/>
        </w:rPr>
        <w:t>RAN-based notification area;</w:t>
      </w:r>
    </w:p>
    <w:p w14:paraId="6D38D14D" w14:textId="77777777" w:rsidR="006A6E01" w:rsidRPr="00390CF2" w:rsidDel="00534817" w:rsidRDefault="006A6E01" w:rsidP="006A6E01">
      <w:pPr>
        <w:pStyle w:val="EditorsNote"/>
        <w:rPr>
          <w:del w:id="80" w:author="SA R2 -1807910" w:date="2018-05-15T04:18:00Z"/>
          <w:highlight w:val="cyan"/>
        </w:rPr>
      </w:pPr>
      <w:del w:id="81" w:author="SA R2 -1807910" w:date="2018-05-15T04:18:00Z">
        <w:r w:rsidRPr="00390CF2" w:rsidDel="00534817">
          <w:rPr>
            <w:highlight w:val="cyan"/>
          </w:rPr>
          <w:delText>Editor’s Note: FFS Whether a RAN-based notification area is always configured or not.</w:delText>
        </w:r>
      </w:del>
    </w:p>
    <w:p w14:paraId="37C26472" w14:textId="77777777" w:rsidR="006A6E01" w:rsidRPr="00390CF2" w:rsidDel="00534817" w:rsidRDefault="006A6E01" w:rsidP="006A6E01">
      <w:pPr>
        <w:pStyle w:val="EditorsNote"/>
        <w:rPr>
          <w:del w:id="82" w:author="SA R2 -1807910" w:date="2018-05-15T04:18:00Z"/>
          <w:highlight w:val="cyan"/>
        </w:rPr>
      </w:pPr>
      <w:del w:id="83" w:author="SA R2 -1807910" w:date="2018-05-15T04:18:00Z">
        <w:r w:rsidRPr="00390CF2" w:rsidDel="00534817">
          <w:rPr>
            <w:highlight w:val="cyan"/>
          </w:rPr>
          <w:delText>Editor’s Note: FFS UE behavior if it is decided that a RAN-based notification area is not always configured.</w:delText>
        </w:r>
      </w:del>
    </w:p>
    <w:p w14:paraId="37942B6D"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84" w:author="SA R2 -1807910" w:date="2018-05-15T04:18:00Z">
        <w:r w:rsidR="00534817" w:rsidRPr="00390CF2">
          <w:rPr>
            <w:highlight w:val="cyan"/>
          </w:rPr>
          <w:t xml:space="preserve"> and can sen</w:t>
        </w:r>
      </w:ins>
      <w:ins w:id="85" w:author="Nokia (Tero)" w:date="2018-06-25T13:50:00Z">
        <w:r w:rsidR="00461EB4" w:rsidRPr="00390CF2">
          <w:rPr>
            <w:highlight w:val="cyan"/>
          </w:rPr>
          <w:t>d</w:t>
        </w:r>
      </w:ins>
      <w:ins w:id="86" w:author="SA R2 -1807910" w:date="2018-05-15T04:18:00Z">
        <w:del w:id="87"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4A52CF69" w14:textId="77777777" w:rsidR="006A6E01" w:rsidRPr="00390CF2" w:rsidRDefault="006A6E01" w:rsidP="006A6E01">
      <w:pPr>
        <w:pStyle w:val="B1"/>
        <w:rPr>
          <w:b/>
          <w:bCs/>
          <w:highlight w:val="cyan"/>
        </w:rPr>
      </w:pPr>
      <w:r w:rsidRPr="00390CF2">
        <w:rPr>
          <w:b/>
          <w:bCs/>
          <w:highlight w:val="cyan"/>
        </w:rPr>
        <w:t>-</w:t>
      </w:r>
      <w:r w:rsidRPr="00390CF2">
        <w:rPr>
          <w:b/>
          <w:bCs/>
          <w:highlight w:val="cyan"/>
        </w:rPr>
        <w:tab/>
        <w:t>RRC_CONNECTED:</w:t>
      </w:r>
    </w:p>
    <w:p w14:paraId="65EBCEAD" w14:textId="77777777" w:rsidR="006A6E01" w:rsidRPr="00390CF2" w:rsidRDefault="006A6E01" w:rsidP="006A6E01">
      <w:pPr>
        <w:pStyle w:val="B2"/>
        <w:rPr>
          <w:highlight w:val="cyan"/>
        </w:rPr>
      </w:pPr>
      <w:r w:rsidRPr="00390CF2">
        <w:rPr>
          <w:highlight w:val="cyan"/>
        </w:rPr>
        <w:t>-</w:t>
      </w:r>
      <w:r w:rsidRPr="00390CF2">
        <w:rPr>
          <w:highlight w:val="cyan"/>
        </w:rPr>
        <w:tab/>
        <w:t>The UE stores the AS context</w:t>
      </w:r>
      <w:r w:rsidR="00B607AD" w:rsidRPr="00390CF2">
        <w:rPr>
          <w:highlight w:val="cyan"/>
        </w:rPr>
        <w:t>;</w:t>
      </w:r>
    </w:p>
    <w:p w14:paraId="2264B364" w14:textId="77777777" w:rsidR="006A6E01" w:rsidRPr="00390CF2" w:rsidRDefault="006A6E01" w:rsidP="006A6E01">
      <w:pPr>
        <w:pStyle w:val="B2"/>
        <w:rPr>
          <w:highlight w:val="cyan"/>
        </w:rPr>
      </w:pPr>
      <w:r w:rsidRPr="00390CF2">
        <w:rPr>
          <w:highlight w:val="cyan"/>
        </w:rPr>
        <w:t>-</w:t>
      </w:r>
      <w:r w:rsidRPr="00390CF2">
        <w:rPr>
          <w:highlight w:val="cyan"/>
        </w:rPr>
        <w:tab/>
        <w:t>Transfer of unicast data to/from UE</w:t>
      </w:r>
      <w:r w:rsidR="00B607AD" w:rsidRPr="00390CF2">
        <w:rPr>
          <w:highlight w:val="cyan"/>
        </w:rPr>
        <w:t>;</w:t>
      </w:r>
    </w:p>
    <w:p w14:paraId="0C42D66D" w14:textId="77777777" w:rsidR="006A6E01" w:rsidRPr="00390CF2" w:rsidRDefault="006A6E01" w:rsidP="006A6E01">
      <w:pPr>
        <w:pStyle w:val="B2"/>
        <w:rPr>
          <w:highlight w:val="cyan"/>
        </w:rPr>
      </w:pPr>
      <w:r w:rsidRPr="00390CF2">
        <w:rPr>
          <w:highlight w:val="cyan"/>
        </w:rPr>
        <w:t>-</w:t>
      </w:r>
      <w:r w:rsidRPr="00390CF2">
        <w:rPr>
          <w:highlight w:val="cyan"/>
        </w:rPr>
        <w:tab/>
        <w:t>At lower layers, the UE may be configured with a UE specific DRX</w:t>
      </w:r>
      <w:r w:rsidR="00B607AD" w:rsidRPr="00390CF2">
        <w:rPr>
          <w:highlight w:val="cyan"/>
        </w:rPr>
        <w:t>;</w:t>
      </w:r>
    </w:p>
    <w:p w14:paraId="7B28D7EE" w14:textId="77777777" w:rsidR="006A6E01" w:rsidRPr="00390CF2" w:rsidRDefault="006A6E01" w:rsidP="006A6E01">
      <w:pPr>
        <w:pStyle w:val="B2"/>
        <w:rPr>
          <w:highlight w:val="cyan"/>
        </w:rPr>
      </w:pPr>
      <w:r w:rsidRPr="00390CF2">
        <w:rPr>
          <w:highlight w:val="cyan"/>
        </w:rPr>
        <w:t>-</w:t>
      </w:r>
      <w:r w:rsidRPr="00390CF2">
        <w:rPr>
          <w:highlight w:val="cyan"/>
        </w:rPr>
        <w:tab/>
        <w:t>For UEs supporting CA, use of one or more SCells, aggregated with the SpCell, for increased bandwidth;</w:t>
      </w:r>
    </w:p>
    <w:p w14:paraId="68F0B879" w14:textId="77777777" w:rsidR="006A6E01" w:rsidRPr="00390CF2" w:rsidRDefault="006A6E01" w:rsidP="006A6E01">
      <w:pPr>
        <w:pStyle w:val="B2"/>
        <w:rPr>
          <w:highlight w:val="cyan"/>
        </w:rPr>
      </w:pPr>
      <w:r w:rsidRPr="00390CF2">
        <w:rPr>
          <w:highlight w:val="cyan"/>
        </w:rPr>
        <w:t>-</w:t>
      </w:r>
      <w:r w:rsidRPr="00390CF2">
        <w:rPr>
          <w:highlight w:val="cyan"/>
        </w:rPr>
        <w:tab/>
        <w:t>For UEs supporting DC, use of one SCG, aggregated with the MCG, for increased bandwidth;</w:t>
      </w:r>
    </w:p>
    <w:p w14:paraId="75E1F343" w14:textId="77777777" w:rsidR="006A6E01" w:rsidRPr="00390CF2" w:rsidRDefault="006A6E01" w:rsidP="006A6E01">
      <w:pPr>
        <w:pStyle w:val="B2"/>
        <w:rPr>
          <w:highlight w:val="cyan"/>
        </w:rPr>
      </w:pPr>
      <w:r w:rsidRPr="00390CF2">
        <w:rPr>
          <w:highlight w:val="cyan"/>
        </w:rPr>
        <w:t>-</w:t>
      </w:r>
      <w:r w:rsidRPr="00390CF2">
        <w:rPr>
          <w:highlight w:val="cyan"/>
        </w:rPr>
        <w:tab/>
        <w:t>Network controlled mobility within NR and to/from E-UTRA</w:t>
      </w:r>
      <w:del w:id="88" w:author="Rapporteur SA ASN1" w:date="2018-07-10T23:52:00Z">
        <w:r w:rsidRPr="00390CF2" w:rsidDel="00252C7F">
          <w:rPr>
            <w:highlight w:val="cyan"/>
          </w:rPr>
          <w:delText>N</w:delText>
        </w:r>
      </w:del>
      <w:r w:rsidR="00B607AD" w:rsidRPr="00390CF2">
        <w:rPr>
          <w:highlight w:val="cyan"/>
        </w:rPr>
        <w:t>;</w:t>
      </w:r>
    </w:p>
    <w:p w14:paraId="783E5476"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0A3B2E47" w14:textId="77777777" w:rsidR="006A6E01" w:rsidRPr="00390CF2" w:rsidDel="00534817" w:rsidRDefault="006A6E01" w:rsidP="006A6E01">
      <w:pPr>
        <w:pStyle w:val="B3"/>
        <w:rPr>
          <w:del w:id="89" w:author="SA R2 -1807910" w:date="2018-05-15T04:18:00Z"/>
          <w:highlight w:val="cyan"/>
        </w:rPr>
      </w:pPr>
      <w:del w:id="90" w:author="SA R2 -1807910" w:date="2018-05-15T04:18:00Z">
        <w:r w:rsidRPr="00390CF2" w:rsidDel="00534817">
          <w:rPr>
            <w:highlight w:val="cyan"/>
          </w:rPr>
          <w:delText>-</w:delText>
        </w:r>
        <w:r w:rsidRPr="00390CF2" w:rsidDel="00534817">
          <w:rPr>
            <w:highlight w:val="cyan"/>
          </w:rPr>
          <w:tab/>
          <w:delText>Monitors a Paging channel;</w:delText>
        </w:r>
      </w:del>
    </w:p>
    <w:p w14:paraId="1E38231C" w14:textId="37954A10" w:rsidR="002532B7" w:rsidRPr="00390CF2" w:rsidRDefault="006A6E01" w:rsidP="006A6E01">
      <w:pPr>
        <w:pStyle w:val="B3"/>
        <w:rPr>
          <w:ins w:id="91" w:author="Rapporteur SA ASN1" w:date="2018-07-11T00:08:00Z"/>
          <w:highlight w:val="cyan"/>
        </w:rPr>
      </w:pPr>
      <w:r w:rsidRPr="00390CF2">
        <w:rPr>
          <w:highlight w:val="cyan"/>
        </w:rPr>
        <w:t>-</w:t>
      </w:r>
      <w:r w:rsidRPr="00390CF2">
        <w:rPr>
          <w:highlight w:val="cyan"/>
        </w:rPr>
        <w:tab/>
      </w:r>
      <w:ins w:id="92" w:author="Rapporteur SA ASN1" w:date="2018-07-11T00:08:00Z">
        <w:r w:rsidR="002532B7" w:rsidRPr="00390CF2">
          <w:rPr>
            <w:highlight w:val="cyan"/>
          </w:rPr>
          <w:t>Monitors a Paging channel, if configured;</w:t>
        </w:r>
      </w:ins>
    </w:p>
    <w:p w14:paraId="1B6B1391" w14:textId="3FB4E9FD" w:rsidR="006A6E01" w:rsidRPr="00390CF2" w:rsidRDefault="002532B7" w:rsidP="006A6E01">
      <w:pPr>
        <w:pStyle w:val="B3"/>
        <w:rPr>
          <w:highlight w:val="cyan"/>
        </w:rPr>
      </w:pPr>
      <w:ins w:id="93" w:author="Rapporteur SA ASN1" w:date="2018-07-11T00:08:00Z">
        <w:r w:rsidRPr="00390CF2">
          <w:rPr>
            <w:highlight w:val="cyan"/>
          </w:rPr>
          <w:t>-</w:t>
        </w:r>
        <w:r w:rsidRPr="00390CF2">
          <w:rPr>
            <w:highlight w:val="cyan"/>
          </w:rPr>
          <w:tab/>
        </w:r>
      </w:ins>
      <w:r w:rsidR="006A6E01" w:rsidRPr="00390CF2">
        <w:rPr>
          <w:highlight w:val="cyan"/>
        </w:rPr>
        <w:t>Monitors control channels associated with the shared data channel to determine if data is scheduled for it;</w:t>
      </w:r>
    </w:p>
    <w:p w14:paraId="75DA56DF" w14:textId="77777777" w:rsidR="006A6E01" w:rsidRPr="00390CF2" w:rsidRDefault="006A6E01" w:rsidP="006A6E01">
      <w:pPr>
        <w:pStyle w:val="B3"/>
        <w:rPr>
          <w:highlight w:val="cyan"/>
        </w:rPr>
      </w:pPr>
      <w:r w:rsidRPr="00390CF2">
        <w:rPr>
          <w:highlight w:val="cyan"/>
        </w:rPr>
        <w:t>-</w:t>
      </w:r>
      <w:r w:rsidRPr="00390CF2">
        <w:rPr>
          <w:highlight w:val="cyan"/>
        </w:rPr>
        <w:tab/>
        <w:t>Provides channel quality and feedback information;</w:t>
      </w:r>
    </w:p>
    <w:p w14:paraId="5443A7DD"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measurement reporting;</w:t>
      </w:r>
    </w:p>
    <w:p w14:paraId="428BB70E" w14:textId="77777777" w:rsidR="006A6E01" w:rsidRPr="00390CF2" w:rsidRDefault="006A6E01" w:rsidP="006A6E01">
      <w:pPr>
        <w:pStyle w:val="B3"/>
        <w:rPr>
          <w:highlight w:val="cyan"/>
        </w:rPr>
      </w:pPr>
      <w:r w:rsidRPr="00390CF2">
        <w:rPr>
          <w:highlight w:val="cyan"/>
        </w:rPr>
        <w:t>-</w:t>
      </w:r>
      <w:r w:rsidRPr="00390CF2">
        <w:rPr>
          <w:highlight w:val="cyan"/>
        </w:rPr>
        <w:tab/>
        <w:t>Acquires system information.</w:t>
      </w:r>
    </w:p>
    <w:p w14:paraId="04FA71E6" w14:textId="29E1C17F" w:rsidR="00534817" w:rsidRPr="00390CF2" w:rsidRDefault="00534817" w:rsidP="00534817">
      <w:pPr>
        <w:pStyle w:val="EditorsNote"/>
        <w:rPr>
          <w:ins w:id="94" w:author="SA R2 -1807910" w:date="2018-05-15T04:19:00Z"/>
          <w:highlight w:val="cyan"/>
          <w:lang w:val="sv-SE"/>
        </w:rPr>
      </w:pPr>
      <w:ins w:id="95" w:author="SA R2 -1807910" w:date="2018-05-15T04:19:00Z">
        <w:r w:rsidRPr="00390CF2">
          <w:rPr>
            <w:highlight w:val="cyan"/>
          </w:rPr>
          <w:t>Editor’s Note:</w:t>
        </w:r>
        <w:r w:rsidRPr="00390CF2">
          <w:rPr>
            <w:highlight w:val="cyan"/>
          </w:rPr>
          <w:tab/>
        </w:r>
        <w:r w:rsidRPr="00390CF2">
          <w:rPr>
            <w:highlight w:val="cyan"/>
            <w:lang w:val="sv-SE"/>
          </w:rPr>
          <w:t>FFS Whet</w:t>
        </w:r>
      </w:ins>
      <w:ins w:id="96" w:author="Nokia (Tero)" w:date="2018-06-25T13:50:00Z">
        <w:r w:rsidR="002C076C" w:rsidRPr="00390CF2">
          <w:rPr>
            <w:highlight w:val="cyan"/>
            <w:lang w:val="sv-SE"/>
          </w:rPr>
          <w:t>h</w:t>
        </w:r>
      </w:ins>
      <w:ins w:id="97" w:author="SA R2 -1807910" w:date="2018-05-15T04:19:00Z">
        <w:r w:rsidRPr="00390CF2">
          <w:rPr>
            <w:highlight w:val="cyan"/>
            <w:lang w:val="sv-SE"/>
          </w:rPr>
          <w:t>er UE in RRC_CONNECTED monitors paging channel.</w:t>
        </w:r>
        <w:del w:id="98" w:author="Rapporteur SA ASN1" w:date="2018-07-11T00:11:00Z">
          <w:r w:rsidRPr="00390CF2" w:rsidDel="002532B7">
            <w:rPr>
              <w:highlight w:val="cyan"/>
            </w:rPr>
            <w:delText>, for split SRB and DRBs</w:delText>
          </w:r>
        </w:del>
        <w:r w:rsidRPr="00390CF2">
          <w:rPr>
            <w:highlight w:val="cyan"/>
            <w:lang w:val="sv-SE"/>
          </w:rPr>
          <w:t>.</w:t>
        </w:r>
      </w:ins>
    </w:p>
    <w:p w14:paraId="16F047EB" w14:textId="77777777" w:rsidR="006A6E01" w:rsidRPr="00390CF2" w:rsidRDefault="006A6E01" w:rsidP="006A6E01">
      <w:pPr>
        <w:rPr>
          <w:highlight w:val="cyan"/>
        </w:rPr>
      </w:pPr>
      <w:r w:rsidRPr="00390CF2">
        <w:rPr>
          <w:highlight w:val="cyan"/>
        </w:rPr>
        <w:t>Figure 4.2.1-1 illustrates an overview of UE RRC state machine and state transitions in NR. A UE has only one RRC state in NR at one time.</w:t>
      </w:r>
    </w:p>
    <w:bookmarkStart w:id="99" w:name="_MON_1584948372"/>
    <w:bookmarkEnd w:id="99"/>
    <w:p w14:paraId="1B03C12A" w14:textId="77777777" w:rsidR="00FC388A" w:rsidRPr="00390CF2" w:rsidRDefault="0035014D" w:rsidP="00FC388A">
      <w:pPr>
        <w:pStyle w:val="TH"/>
        <w:rPr>
          <w:ins w:id="100" w:author="SA R2 -1807910" w:date="2018-05-15T04:26:00Z"/>
          <w:highlight w:val="cyan"/>
        </w:rPr>
      </w:pPr>
      <w:ins w:id="101" w:author="SA R2 -1807910" w:date="2018-05-15T04:26:00Z">
        <w:r w:rsidRPr="00390CF2">
          <w:rPr>
            <w:noProof/>
            <w:highlight w:val="cyan"/>
          </w:rPr>
          <w:object w:dxaOrig="4947" w:dyaOrig="4884" w14:anchorId="7ED1E2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pt;height:243pt" o:ole="">
              <v:imagedata r:id="rId22" o:title=""/>
            </v:shape>
            <o:OLEObject Type="Embed" ProgID="Word.Document.12" ShapeID="_x0000_i1025" DrawAspect="Content" ObjectID="_1595403109" r:id="rId23">
              <o:FieldCodes>\s</o:FieldCodes>
            </o:OLEObject>
          </w:object>
        </w:r>
      </w:ins>
    </w:p>
    <w:p w14:paraId="7A1623F9" w14:textId="77777777" w:rsidR="006A6E01" w:rsidRPr="00390CF2" w:rsidRDefault="008F5376" w:rsidP="009A461B">
      <w:pPr>
        <w:pStyle w:val="TH"/>
        <w:rPr>
          <w:highlight w:val="cyan"/>
        </w:rPr>
      </w:pPr>
      <w:del w:id="102" w:author="SA R2 -1807910" w:date="2018-05-15T04:27:00Z">
        <w:r w:rsidRPr="00390CF2">
          <w:rPr>
            <w:noProof/>
            <w:highlight w:val="cyan"/>
            <w:lang w:eastAsia="en-GB"/>
            <w:rPrChange w:id="103" w:author="Unknown">
              <w:rPr>
                <w:noProof/>
                <w:lang w:eastAsia="en-GB"/>
              </w:rPr>
            </w:rPrChange>
          </w:rPr>
          <w:drawing>
            <wp:inline distT="0" distB="0" distL="0" distR="0" wp14:anchorId="54F837A2" wp14:editId="517B207C">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3E6EFEBE" w14:textId="77777777" w:rsidR="006A6E01" w:rsidRPr="00390CF2" w:rsidRDefault="006A6E01" w:rsidP="006A6E01">
      <w:pPr>
        <w:pStyle w:val="TF"/>
        <w:rPr>
          <w:highlight w:val="cyan"/>
        </w:rPr>
      </w:pPr>
      <w:r w:rsidRPr="00390CF2">
        <w:rPr>
          <w:highlight w:val="cyan"/>
        </w:rPr>
        <w:t>Figure 4.2.1-1:</w:t>
      </w:r>
      <w:r w:rsidRPr="00390CF2">
        <w:rPr>
          <w:highlight w:val="cyan"/>
        </w:rPr>
        <w:tab/>
        <w:t>UE state machine and state transitions in NR</w:t>
      </w:r>
    </w:p>
    <w:p w14:paraId="432F9F75" w14:textId="77777777" w:rsidR="006A6E01" w:rsidRPr="00390CF2" w:rsidRDefault="006A6E01" w:rsidP="006A6E01">
      <w:pPr>
        <w:rPr>
          <w:highlight w:val="cyan"/>
        </w:rPr>
      </w:pPr>
      <w:r w:rsidRPr="00390CF2">
        <w:rPr>
          <w:highlight w:val="cyan"/>
        </w:rPr>
        <w:t>Figure 4.2.1-2 illustrates an overview of UE state machine and state transitions in NR as well as the mobility procedures supported between NR/</w:t>
      </w:r>
      <w:del w:id="104" w:author="SA R2 -1807910" w:date="2018-05-15T04:20:00Z">
        <w:r w:rsidRPr="00390CF2" w:rsidDel="00534817">
          <w:rPr>
            <w:highlight w:val="cyan"/>
          </w:rPr>
          <w:delText>N</w:delText>
        </w:r>
      </w:del>
      <w:ins w:id="105" w:author="SA R2 -1807910" w:date="2018-05-15T04:20:00Z">
        <w:r w:rsidR="00534817" w:rsidRPr="00390CF2">
          <w:rPr>
            <w:highlight w:val="cyan"/>
          </w:rPr>
          <w:t>5</w:t>
        </w:r>
      </w:ins>
      <w:r w:rsidRPr="00390CF2">
        <w:rPr>
          <w:highlight w:val="cyan"/>
        </w:rPr>
        <w:t xml:space="preserve">GC </w:t>
      </w:r>
      <w:del w:id="106" w:author="SA R2 -1807910" w:date="2018-05-15T04:21:00Z">
        <w:r w:rsidRPr="00390CF2" w:rsidDel="00534817">
          <w:rPr>
            <w:highlight w:val="cyan"/>
          </w:rPr>
          <w:delText xml:space="preserve">and </w:delText>
        </w:r>
      </w:del>
      <w:r w:rsidRPr="00390CF2">
        <w:rPr>
          <w:highlight w:val="cyan"/>
        </w:rPr>
        <w:t>E-UTRA</w:t>
      </w:r>
      <w:del w:id="107" w:author="SA R2 -1807910" w:date="2018-05-15T04:21:00Z">
        <w:r w:rsidRPr="00390CF2" w:rsidDel="00534817">
          <w:rPr>
            <w:highlight w:val="cyan"/>
          </w:rPr>
          <w:delText>N</w:delText>
        </w:r>
      </w:del>
      <w:r w:rsidRPr="00390CF2">
        <w:rPr>
          <w:highlight w:val="cyan"/>
        </w:rPr>
        <w:t>/EPC</w:t>
      </w:r>
      <w:ins w:id="108" w:author="SA R2 -1807910" w:date="2018-05-15T04:21:00Z">
        <w:r w:rsidR="00534817" w:rsidRPr="00390CF2">
          <w:rPr>
            <w:highlight w:val="cyan"/>
          </w:rPr>
          <w:t xml:space="preserve"> and E-UTRA/5GC</w:t>
        </w:r>
      </w:ins>
      <w:r w:rsidRPr="00390CF2">
        <w:rPr>
          <w:highlight w:val="cyan"/>
        </w:rPr>
        <w:t xml:space="preserve">. </w:t>
      </w:r>
    </w:p>
    <w:bookmarkStart w:id="109" w:name="_Hlk511649866"/>
    <w:bookmarkStart w:id="110" w:name="_MON_1586255231"/>
    <w:bookmarkEnd w:id="110"/>
    <w:p w14:paraId="15051C94" w14:textId="28E5F56E" w:rsidR="006A6E01" w:rsidRPr="00390CF2" w:rsidRDefault="00196D8C" w:rsidP="009A461B">
      <w:pPr>
        <w:pStyle w:val="TH"/>
        <w:rPr>
          <w:highlight w:val="cyan"/>
        </w:rPr>
      </w:pPr>
      <w:ins w:id="111" w:author="SA R2 -1807910" w:date="2018-05-15T04:27:00Z">
        <w:r w:rsidRPr="00390CF2">
          <w:rPr>
            <w:noProof/>
            <w:highlight w:val="cyan"/>
          </w:rPr>
          <w:object w:dxaOrig="10440" w:dyaOrig="5509" w14:anchorId="7B9A1EB1">
            <v:shape id="_x0000_i1026" type="#_x0000_t75" style="width:522pt;height:276.75pt" o:ole="">
              <v:imagedata r:id="rId25" o:title=""/>
            </v:shape>
            <o:OLEObject Type="Embed" ProgID="Word.Document.12" ShapeID="_x0000_i1026" DrawAspect="Content" ObjectID="_1595403110" r:id="rId26">
              <o:FieldCodes>\s</o:FieldCodes>
            </o:OLEObject>
          </w:object>
        </w:r>
      </w:ins>
      <w:bookmarkEnd w:id="109"/>
      <w:del w:id="112" w:author="SA R2 -1807910" w:date="2018-05-15T04:28:00Z">
        <w:r w:rsidR="008F5376" w:rsidRPr="00390CF2">
          <w:rPr>
            <w:noProof/>
            <w:highlight w:val="cyan"/>
            <w:lang w:eastAsia="en-GB"/>
            <w:rPrChange w:id="113" w:author="Unknown">
              <w:rPr>
                <w:noProof/>
                <w:lang w:eastAsia="en-GB"/>
              </w:rPr>
            </w:rPrChange>
          </w:rPr>
          <w:drawing>
            <wp:inline distT="0" distB="0" distL="0" distR="0" wp14:anchorId="629870D9" wp14:editId="0D2E1B1D">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02621C7" w14:textId="77777777" w:rsidR="006A6E01" w:rsidRPr="00390CF2" w:rsidRDefault="006A6E01" w:rsidP="006A6E01">
      <w:pPr>
        <w:pStyle w:val="TF"/>
        <w:rPr>
          <w:highlight w:val="cyan"/>
        </w:rPr>
      </w:pPr>
      <w:r w:rsidRPr="00390CF2">
        <w:rPr>
          <w:highlight w:val="cyan"/>
        </w:rPr>
        <w:t>Figure 4.2.1-2:</w:t>
      </w:r>
      <w:r w:rsidRPr="00390CF2">
        <w:rPr>
          <w:highlight w:val="cyan"/>
        </w:rPr>
        <w:tab/>
        <w:t>UE state machine and state transitions between NR/</w:t>
      </w:r>
      <w:ins w:id="114" w:author="SA R2 -1807910" w:date="2018-05-15T04:22:00Z">
        <w:r w:rsidR="00534817" w:rsidRPr="00390CF2">
          <w:rPr>
            <w:highlight w:val="cyan"/>
          </w:rPr>
          <w:t>5</w:t>
        </w:r>
      </w:ins>
      <w:del w:id="115" w:author="SA R2 -1807910" w:date="2018-05-15T04:22:00Z">
        <w:r w:rsidRPr="00390CF2" w:rsidDel="00534817">
          <w:rPr>
            <w:highlight w:val="cyan"/>
          </w:rPr>
          <w:delText>N</w:delText>
        </w:r>
      </w:del>
      <w:r w:rsidRPr="00390CF2">
        <w:rPr>
          <w:highlight w:val="cyan"/>
        </w:rPr>
        <w:t>GC</w:t>
      </w:r>
      <w:ins w:id="116" w:author="SA R2 -1807910" w:date="2018-05-15T04:22:00Z">
        <w:r w:rsidR="00534817" w:rsidRPr="00390CF2">
          <w:rPr>
            <w:highlight w:val="cyan"/>
          </w:rPr>
          <w:t>,</w:t>
        </w:r>
      </w:ins>
      <w:r w:rsidRPr="00390CF2">
        <w:rPr>
          <w:highlight w:val="cyan"/>
        </w:rPr>
        <w:t xml:space="preserve"> </w:t>
      </w:r>
      <w:del w:id="117" w:author="SA R2 -1807910" w:date="2018-05-15T04:22:00Z">
        <w:r w:rsidRPr="00390CF2" w:rsidDel="00534817">
          <w:rPr>
            <w:highlight w:val="cyan"/>
          </w:rPr>
          <w:delText xml:space="preserve">and </w:delText>
        </w:r>
      </w:del>
      <w:r w:rsidRPr="00390CF2">
        <w:rPr>
          <w:highlight w:val="cyan"/>
        </w:rPr>
        <w:t>E-UTRA</w:t>
      </w:r>
      <w:del w:id="118" w:author="SA R2 -1807910" w:date="2018-05-15T04:22:00Z">
        <w:r w:rsidRPr="00390CF2" w:rsidDel="00534817">
          <w:rPr>
            <w:highlight w:val="cyan"/>
          </w:rPr>
          <w:delText>N</w:delText>
        </w:r>
      </w:del>
      <w:r w:rsidRPr="00390CF2">
        <w:rPr>
          <w:highlight w:val="cyan"/>
        </w:rPr>
        <w:t>/EPC</w:t>
      </w:r>
      <w:ins w:id="119" w:author="SA R2 -1807910" w:date="2018-05-15T04:22:00Z">
        <w:r w:rsidR="00534817" w:rsidRPr="00390CF2">
          <w:rPr>
            <w:highlight w:val="cyan"/>
          </w:rPr>
          <w:t xml:space="preserve"> and and E-UTRA/5GC</w:t>
        </w:r>
      </w:ins>
    </w:p>
    <w:p w14:paraId="51EA71C2" w14:textId="77777777" w:rsidR="006A6E01" w:rsidRPr="00390CF2" w:rsidDel="00FC388A" w:rsidRDefault="006A6E01" w:rsidP="006A6E01">
      <w:pPr>
        <w:rPr>
          <w:del w:id="120" w:author="SA R2 -1807910" w:date="2018-05-15T04:29:00Z"/>
          <w:highlight w:val="cyan"/>
        </w:rPr>
      </w:pPr>
      <w:del w:id="121" w:author="SA R2 -1807910" w:date="2018-05-15T04:29:00Z">
        <w:r w:rsidRPr="00390CF2" w:rsidDel="00FC388A">
          <w:rPr>
            <w:highlight w:val="cyan"/>
          </w:rPr>
          <w:delText>The UE state machine, state transition and mobility procedures between NR/NGC and E-UTRA/NGC is FFS.</w:delText>
        </w:r>
      </w:del>
    </w:p>
    <w:p w14:paraId="2A1B0E99" w14:textId="77777777" w:rsidR="006A6E01" w:rsidRPr="00390CF2" w:rsidRDefault="006A6E01" w:rsidP="006A6E01">
      <w:pPr>
        <w:pStyle w:val="Heading3"/>
        <w:rPr>
          <w:ins w:id="122" w:author="SA R2 -1807910" w:date="2018-05-15T04:29:00Z"/>
          <w:rFonts w:eastAsia="MS Mincho"/>
          <w:highlight w:val="cyan"/>
        </w:rPr>
      </w:pPr>
      <w:bookmarkStart w:id="123" w:name="_Toc510018444"/>
      <w:r w:rsidRPr="00390CF2">
        <w:rPr>
          <w:rFonts w:eastAsia="MS Mincho"/>
          <w:highlight w:val="cyan"/>
        </w:rPr>
        <w:t>4.2.2</w:t>
      </w:r>
      <w:r w:rsidRPr="00390CF2">
        <w:rPr>
          <w:rFonts w:eastAsia="MS Mincho"/>
          <w:highlight w:val="cyan"/>
        </w:rPr>
        <w:tab/>
        <w:t>Signalling radio bearers</w:t>
      </w:r>
      <w:bookmarkEnd w:id="123"/>
    </w:p>
    <w:p w14:paraId="6B0BD3C1" w14:textId="77777777" w:rsidR="00FC388A" w:rsidRPr="00390CF2" w:rsidRDefault="00FC388A" w:rsidP="00FC388A">
      <w:pPr>
        <w:rPr>
          <w:ins w:id="124" w:author="SA R2 -1807910" w:date="2018-05-15T04:29:00Z"/>
          <w:highlight w:val="cyan"/>
        </w:rPr>
      </w:pPr>
      <w:ins w:id="125" w:author="SA R2 -1807910" w:date="2018-05-15T04:29:00Z">
        <w:r w:rsidRPr="00390CF2">
          <w:rPr>
            <w:highlight w:val="cyan"/>
          </w:rPr>
          <w:t>"Signalling Radio Bearers" (SRBs) are defined as Radio Bearers (RB</w:t>
        </w:r>
        <w:r w:rsidRPr="00390CF2">
          <w:rPr>
            <w:rFonts w:eastAsia="SimSun" w:hint="eastAsia"/>
            <w:highlight w:val="cyan"/>
            <w:lang w:eastAsia="zh-CN"/>
          </w:rPr>
          <w:t>s</w:t>
        </w:r>
        <w:r w:rsidRPr="00390CF2">
          <w:rPr>
            <w:highlight w:val="cyan"/>
          </w:rPr>
          <w:t>) that are used only for the transmission of RRC and NAS messages. More specifically, the following SRBs are defined:</w:t>
        </w:r>
      </w:ins>
    </w:p>
    <w:p w14:paraId="3FC77A97" w14:textId="77777777" w:rsidR="00FC388A" w:rsidRPr="00390CF2" w:rsidRDefault="00FC388A" w:rsidP="00FC388A">
      <w:pPr>
        <w:pStyle w:val="B1"/>
        <w:rPr>
          <w:ins w:id="126" w:author="SA R2 -1807910" w:date="2018-05-15T04:29:00Z"/>
          <w:highlight w:val="cyan"/>
        </w:rPr>
      </w:pPr>
      <w:ins w:id="127" w:author="SA R2 -1807910" w:date="2018-05-15T04:29:00Z">
        <w:r w:rsidRPr="00390CF2">
          <w:rPr>
            <w:highlight w:val="cyan"/>
          </w:rPr>
          <w:t>-</w:t>
        </w:r>
        <w:r w:rsidRPr="00390CF2">
          <w:rPr>
            <w:highlight w:val="cyan"/>
          </w:rPr>
          <w:tab/>
          <w:t>SRB0 is for RRC messages using the CCCH logical channel;</w:t>
        </w:r>
      </w:ins>
    </w:p>
    <w:p w14:paraId="62B6C6D9" w14:textId="77777777" w:rsidR="00FC388A" w:rsidRPr="00390CF2" w:rsidRDefault="00FC388A" w:rsidP="00FC388A">
      <w:pPr>
        <w:pStyle w:val="B1"/>
        <w:rPr>
          <w:ins w:id="128" w:author="SA R2 -1807910" w:date="2018-05-15T04:29:00Z"/>
          <w:highlight w:val="cyan"/>
        </w:rPr>
      </w:pPr>
      <w:ins w:id="129" w:author="SA R2 -1807910" w:date="2018-05-15T04:29:00Z">
        <w:r w:rsidRPr="00390CF2">
          <w:rPr>
            <w:highlight w:val="cyan"/>
          </w:rPr>
          <w:t>-</w:t>
        </w:r>
        <w:r w:rsidRPr="00390CF2">
          <w:rPr>
            <w:highlight w:val="cyan"/>
          </w:rPr>
          <w:tab/>
          <w:t>SRB1 is for RRC messages (which may include a piggybacked NAS message) as well as for NAS messages prior to the establishment of SRB2, all using DCCH logical channel;</w:t>
        </w:r>
      </w:ins>
    </w:p>
    <w:p w14:paraId="18F7646D" w14:textId="77777777" w:rsidR="00FC388A" w:rsidRPr="00390CF2" w:rsidRDefault="00FC388A" w:rsidP="00FC388A">
      <w:pPr>
        <w:pStyle w:val="B1"/>
        <w:rPr>
          <w:ins w:id="130" w:author="SA R2 -1807910" w:date="2018-05-15T04:29:00Z"/>
          <w:highlight w:val="cyan"/>
        </w:rPr>
      </w:pPr>
      <w:ins w:id="131" w:author="SA R2 -1807910" w:date="2018-05-15T04:29:00Z">
        <w:r w:rsidRPr="00390CF2">
          <w:rPr>
            <w:highlight w:val="cyan"/>
          </w:rPr>
          <w:t>-</w:t>
        </w:r>
        <w:r w:rsidRPr="00390CF2">
          <w:rPr>
            <w:highlight w:val="cyan"/>
          </w:rPr>
          <w:tab/>
          <w:t>SRB2 is for NAS messages, all using DCCH logical channel. SRB2 has a lower-priority than SRB1 and is always configured by the network after security activation;</w:t>
        </w:r>
      </w:ins>
    </w:p>
    <w:p w14:paraId="65D46B28" w14:textId="60AFAC26" w:rsidR="00FC388A" w:rsidRPr="00390CF2" w:rsidRDefault="00FC388A" w:rsidP="00FC388A">
      <w:pPr>
        <w:pStyle w:val="B1"/>
        <w:rPr>
          <w:ins w:id="132" w:author="SA R2 -1807910" w:date="2018-05-15T04:30:00Z"/>
          <w:highlight w:val="cyan"/>
        </w:rPr>
      </w:pPr>
      <w:ins w:id="133" w:author="SA R2 -1807910" w:date="2018-05-15T04:29:00Z">
        <w:r w:rsidRPr="00390CF2">
          <w:rPr>
            <w:highlight w:val="cyan"/>
          </w:rPr>
          <w:t>-</w:t>
        </w:r>
        <w:r w:rsidRPr="00390CF2">
          <w:rPr>
            <w:highlight w:val="cyan"/>
          </w:rPr>
          <w:tab/>
          <w:t>SRB3</w:t>
        </w:r>
      </w:ins>
      <w:ins w:id="134" w:author="SA R2 -1807910" w:date="2018-05-15T04:30:00Z">
        <w:r w:rsidRPr="00390CF2">
          <w:rPr>
            <w:highlight w:val="cyan"/>
          </w:rPr>
          <w:t xml:space="preserve"> is for </w:t>
        </w:r>
        <w:del w:id="135" w:author="Rapporteur SA ASN1" w:date="2018-07-11T00:27:00Z">
          <w:r w:rsidRPr="00390CF2" w:rsidDel="00D04476">
            <w:rPr>
              <w:highlight w:val="cyan"/>
            </w:rPr>
            <w:delText>some</w:delText>
          </w:r>
        </w:del>
      </w:ins>
      <w:ins w:id="136" w:author="Rapporteur SA ASN1" w:date="2018-07-11T00:27:00Z">
        <w:r w:rsidR="00D04476" w:rsidRPr="00390CF2">
          <w:rPr>
            <w:highlight w:val="cyan"/>
          </w:rPr>
          <w:t>specific</w:t>
        </w:r>
      </w:ins>
      <w:ins w:id="137" w:author="SA R2 -1807910" w:date="2018-05-15T04:30:00Z">
        <w:r w:rsidRPr="00390CF2">
          <w:rPr>
            <w:highlight w:val="cyan"/>
          </w:rPr>
          <w:t xml:space="preserve"> RRC messages when UE is in EN-DC, all using DCCH logical channel.</w:t>
        </w:r>
      </w:ins>
    </w:p>
    <w:p w14:paraId="211FDB43" w14:textId="0F2DC86F" w:rsidR="00FC388A" w:rsidRPr="00390CF2" w:rsidRDefault="00FC388A" w:rsidP="00FC388A">
      <w:pPr>
        <w:rPr>
          <w:ins w:id="138" w:author="SA R2 -1807910" w:date="2018-05-15T04:30:00Z"/>
          <w:highlight w:val="cyan"/>
        </w:rPr>
      </w:pPr>
      <w:ins w:id="139" w:author="SA R2 -1807910" w:date="2018-05-15T04:30:00Z">
        <w:r w:rsidRPr="00390CF2">
          <w:rPr>
            <w:highlight w:val="cyan"/>
          </w:rPr>
          <w:t xml:space="preserve">In downlink piggybacking of NAS messages is used only for </w:t>
        </w:r>
        <w:del w:id="140" w:author="Rapporteur SA ASN1" w:date="2018-07-11T00:32:00Z">
          <w:r w:rsidRPr="00390CF2" w:rsidDel="00D04476">
            <w:rPr>
              <w:highlight w:val="cyan"/>
            </w:rPr>
            <w:delText>one dependant (i.e. with joint success/ failure) procedure:</w:delText>
          </w:r>
        </w:del>
        <w:r w:rsidRPr="00390CF2">
          <w:rPr>
            <w:highlight w:val="cyan"/>
          </w:rPr>
          <w:t xml:space="preserve"> bearer establishment/</w:t>
        </w:r>
        <w:del w:id="141" w:author="Rapporteur SA ASN1" w:date="2018-07-11T00:33:00Z">
          <w:r w:rsidRPr="00390CF2" w:rsidDel="00D04476">
            <w:rPr>
              <w:highlight w:val="cyan"/>
            </w:rPr>
            <w:delText xml:space="preserve"> </w:delText>
          </w:r>
        </w:del>
        <w:r w:rsidRPr="00390CF2">
          <w:rPr>
            <w:highlight w:val="cyan"/>
          </w:rPr>
          <w:t>modification/</w:t>
        </w:r>
        <w:del w:id="142" w:author="Rapporteur SA ASN1" w:date="2018-07-11T00:33:00Z">
          <w:r w:rsidRPr="00390CF2" w:rsidDel="00D04476">
            <w:rPr>
              <w:highlight w:val="cyan"/>
            </w:rPr>
            <w:delText xml:space="preserve"> </w:delText>
          </w:r>
        </w:del>
        <w:r w:rsidRPr="00390CF2">
          <w:rPr>
            <w:highlight w:val="cyan"/>
          </w:rPr>
          <w:t xml:space="preserve">release. In uplink </w:t>
        </w:r>
        <w:del w:id="143" w:author="Rapporteur SA ASN1" w:date="2018-07-11T00:36:00Z">
          <w:r w:rsidRPr="00390CF2" w:rsidDel="00D04476">
            <w:rPr>
              <w:highlight w:val="cyan"/>
            </w:rPr>
            <w:delText xml:space="preserve">NAS message </w:delText>
          </w:r>
        </w:del>
        <w:r w:rsidRPr="00390CF2">
          <w:rPr>
            <w:highlight w:val="cyan"/>
          </w:rPr>
          <w:t>piggybacking</w:t>
        </w:r>
      </w:ins>
      <w:ins w:id="144" w:author="Rapporteur SA ASN1" w:date="2018-07-11T00:36:00Z">
        <w:r w:rsidR="00D04476" w:rsidRPr="00390CF2">
          <w:rPr>
            <w:highlight w:val="cyan"/>
          </w:rPr>
          <w:t xml:space="preserve"> of NAS message</w:t>
        </w:r>
      </w:ins>
      <w:ins w:id="145" w:author="SA R2 -1807910" w:date="2018-05-15T04:30:00Z">
        <w:r w:rsidRPr="00390CF2">
          <w:rPr>
            <w:highlight w:val="cyan"/>
          </w:rPr>
          <w:t xml:space="preserve"> is used only for transferring the initial NAS message during connection setup and connection resume.</w:t>
        </w:r>
      </w:ins>
    </w:p>
    <w:p w14:paraId="5E2B6B3C" w14:textId="77777777" w:rsidR="00FC388A" w:rsidRPr="00390CF2" w:rsidRDefault="00FC388A" w:rsidP="00FC388A">
      <w:pPr>
        <w:pStyle w:val="EditorsNote"/>
        <w:rPr>
          <w:ins w:id="146" w:author="SA R2 -1807910" w:date="2018-05-15T04:30:00Z"/>
          <w:highlight w:val="cyan"/>
        </w:rPr>
      </w:pPr>
      <w:ins w:id="147" w:author="SA R2 -1807910" w:date="2018-05-15T04:30:00Z">
        <w:r w:rsidRPr="00390CF2">
          <w:rPr>
            <w:highlight w:val="cyan"/>
          </w:rPr>
          <w:t xml:space="preserve">Editor’s Note: </w:t>
        </w:r>
        <w:r w:rsidRPr="00390CF2">
          <w:rPr>
            <w:highlight w:val="cyan"/>
            <w:lang w:val="sv-SE"/>
          </w:rPr>
          <w:t xml:space="preserve">FFS </w:t>
        </w:r>
        <w:r w:rsidRPr="00390CF2">
          <w:rPr>
            <w:highlight w:val="cyan"/>
            <w:lang w:val="en-US"/>
          </w:rPr>
          <w:t xml:space="preserve">Piggybacking of NAS messages in </w:t>
        </w:r>
      </w:ins>
      <w:ins w:id="148" w:author="R2-1807911 SA" w:date="2018-06-01T09:30:00Z">
        <w:r w:rsidR="002F6E78" w:rsidRPr="00390CF2">
          <w:rPr>
            <w:highlight w:val="cyan"/>
            <w:lang w:val="en-US"/>
          </w:rPr>
          <w:t xml:space="preserve">other procedures than </w:t>
        </w:r>
      </w:ins>
      <w:ins w:id="149" w:author="SA R2 -1807910" w:date="2018-05-15T04:30:00Z">
        <w:r w:rsidRPr="00390CF2">
          <w:rPr>
            <w:highlight w:val="cyan"/>
            <w:lang w:val="en-US"/>
          </w:rPr>
          <w:t>bearer establishment</w:t>
        </w:r>
        <w:r w:rsidRPr="00390CF2">
          <w:rPr>
            <w:highlight w:val="cyan"/>
          </w:rPr>
          <w:t xml:space="preserve">/ modification/ release. </w:t>
        </w:r>
      </w:ins>
    </w:p>
    <w:p w14:paraId="42BDCB17" w14:textId="77777777" w:rsidR="00FC388A" w:rsidRPr="00390CF2" w:rsidDel="002F6E78" w:rsidRDefault="00FC388A" w:rsidP="00FC388A">
      <w:pPr>
        <w:pStyle w:val="EditorsNote"/>
        <w:rPr>
          <w:ins w:id="150" w:author="SA R2 -1807910" w:date="2018-05-15T04:30:00Z"/>
          <w:del w:id="151" w:author="R2-1807911 SA" w:date="2018-06-01T09:30:00Z"/>
          <w:highlight w:val="cyan"/>
          <w:lang w:val="en-US"/>
        </w:rPr>
      </w:pPr>
      <w:ins w:id="152" w:author="SA R2 -1807910" w:date="2018-05-15T04:30:00Z">
        <w:del w:id="153" w:author="R2-1807911 SA" w:date="2018-06-01T09:30:00Z">
          <w:r w:rsidRPr="00390CF2" w:rsidDel="002F6E78">
            <w:rPr>
              <w:highlight w:val="cyan"/>
            </w:rPr>
            <w:delText xml:space="preserve">Editor’s Note: </w:delText>
          </w:r>
          <w:r w:rsidRPr="00390CF2" w:rsidDel="002F6E78">
            <w:rPr>
              <w:highlight w:val="cyan"/>
              <w:lang w:val="sv-SE"/>
            </w:rPr>
            <w:delText xml:space="preserve">FFS </w:delText>
          </w:r>
          <w:r w:rsidRPr="00390CF2" w:rsidDel="002F6E78">
            <w:rPr>
              <w:highlight w:val="cyan"/>
              <w:lang w:val="en-US"/>
            </w:rPr>
            <w:delText>Piggybacking of NAS messages in connection resume</w:delText>
          </w:r>
          <w:r w:rsidRPr="00390CF2" w:rsidDel="002F6E78">
            <w:rPr>
              <w:highlight w:val="cyan"/>
            </w:rPr>
            <w:delText xml:space="preserve">. </w:delText>
          </w:r>
        </w:del>
      </w:ins>
    </w:p>
    <w:p w14:paraId="06251996" w14:textId="77777777" w:rsidR="00FC388A" w:rsidRPr="00390CF2" w:rsidRDefault="00FC388A" w:rsidP="00FC388A">
      <w:pPr>
        <w:pStyle w:val="NO"/>
        <w:rPr>
          <w:ins w:id="154" w:author="SA R2 -1807910" w:date="2018-05-15T04:30:00Z"/>
          <w:highlight w:val="cyan"/>
        </w:rPr>
      </w:pPr>
      <w:ins w:id="155" w:author="SA R2 -1807910" w:date="2018-05-15T04:30:00Z">
        <w:r w:rsidRPr="00390CF2">
          <w:rPr>
            <w:highlight w:val="cyan"/>
          </w:rPr>
          <w:t>NOTE 1:</w:t>
        </w:r>
        <w:r w:rsidRPr="00390CF2">
          <w:rPr>
            <w:highlight w:val="cyan"/>
          </w:rPr>
          <w:tab/>
          <w:t>The NAS messages transferred via SRB2 are also contained in RRC messages, which however do not include any RRC protocol control information.</w:t>
        </w:r>
      </w:ins>
    </w:p>
    <w:p w14:paraId="58533601" w14:textId="34782934" w:rsidR="00FC388A" w:rsidRPr="00390CF2" w:rsidRDefault="00FC388A" w:rsidP="00FC388A">
      <w:pPr>
        <w:rPr>
          <w:ins w:id="156" w:author="SA R2 -1807910" w:date="2018-05-15T04:30:00Z"/>
          <w:highlight w:val="cyan"/>
        </w:rPr>
      </w:pPr>
      <w:ins w:id="157" w:author="SA R2 -1807910" w:date="2018-05-15T04:30:00Z">
        <w:r w:rsidRPr="00390CF2">
          <w:rPr>
            <w:highlight w:val="cyan"/>
          </w:rPr>
          <w:t>Once security is activated, all RRC messages on SRB1</w:t>
        </w:r>
      </w:ins>
      <w:ins w:id="158" w:author="Rapporteur SA ASN1" w:date="2018-07-11T00:38:00Z">
        <w:r w:rsidR="005C2F39" w:rsidRPr="00390CF2">
          <w:rPr>
            <w:highlight w:val="cyan"/>
          </w:rPr>
          <w:t>, SRB2</w:t>
        </w:r>
      </w:ins>
      <w:ins w:id="159" w:author="SA R2 -1807910" w:date="2018-05-15T04:30:00Z">
        <w:r w:rsidRPr="00390CF2">
          <w:rPr>
            <w:highlight w:val="cyan"/>
          </w:rPr>
          <w:t xml:space="preserve"> and SRB</w:t>
        </w:r>
      </w:ins>
      <w:ins w:id="160" w:author="Rapporteur SA ASN1" w:date="2018-07-11T00:38:00Z">
        <w:r w:rsidR="005C2F39" w:rsidRPr="00390CF2">
          <w:rPr>
            <w:highlight w:val="cyan"/>
          </w:rPr>
          <w:t>3</w:t>
        </w:r>
      </w:ins>
      <w:ins w:id="161" w:author="SA R2 -1807910" w:date="2018-05-15T04:30:00Z">
        <w:del w:id="162" w:author="Rapporteur SA ASN1" w:date="2018-07-11T00:38:00Z">
          <w:r w:rsidRPr="00390CF2" w:rsidDel="005C2F39">
            <w:rPr>
              <w:highlight w:val="cyan"/>
            </w:rPr>
            <w:delText>2</w:delText>
          </w:r>
        </w:del>
        <w:r w:rsidRPr="00390CF2">
          <w:rPr>
            <w:highlight w:val="cyan"/>
          </w:rPr>
          <w:t>, including those containing NASmessages, are integrity protected and ciphered by PDCP. NAS independently applies integrity protection and ciphering to the NAS messages.</w:t>
        </w:r>
      </w:ins>
    </w:p>
    <w:p w14:paraId="0B4BAC24" w14:textId="77777777" w:rsidR="00FC388A" w:rsidRPr="00390CF2" w:rsidRDefault="00FC388A" w:rsidP="00FC388A">
      <w:pPr>
        <w:pStyle w:val="EditorsNote"/>
        <w:rPr>
          <w:ins w:id="163" w:author="SA R2 -1807910" w:date="2018-05-15T04:30:00Z"/>
          <w:highlight w:val="cyan"/>
          <w:lang w:val="sv-SE"/>
        </w:rPr>
      </w:pPr>
      <w:ins w:id="164" w:author="SA R2 -1807910" w:date="2018-05-15T04:30:00Z">
        <w:r w:rsidRPr="00390CF2">
          <w:rPr>
            <w:highlight w:val="cyan"/>
          </w:rPr>
          <w:t>Editor’s Note:</w:t>
        </w:r>
        <w:r w:rsidRPr="00390CF2">
          <w:rPr>
            <w:highlight w:val="cyan"/>
          </w:rPr>
          <w:tab/>
          <w:t xml:space="preserve">FFS </w:t>
        </w:r>
        <w:r w:rsidRPr="00390CF2">
          <w:rPr>
            <w:highlight w:val="cyan"/>
            <w:lang w:val="sv-SE"/>
          </w:rPr>
          <w:t>W</w:t>
        </w:r>
        <w:r w:rsidRPr="00390CF2">
          <w:rPr>
            <w:highlight w:val="cyan"/>
          </w:rPr>
          <w:t>hich SRBs are used for NE-DC, NR-NR DC</w:t>
        </w:r>
        <w:r w:rsidRPr="00390CF2">
          <w:rPr>
            <w:highlight w:val="cyan"/>
            <w:lang w:val="sv-SE"/>
          </w:rPr>
          <w:t>.</w:t>
        </w:r>
      </w:ins>
    </w:p>
    <w:p w14:paraId="7117AA81" w14:textId="77777777" w:rsidR="00FC388A" w:rsidRPr="00390CF2" w:rsidRDefault="00FC388A" w:rsidP="00FC388A">
      <w:pPr>
        <w:pStyle w:val="EditorsNote"/>
        <w:rPr>
          <w:ins w:id="165" w:author="SA R2 -1807910" w:date="2018-05-15T04:30:00Z"/>
          <w:highlight w:val="cyan"/>
          <w:lang w:val="sv-SE"/>
        </w:rPr>
      </w:pPr>
      <w:ins w:id="166" w:author="SA R2 -1807910" w:date="2018-05-15T04:30:00Z">
        <w:r w:rsidRPr="00390CF2">
          <w:rPr>
            <w:highlight w:val="cyan"/>
          </w:rPr>
          <w:t>Editor’s Note:</w:t>
        </w:r>
        <w:r w:rsidRPr="00390CF2">
          <w:rPr>
            <w:highlight w:val="cyan"/>
          </w:rPr>
          <w:tab/>
        </w:r>
        <w:r w:rsidRPr="00390CF2">
          <w:rPr>
            <w:highlight w:val="cyan"/>
            <w:lang w:val="sv-SE"/>
          </w:rPr>
          <w:t xml:space="preserve">FFS </w:t>
        </w:r>
        <w:r w:rsidRPr="00390CF2">
          <w:rPr>
            <w:highlight w:val="cyan"/>
          </w:rPr>
          <w:t>Duplication in UL, for split SRB and DRBs</w:t>
        </w:r>
        <w:r w:rsidRPr="00390CF2">
          <w:rPr>
            <w:highlight w:val="cyan"/>
            <w:lang w:val="sv-SE"/>
          </w:rPr>
          <w:t>.</w:t>
        </w:r>
      </w:ins>
    </w:p>
    <w:p w14:paraId="33F5175E" w14:textId="77777777" w:rsidR="00FC388A" w:rsidRPr="00390CF2" w:rsidRDefault="00FC388A" w:rsidP="00FC388A">
      <w:pPr>
        <w:rPr>
          <w:rFonts w:eastAsia="MS Mincho"/>
          <w:highlight w:val="cyan"/>
        </w:rPr>
      </w:pPr>
    </w:p>
    <w:p w14:paraId="5C8E3867" w14:textId="77777777" w:rsidR="006A6E01" w:rsidRPr="00390CF2" w:rsidRDefault="006A6E01" w:rsidP="006A6E01">
      <w:pPr>
        <w:pStyle w:val="Heading2"/>
        <w:rPr>
          <w:rFonts w:eastAsia="MS Mincho"/>
          <w:highlight w:val="cyan"/>
        </w:rPr>
      </w:pPr>
      <w:bookmarkStart w:id="167" w:name="_Toc510018445"/>
      <w:r w:rsidRPr="00390CF2">
        <w:rPr>
          <w:rFonts w:eastAsia="MS Mincho"/>
          <w:highlight w:val="cyan"/>
        </w:rPr>
        <w:t>4.3</w:t>
      </w:r>
      <w:r w:rsidRPr="00390CF2">
        <w:rPr>
          <w:rFonts w:eastAsia="MS Mincho"/>
          <w:highlight w:val="cyan"/>
        </w:rPr>
        <w:tab/>
        <w:t>Services</w:t>
      </w:r>
      <w:bookmarkEnd w:id="167"/>
    </w:p>
    <w:p w14:paraId="5716BDA7" w14:textId="77777777" w:rsidR="006A6E01" w:rsidRPr="00390CF2" w:rsidRDefault="006A6E01" w:rsidP="006A6E01">
      <w:pPr>
        <w:pStyle w:val="Heading3"/>
        <w:rPr>
          <w:rFonts w:eastAsia="MS Mincho"/>
          <w:highlight w:val="cyan"/>
        </w:rPr>
      </w:pPr>
      <w:bookmarkStart w:id="168" w:name="_Toc510018446"/>
      <w:r w:rsidRPr="00390CF2">
        <w:rPr>
          <w:rFonts w:eastAsia="MS Mincho"/>
          <w:highlight w:val="cyan"/>
        </w:rPr>
        <w:t>4.3.1</w:t>
      </w:r>
      <w:r w:rsidRPr="00390CF2">
        <w:rPr>
          <w:rFonts w:eastAsia="MS Mincho"/>
          <w:highlight w:val="cyan"/>
        </w:rPr>
        <w:tab/>
        <w:t>Services provided to upper layers</w:t>
      </w:r>
      <w:bookmarkEnd w:id="168"/>
    </w:p>
    <w:p w14:paraId="1E76A1A3" w14:textId="77777777" w:rsidR="006A6E01" w:rsidRPr="00390CF2" w:rsidRDefault="006A6E01" w:rsidP="006A6E01">
      <w:pPr>
        <w:keepNext/>
        <w:keepLines/>
        <w:rPr>
          <w:rFonts w:eastAsia="MS Mincho"/>
          <w:highlight w:val="cyan"/>
        </w:rPr>
      </w:pPr>
      <w:r w:rsidRPr="00390CF2">
        <w:rPr>
          <w:highlight w:val="cyan"/>
        </w:rPr>
        <w:t>The RRC protocol offers the following services to upper layers:</w:t>
      </w:r>
    </w:p>
    <w:p w14:paraId="4823A841" w14:textId="77777777" w:rsidR="006A6E01" w:rsidRPr="00390CF2" w:rsidRDefault="006A6E01" w:rsidP="006A6E01">
      <w:pPr>
        <w:pStyle w:val="B1"/>
        <w:keepNext/>
        <w:keepLines/>
        <w:rPr>
          <w:highlight w:val="cyan"/>
        </w:rPr>
      </w:pPr>
      <w:r w:rsidRPr="00390CF2">
        <w:rPr>
          <w:highlight w:val="cyan"/>
        </w:rPr>
        <w:t>-</w:t>
      </w:r>
      <w:r w:rsidRPr="00390CF2">
        <w:rPr>
          <w:highlight w:val="cyan"/>
        </w:rPr>
        <w:tab/>
        <w:t>Broadcast of common control information;</w:t>
      </w:r>
    </w:p>
    <w:p w14:paraId="1AFAAEBE" w14:textId="26EBBB76" w:rsidR="006A6E01" w:rsidRPr="00390CF2" w:rsidRDefault="006A6E01" w:rsidP="006A6E01">
      <w:pPr>
        <w:pStyle w:val="B1"/>
        <w:keepNext/>
        <w:keepLines/>
        <w:rPr>
          <w:ins w:id="169" w:author="Rapporteur ASN1 SA" w:date="2018-07-10T13:16:00Z"/>
          <w:highlight w:val="cyan"/>
        </w:rPr>
      </w:pPr>
      <w:r w:rsidRPr="00390CF2">
        <w:rPr>
          <w:highlight w:val="cyan"/>
        </w:rPr>
        <w:t>-</w:t>
      </w:r>
      <w:r w:rsidRPr="00390CF2">
        <w:rPr>
          <w:highlight w:val="cyan"/>
        </w:rPr>
        <w:tab/>
        <w:t>Notification of UEs in RRC_IDLE, e.g. about a terminating call</w:t>
      </w:r>
      <w:del w:id="170" w:author="Rapporteur ASN1 SA" w:date="2018-07-10T13:17:00Z">
        <w:r w:rsidRPr="00390CF2" w:rsidDel="009C5D5C">
          <w:rPr>
            <w:highlight w:val="cyan"/>
          </w:rPr>
          <w:delText xml:space="preserve"> [FFS, for ETWS, for CMAS]</w:delText>
        </w:r>
      </w:del>
      <w:r w:rsidRPr="00390CF2">
        <w:rPr>
          <w:highlight w:val="cyan"/>
        </w:rPr>
        <w:t>;</w:t>
      </w:r>
    </w:p>
    <w:p w14:paraId="3D23236C" w14:textId="08141342" w:rsidR="009C5D5C" w:rsidRPr="00390CF2" w:rsidRDefault="009C5D5C" w:rsidP="006A6E01">
      <w:pPr>
        <w:pStyle w:val="B1"/>
        <w:keepNext/>
        <w:keepLines/>
        <w:rPr>
          <w:ins w:id="171" w:author="SA R2 -1807910" w:date="2018-05-15T04:33:00Z"/>
          <w:highlight w:val="cyan"/>
        </w:rPr>
      </w:pPr>
      <w:ins w:id="172" w:author="Rapporteur ASN1 SA" w:date="2018-07-10T13:16:00Z">
        <w:r w:rsidRPr="00390CF2">
          <w:rPr>
            <w:rFonts w:hint="eastAsia"/>
            <w:color w:val="FF0000"/>
            <w:highlight w:val="cyan"/>
            <w:u w:val="single"/>
          </w:rPr>
          <w:t xml:space="preserve">-    </w:t>
        </w:r>
        <w:r w:rsidRPr="00390CF2">
          <w:rPr>
            <w:color w:val="FF0000"/>
            <w:highlight w:val="cyan"/>
            <w:u w:val="single"/>
          </w:rPr>
          <w:t>Notification of UEs about ETWS</w:t>
        </w:r>
        <w:r w:rsidRPr="00390CF2">
          <w:rPr>
            <w:rFonts w:hint="eastAsia"/>
            <w:color w:val="FF0000"/>
            <w:highlight w:val="cyan"/>
            <w:u w:val="single"/>
          </w:rPr>
          <w:t xml:space="preserve"> and/or </w:t>
        </w:r>
        <w:r w:rsidRPr="00390CF2">
          <w:rPr>
            <w:color w:val="FF0000"/>
            <w:highlight w:val="cyan"/>
            <w:u w:val="single"/>
          </w:rPr>
          <w:t xml:space="preserve"> CMAS</w:t>
        </w:r>
      </w:ins>
    </w:p>
    <w:p w14:paraId="1E0E5C6F" w14:textId="17EAEB14" w:rsidR="00FC388A" w:rsidRPr="00390CF2" w:rsidRDefault="00FC388A" w:rsidP="00120D91">
      <w:pPr>
        <w:pStyle w:val="EditorsNote"/>
        <w:rPr>
          <w:highlight w:val="cyan"/>
        </w:rPr>
      </w:pPr>
      <w:ins w:id="173" w:author="SA R2 -1807910" w:date="2018-05-15T04:33:00Z">
        <w:del w:id="174" w:author="Rapporteur ASN1 SA" w:date="2018-07-10T13:17:00Z">
          <w:r w:rsidRPr="00390CF2" w:rsidDel="009C5D5C">
            <w:rPr>
              <w:highlight w:val="cyan"/>
            </w:rPr>
            <w:delText>Editor’s Note:</w:delText>
          </w:r>
          <w:r w:rsidRPr="00390CF2" w:rsidDel="009C5D5C">
            <w:rPr>
              <w:highlight w:val="cyan"/>
            </w:rPr>
            <w:tab/>
            <w:delText>FFS Whether we need to capture ETWS and CMAS and, if yes, how to capture it considering these are also supported for RRC_INACTIVE and RRC_CONNECTED UEs.</w:delText>
          </w:r>
        </w:del>
      </w:ins>
    </w:p>
    <w:p w14:paraId="27FCC4A6" w14:textId="77777777" w:rsidR="006A6E01" w:rsidRPr="00390CF2" w:rsidRDefault="006A6E01" w:rsidP="00611B03">
      <w:pPr>
        <w:pStyle w:val="B1"/>
        <w:rPr>
          <w:highlight w:val="cyan"/>
        </w:rPr>
      </w:pPr>
      <w:r w:rsidRPr="00390CF2">
        <w:rPr>
          <w:highlight w:val="cyan"/>
        </w:rPr>
        <w:t>-</w:t>
      </w:r>
      <w:r w:rsidRPr="00390CF2">
        <w:rPr>
          <w:highlight w:val="cyan"/>
        </w:rPr>
        <w:tab/>
        <w:t>Transfer of dedicated control information, i.e. information for one specific UE.</w:t>
      </w:r>
    </w:p>
    <w:p w14:paraId="2710E23B" w14:textId="77777777" w:rsidR="006A6E01" w:rsidRPr="00390CF2" w:rsidRDefault="006A6E01" w:rsidP="006A6E01">
      <w:pPr>
        <w:pStyle w:val="Heading3"/>
        <w:rPr>
          <w:rFonts w:eastAsia="MS Mincho"/>
          <w:highlight w:val="cyan"/>
        </w:rPr>
      </w:pPr>
      <w:bookmarkStart w:id="175" w:name="_Toc510018447"/>
      <w:r w:rsidRPr="00390CF2">
        <w:rPr>
          <w:rFonts w:eastAsia="MS Mincho"/>
          <w:highlight w:val="cyan"/>
        </w:rPr>
        <w:t>4.3.2</w:t>
      </w:r>
      <w:r w:rsidRPr="00390CF2">
        <w:rPr>
          <w:rFonts w:eastAsia="MS Mincho"/>
          <w:highlight w:val="cyan"/>
        </w:rPr>
        <w:tab/>
        <w:t>Services expected from lower layers</w:t>
      </w:r>
      <w:bookmarkEnd w:id="175"/>
    </w:p>
    <w:p w14:paraId="4DC3C7AD" w14:textId="77777777" w:rsidR="006A6E01" w:rsidRPr="00390CF2" w:rsidRDefault="006A6E01" w:rsidP="006A6E01">
      <w:pPr>
        <w:keepNext/>
        <w:keepLines/>
        <w:rPr>
          <w:rFonts w:eastAsia="MS Mincho"/>
          <w:highlight w:val="cyan"/>
        </w:rPr>
      </w:pPr>
      <w:r w:rsidRPr="00390CF2">
        <w:rPr>
          <w:highlight w:val="cyan"/>
        </w:rPr>
        <w:t>In brief, the following are the main services that RRC expects from lower layers:</w:t>
      </w:r>
    </w:p>
    <w:p w14:paraId="6AD0144F" w14:textId="77777777" w:rsidR="006A6E01" w:rsidRPr="00390CF2" w:rsidRDefault="006A6E01" w:rsidP="006A6E01">
      <w:pPr>
        <w:pStyle w:val="B1"/>
        <w:keepNext/>
        <w:keepLines/>
        <w:rPr>
          <w:highlight w:val="cyan"/>
        </w:rPr>
      </w:pPr>
      <w:r w:rsidRPr="00390CF2">
        <w:rPr>
          <w:highlight w:val="cyan"/>
        </w:rPr>
        <w:t>-</w:t>
      </w:r>
      <w:r w:rsidRPr="00390CF2">
        <w:rPr>
          <w:highlight w:val="cyan"/>
        </w:rPr>
        <w:tab/>
      </w:r>
      <w:del w:id="176" w:author="SA R2 -1807910" w:date="2018-05-15T04:35:00Z">
        <w:r w:rsidRPr="00390CF2" w:rsidDel="00120D91">
          <w:rPr>
            <w:highlight w:val="cyan"/>
          </w:rPr>
          <w:delText>PDCP: i</w:delText>
        </w:r>
      </w:del>
      <w:ins w:id="177" w:author="SA R2 -1807910" w:date="2018-05-15T04:35:00Z">
        <w:r w:rsidR="00120D91" w:rsidRPr="00390CF2">
          <w:rPr>
            <w:highlight w:val="cyan"/>
          </w:rPr>
          <w:t>I</w:t>
        </w:r>
      </w:ins>
      <w:r w:rsidRPr="00390CF2">
        <w:rPr>
          <w:highlight w:val="cyan"/>
        </w:rPr>
        <w:t xml:space="preserve">ntegrity protection, ciphering and </w:t>
      </w:r>
      <w:ins w:id="178" w:author="SA R2 -1807910" w:date="2018-05-15T04:35:00Z">
        <w:r w:rsidR="00120D91" w:rsidRPr="00390CF2">
          <w:rPr>
            <w:highlight w:val="cyan"/>
          </w:rPr>
          <w:t xml:space="preserve">loss-less </w:t>
        </w:r>
      </w:ins>
      <w:r w:rsidRPr="00390CF2">
        <w:rPr>
          <w:highlight w:val="cyan"/>
        </w:rPr>
        <w:t>in-sequence delivery of information without duplication</w:t>
      </w:r>
      <w:del w:id="179" w:author="SA R2 -1807910" w:date="2018-05-15T04:35:00Z">
        <w:r w:rsidRPr="00390CF2" w:rsidDel="00120D91">
          <w:rPr>
            <w:highlight w:val="cyan"/>
          </w:rPr>
          <w:delText xml:space="preserve"> [FFS if duplication need to be listed]</w:delText>
        </w:r>
      </w:del>
      <w:r w:rsidRPr="00390CF2">
        <w:rPr>
          <w:highlight w:val="cyan"/>
        </w:rPr>
        <w:t>;</w:t>
      </w:r>
    </w:p>
    <w:p w14:paraId="4BA7FA15" w14:textId="77777777" w:rsidR="006A6E01" w:rsidRPr="00390CF2" w:rsidDel="00120D91" w:rsidRDefault="006A6E01" w:rsidP="006A6E01">
      <w:pPr>
        <w:pStyle w:val="B1"/>
        <w:keepNext/>
        <w:keepLines/>
        <w:rPr>
          <w:del w:id="180" w:author="SA R2 -1807910" w:date="2018-05-15T04:36:00Z"/>
          <w:highlight w:val="cyan"/>
        </w:rPr>
      </w:pPr>
      <w:del w:id="181" w:author="SA R2 -1807910" w:date="2018-05-15T04:36:00Z">
        <w:r w:rsidRPr="00390CF2" w:rsidDel="00120D91">
          <w:rPr>
            <w:highlight w:val="cyan"/>
          </w:rPr>
          <w:delText>-</w:delText>
        </w:r>
        <w:r w:rsidRPr="00390CF2" w:rsidDel="00120D91">
          <w:rPr>
            <w:highlight w:val="cyan"/>
          </w:rPr>
          <w:tab/>
          <w:delText>RLC: reliable transfer of information, without introducing duplicates and with support for segmentation.</w:delText>
        </w:r>
      </w:del>
    </w:p>
    <w:p w14:paraId="0631DA50" w14:textId="77777777" w:rsidR="006A6E01" w:rsidRPr="00390CF2" w:rsidRDefault="006A6E01" w:rsidP="006A6E01">
      <w:pPr>
        <w:pStyle w:val="Heading2"/>
        <w:rPr>
          <w:rFonts w:eastAsia="MS Mincho"/>
          <w:highlight w:val="cyan"/>
        </w:rPr>
      </w:pPr>
      <w:bookmarkStart w:id="182" w:name="_Toc510018448"/>
      <w:r w:rsidRPr="00390CF2">
        <w:rPr>
          <w:rFonts w:eastAsia="MS Mincho"/>
          <w:highlight w:val="cyan"/>
        </w:rPr>
        <w:t>4.4</w:t>
      </w:r>
      <w:r w:rsidRPr="00390CF2">
        <w:rPr>
          <w:rFonts w:eastAsia="MS Mincho"/>
          <w:highlight w:val="cyan"/>
        </w:rPr>
        <w:tab/>
        <w:t>Functions</w:t>
      </w:r>
      <w:bookmarkEnd w:id="182"/>
    </w:p>
    <w:p w14:paraId="4190EB01" w14:textId="77777777" w:rsidR="006A6E01" w:rsidRPr="00390CF2" w:rsidRDefault="006A6E01" w:rsidP="006A6E01">
      <w:pPr>
        <w:keepNext/>
        <w:rPr>
          <w:rFonts w:eastAsia="MS Mincho"/>
          <w:highlight w:val="cyan"/>
        </w:rPr>
      </w:pPr>
      <w:r w:rsidRPr="00390CF2">
        <w:rPr>
          <w:highlight w:val="cyan"/>
        </w:rPr>
        <w:t>The RRC protocol includes the following main functions:</w:t>
      </w:r>
    </w:p>
    <w:p w14:paraId="6F946B30" w14:textId="77777777" w:rsidR="006A6E01" w:rsidRPr="00390CF2" w:rsidRDefault="006A6E01" w:rsidP="006A6E01">
      <w:pPr>
        <w:pStyle w:val="B1"/>
        <w:rPr>
          <w:highlight w:val="cyan"/>
        </w:rPr>
      </w:pPr>
      <w:r w:rsidRPr="00390CF2">
        <w:rPr>
          <w:highlight w:val="cyan"/>
        </w:rPr>
        <w:t>-</w:t>
      </w:r>
      <w:r w:rsidRPr="00390CF2">
        <w:rPr>
          <w:highlight w:val="cyan"/>
        </w:rPr>
        <w:tab/>
        <w:t>Broadcast of system information:</w:t>
      </w:r>
    </w:p>
    <w:p w14:paraId="2BE10ADF" w14:textId="77777777" w:rsidR="006A6E01" w:rsidRPr="00390CF2" w:rsidRDefault="006A6E01" w:rsidP="006A6E01">
      <w:pPr>
        <w:pStyle w:val="B2"/>
        <w:rPr>
          <w:highlight w:val="cyan"/>
        </w:rPr>
      </w:pPr>
      <w:r w:rsidRPr="00390CF2">
        <w:rPr>
          <w:highlight w:val="cyan"/>
        </w:rPr>
        <w:t>-</w:t>
      </w:r>
      <w:r w:rsidRPr="00390CF2">
        <w:rPr>
          <w:highlight w:val="cyan"/>
        </w:rPr>
        <w:tab/>
        <w:t>Including NAS common information;</w:t>
      </w:r>
    </w:p>
    <w:p w14:paraId="736ADF5B" w14:textId="43FB6818" w:rsidR="006A6E01" w:rsidRPr="00390CF2" w:rsidRDefault="006A6E01" w:rsidP="006A6E01">
      <w:pPr>
        <w:pStyle w:val="B2"/>
        <w:rPr>
          <w:highlight w:val="cyan"/>
        </w:rPr>
      </w:pPr>
      <w:r w:rsidRPr="00390CF2">
        <w:rPr>
          <w:highlight w:val="cyan"/>
        </w:rPr>
        <w:t>-</w:t>
      </w:r>
      <w:r w:rsidRPr="00390CF2">
        <w:rPr>
          <w:highlight w:val="cyan"/>
        </w:rPr>
        <w:tab/>
        <w:t>Information applicable for UEs in RRC_IDLE and RRC_INACTIVE</w:t>
      </w:r>
      <w:del w:id="183" w:author="Rapporteur ASN1 SA" w:date="2018-07-10T13:27:00Z">
        <w:r w:rsidRPr="00390CF2" w:rsidDel="00A65DBE">
          <w:rPr>
            <w:highlight w:val="cyan"/>
          </w:rPr>
          <w:delText>,</w:delText>
        </w:r>
      </w:del>
      <w:r w:rsidRPr="00390CF2">
        <w:rPr>
          <w:highlight w:val="cyan"/>
        </w:rPr>
        <w:t xml:space="preserve"> </w:t>
      </w:r>
      <w:ins w:id="184" w:author="Rapporteur ASN1 SA" w:date="2018-07-10T13:27:00Z">
        <w:r w:rsidR="00A65DBE" w:rsidRPr="00390CF2">
          <w:rPr>
            <w:highlight w:val="cyan"/>
          </w:rPr>
          <w:t>(</w:t>
        </w:r>
      </w:ins>
      <w:r w:rsidRPr="00390CF2">
        <w:rPr>
          <w:highlight w:val="cyan"/>
        </w:rPr>
        <w:t>e.g. cell (re-)selection parameters, neighbouring cell information</w:t>
      </w:r>
      <w:ins w:id="185" w:author="Rapporteur ASN1 SA" w:date="2018-07-10T13:27:00Z">
        <w:r w:rsidR="00A65DBE" w:rsidRPr="00390CF2">
          <w:rPr>
            <w:highlight w:val="cyan"/>
          </w:rPr>
          <w:t>)</w:t>
        </w:r>
      </w:ins>
      <w:r w:rsidRPr="00390CF2">
        <w:rPr>
          <w:highlight w:val="cyan"/>
        </w:rPr>
        <w:t xml:space="preserve"> and information (also) applicable for UEs in RRC_CONNECTED</w:t>
      </w:r>
      <w:del w:id="186" w:author="Rapporteur ASN1 SA" w:date="2018-07-10T13:27:00Z">
        <w:r w:rsidRPr="00390CF2" w:rsidDel="00A65DBE">
          <w:rPr>
            <w:highlight w:val="cyan"/>
          </w:rPr>
          <w:delText>,</w:delText>
        </w:r>
      </w:del>
      <w:r w:rsidRPr="00390CF2">
        <w:rPr>
          <w:highlight w:val="cyan"/>
        </w:rPr>
        <w:t xml:space="preserve"> </w:t>
      </w:r>
      <w:ins w:id="187" w:author="Rapporteur ASN1 SA" w:date="2018-07-10T13:27:00Z">
        <w:r w:rsidR="00A65DBE" w:rsidRPr="00390CF2">
          <w:rPr>
            <w:highlight w:val="cyan"/>
          </w:rPr>
          <w:t>(</w:t>
        </w:r>
      </w:ins>
      <w:r w:rsidRPr="00390CF2">
        <w:rPr>
          <w:highlight w:val="cyan"/>
        </w:rPr>
        <w:t>e.g. common channel configuration information</w:t>
      </w:r>
      <w:ins w:id="188" w:author="Rapporteur ASN1 SA" w:date="2018-07-10T13:27:00Z">
        <w:r w:rsidR="00A65DBE" w:rsidRPr="00390CF2">
          <w:rPr>
            <w:highlight w:val="cyan"/>
          </w:rPr>
          <w:t>)</w:t>
        </w:r>
      </w:ins>
      <w:r w:rsidR="00611B03" w:rsidRPr="00390CF2">
        <w:rPr>
          <w:highlight w:val="cyan"/>
        </w:rPr>
        <w:t>;</w:t>
      </w:r>
    </w:p>
    <w:p w14:paraId="660797CC" w14:textId="77777777" w:rsidR="006A6E01" w:rsidRPr="00390CF2" w:rsidRDefault="006A6E01" w:rsidP="006A6E01">
      <w:pPr>
        <w:pStyle w:val="B2"/>
        <w:rPr>
          <w:highlight w:val="cyan"/>
        </w:rPr>
      </w:pPr>
      <w:r w:rsidRPr="00390CF2">
        <w:rPr>
          <w:highlight w:val="cyan"/>
        </w:rPr>
        <w:t>-</w:t>
      </w:r>
      <w:r w:rsidRPr="00390CF2">
        <w:rPr>
          <w:highlight w:val="cyan"/>
        </w:rPr>
        <w:tab/>
      </w:r>
      <w:del w:id="189" w:author="SA R2 -1807910" w:date="2018-05-15T04:36:00Z">
        <w:r w:rsidRPr="00390CF2" w:rsidDel="00120D91">
          <w:rPr>
            <w:highlight w:val="cyan"/>
          </w:rPr>
          <w:delText xml:space="preserve">[FFS </w:delText>
        </w:r>
      </w:del>
      <w:r w:rsidRPr="00390CF2">
        <w:rPr>
          <w:highlight w:val="cyan"/>
        </w:rPr>
        <w:t>Including ETWS notification, CMAS notification</w:t>
      </w:r>
      <w:del w:id="190" w:author="SA R2 -1807910" w:date="2018-05-15T04:36:00Z">
        <w:r w:rsidRPr="00390CF2" w:rsidDel="00120D91">
          <w:rPr>
            <w:highlight w:val="cyan"/>
          </w:rPr>
          <w:delText>]</w:delText>
        </w:r>
      </w:del>
      <w:r w:rsidR="00611B03" w:rsidRPr="00390CF2">
        <w:rPr>
          <w:highlight w:val="cyan"/>
        </w:rPr>
        <w:t>.</w:t>
      </w:r>
    </w:p>
    <w:p w14:paraId="4C57631F" w14:textId="77777777" w:rsidR="006A6E01" w:rsidRPr="00390CF2" w:rsidRDefault="006A6E01" w:rsidP="006A6E01">
      <w:pPr>
        <w:pStyle w:val="B1"/>
        <w:rPr>
          <w:highlight w:val="cyan"/>
        </w:rPr>
      </w:pPr>
      <w:r w:rsidRPr="00390CF2">
        <w:rPr>
          <w:highlight w:val="cyan"/>
        </w:rPr>
        <w:t>-</w:t>
      </w:r>
      <w:r w:rsidRPr="00390CF2">
        <w:rPr>
          <w:highlight w:val="cyan"/>
        </w:rPr>
        <w:tab/>
        <w:t>RRC connection control:</w:t>
      </w:r>
    </w:p>
    <w:p w14:paraId="4F827952" w14:textId="77777777" w:rsidR="006A6E01" w:rsidRPr="00390CF2" w:rsidRDefault="006A6E01" w:rsidP="006A6E01">
      <w:pPr>
        <w:pStyle w:val="B2"/>
        <w:rPr>
          <w:highlight w:val="cyan"/>
        </w:rPr>
      </w:pPr>
      <w:r w:rsidRPr="00390CF2">
        <w:rPr>
          <w:highlight w:val="cyan"/>
        </w:rPr>
        <w:t>-</w:t>
      </w:r>
      <w:r w:rsidRPr="00390CF2">
        <w:rPr>
          <w:highlight w:val="cyan"/>
        </w:rPr>
        <w:tab/>
        <w:t>Paging;</w:t>
      </w:r>
    </w:p>
    <w:p w14:paraId="73853505" w14:textId="643A905B" w:rsidR="00A65DBE" w:rsidRPr="00390CF2" w:rsidRDefault="006A6E01" w:rsidP="006A6E01">
      <w:pPr>
        <w:pStyle w:val="B2"/>
        <w:rPr>
          <w:ins w:id="191" w:author="Rapporteur ASN1 SA" w:date="2018-07-10T13:28:00Z"/>
          <w:highlight w:val="cyan"/>
        </w:rPr>
      </w:pPr>
      <w:r w:rsidRPr="00390CF2">
        <w:rPr>
          <w:highlight w:val="cyan"/>
        </w:rPr>
        <w:t>-</w:t>
      </w:r>
      <w:r w:rsidRPr="00390CF2">
        <w:rPr>
          <w:highlight w:val="cyan"/>
        </w:rPr>
        <w:tab/>
        <w:t>Establishment/modification/suspension/resumption/release of RRC connection, including e.g. assignment/modification of UE identity (C-RNTI</w:t>
      </w:r>
      <w:ins w:id="192" w:author="SA R2-1808961" w:date="2018-05-29T10:32:00Z">
        <w:r w:rsidR="00ED77F1" w:rsidRPr="00390CF2">
          <w:rPr>
            <w:highlight w:val="cyan"/>
          </w:rPr>
          <w:t xml:space="preserve">, </w:t>
        </w:r>
        <w:r w:rsidR="00ED77F1" w:rsidRPr="00390CF2">
          <w:rPr>
            <w:highlight w:val="cyan"/>
            <w:lang w:val="sv-SE"/>
          </w:rPr>
          <w:t>I-RNTI, etc.</w:t>
        </w:r>
      </w:ins>
      <w:r w:rsidRPr="00390CF2">
        <w:rPr>
          <w:highlight w:val="cyan"/>
        </w:rPr>
        <w:t>), establishment/modification/</w:t>
      </w:r>
      <w:ins w:id="193" w:author="Rapporteur SA ASN1" w:date="2018-07-11T00:40:00Z">
        <w:r w:rsidR="005C2F39" w:rsidRPr="00390CF2">
          <w:rPr>
            <w:color w:val="FF0000"/>
            <w:highlight w:val="cyan"/>
            <w:u w:val="single"/>
          </w:rPr>
          <w:t>suspension/resumption/</w:t>
        </w:r>
      </w:ins>
      <w:r w:rsidRPr="00390CF2">
        <w:rPr>
          <w:highlight w:val="cyan"/>
        </w:rPr>
        <w:t>release of SRBs</w:t>
      </w:r>
      <w:ins w:id="194" w:author="SA R2 -1807910" w:date="2018-05-15T04:38:00Z">
        <w:r w:rsidR="00120D91" w:rsidRPr="00390CF2">
          <w:rPr>
            <w:highlight w:val="cyan"/>
            <w:lang w:val="sv-SE"/>
          </w:rPr>
          <w:t xml:space="preserve"> (except for SRB0</w:t>
        </w:r>
        <w:r w:rsidR="00120D91" w:rsidRPr="00390CF2">
          <w:rPr>
            <w:rFonts w:eastAsia="SimSun"/>
            <w:highlight w:val="cyan"/>
            <w:lang w:val="sv-SE" w:eastAsia="zh-CN"/>
          </w:rPr>
          <w:t>)</w:t>
        </w:r>
      </w:ins>
      <w:ins w:id="195" w:author="Rapporteur ASN1 SA" w:date="2018-07-10T13:28:00Z">
        <w:r w:rsidR="00A65DBE" w:rsidRPr="00390CF2">
          <w:rPr>
            <w:rFonts w:eastAsia="SimSun"/>
            <w:highlight w:val="cyan"/>
            <w:lang w:val="sv-SE" w:eastAsia="zh-CN"/>
          </w:rPr>
          <w:t>;</w:t>
        </w:r>
      </w:ins>
      <w:del w:id="196" w:author="Rapporteur ASN1 SA" w:date="2018-07-10T13:28:00Z">
        <w:r w:rsidRPr="00390CF2" w:rsidDel="00A65DBE">
          <w:rPr>
            <w:highlight w:val="cyan"/>
          </w:rPr>
          <w:delText xml:space="preserve">, </w:delText>
        </w:r>
      </w:del>
    </w:p>
    <w:p w14:paraId="5B752F8E" w14:textId="48BC7F10" w:rsidR="006A6E01" w:rsidRPr="00390CF2" w:rsidRDefault="00A65DBE" w:rsidP="006A6E01">
      <w:pPr>
        <w:pStyle w:val="B2"/>
        <w:rPr>
          <w:highlight w:val="cyan"/>
        </w:rPr>
      </w:pPr>
      <w:ins w:id="197" w:author="Rapporteur ASN1 SA" w:date="2018-07-10T13:28:00Z">
        <w:r w:rsidRPr="00390CF2">
          <w:rPr>
            <w:highlight w:val="cyan"/>
          </w:rPr>
          <w:t>-</w:t>
        </w:r>
        <w:r w:rsidRPr="00390CF2">
          <w:rPr>
            <w:highlight w:val="cyan"/>
          </w:rPr>
          <w:tab/>
        </w:r>
      </w:ins>
      <w:del w:id="198" w:author="Rapporteur ASN1 SA" w:date="2018-07-10T13:28:00Z">
        <w:r w:rsidR="006A6E01" w:rsidRPr="00390CF2" w:rsidDel="00A65DBE">
          <w:rPr>
            <w:highlight w:val="cyan"/>
          </w:rPr>
          <w:delText xml:space="preserve">access </w:delText>
        </w:r>
      </w:del>
      <w:ins w:id="199" w:author="Rapporteur ASN1 SA" w:date="2018-07-10T13:28:00Z">
        <w:r w:rsidRPr="00390CF2">
          <w:rPr>
            <w:highlight w:val="cyan"/>
          </w:rPr>
          <w:t xml:space="preserve">Access </w:t>
        </w:r>
      </w:ins>
      <w:r w:rsidR="006A6E01" w:rsidRPr="00390CF2">
        <w:rPr>
          <w:highlight w:val="cyan"/>
        </w:rPr>
        <w:t>class barring;</w:t>
      </w:r>
    </w:p>
    <w:p w14:paraId="39AE4296" w14:textId="77777777" w:rsidR="006A6E01" w:rsidRPr="00390CF2" w:rsidDel="00120D91" w:rsidRDefault="006A6E01" w:rsidP="006A6E01">
      <w:pPr>
        <w:pStyle w:val="EditorsNote"/>
        <w:rPr>
          <w:del w:id="200" w:author="SA R2 -1807910" w:date="2018-05-15T04:38:00Z"/>
          <w:highlight w:val="cyan"/>
        </w:rPr>
      </w:pPr>
      <w:del w:id="201" w:author="SA R2 -1807910" w:date="2018-05-15T04:38:00Z">
        <w:r w:rsidRPr="00390CF2" w:rsidDel="00120D91">
          <w:rPr>
            <w:highlight w:val="cyan"/>
          </w:rPr>
          <w:delText>Editor’s note: The terminology for establishment/modification/suspension/resumption is FFS.</w:delText>
        </w:r>
      </w:del>
    </w:p>
    <w:p w14:paraId="6D3D52D3" w14:textId="4BACDC83" w:rsidR="006A6E01" w:rsidRPr="00390CF2" w:rsidRDefault="006A6E01" w:rsidP="006A6E01">
      <w:pPr>
        <w:pStyle w:val="B2"/>
        <w:rPr>
          <w:highlight w:val="cyan"/>
        </w:rPr>
      </w:pPr>
      <w:r w:rsidRPr="00390CF2">
        <w:rPr>
          <w:highlight w:val="cyan"/>
        </w:rPr>
        <w:t>-</w:t>
      </w:r>
      <w:r w:rsidRPr="00390CF2">
        <w:rPr>
          <w:highlight w:val="cyan"/>
        </w:rPr>
        <w:tab/>
        <w:t>Initial security activation, i.e. initial configuration of AS integrity protection (SRBs</w:t>
      </w:r>
      <w:ins w:id="202" w:author="Rapporteur SA ASN1" w:date="2018-07-11T00:43:00Z">
        <w:r w:rsidR="005C2F39" w:rsidRPr="00390CF2">
          <w:rPr>
            <w:highlight w:val="cyan"/>
          </w:rPr>
          <w:t>, DRBs</w:t>
        </w:r>
        <w:r w:rsidR="005C2F39" w:rsidRPr="00390CF2">
          <w:rPr>
            <w:rStyle w:val="CommentReference"/>
            <w:sz w:val="20"/>
            <w:szCs w:val="20"/>
            <w:highlight w:val="cyan"/>
          </w:rPr>
          <w:t xml:space="preserve"> </w:t>
        </w:r>
      </w:ins>
      <w:r w:rsidRPr="00390CF2">
        <w:rPr>
          <w:highlight w:val="cyan"/>
        </w:rPr>
        <w:t>) and AS ciphering (SRBs, DRBs);</w:t>
      </w:r>
    </w:p>
    <w:p w14:paraId="649F5CCA" w14:textId="77777777" w:rsidR="006A6E01" w:rsidRPr="00390CF2" w:rsidRDefault="006A6E01" w:rsidP="006A6E01">
      <w:pPr>
        <w:pStyle w:val="B2"/>
        <w:rPr>
          <w:highlight w:val="cyan"/>
        </w:rPr>
      </w:pPr>
      <w:r w:rsidRPr="00390CF2">
        <w:rPr>
          <w:highlight w:val="cyan"/>
        </w:rPr>
        <w:t>-</w:t>
      </w:r>
      <w:r w:rsidRPr="00390CF2">
        <w:rPr>
          <w:highlight w:val="cyan"/>
        </w:rPr>
        <w:tab/>
        <w:t>RRC connection mobility including e.g. intra-frequency and inter-frequency handover, associated security handling, i.e. key/algorithm change, specification of RRC context information transferred between network nodes;</w:t>
      </w:r>
    </w:p>
    <w:p w14:paraId="50B7A033" w14:textId="748F21E7" w:rsidR="006A6E01" w:rsidRPr="00390CF2" w:rsidRDefault="006A6E01" w:rsidP="006A6E01">
      <w:pPr>
        <w:pStyle w:val="B2"/>
        <w:rPr>
          <w:highlight w:val="cyan"/>
        </w:rPr>
      </w:pPr>
      <w:r w:rsidRPr="00390CF2">
        <w:rPr>
          <w:highlight w:val="cyan"/>
        </w:rPr>
        <w:t>-</w:t>
      </w:r>
      <w:r w:rsidRPr="00390CF2">
        <w:rPr>
          <w:highlight w:val="cyan"/>
        </w:rPr>
        <w:tab/>
        <w:t>Establishment/modification/</w:t>
      </w:r>
      <w:ins w:id="203" w:author="Rapporteur SA ASN1" w:date="2018-07-11T00:42:00Z">
        <w:r w:rsidR="005C2F39" w:rsidRPr="00390CF2">
          <w:rPr>
            <w:highlight w:val="cyan"/>
          </w:rPr>
          <w:t>suspension/resumption/</w:t>
        </w:r>
      </w:ins>
      <w:r w:rsidRPr="00390CF2">
        <w:rPr>
          <w:highlight w:val="cyan"/>
        </w:rPr>
        <w:t>release of RBs carrying user data (DRBs);</w:t>
      </w:r>
    </w:p>
    <w:p w14:paraId="2F89B72B" w14:textId="77777777" w:rsidR="006A6E01" w:rsidRPr="00390CF2" w:rsidRDefault="006A6E01" w:rsidP="006A6E01">
      <w:pPr>
        <w:pStyle w:val="B2"/>
        <w:rPr>
          <w:highlight w:val="cyan"/>
        </w:rPr>
      </w:pPr>
      <w:r w:rsidRPr="00390CF2">
        <w:rPr>
          <w:highlight w:val="cyan"/>
        </w:rPr>
        <w:t>-</w:t>
      </w:r>
      <w:r w:rsidRPr="00390CF2">
        <w:rPr>
          <w:highlight w:val="cyan"/>
        </w:rPr>
        <w:tab/>
        <w:t>Radio configuration control including e.g. assignment/modification of ARQ configuration, HARQ configuration, DRX configuration;</w:t>
      </w:r>
    </w:p>
    <w:p w14:paraId="5144C303" w14:textId="77777777" w:rsidR="006A6E01" w:rsidRPr="00390CF2" w:rsidRDefault="006A6E01" w:rsidP="006A6E01">
      <w:pPr>
        <w:pStyle w:val="B2"/>
        <w:rPr>
          <w:highlight w:val="cyan"/>
        </w:rPr>
      </w:pPr>
      <w:r w:rsidRPr="00390CF2">
        <w:rPr>
          <w:highlight w:val="cyan"/>
        </w:rPr>
        <w:t>-</w:t>
      </w:r>
      <w:r w:rsidRPr="00390CF2">
        <w:rPr>
          <w:highlight w:val="cyan"/>
        </w:rPr>
        <w:tab/>
        <w:t>In case of DC, cell management including e.g. change of PSCell, addition/modification/release of SCG cell(s);</w:t>
      </w:r>
    </w:p>
    <w:p w14:paraId="55FA347D" w14:textId="77777777" w:rsidR="006A6E01" w:rsidRPr="00390CF2" w:rsidRDefault="006A6E01" w:rsidP="006A6E01">
      <w:pPr>
        <w:pStyle w:val="B2"/>
        <w:rPr>
          <w:ins w:id="204" w:author="SA R2 -1807910" w:date="2018-05-15T04:39:00Z"/>
          <w:highlight w:val="cyan"/>
        </w:rPr>
      </w:pPr>
      <w:r w:rsidRPr="00390CF2">
        <w:rPr>
          <w:highlight w:val="cyan"/>
        </w:rPr>
        <w:t>-</w:t>
      </w:r>
      <w:r w:rsidRPr="00390CF2">
        <w:rPr>
          <w:highlight w:val="cyan"/>
        </w:rPr>
        <w:tab/>
        <w:t>In case of CA, cell management including e.g. addition/modification/release of SCell(s)</w:t>
      </w:r>
      <w:r w:rsidR="00611B03" w:rsidRPr="00390CF2">
        <w:rPr>
          <w:highlight w:val="cyan"/>
        </w:rPr>
        <w:t>;</w:t>
      </w:r>
    </w:p>
    <w:p w14:paraId="7ABC768C" w14:textId="4CEBCF8D" w:rsidR="00120D91" w:rsidRPr="00390CF2" w:rsidRDefault="00120D91" w:rsidP="00120D91">
      <w:pPr>
        <w:pStyle w:val="B2"/>
        <w:rPr>
          <w:highlight w:val="cyan"/>
        </w:rPr>
      </w:pPr>
      <w:ins w:id="205" w:author="SA R2 -1807910" w:date="2018-05-15T04:39:00Z">
        <w:r w:rsidRPr="00390CF2">
          <w:rPr>
            <w:highlight w:val="cyan"/>
          </w:rPr>
          <w:t>-</w:t>
        </w:r>
        <w:r w:rsidRPr="00390CF2">
          <w:rPr>
            <w:highlight w:val="cyan"/>
          </w:rPr>
          <w:tab/>
          <w:t xml:space="preserve">QoS control including assignment/ modification of semi-persistent scheduling (SPS) configuration </w:t>
        </w:r>
        <w:del w:id="206" w:author="Rapporteur SA ASN1" w:date="2018-07-11T00:49:00Z">
          <w:r w:rsidRPr="00390CF2" w:rsidDel="00A06A5C">
            <w:rPr>
              <w:highlight w:val="cyan"/>
            </w:rPr>
            <w:delText>information</w:delText>
          </w:r>
        </w:del>
        <w:r w:rsidRPr="00390CF2">
          <w:rPr>
            <w:highlight w:val="cyan"/>
          </w:rPr>
          <w:t xml:space="preserve"> </w:t>
        </w:r>
      </w:ins>
      <w:ins w:id="207" w:author="Rapporteur SA ASN1" w:date="2018-07-11T00:49:00Z">
        <w:r w:rsidR="00A06A5C" w:rsidRPr="00390CF2">
          <w:rPr>
            <w:highlight w:val="cyan"/>
          </w:rPr>
          <w:t xml:space="preserve">and configured grant configuration </w:t>
        </w:r>
      </w:ins>
      <w:ins w:id="208" w:author="SA R2 -1807910" w:date="2018-05-15T04:39:00Z">
        <w:r w:rsidRPr="00390CF2">
          <w:rPr>
            <w:highlight w:val="cyan"/>
          </w:rPr>
          <w:t>for DL and UL</w:t>
        </w:r>
      </w:ins>
      <w:ins w:id="209" w:author="Rapporteur SA ASN1" w:date="2018-07-11T00:50:00Z">
        <w:r w:rsidR="00A06A5C" w:rsidRPr="00390CF2">
          <w:rPr>
            <w:highlight w:val="cyan"/>
          </w:rPr>
          <w:t xml:space="preserve"> repectfully</w:t>
        </w:r>
      </w:ins>
      <w:ins w:id="210" w:author="SA R2 -1807910" w:date="2018-05-15T04:39:00Z">
        <w:r w:rsidRPr="00390CF2">
          <w:rPr>
            <w:highlight w:val="cyan"/>
          </w:rPr>
          <w:t>, assignment/ modification of parameters for UL rate control in the UE, i.e. allocation of a priority and a prioritised bit rate (PBR) for each RB.</w:t>
        </w:r>
      </w:ins>
    </w:p>
    <w:p w14:paraId="2B1CE294" w14:textId="77777777" w:rsidR="006A6E01" w:rsidRPr="00390CF2" w:rsidRDefault="006A6E01" w:rsidP="006A6E01">
      <w:pPr>
        <w:pStyle w:val="B2"/>
        <w:rPr>
          <w:highlight w:val="cyan"/>
        </w:rPr>
      </w:pPr>
      <w:r w:rsidRPr="00390CF2">
        <w:rPr>
          <w:highlight w:val="cyan"/>
        </w:rPr>
        <w:t>-</w:t>
      </w:r>
      <w:r w:rsidRPr="00390CF2">
        <w:rPr>
          <w:highlight w:val="cyan"/>
        </w:rPr>
        <w:tab/>
        <w:t>Recovery from radio link failure</w:t>
      </w:r>
      <w:r w:rsidR="00611B03" w:rsidRPr="00390CF2">
        <w:rPr>
          <w:highlight w:val="cyan"/>
        </w:rPr>
        <w:t>.</w:t>
      </w:r>
    </w:p>
    <w:p w14:paraId="0E2D1C37" w14:textId="77777777" w:rsidR="006A6E01" w:rsidRPr="00390CF2" w:rsidRDefault="006A6E01" w:rsidP="006A6E01">
      <w:pPr>
        <w:pStyle w:val="B1"/>
        <w:rPr>
          <w:highlight w:val="cyan"/>
        </w:rPr>
      </w:pPr>
      <w:r w:rsidRPr="00390CF2">
        <w:rPr>
          <w:highlight w:val="cyan"/>
        </w:rPr>
        <w:t>-</w:t>
      </w:r>
      <w:r w:rsidRPr="00390CF2">
        <w:rPr>
          <w:highlight w:val="cyan"/>
        </w:rPr>
        <w:tab/>
        <w:t>Inter-RAT mobility including e.g. security activation, transfer of RRC context information;</w:t>
      </w:r>
    </w:p>
    <w:p w14:paraId="73A0124A" w14:textId="77777777" w:rsidR="006A6E01" w:rsidRPr="00390CF2" w:rsidRDefault="006A6E01" w:rsidP="006A6E01">
      <w:pPr>
        <w:pStyle w:val="B1"/>
        <w:rPr>
          <w:highlight w:val="cyan"/>
        </w:rPr>
      </w:pPr>
      <w:r w:rsidRPr="00390CF2">
        <w:rPr>
          <w:highlight w:val="cyan"/>
        </w:rPr>
        <w:t>-</w:t>
      </w:r>
      <w:r w:rsidRPr="00390CF2">
        <w:rPr>
          <w:highlight w:val="cyan"/>
        </w:rPr>
        <w:tab/>
        <w:t>Measurement configuration and reporting:</w:t>
      </w:r>
    </w:p>
    <w:p w14:paraId="5EEA9672" w14:textId="18844780" w:rsidR="006A6E01" w:rsidRPr="00390CF2" w:rsidRDefault="006A6E01" w:rsidP="006A6E01">
      <w:pPr>
        <w:pStyle w:val="B2"/>
        <w:rPr>
          <w:highlight w:val="cyan"/>
        </w:rPr>
      </w:pPr>
      <w:r w:rsidRPr="00390CF2">
        <w:rPr>
          <w:highlight w:val="cyan"/>
        </w:rPr>
        <w:t>-</w:t>
      </w:r>
      <w:r w:rsidRPr="00390CF2">
        <w:rPr>
          <w:highlight w:val="cyan"/>
        </w:rPr>
        <w:tab/>
        <w:t>Establishment/modification/release of measurement</w:t>
      </w:r>
      <w:del w:id="211" w:author="Rapporteur SA ASN1" w:date="2018-07-11T00:51:00Z">
        <w:r w:rsidRPr="00390CF2" w:rsidDel="00A06A5C">
          <w:rPr>
            <w:highlight w:val="cyan"/>
          </w:rPr>
          <w:delText>s</w:delText>
        </w:r>
      </w:del>
      <w:r w:rsidRPr="00390CF2">
        <w:rPr>
          <w:highlight w:val="cyan"/>
        </w:rPr>
        <w:t xml:space="preserve"> </w:t>
      </w:r>
      <w:ins w:id="212" w:author="Rapporteur SA ASN1" w:date="2018-07-11T00:51:00Z">
        <w:r w:rsidR="00A06A5C" w:rsidRPr="00390CF2">
          <w:rPr>
            <w:highlight w:val="cyan"/>
          </w:rPr>
          <w:t xml:space="preserve">configuration </w:t>
        </w:r>
      </w:ins>
      <w:r w:rsidRPr="00390CF2">
        <w:rPr>
          <w:highlight w:val="cyan"/>
        </w:rPr>
        <w:t>(e.g. intra-frequency, inter-frequency and inter- RAT measurements);</w:t>
      </w:r>
    </w:p>
    <w:p w14:paraId="689A6D1A" w14:textId="77777777" w:rsidR="006A6E01" w:rsidRPr="00390CF2" w:rsidRDefault="006A6E01" w:rsidP="006A6E01">
      <w:pPr>
        <w:pStyle w:val="B2"/>
        <w:rPr>
          <w:highlight w:val="cyan"/>
        </w:rPr>
      </w:pPr>
      <w:r w:rsidRPr="00390CF2">
        <w:rPr>
          <w:highlight w:val="cyan"/>
        </w:rPr>
        <w:t>-</w:t>
      </w:r>
      <w:r w:rsidRPr="00390CF2">
        <w:rPr>
          <w:highlight w:val="cyan"/>
        </w:rPr>
        <w:tab/>
        <w:t>Setup and release of measurement gaps;</w:t>
      </w:r>
    </w:p>
    <w:p w14:paraId="0758688C" w14:textId="77777777" w:rsidR="006A6E01" w:rsidRPr="00390CF2" w:rsidRDefault="006A6E01" w:rsidP="006A6E01">
      <w:pPr>
        <w:pStyle w:val="B2"/>
        <w:rPr>
          <w:highlight w:val="cyan"/>
        </w:rPr>
      </w:pPr>
      <w:r w:rsidRPr="00390CF2">
        <w:rPr>
          <w:highlight w:val="cyan"/>
        </w:rPr>
        <w:t>-</w:t>
      </w:r>
      <w:r w:rsidRPr="00390CF2">
        <w:rPr>
          <w:highlight w:val="cyan"/>
        </w:rPr>
        <w:tab/>
        <w:t>Measurement reporting</w:t>
      </w:r>
      <w:r w:rsidR="00611B03" w:rsidRPr="00390CF2">
        <w:rPr>
          <w:highlight w:val="cyan"/>
        </w:rPr>
        <w:t>.</w:t>
      </w:r>
    </w:p>
    <w:p w14:paraId="65AF7E20" w14:textId="11376E52" w:rsidR="006A6E01" w:rsidRPr="00390CF2" w:rsidRDefault="006A6E01" w:rsidP="006A6E01">
      <w:pPr>
        <w:pStyle w:val="B1"/>
        <w:rPr>
          <w:highlight w:val="cyan"/>
        </w:rPr>
      </w:pPr>
      <w:r w:rsidRPr="00390CF2">
        <w:rPr>
          <w:highlight w:val="cyan"/>
        </w:rPr>
        <w:t>-</w:t>
      </w:r>
      <w:r w:rsidRPr="00390CF2">
        <w:rPr>
          <w:highlight w:val="cyan"/>
        </w:rPr>
        <w:tab/>
        <w:t xml:space="preserve">Other functions including e.g. </w:t>
      </w:r>
      <w:ins w:id="213" w:author="SA R2 -1807910" w:date="2018-05-15T04:40:00Z">
        <w:r w:rsidR="00120D91" w:rsidRPr="00390CF2">
          <w:rPr>
            <w:highlight w:val="cyan"/>
          </w:rPr>
          <w:t>generic protocol error handling</w:t>
        </w:r>
        <w:r w:rsidR="00120D91" w:rsidRPr="00390CF2">
          <w:rPr>
            <w:highlight w:val="cyan"/>
            <w:lang w:val="sv-SE"/>
          </w:rPr>
          <w:t>,</w:t>
        </w:r>
        <w:r w:rsidR="00120D91" w:rsidRPr="00390CF2">
          <w:rPr>
            <w:highlight w:val="cyan"/>
          </w:rPr>
          <w:t xml:space="preserve"> </w:t>
        </w:r>
      </w:ins>
      <w:r w:rsidRPr="00390CF2">
        <w:rPr>
          <w:highlight w:val="cyan"/>
        </w:rPr>
        <w:t>transfer of dedicated NAS information, transfer of UE radio access capability information</w:t>
      </w:r>
      <w:del w:id="214" w:author="Rapporteur ASN1 SA" w:date="2018-07-10T13:29:00Z">
        <w:r w:rsidRPr="00390CF2" w:rsidDel="00A65DBE">
          <w:rPr>
            <w:highlight w:val="cyan"/>
          </w:rPr>
          <w:delText xml:space="preserve"> [FFS support for RAN sharing (multiple PLMN identities)]</w:delText>
        </w:r>
      </w:del>
      <w:r w:rsidR="00611B03" w:rsidRPr="00390CF2">
        <w:rPr>
          <w:highlight w:val="cyan"/>
        </w:rPr>
        <w:t>.</w:t>
      </w:r>
    </w:p>
    <w:p w14:paraId="18868578" w14:textId="77777777" w:rsidR="006A6E01" w:rsidRPr="00390CF2" w:rsidRDefault="006A6E01" w:rsidP="006A6E01">
      <w:pPr>
        <w:pStyle w:val="Heading1"/>
        <w:rPr>
          <w:rFonts w:eastAsia="MS Mincho"/>
          <w:highlight w:val="cyan"/>
        </w:rPr>
      </w:pPr>
      <w:bookmarkStart w:id="215" w:name="_Toc510018449"/>
      <w:r w:rsidRPr="00390CF2">
        <w:rPr>
          <w:rFonts w:eastAsia="MS Mincho"/>
          <w:highlight w:val="cyan"/>
        </w:rPr>
        <w:t>5</w:t>
      </w:r>
      <w:r w:rsidRPr="00390CF2">
        <w:rPr>
          <w:rFonts w:eastAsia="MS Mincho"/>
          <w:highlight w:val="cyan"/>
        </w:rPr>
        <w:tab/>
        <w:t>Procedures</w:t>
      </w:r>
      <w:bookmarkEnd w:id="215"/>
    </w:p>
    <w:p w14:paraId="7BBAF906" w14:textId="77777777" w:rsidR="006A6E01" w:rsidRPr="00390CF2" w:rsidRDefault="006A6E01" w:rsidP="006A6E01">
      <w:pPr>
        <w:pStyle w:val="Heading2"/>
        <w:rPr>
          <w:rFonts w:eastAsia="MS Mincho"/>
          <w:highlight w:val="cyan"/>
        </w:rPr>
      </w:pPr>
      <w:bookmarkStart w:id="216" w:name="_Toc510018450"/>
      <w:r w:rsidRPr="00390CF2">
        <w:rPr>
          <w:rFonts w:eastAsia="MS Mincho"/>
          <w:highlight w:val="cyan"/>
        </w:rPr>
        <w:t>5.1</w:t>
      </w:r>
      <w:r w:rsidRPr="00390CF2">
        <w:rPr>
          <w:rFonts w:eastAsia="MS Mincho"/>
          <w:highlight w:val="cyan"/>
        </w:rPr>
        <w:tab/>
        <w:t>General</w:t>
      </w:r>
      <w:bookmarkEnd w:id="216"/>
    </w:p>
    <w:p w14:paraId="4EF0505E" w14:textId="77777777" w:rsidR="006A6E01" w:rsidRPr="00390CF2" w:rsidRDefault="006A6E01" w:rsidP="006A6E01">
      <w:pPr>
        <w:pStyle w:val="Heading3"/>
        <w:rPr>
          <w:rFonts w:eastAsia="MS Mincho"/>
          <w:highlight w:val="cyan"/>
        </w:rPr>
      </w:pPr>
      <w:bookmarkStart w:id="217" w:name="_Toc510018451"/>
      <w:r w:rsidRPr="00390CF2">
        <w:rPr>
          <w:rFonts w:eastAsia="MS Mincho"/>
          <w:highlight w:val="cyan"/>
        </w:rPr>
        <w:t>5.1.1</w:t>
      </w:r>
      <w:r w:rsidRPr="00390CF2">
        <w:rPr>
          <w:rFonts w:eastAsia="MS Mincho"/>
          <w:highlight w:val="cyan"/>
        </w:rPr>
        <w:tab/>
        <w:t>Introduction</w:t>
      </w:r>
      <w:bookmarkEnd w:id="217"/>
    </w:p>
    <w:p w14:paraId="74480348" w14:textId="77777777" w:rsidR="006A6E01" w:rsidRPr="00390CF2" w:rsidRDefault="006A6E01" w:rsidP="006A6E01">
      <w:pPr>
        <w:rPr>
          <w:rFonts w:eastAsia="MS Mincho"/>
          <w:highlight w:val="cyan"/>
        </w:rPr>
      </w:pPr>
      <w:r w:rsidRPr="00390CF2">
        <w:rPr>
          <w:highlight w:val="cyan"/>
        </w:rPr>
        <w:t>This section covers the general requirements.</w:t>
      </w:r>
    </w:p>
    <w:p w14:paraId="09B2D8E5" w14:textId="77777777" w:rsidR="006A6E01" w:rsidRPr="00390CF2" w:rsidRDefault="006A6E01" w:rsidP="006A6E01">
      <w:pPr>
        <w:pStyle w:val="Heading3"/>
        <w:rPr>
          <w:rFonts w:eastAsia="MS Mincho"/>
          <w:highlight w:val="cyan"/>
        </w:rPr>
      </w:pPr>
      <w:bookmarkStart w:id="218" w:name="_Toc510018452"/>
      <w:r w:rsidRPr="00390CF2">
        <w:rPr>
          <w:highlight w:val="cyan"/>
        </w:rPr>
        <w:t>5.1.2</w:t>
      </w:r>
      <w:r w:rsidRPr="00390CF2">
        <w:rPr>
          <w:highlight w:val="cyan"/>
        </w:rPr>
        <w:tab/>
        <w:t>General requirements</w:t>
      </w:r>
      <w:bookmarkEnd w:id="218"/>
    </w:p>
    <w:p w14:paraId="2D3786DC" w14:textId="77777777" w:rsidR="006A6E01" w:rsidRPr="00390CF2" w:rsidRDefault="006A6E01" w:rsidP="006A6E01">
      <w:pPr>
        <w:rPr>
          <w:rFonts w:eastAsia="MS Mincho"/>
          <w:highlight w:val="cyan"/>
        </w:rPr>
      </w:pPr>
      <w:r w:rsidRPr="00390CF2">
        <w:rPr>
          <w:highlight w:val="cyan"/>
        </w:rPr>
        <w:t>The UE shall:</w:t>
      </w:r>
    </w:p>
    <w:p w14:paraId="463D6C34" w14:textId="77777777" w:rsidR="006A6E01" w:rsidRPr="00390CF2" w:rsidRDefault="006A6E01" w:rsidP="006A6E01">
      <w:pPr>
        <w:pStyle w:val="B1"/>
        <w:rPr>
          <w:highlight w:val="cyan"/>
        </w:rPr>
      </w:pPr>
      <w:r w:rsidRPr="00390CF2">
        <w:rPr>
          <w:highlight w:val="cyan"/>
        </w:rPr>
        <w:t>1&gt;</w:t>
      </w:r>
      <w:r w:rsidRPr="00390CF2">
        <w:rPr>
          <w:highlight w:val="cyan"/>
        </w:rPr>
        <w:tab/>
        <w:t>process the received messages in order of reception by RRC, i.e. the processing of a message shall be completed before starting the processing of a subsequent message;</w:t>
      </w:r>
    </w:p>
    <w:p w14:paraId="3D6CEF44" w14:textId="77777777" w:rsidR="006A6E01" w:rsidRPr="00390CF2" w:rsidRDefault="006A6E01" w:rsidP="00982C2D">
      <w:pPr>
        <w:pStyle w:val="NO"/>
        <w:rPr>
          <w:highlight w:val="cyan"/>
        </w:rPr>
      </w:pPr>
      <w:r w:rsidRPr="00390CF2">
        <w:rPr>
          <w:highlight w:val="cyan"/>
        </w:rPr>
        <w:t>NOTE:</w:t>
      </w:r>
      <w:r w:rsidR="00611B03" w:rsidRPr="00390CF2">
        <w:rPr>
          <w:highlight w:val="cyan"/>
        </w:rPr>
        <w:tab/>
      </w:r>
      <w:r w:rsidR="009B3F8E" w:rsidRPr="00390CF2">
        <w:rPr>
          <w:highlight w:val="cyan"/>
        </w:rPr>
        <w:t>Network may initiate a subsequent procedure prior to receiving the UE's response of a previously initiated procedure</w:t>
      </w:r>
      <w:r w:rsidRPr="00390CF2">
        <w:rPr>
          <w:highlight w:val="cyan"/>
        </w:rPr>
        <w:t>.</w:t>
      </w:r>
    </w:p>
    <w:p w14:paraId="1723DE85" w14:textId="77777777" w:rsidR="006A6E01" w:rsidRPr="00390CF2" w:rsidRDefault="006A6E01" w:rsidP="006A6E01">
      <w:pPr>
        <w:pStyle w:val="B1"/>
        <w:rPr>
          <w:highlight w:val="cyan"/>
        </w:rPr>
      </w:pPr>
      <w:r w:rsidRPr="00390CF2">
        <w:rPr>
          <w:highlight w:val="cyan"/>
        </w:rPr>
        <w:t>1&gt;</w:t>
      </w:r>
      <w:r w:rsidRPr="00390CF2">
        <w:rPr>
          <w:highlight w:val="cyan"/>
        </w:rPr>
        <w:tab/>
        <w:t>within a sub-clause execute the steps according to the order specified in the procedural description;</w:t>
      </w:r>
    </w:p>
    <w:p w14:paraId="561C4D7C" w14:textId="77777777" w:rsidR="006A6E01" w:rsidRPr="00390CF2" w:rsidRDefault="006A6E01" w:rsidP="006A6E01">
      <w:pPr>
        <w:pStyle w:val="B1"/>
        <w:rPr>
          <w:highlight w:val="cyan"/>
        </w:rPr>
      </w:pPr>
      <w:r w:rsidRPr="00390CF2">
        <w:rPr>
          <w:highlight w:val="cyan"/>
        </w:rPr>
        <w:t>1&gt;</w:t>
      </w:r>
      <w:r w:rsidRPr="00390CF2">
        <w:rPr>
          <w:highlight w:val="cyan"/>
        </w:rPr>
        <w:tab/>
        <w:t>consider the term 'radio bearer' (RB) to cover SRBs and DRBs unless explicitly stated otherwise;</w:t>
      </w:r>
    </w:p>
    <w:p w14:paraId="16D57E98" w14:textId="77777777" w:rsidR="006A6E01" w:rsidRPr="00390CF2" w:rsidRDefault="006A6E01" w:rsidP="006A6E01">
      <w:pPr>
        <w:pStyle w:val="B1"/>
        <w:rPr>
          <w:highlight w:val="cyan"/>
        </w:rPr>
      </w:pPr>
      <w:r w:rsidRPr="00390CF2">
        <w:rPr>
          <w:highlight w:val="cyan"/>
        </w:rPr>
        <w:t>1&gt;</w:t>
      </w:r>
      <w:r w:rsidRPr="00390CF2">
        <w:rPr>
          <w:highlight w:val="cyan"/>
        </w:rPr>
        <w:tab/>
        <w:t xml:space="preserve">set the </w:t>
      </w:r>
      <w:r w:rsidRPr="00390CF2">
        <w:rPr>
          <w:i/>
          <w:highlight w:val="cyan"/>
        </w:rPr>
        <w:t>rrc-TransactionIdentifier</w:t>
      </w:r>
      <w:r w:rsidRPr="00390CF2">
        <w:rPr>
          <w:highlight w:val="cyan"/>
        </w:rPr>
        <w:t xml:space="preserve"> in the response message, if included, to the same value as included in the message received from NR that triggered the response message;</w:t>
      </w:r>
    </w:p>
    <w:p w14:paraId="176639F4"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setup</w:t>
      </w:r>
      <w:r w:rsidRPr="00390CF2">
        <w:rPr>
          <w:highlight w:val="cyan"/>
        </w:rPr>
        <w:t>:</w:t>
      </w:r>
    </w:p>
    <w:p w14:paraId="47CA09FA" w14:textId="77777777" w:rsidR="006A6E01" w:rsidRPr="00390CF2" w:rsidRDefault="006A6E01" w:rsidP="006A6E01">
      <w:pPr>
        <w:pStyle w:val="B2"/>
        <w:rPr>
          <w:highlight w:val="cyan"/>
        </w:rPr>
      </w:pPr>
      <w:r w:rsidRPr="00390CF2">
        <w:rPr>
          <w:highlight w:val="cyan"/>
        </w:rPr>
        <w:t>2&gt;</w:t>
      </w:r>
      <w:r w:rsidRPr="00390CF2">
        <w:rPr>
          <w:highlight w:val="cyan"/>
        </w:rPr>
        <w:tab/>
        <w:t>apply the corresponding received configuration and start using the associated resources, unless explicitly specified otherwise</w:t>
      </w:r>
      <w:r w:rsidR="00A83A67" w:rsidRPr="00390CF2">
        <w:rPr>
          <w:highlight w:val="cyan"/>
        </w:rPr>
        <w:t>;</w:t>
      </w:r>
    </w:p>
    <w:p w14:paraId="2CED8879"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release</w:t>
      </w:r>
      <w:r w:rsidRPr="00390CF2">
        <w:rPr>
          <w:highlight w:val="cyan"/>
        </w:rPr>
        <w:t>:</w:t>
      </w:r>
    </w:p>
    <w:p w14:paraId="2F995CD4" w14:textId="77777777" w:rsidR="006A6E01" w:rsidRPr="00390CF2" w:rsidRDefault="006A6E01" w:rsidP="006A6E01">
      <w:pPr>
        <w:pStyle w:val="B2"/>
        <w:rPr>
          <w:highlight w:val="cyan"/>
        </w:rPr>
      </w:pPr>
      <w:r w:rsidRPr="00390CF2">
        <w:rPr>
          <w:highlight w:val="cyan"/>
        </w:rPr>
        <w:t>2&gt;</w:t>
      </w:r>
      <w:r w:rsidRPr="00390CF2">
        <w:rPr>
          <w:highlight w:val="cyan"/>
        </w:rPr>
        <w:tab/>
        <w:t>clear the corresponding configuration and stop using the associated resources</w:t>
      </w:r>
      <w:r w:rsidR="00A83A67" w:rsidRPr="00390CF2">
        <w:rPr>
          <w:highlight w:val="cyan"/>
        </w:rPr>
        <w:t>;</w:t>
      </w:r>
    </w:p>
    <w:p w14:paraId="298B06CF" w14:textId="77777777" w:rsidR="006A6E01" w:rsidRPr="00390CF2" w:rsidRDefault="006A6E01" w:rsidP="006A6E01">
      <w:pPr>
        <w:pStyle w:val="B1"/>
        <w:rPr>
          <w:highlight w:val="cyan"/>
        </w:rPr>
      </w:pPr>
      <w:r w:rsidRPr="00390CF2">
        <w:rPr>
          <w:highlight w:val="cyan"/>
        </w:rPr>
        <w:t>1&gt;</w:t>
      </w:r>
      <w:r w:rsidRPr="00390CF2">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55910C37" w14:textId="77777777" w:rsidR="006A6E01" w:rsidRPr="00390CF2" w:rsidRDefault="006A6E01" w:rsidP="006A6E01">
      <w:pPr>
        <w:pStyle w:val="B2"/>
        <w:rPr>
          <w:highlight w:val="cyan"/>
        </w:rPr>
      </w:pPr>
      <w:r w:rsidRPr="00390CF2">
        <w:rPr>
          <w:highlight w:val="cyan"/>
        </w:rPr>
        <w:t>2&gt;</w:t>
      </w:r>
      <w:r w:rsidRPr="00390CF2">
        <w:rPr>
          <w:highlight w:val="cyan"/>
        </w:rPr>
        <w:tab/>
        <w:t>create a combined list by concatenating the additional entries included in the extension field to the original field while maintaining the order among both the original and the additional entries;</w:t>
      </w:r>
    </w:p>
    <w:p w14:paraId="388E6BBA" w14:textId="77777777" w:rsidR="006A6E01" w:rsidRPr="00390CF2" w:rsidRDefault="006A6E01" w:rsidP="006A6E01">
      <w:pPr>
        <w:pStyle w:val="B2"/>
        <w:rPr>
          <w:highlight w:val="cyan"/>
        </w:rPr>
      </w:pPr>
      <w:r w:rsidRPr="00390CF2">
        <w:rPr>
          <w:highlight w:val="cyan"/>
        </w:rPr>
        <w:t>2&gt;</w:t>
      </w:r>
      <w:r w:rsidRPr="00390CF2">
        <w:rPr>
          <w:highlight w:val="cyan"/>
        </w:rPr>
        <w:tab/>
        <w:t>for the combined list, created according to the previous, apply the same behaviour as defined for the original field</w:t>
      </w:r>
      <w:r w:rsidR="00667475" w:rsidRPr="00390CF2">
        <w:rPr>
          <w:highlight w:val="cyan"/>
        </w:rPr>
        <w:t>.</w:t>
      </w:r>
    </w:p>
    <w:p w14:paraId="4AC79EEE" w14:textId="77777777" w:rsidR="005A3EE8" w:rsidRPr="00390CF2" w:rsidRDefault="005A3EE8" w:rsidP="005A3EE8">
      <w:pPr>
        <w:pStyle w:val="Heading2"/>
        <w:rPr>
          <w:rFonts w:eastAsia="MS Mincho"/>
          <w:highlight w:val="cyan"/>
        </w:rPr>
      </w:pPr>
      <w:bookmarkStart w:id="219" w:name="_Toc510018469"/>
      <w:r w:rsidRPr="00390CF2">
        <w:rPr>
          <w:rFonts w:eastAsia="MS Mincho"/>
          <w:highlight w:val="cyan"/>
        </w:rPr>
        <w:t>5.2</w:t>
      </w:r>
      <w:r w:rsidRPr="00390CF2">
        <w:rPr>
          <w:rFonts w:eastAsia="MS Mincho"/>
          <w:highlight w:val="cyan"/>
        </w:rPr>
        <w:tab/>
        <w:t>System information</w:t>
      </w:r>
    </w:p>
    <w:p w14:paraId="6728DA90" w14:textId="77777777" w:rsidR="005A3EE8" w:rsidRPr="00390CF2" w:rsidRDefault="005A3EE8" w:rsidP="005A3EE8">
      <w:pPr>
        <w:pStyle w:val="EditorsNote"/>
        <w:rPr>
          <w:rFonts w:eastAsia="MS Mincho"/>
          <w:highlight w:val="cyan"/>
        </w:rPr>
      </w:pPr>
      <w:r w:rsidRPr="00390CF2">
        <w:rPr>
          <w:highlight w:val="cyan"/>
        </w:rPr>
        <w:t xml:space="preserve">Editor’s Note: Targeted for completion in </w:t>
      </w:r>
      <w:r w:rsidR="00C37E23" w:rsidRPr="00390CF2">
        <w:rPr>
          <w:highlight w:val="cyan"/>
        </w:rPr>
        <w:t>September</w:t>
      </w:r>
      <w:r w:rsidRPr="00390CF2">
        <w:rPr>
          <w:highlight w:val="cyan"/>
        </w:rPr>
        <w:t>2018. For EN_DC, only parts related to MIB acquisition, in sub-clauses 5.2.2.3.1 and 5.2.2.4.1, are applicable.</w:t>
      </w:r>
    </w:p>
    <w:p w14:paraId="2555B8CE" w14:textId="77777777" w:rsidR="005A3EE8" w:rsidRPr="00390CF2" w:rsidRDefault="005A3EE8" w:rsidP="005A3EE8">
      <w:pPr>
        <w:pStyle w:val="Heading3"/>
        <w:rPr>
          <w:rFonts w:eastAsia="MS Mincho"/>
          <w:highlight w:val="cyan"/>
        </w:rPr>
      </w:pPr>
      <w:bookmarkStart w:id="220" w:name="_Toc510018454"/>
      <w:r w:rsidRPr="00390CF2">
        <w:rPr>
          <w:rFonts w:eastAsia="MS Mincho"/>
          <w:highlight w:val="cyan"/>
        </w:rPr>
        <w:t>5.2.1</w:t>
      </w:r>
      <w:r w:rsidRPr="00390CF2">
        <w:rPr>
          <w:rFonts w:eastAsia="MS Mincho"/>
          <w:highlight w:val="cyan"/>
        </w:rPr>
        <w:tab/>
        <w:t>Introduction</w:t>
      </w:r>
      <w:bookmarkEnd w:id="220"/>
    </w:p>
    <w:p w14:paraId="649F7F4A" w14:textId="77777777" w:rsidR="005A3EE8" w:rsidRPr="00390CF2" w:rsidRDefault="005A3EE8" w:rsidP="005A3EE8">
      <w:pPr>
        <w:rPr>
          <w:rFonts w:eastAsia="MS Mincho"/>
          <w:highlight w:val="cyan"/>
        </w:rPr>
      </w:pPr>
      <w:r w:rsidRPr="00390CF2">
        <w:rPr>
          <w:highlight w:val="cyan"/>
        </w:rPr>
        <w:t xml:space="preserve">System Information (SI) is divided into the </w:t>
      </w:r>
      <w:del w:id="221"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2" w:author="SA R2-1809109" w:date="2018-06-02T02:45:00Z">
        <w:r w:rsidRPr="00390CF2">
          <w:rPr>
            <w:highlight w:val="cyan"/>
          </w:rPr>
          <w:delText>)</w:delText>
        </w:r>
      </w:del>
      <w:r w:rsidRPr="00390CF2">
        <w:rPr>
          <w:highlight w:val="cyan"/>
        </w:rPr>
        <w:t xml:space="preserve"> and a number of </w:t>
      </w:r>
      <w:del w:id="223" w:author="SA R2-1809109" w:date="2018-06-02T02:45:00Z">
        <w:r w:rsidRPr="00390CF2">
          <w:rPr>
            <w:i/>
            <w:highlight w:val="cyan"/>
          </w:rPr>
          <w:delText>SystemInformationBlocks</w:delText>
        </w:r>
        <w:r w:rsidRPr="00390CF2">
          <w:rPr>
            <w:highlight w:val="cyan"/>
          </w:rPr>
          <w:delText xml:space="preserve"> (</w:delText>
        </w:r>
      </w:del>
      <w:r w:rsidRPr="00390CF2">
        <w:rPr>
          <w:highlight w:val="cyan"/>
        </w:rPr>
        <w:t>SIBs</w:t>
      </w:r>
      <w:del w:id="224" w:author="SA R2-1809109" w:date="2018-06-02T02:45:00Z">
        <w:r w:rsidRPr="00390CF2">
          <w:rPr>
            <w:highlight w:val="cyan"/>
          </w:rPr>
          <w:delText>)</w:delText>
        </w:r>
      </w:del>
      <w:r w:rsidRPr="00390CF2">
        <w:rPr>
          <w:highlight w:val="cyan"/>
        </w:rPr>
        <w:t xml:space="preserve"> where:</w:t>
      </w:r>
    </w:p>
    <w:p w14:paraId="55E32C86" w14:textId="569AEEA2" w:rsidR="005A3EE8" w:rsidRPr="00390CF2" w:rsidRDefault="005A3EE8" w:rsidP="005A3EE8">
      <w:pPr>
        <w:pStyle w:val="B1"/>
        <w:rPr>
          <w:highlight w:val="cyan"/>
        </w:rPr>
      </w:pPr>
      <w:r w:rsidRPr="00390CF2">
        <w:rPr>
          <w:highlight w:val="cyan"/>
        </w:rPr>
        <w:t>-</w:t>
      </w:r>
      <w:r w:rsidRPr="00390CF2">
        <w:rPr>
          <w:highlight w:val="cyan"/>
        </w:rPr>
        <w:tab/>
        <w:t xml:space="preserve">the </w:t>
      </w:r>
      <w:del w:id="225"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6" w:author="SA R2-1809109" w:date="2018-06-02T02:45:00Z">
        <w:r w:rsidRPr="00390CF2">
          <w:rPr>
            <w:highlight w:val="cyan"/>
          </w:rPr>
          <w:delText>)</w:delText>
        </w:r>
      </w:del>
      <w:r w:rsidRPr="00390CF2">
        <w:rPr>
          <w:highlight w:val="cyan"/>
        </w:rPr>
        <w:t xml:space="preserve"> is always transmitted on the BCH with a periodicity of 80 ms and repetitions made within 80 ms [</w:t>
      </w:r>
      <w:del w:id="227" w:author="SA R2-1809109" w:date="2018-06-02T02:45:00Z">
        <w:r w:rsidRPr="00390CF2">
          <w:rPr>
            <w:highlight w:val="cyan"/>
          </w:rPr>
          <w:delText>38.212</w:delText>
        </w:r>
      </w:del>
      <w:ins w:id="228" w:author="SA R2-1809109" w:date="2018-06-02T02:45:00Z">
        <w:r w:rsidRPr="00390CF2">
          <w:rPr>
            <w:highlight w:val="cyan"/>
          </w:rPr>
          <w:t>17</w:t>
        </w:r>
      </w:ins>
      <w:r w:rsidRPr="00390CF2">
        <w:rPr>
          <w:highlight w:val="cyan"/>
        </w:rPr>
        <w:t xml:space="preserve">, Section 7.1] and it includes parameters that are needed to acquire </w:t>
      </w:r>
      <w:del w:id="229"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0" w:author="SA R2-1809109" w:date="2018-06-02T02:45:00Z">
        <w:r w:rsidRPr="00390CF2">
          <w:rPr>
            <w:highlight w:val="cyan"/>
          </w:rPr>
          <w:delText>)</w:delText>
        </w:r>
      </w:del>
      <w:r w:rsidRPr="00390CF2">
        <w:rPr>
          <w:highlight w:val="cyan"/>
        </w:rPr>
        <w:t xml:space="preserve"> from the cell</w:t>
      </w:r>
      <w:ins w:id="231" w:author="Rapporteur" w:date="2018-07-10T13:55:00Z">
        <w:r w:rsidR="0026557B" w:rsidRPr="00390CF2">
          <w:rPr>
            <w:highlight w:val="cyan"/>
          </w:rPr>
          <w:t xml:space="preserve">. </w:t>
        </w:r>
        <w:r w:rsidR="0026557B" w:rsidRPr="00390CF2">
          <w:rPr>
            <w:rFonts w:eastAsia="SimSun"/>
            <w:highlight w:val="cyan"/>
            <w:lang w:eastAsia="zh-CN"/>
          </w:rPr>
          <w:t>The first transmission of the MIB is scheduled in subframes defined by [TS 38.211, 7.4.3.2] of radio frames for which the SFN mod 8 = 0, and repetitions are scheduled in other radio frames according to the period of SSB</w:t>
        </w:r>
      </w:ins>
      <w:r w:rsidRPr="00390CF2">
        <w:rPr>
          <w:highlight w:val="cyan"/>
        </w:rPr>
        <w:t>;</w:t>
      </w:r>
    </w:p>
    <w:p w14:paraId="072FE713" w14:textId="1BAB208C" w:rsidR="005A3EE8" w:rsidRPr="00390CF2" w:rsidRDefault="005A3EE8" w:rsidP="005A3EE8">
      <w:pPr>
        <w:pStyle w:val="B1"/>
        <w:rPr>
          <w:highlight w:val="cyan"/>
        </w:rPr>
      </w:pPr>
      <w:r w:rsidRPr="00390CF2">
        <w:rPr>
          <w:highlight w:val="cyan"/>
        </w:rPr>
        <w:t>-</w:t>
      </w:r>
      <w:r w:rsidRPr="00390CF2">
        <w:rPr>
          <w:highlight w:val="cyan"/>
        </w:rPr>
        <w:tab/>
        <w:t xml:space="preserve">the </w:t>
      </w:r>
      <w:del w:id="232"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3" w:author="SA R2-1809109" w:date="2018-06-02T02:45:00Z">
        <w:r w:rsidRPr="00390CF2">
          <w:rPr>
            <w:highlight w:val="cyan"/>
          </w:rPr>
          <w:delText>)</w:delText>
        </w:r>
      </w:del>
      <w:r w:rsidRPr="00390CF2">
        <w:rPr>
          <w:highlight w:val="cyan"/>
        </w:rPr>
        <w:t xml:space="preserve"> is transmitted on the DL-SCH with </w:t>
      </w:r>
      <w:ins w:id="234" w:author="Rapporteur ASN1 SA" w:date="2018-07-09T17:29:00Z">
        <w:r w:rsidR="005364FD" w:rsidRPr="00390CF2">
          <w:rPr>
            <w:highlight w:val="cyan"/>
          </w:rPr>
          <w:t xml:space="preserve">a periodicity of 160ms and </w:t>
        </w:r>
      </w:ins>
      <w:del w:id="235" w:author="SA R2-1809109" w:date="2018-06-02T02:45:00Z">
        <w:r w:rsidRPr="00390CF2">
          <w:rPr>
            <w:highlight w:val="cyan"/>
          </w:rPr>
          <w:delText>a</w:delText>
        </w:r>
      </w:del>
      <w:ins w:id="236" w:author="SA R2-1809109" w:date="2018-06-02T02:45:00Z">
        <w:r w:rsidRPr="00390CF2">
          <w:rPr>
            <w:highlight w:val="cyan"/>
          </w:rPr>
          <w:t>variable</w:t>
        </w:r>
      </w:ins>
      <w:r w:rsidRPr="00390CF2" w:rsidDel="005077A9">
        <w:rPr>
          <w:highlight w:val="cyan"/>
        </w:rPr>
        <w:t xml:space="preserve"> </w:t>
      </w:r>
      <w:ins w:id="237" w:author="Rapporteur ASN1 SA" w:date="2018-07-09T17:29:00Z">
        <w:r w:rsidR="005364FD" w:rsidRPr="00390CF2">
          <w:rPr>
            <w:highlight w:val="cyan"/>
          </w:rPr>
          <w:t xml:space="preserve">transmission repetition </w:t>
        </w:r>
      </w:ins>
      <w:r w:rsidRPr="00390CF2">
        <w:rPr>
          <w:highlight w:val="cyan"/>
        </w:rPr>
        <w:t xml:space="preserve">periodicity </w:t>
      </w:r>
      <w:del w:id="238" w:author="SA R2-1809109" w:date="2018-06-02T02:45:00Z">
        <w:r w:rsidRPr="00390CF2">
          <w:rPr>
            <w:highlight w:val="cyan"/>
          </w:rPr>
          <w:delText>of [X</w:delText>
        </w:r>
      </w:del>
      <w:ins w:id="239" w:author="SA R2-1809109" w:date="2018-06-02T02:45:00Z">
        <w:r w:rsidRPr="00390CF2">
          <w:rPr>
            <w:highlight w:val="cyan"/>
          </w:rPr>
          <w:t>as specified in TS 38.213</w:t>
        </w:r>
      </w:ins>
      <w:ins w:id="240" w:author="Rapporteur ASN1 SA" w:date="2018-07-09T19:47:00Z">
        <w:r w:rsidR="00035A95" w:rsidRPr="00390CF2">
          <w:rPr>
            <w:highlight w:val="cyan"/>
          </w:rPr>
          <w:t xml:space="preserve"> [13</w:t>
        </w:r>
      </w:ins>
      <w:ins w:id="241" w:author="SA R2-1809109" w:date="2018-06-02T02:45:00Z">
        <w:r w:rsidRPr="00390CF2">
          <w:rPr>
            <w:highlight w:val="cyan"/>
          </w:rPr>
          <w:t>, Section 13</w:t>
        </w:r>
      </w:ins>
      <w:r w:rsidRPr="00390CF2">
        <w:rPr>
          <w:highlight w:val="cyan"/>
        </w:rPr>
        <w:t>]</w:t>
      </w:r>
      <w:del w:id="242" w:author="Rapporteur ASN1 SA" w:date="2018-07-09T17:31:00Z">
        <w:r w:rsidRPr="00390CF2" w:rsidDel="005364FD">
          <w:rPr>
            <w:highlight w:val="cyan"/>
          </w:rPr>
          <w:delText xml:space="preserve"> </w:delText>
        </w:r>
      </w:del>
      <w:del w:id="243" w:author="Rapporteur ASN1 SA" w:date="2018-07-09T17:30:00Z">
        <w:r w:rsidRPr="00390CF2" w:rsidDel="005364FD">
          <w:rPr>
            <w:highlight w:val="cyan"/>
          </w:rPr>
          <w:delText xml:space="preserve">and repetitions </w:delText>
        </w:r>
      </w:del>
      <w:ins w:id="244" w:author="SA R2-1809109" w:date="2018-06-02T02:45:00Z">
        <w:del w:id="245" w:author="Rapporteur ASN1 SA" w:date="2018-07-09T17:30:00Z">
          <w:r w:rsidRPr="00390CF2" w:rsidDel="005364FD">
            <w:rPr>
              <w:highlight w:val="cyan"/>
            </w:rPr>
            <w:delText xml:space="preserve">are </w:delText>
          </w:r>
        </w:del>
      </w:ins>
      <w:del w:id="246" w:author="Rapporteur ASN1 SA" w:date="2018-07-09T17:30:00Z">
        <w:r w:rsidRPr="00390CF2" w:rsidDel="005364FD">
          <w:rPr>
            <w:highlight w:val="cyan"/>
          </w:rPr>
          <w:delText>made within [X].</w:delText>
        </w:r>
      </w:del>
      <w:ins w:id="247" w:author="SA R2-1809109" w:date="2018-06-02T02:45:00Z">
        <w:del w:id="248" w:author="Rapporteur ASN1 SA" w:date="2018-07-09T17:30:00Z">
          <w:r w:rsidRPr="00390CF2" w:rsidDel="005364FD">
            <w:rPr>
              <w:highlight w:val="cyan"/>
            </w:rPr>
            <w:delText>160ms</w:delText>
          </w:r>
        </w:del>
        <w:r w:rsidRPr="00390CF2">
          <w:rPr>
            <w:highlight w:val="cyan"/>
          </w:rPr>
          <w:t xml:space="preserve">. The default </w:t>
        </w:r>
      </w:ins>
      <w:ins w:id="249" w:author="Rapporteur ASN1 SA" w:date="2018-07-09T17:31:00Z">
        <w:r w:rsidR="005364FD" w:rsidRPr="00390CF2">
          <w:rPr>
            <w:highlight w:val="cyan"/>
          </w:rPr>
          <w:t xml:space="preserve">transmission repetition </w:t>
        </w:r>
      </w:ins>
      <w:ins w:id="250" w:author="SA R2-1809109" w:date="2018-06-02T02:45:00Z">
        <w:r w:rsidRPr="00390CF2">
          <w:rPr>
            <w:highlight w:val="cyan"/>
          </w:rPr>
          <w:t xml:space="preserve">periodicity of </w:t>
        </w:r>
        <w:r w:rsidRPr="00390CF2">
          <w:rPr>
            <w:i/>
            <w:highlight w:val="cyan"/>
          </w:rPr>
          <w:t>SIB1</w:t>
        </w:r>
        <w:r w:rsidRPr="00390CF2">
          <w:rPr>
            <w:highlight w:val="cyan"/>
          </w:rPr>
          <w:t xml:space="preserve"> is 20ms but the actual </w:t>
        </w:r>
      </w:ins>
      <w:ins w:id="251" w:author="Rapporteur ASN1 SA" w:date="2018-07-09T17:32:00Z">
        <w:r w:rsidR="005364FD" w:rsidRPr="00390CF2">
          <w:rPr>
            <w:highlight w:val="cyan"/>
          </w:rPr>
          <w:t xml:space="preserve">transmission repetition </w:t>
        </w:r>
      </w:ins>
      <w:ins w:id="252" w:author="SA R2-1809109" w:date="2018-06-02T02:45:00Z">
        <w:r w:rsidRPr="00390CF2">
          <w:rPr>
            <w:highlight w:val="cyan"/>
          </w:rPr>
          <w:t xml:space="preserve">periodicity is up to network implementation. For </w:t>
        </w:r>
      </w:ins>
      <w:ins w:id="253" w:author="Rapporteur ASN1 SA" w:date="2018-07-09T19:45:00Z">
        <w:r w:rsidR="00E111DC" w:rsidRPr="00390CF2">
          <w:rPr>
            <w:highlight w:val="cyan"/>
          </w:rPr>
          <w:t xml:space="preserve">SSB and CORESET </w:t>
        </w:r>
      </w:ins>
      <w:ins w:id="254" w:author="Rapporteur ASN1 SA" w:date="2018-07-09T19:46:00Z">
        <w:r w:rsidR="00035A95" w:rsidRPr="00390CF2">
          <w:rPr>
            <w:highlight w:val="cyan"/>
          </w:rPr>
          <w:t xml:space="preserve">multiplexing </w:t>
        </w:r>
      </w:ins>
      <w:ins w:id="255" w:author="SA R2-1809109" w:date="2018-06-02T02:45:00Z">
        <w:r w:rsidRPr="00390CF2">
          <w:rPr>
            <w:highlight w:val="cyan"/>
          </w:rPr>
          <w:t xml:space="preserve">pattern 1, </w:t>
        </w:r>
        <w:r w:rsidRPr="00390CF2">
          <w:rPr>
            <w:i/>
            <w:highlight w:val="cyan"/>
          </w:rPr>
          <w:t>SIB1</w:t>
        </w:r>
        <w:r w:rsidRPr="00390CF2">
          <w:rPr>
            <w:highlight w:val="cyan"/>
          </w:rPr>
          <w:t xml:space="preserve"> </w:t>
        </w:r>
      </w:ins>
      <w:ins w:id="256" w:author="Rapporteur ASN1 SA" w:date="2018-07-09T17:33:00Z">
        <w:r w:rsidR="005364FD" w:rsidRPr="00390CF2">
          <w:rPr>
            <w:highlight w:val="cyan"/>
          </w:rPr>
          <w:t xml:space="preserve">repetition </w:t>
        </w:r>
      </w:ins>
      <w:ins w:id="257" w:author="SA R2-1809109" w:date="2018-06-02T02:45:00Z">
        <w:r w:rsidRPr="00390CF2">
          <w:rPr>
            <w:highlight w:val="cyan"/>
          </w:rPr>
          <w:t xml:space="preserve">transmission period is 20ms. For </w:t>
        </w:r>
      </w:ins>
      <w:ins w:id="258" w:author="Rapporteur ASN1 SA" w:date="2018-07-09T19:45:00Z">
        <w:r w:rsidR="00035A95" w:rsidRPr="00390CF2">
          <w:rPr>
            <w:highlight w:val="cyan"/>
          </w:rPr>
          <w:t xml:space="preserve">SSB and CORESET </w:t>
        </w:r>
      </w:ins>
      <w:ins w:id="259" w:author="Rapporteur ASN1 SA" w:date="2018-07-09T19:46:00Z">
        <w:r w:rsidR="00035A95" w:rsidRPr="00390CF2">
          <w:rPr>
            <w:highlight w:val="cyan"/>
          </w:rPr>
          <w:t xml:space="preserve">multiplexing </w:t>
        </w:r>
      </w:ins>
      <w:ins w:id="260" w:author="SA R2-1809109" w:date="2018-06-02T02:45:00Z">
        <w:r w:rsidRPr="00390CF2">
          <w:rPr>
            <w:highlight w:val="cyan"/>
          </w:rPr>
          <w:t xml:space="preserve">pattern 2/3, </w:t>
        </w:r>
        <w:r w:rsidRPr="00390CF2">
          <w:rPr>
            <w:i/>
            <w:highlight w:val="cyan"/>
          </w:rPr>
          <w:t>SIB1</w:t>
        </w:r>
        <w:r w:rsidRPr="00390CF2">
          <w:rPr>
            <w:highlight w:val="cyan"/>
          </w:rPr>
          <w:t xml:space="preserve"> transmission </w:t>
        </w:r>
      </w:ins>
      <w:ins w:id="261" w:author="Rapporteur ASN1 SA" w:date="2018-07-09T17:33:00Z">
        <w:r w:rsidR="005364FD" w:rsidRPr="00390CF2">
          <w:rPr>
            <w:highlight w:val="cyan"/>
          </w:rPr>
          <w:t xml:space="preserve">repetition </w:t>
        </w:r>
      </w:ins>
      <w:ins w:id="262" w:author="SA R2-1809109" w:date="2018-06-02T02:45:00Z">
        <w:r w:rsidRPr="00390CF2">
          <w:rPr>
            <w:highlight w:val="cyan"/>
          </w:rPr>
          <w:t>period is the same as the SSB period [13].</w:t>
        </w:r>
      </w:ins>
      <w:r w:rsidRPr="00390CF2">
        <w:rPr>
          <w:highlight w:val="cyan"/>
        </w:rPr>
        <w:t xml:space="preserve"> SIB1 includes information regarding the availability and scheduling (e.g. </w:t>
      </w:r>
      <w:ins w:id="263" w:author="SA R2-1809109" w:date="2018-06-02T02:45:00Z">
        <w:r w:rsidRPr="00390CF2">
          <w:rPr>
            <w:highlight w:val="cyan"/>
          </w:rPr>
          <w:t xml:space="preserve">mapping of SIBs to SI message, </w:t>
        </w:r>
      </w:ins>
      <w:r w:rsidRPr="00390CF2">
        <w:rPr>
          <w:highlight w:val="cyan"/>
        </w:rPr>
        <w:t>periodicity, SI-window size) of other SIBs</w:t>
      </w:r>
      <w:del w:id="264" w:author="SA R2-1809109" w:date="2018-06-02T02:45:00Z">
        <w:r w:rsidRPr="00390CF2">
          <w:rPr>
            <w:highlight w:val="cyan"/>
          </w:rPr>
          <w:delText>. It also indicates</w:delText>
        </w:r>
      </w:del>
      <w:ins w:id="265" w:author="SA R2-1809109" w:date="2018-06-02T02:45:00Z">
        <w:r w:rsidRPr="00390CF2">
          <w:rPr>
            <w:highlight w:val="cyan"/>
          </w:rPr>
          <w:t xml:space="preserve"> with an indication</w:t>
        </w:r>
      </w:ins>
      <w:r w:rsidRPr="00390CF2">
        <w:rPr>
          <w:highlight w:val="cyan"/>
        </w:rPr>
        <w:t xml:space="preserve"> whether </w:t>
      </w:r>
      <w:del w:id="266" w:author="SA R2-1809109" w:date="2018-06-02T02:45:00Z">
        <w:r w:rsidRPr="00390CF2">
          <w:rPr>
            <w:highlight w:val="cyan"/>
          </w:rPr>
          <w:delText>they (i.e. other SIBs) are provided via periodic broadcast basis</w:delText>
        </w:r>
      </w:del>
      <w:ins w:id="267" w:author="SA R2-1809109" w:date="2018-06-02T02:45:00Z">
        <w:r w:rsidRPr="00390CF2">
          <w:rPr>
            <w:highlight w:val="cyan"/>
          </w:rPr>
          <w:t>one</w:t>
        </w:r>
      </w:ins>
      <w:r w:rsidRPr="00390CF2">
        <w:rPr>
          <w:highlight w:val="cyan"/>
        </w:rPr>
        <w:t xml:space="preserve"> or </w:t>
      </w:r>
      <w:ins w:id="268" w:author="SA R2-1809109" w:date="2018-06-02T02:45:00Z">
        <w:r w:rsidRPr="00390CF2">
          <w:rPr>
            <w:highlight w:val="cyan"/>
            <w:lang w:val="en-US"/>
          </w:rPr>
          <w:t>more</w:t>
        </w:r>
        <w:r w:rsidRPr="00390CF2">
          <w:rPr>
            <w:highlight w:val="cyan"/>
          </w:rPr>
          <w:t xml:space="preserve"> SIBs are </w:t>
        </w:r>
      </w:ins>
      <w:r w:rsidRPr="00390CF2">
        <w:rPr>
          <w:highlight w:val="cyan"/>
        </w:rPr>
        <w:t xml:space="preserve">only </w:t>
      </w:r>
      <w:ins w:id="269" w:author="SA R2-1809109" w:date="2018-06-02T02:45:00Z">
        <w:r w:rsidRPr="00390CF2">
          <w:rPr>
            <w:highlight w:val="cyan"/>
          </w:rPr>
          <w:t xml:space="preserve">provided </w:t>
        </w:r>
      </w:ins>
      <w:r w:rsidRPr="00390CF2">
        <w:rPr>
          <w:highlight w:val="cyan"/>
        </w:rPr>
        <w:t xml:space="preserve">on-demand </w:t>
      </w:r>
      <w:del w:id="270" w:author="SA R2-1809109" w:date="2018-06-02T02:45:00Z">
        <w:r w:rsidRPr="00390CF2">
          <w:rPr>
            <w:highlight w:val="cyan"/>
          </w:rPr>
          <w:delText>basis (refer Figure 5.2.2.X.X FFS_Ref). If other SIBs are provided on-demand then SIB1 includes information for</w:delText>
        </w:r>
      </w:del>
      <w:ins w:id="271" w:author="SA R2-1809109" w:date="2018-06-02T02:45:00Z">
        <w:r w:rsidRPr="00390CF2">
          <w:rPr>
            <w:highlight w:val="cyan"/>
          </w:rPr>
          <w:t>and, in that case, the configuration needed by</w:t>
        </w:r>
      </w:ins>
      <w:r w:rsidRPr="00390CF2">
        <w:rPr>
          <w:highlight w:val="cyan"/>
        </w:rPr>
        <w:t xml:space="preserve"> the UE to perform </w:t>
      </w:r>
      <w:ins w:id="272" w:author="SA R2-1809109" w:date="2018-06-02T02:45:00Z">
        <w:r w:rsidRPr="00390CF2">
          <w:rPr>
            <w:highlight w:val="cyan"/>
          </w:rPr>
          <w:t xml:space="preserve">the </w:t>
        </w:r>
      </w:ins>
      <w:r w:rsidRPr="00390CF2">
        <w:rPr>
          <w:highlight w:val="cyan"/>
        </w:rPr>
        <w:t>SI request</w:t>
      </w:r>
      <w:ins w:id="273" w:author="SA R2-1809109" w:date="2018-06-02T02:45:00Z">
        <w:r w:rsidRPr="00390CF2">
          <w:rPr>
            <w:highlight w:val="cyan"/>
          </w:rPr>
          <w:t>. SIB1 is cell-specific SIB</w:t>
        </w:r>
      </w:ins>
      <w:r w:rsidRPr="00390CF2">
        <w:rPr>
          <w:highlight w:val="cyan"/>
        </w:rPr>
        <w:t>;</w:t>
      </w:r>
    </w:p>
    <w:p w14:paraId="53C087F0" w14:textId="327CC29A" w:rsidR="005A3EE8" w:rsidRPr="00390CF2" w:rsidRDefault="005A3EE8" w:rsidP="005A3EE8">
      <w:pPr>
        <w:pStyle w:val="B1"/>
        <w:rPr>
          <w:highlight w:val="cyan"/>
        </w:rPr>
      </w:pPr>
      <w:r w:rsidRPr="00390CF2">
        <w:rPr>
          <w:highlight w:val="cyan"/>
        </w:rPr>
        <w:t>-</w:t>
      </w:r>
      <w:r w:rsidRPr="00390CF2">
        <w:rPr>
          <w:highlight w:val="cyan"/>
        </w:rPr>
        <w:tab/>
        <w:t xml:space="preserve">SIBs other than </w:t>
      </w:r>
      <w:del w:id="274" w:author="SA R2-1809109" w:date="2018-06-02T02:45:00Z">
        <w:r w:rsidRPr="00390CF2">
          <w:rPr>
            <w:i/>
            <w:highlight w:val="cyan"/>
          </w:rPr>
          <w:delText>SystemInformationBlockType1</w:delText>
        </w:r>
      </w:del>
      <w:ins w:id="275" w:author="SA R2-1809109" w:date="2018-06-02T02:45:00Z">
        <w:r w:rsidRPr="00390CF2">
          <w:rPr>
            <w:i/>
            <w:highlight w:val="cyan"/>
          </w:rPr>
          <w:t>SIB1</w:t>
        </w:r>
      </w:ins>
      <w:r w:rsidRPr="00390CF2">
        <w:rPr>
          <w:highlight w:val="cyan"/>
        </w:rPr>
        <w:t xml:space="preserve"> are carried in </w:t>
      </w:r>
      <w:r w:rsidRPr="00390CF2">
        <w:rPr>
          <w:i/>
          <w:highlight w:val="cyan"/>
        </w:rPr>
        <w:t>SystemInformation</w:t>
      </w:r>
      <w:r w:rsidRPr="00390CF2">
        <w:rPr>
          <w:highlight w:val="cyan"/>
        </w:rPr>
        <w:t xml:space="preserve"> (SI) messages, which are transmitted on the DL-SCH.</w:t>
      </w:r>
      <w:ins w:id="276" w:author="SA R2-1809109" w:date="2018-06-02T02:45:00Z">
        <w:r w:rsidRPr="00390CF2">
          <w:rPr>
            <w:highlight w:val="cyan"/>
          </w:rPr>
          <w:t xml:space="preserve"> </w:t>
        </w:r>
        <w:r w:rsidRPr="00390CF2">
          <w:rPr>
            <w:rFonts w:hint="eastAsia"/>
            <w:highlight w:val="cyan"/>
          </w:rPr>
          <w:t>Only SIBs having the same periodicity can be mapped to the same SI message.</w:t>
        </w:r>
      </w:ins>
      <w:r w:rsidRPr="00390CF2">
        <w:rPr>
          <w:highlight w:val="cyan"/>
        </w:rPr>
        <w:t xml:space="preserve"> Each SI message is transmitted within periodically occurring time domain windows (referred to as SI-windows</w:t>
      </w:r>
      <w:del w:id="277" w:author="SA R2-1809109" w:date="2018-06-02T02:45:00Z">
        <w:r w:rsidRPr="00390CF2">
          <w:rPr>
            <w:highlight w:val="cyan"/>
          </w:rPr>
          <w:delText>);</w:delText>
        </w:r>
      </w:del>
      <w:ins w:id="278" w:author="SA R2-1809109" w:date="2018-06-02T02:45:00Z">
        <w:r w:rsidRPr="00390CF2">
          <w:rPr>
            <w:highlight w:val="cyan"/>
          </w:rPr>
          <w:t xml:space="preserve"> with same length for all SI messages). A</w:t>
        </w:r>
        <w:r w:rsidRPr="00390CF2">
          <w:rPr>
            <w:highlight w:val="cyan"/>
            <w:lang w:val="en-US"/>
          </w:rPr>
          <w:t>ny</w:t>
        </w:r>
        <w:r w:rsidRPr="00390CF2">
          <w:rPr>
            <w:highlight w:val="cyan"/>
          </w:rPr>
          <w:t xml:space="preserve"> SIB except </w:t>
        </w:r>
        <w:r w:rsidRPr="00390CF2">
          <w:rPr>
            <w:i/>
            <w:highlight w:val="cyan"/>
          </w:rPr>
          <w:t>SIB1</w:t>
        </w:r>
        <w:r w:rsidRPr="00390CF2">
          <w:rPr>
            <w:highlight w:val="cyan"/>
          </w:rPr>
          <w:t xml:space="preserve"> can be configured to be cell specific or area specific. The cell specific SIB is applicable only within a cell that provides the SIB while the area specific SIB is applicable within </w:t>
        </w:r>
        <w:r w:rsidRPr="00390CF2">
          <w:rPr>
            <w:highlight w:val="cyan"/>
            <w:lang w:val="en-US"/>
          </w:rPr>
          <w:t xml:space="preserve">an area referred to as </w:t>
        </w:r>
        <w:r w:rsidRPr="00390CF2">
          <w:rPr>
            <w:highlight w:val="cyan"/>
          </w:rPr>
          <w:t>SI area</w:t>
        </w:r>
      </w:ins>
      <w:ins w:id="279" w:author="Rapporteur ASN1 SA" w:date="2018-06-28T15:44:00Z">
        <w:r w:rsidR="00262101" w:rsidRPr="00390CF2">
          <w:rPr>
            <w:highlight w:val="cyan"/>
          </w:rPr>
          <w:t>, whic</w:t>
        </w:r>
      </w:ins>
      <w:ins w:id="280" w:author="Rapporteur ASN1 SA" w:date="2018-06-28T15:45:00Z">
        <w:r w:rsidR="00262101" w:rsidRPr="00390CF2">
          <w:rPr>
            <w:highlight w:val="cyan"/>
          </w:rPr>
          <w:t xml:space="preserve">h </w:t>
        </w:r>
      </w:ins>
      <w:ins w:id="281" w:author="Rapporteur ASN1 SA" w:date="2018-06-28T15:44:00Z">
        <w:r w:rsidR="00262101" w:rsidRPr="00390CF2">
          <w:rPr>
            <w:highlight w:val="cyan"/>
          </w:rPr>
          <w:t>consist</w:t>
        </w:r>
      </w:ins>
      <w:ins w:id="282" w:author="Rapporteur ASN1 SA" w:date="2018-06-28T15:45:00Z">
        <w:r w:rsidR="00262101" w:rsidRPr="00390CF2">
          <w:rPr>
            <w:highlight w:val="cyan"/>
          </w:rPr>
          <w:t>s</w:t>
        </w:r>
      </w:ins>
      <w:ins w:id="283" w:author="Rapporteur ASN1 SA" w:date="2018-06-28T15:44:00Z">
        <w:r w:rsidR="00262101" w:rsidRPr="00390CF2">
          <w:rPr>
            <w:highlight w:val="cyan"/>
          </w:rPr>
          <w:t xml:space="preserve"> of one or several cells</w:t>
        </w:r>
      </w:ins>
      <w:ins w:id="284" w:author="SA R2-1809109" w:date="2018-06-02T02:45:00Z">
        <w:r w:rsidRPr="00390CF2">
          <w:rPr>
            <w:highlight w:val="cyan"/>
          </w:rPr>
          <w:t xml:space="preserve"> </w:t>
        </w:r>
        <w:r w:rsidRPr="00390CF2">
          <w:rPr>
            <w:highlight w:val="cyan"/>
            <w:lang w:val="en-US"/>
          </w:rPr>
          <w:t xml:space="preserve">and </w:t>
        </w:r>
      </w:ins>
      <w:ins w:id="285" w:author="Rapporteur ASN1 SA" w:date="2018-06-28T15:45:00Z">
        <w:r w:rsidR="00262101" w:rsidRPr="00390CF2">
          <w:rPr>
            <w:highlight w:val="cyan"/>
            <w:lang w:val="en-US"/>
          </w:rPr>
          <w:t xml:space="preserve">is </w:t>
        </w:r>
      </w:ins>
      <w:ins w:id="286" w:author="SA R2-1809109" w:date="2018-06-02T02:45:00Z">
        <w:r w:rsidRPr="00390CF2">
          <w:rPr>
            <w:highlight w:val="cyan"/>
            <w:lang w:val="en-US"/>
          </w:rPr>
          <w:t xml:space="preserve">identified </w:t>
        </w:r>
        <w:r w:rsidRPr="00390CF2">
          <w:rPr>
            <w:highlight w:val="cyan"/>
          </w:rPr>
          <w:t>by s</w:t>
        </w:r>
        <w:r w:rsidRPr="00390CF2">
          <w:rPr>
            <w:i/>
            <w:highlight w:val="cyan"/>
          </w:rPr>
          <w:t>ystemInformationAreaID</w:t>
        </w:r>
        <w:r w:rsidRPr="00390CF2">
          <w:rPr>
            <w:highlight w:val="cyan"/>
          </w:rPr>
          <w:t>;</w:t>
        </w:r>
      </w:ins>
    </w:p>
    <w:p w14:paraId="1C2BD955" w14:textId="49A3CCDE" w:rsidR="005A3EE8" w:rsidRPr="00390CF2" w:rsidRDefault="005A3EE8" w:rsidP="005A3EE8">
      <w:pPr>
        <w:pStyle w:val="B1"/>
        <w:rPr>
          <w:ins w:id="287" w:author="SA R2-1809109" w:date="2018-06-02T02:45:00Z"/>
          <w:highlight w:val="cyan"/>
        </w:rPr>
      </w:pPr>
      <w:ins w:id="288" w:author="SA R2-1809109" w:date="2018-06-02T02:45:00Z">
        <w:r w:rsidRPr="00390CF2">
          <w:rPr>
            <w:highlight w:val="cyan"/>
          </w:rPr>
          <w:t>-</w:t>
        </w:r>
        <w:r w:rsidRPr="00390CF2">
          <w:rPr>
            <w:highlight w:val="cyan"/>
          </w:rPr>
          <w:tab/>
          <w:t xml:space="preserve">For </w:t>
        </w:r>
      </w:ins>
      <w:ins w:id="289" w:author="Rapporteur ASN1 SA" w:date="2018-07-09T17:46:00Z">
        <w:r w:rsidR="00E721E4" w:rsidRPr="00390CF2">
          <w:rPr>
            <w:highlight w:val="cyan"/>
          </w:rPr>
          <w:t xml:space="preserve">a UE in RRC_CONNECTED, the network </w:t>
        </w:r>
      </w:ins>
      <w:ins w:id="290" w:author="Rapporteur ASN1 SA" w:date="2018-07-09T17:48:00Z">
        <w:r w:rsidR="008F7793" w:rsidRPr="00390CF2">
          <w:rPr>
            <w:highlight w:val="cyan"/>
          </w:rPr>
          <w:t>can</w:t>
        </w:r>
      </w:ins>
      <w:ins w:id="291" w:author="Rapporteur ASN1 SA" w:date="2018-07-09T17:46:00Z">
        <w:r w:rsidR="00E721E4" w:rsidRPr="00390CF2">
          <w:rPr>
            <w:highlight w:val="cyan"/>
          </w:rPr>
          <w:t xml:space="preserve"> provide system information through dedicated signalling using the </w:t>
        </w:r>
        <w:r w:rsidR="00E721E4" w:rsidRPr="00390CF2">
          <w:rPr>
            <w:bCs/>
            <w:i/>
            <w:iCs/>
            <w:highlight w:val="cyan"/>
          </w:rPr>
          <w:t>RRCReconfiguration</w:t>
        </w:r>
        <w:r w:rsidR="00E721E4" w:rsidRPr="00390CF2">
          <w:rPr>
            <w:bCs/>
            <w:iCs/>
            <w:highlight w:val="cyan"/>
          </w:rPr>
          <w:t xml:space="preserve"> message, e.g. if the UE has an active BWP with no common search space configured</w:t>
        </w:r>
      </w:ins>
      <w:ins w:id="292" w:author="SA R2-1809109" w:date="2018-06-02T02:45:00Z">
        <w:del w:id="293" w:author="Rapporteur ASN1 SA" w:date="2018-07-09T17:47:00Z">
          <w:r w:rsidRPr="00390CF2" w:rsidDel="00E721E4">
            <w:rPr>
              <w:highlight w:val="cyan"/>
            </w:rPr>
            <w:delText>PCell, NR-RAN may provide the required SI by dedicated signalling if the SI is not broadcast in the UE’s active BWP</w:delText>
          </w:r>
        </w:del>
        <w:r w:rsidRPr="00390CF2">
          <w:rPr>
            <w:highlight w:val="cyan"/>
          </w:rPr>
          <w:t>.</w:t>
        </w:r>
      </w:ins>
    </w:p>
    <w:p w14:paraId="593D4EDF" w14:textId="589B7A34" w:rsidR="005A3EE8" w:rsidRPr="00390CF2" w:rsidRDefault="005A3EE8" w:rsidP="005A3EE8">
      <w:pPr>
        <w:pStyle w:val="B1"/>
        <w:rPr>
          <w:highlight w:val="cyan"/>
        </w:rPr>
      </w:pPr>
      <w:bookmarkStart w:id="294" w:name="_Hlk506930983"/>
      <w:r w:rsidRPr="00390CF2">
        <w:rPr>
          <w:highlight w:val="cyan"/>
        </w:rPr>
        <w:t>-</w:t>
      </w:r>
      <w:r w:rsidRPr="00390CF2">
        <w:rPr>
          <w:highlight w:val="cyan"/>
        </w:rPr>
        <w:tab/>
        <w:t xml:space="preserve">For PSCell and SCells, </w:t>
      </w:r>
      <w:ins w:id="295" w:author="SA R2-1809109" w:date="2018-06-02T02:45:00Z">
        <w:del w:id="296" w:author="Rapporteur ASN1 SA" w:date="2018-07-09T19:53:00Z">
          <w:r w:rsidRPr="00390CF2" w:rsidDel="00EA1B9D">
            <w:rPr>
              <w:highlight w:val="cyan"/>
            </w:rPr>
            <w:delText>NR-</w:delText>
          </w:r>
        </w:del>
      </w:ins>
      <w:del w:id="297" w:author="Rapporteur ASN1 SA" w:date="2018-07-09T19:53:00Z">
        <w:r w:rsidRPr="00390CF2" w:rsidDel="00EA1B9D">
          <w:rPr>
            <w:highlight w:val="cyan"/>
          </w:rPr>
          <w:delText>RAN</w:delText>
        </w:r>
      </w:del>
      <w:ins w:id="298" w:author="Rapporteur ASN1 SA" w:date="2018-07-09T19:54:00Z">
        <w:r w:rsidR="00EA1B9D" w:rsidRPr="00390CF2">
          <w:rPr>
            <w:highlight w:val="cyan"/>
          </w:rPr>
          <w:t xml:space="preserve">the </w:t>
        </w:r>
      </w:ins>
      <w:ins w:id="299" w:author="Rapporteur ASN1 SA" w:date="2018-07-09T19:53:00Z">
        <w:r w:rsidR="00EA1B9D" w:rsidRPr="00390CF2">
          <w:rPr>
            <w:highlight w:val="cyan"/>
          </w:rPr>
          <w:t>network</w:t>
        </w:r>
      </w:ins>
      <w:r w:rsidRPr="00390CF2">
        <w:rPr>
          <w:highlight w:val="cyan"/>
        </w:rPr>
        <w:t xml:space="preserve"> provides the required SI by dedicated signalling</w:t>
      </w:r>
      <w:ins w:id="300" w:author="Rapporteur ASN1 SA" w:date="2018-07-09T19:58:00Z">
        <w:r w:rsidR="003B5270" w:rsidRPr="00390CF2">
          <w:rPr>
            <w:highlight w:val="cyan"/>
          </w:rPr>
          <w:t xml:space="preserve">, i.e. within an </w:t>
        </w:r>
        <w:r w:rsidR="003B5270" w:rsidRPr="00390CF2">
          <w:rPr>
            <w:bCs/>
            <w:i/>
            <w:iCs/>
            <w:highlight w:val="cyan"/>
          </w:rPr>
          <w:t>RRCReconfiguration</w:t>
        </w:r>
        <w:r w:rsidR="003B5270" w:rsidRPr="00390CF2">
          <w:rPr>
            <w:bCs/>
            <w:iCs/>
            <w:highlight w:val="cyan"/>
          </w:rPr>
          <w:t xml:space="preserve"> message</w:t>
        </w:r>
      </w:ins>
      <w:r w:rsidRPr="00390CF2">
        <w:rPr>
          <w:highlight w:val="cyan"/>
        </w:rPr>
        <w:t>. Nevertheless, the UE shall acquire MIB of the PSCell to get SFN timing of the SCG (which may be different from MCG). Upon change of relevant SI for SCell, RAN releases and adds the concerned SCell. For PSCell, SI can only be changed with Reconfiguration with Sync.</w:t>
      </w:r>
    </w:p>
    <w:p w14:paraId="2007954F" w14:textId="77777777" w:rsidR="005A3EE8" w:rsidRPr="00390CF2" w:rsidRDefault="005A3EE8" w:rsidP="005A3EE8">
      <w:pPr>
        <w:pStyle w:val="EditorsNote"/>
        <w:rPr>
          <w:del w:id="301" w:author="SA R2-1809109" w:date="2018-06-02T02:45:00Z"/>
          <w:highlight w:val="cyan"/>
        </w:rPr>
      </w:pPr>
      <w:del w:id="302" w:author="SA R2-1809109" w:date="2018-06-02T02:45:00Z">
        <w:r w:rsidRPr="00390CF2">
          <w:rPr>
            <w:highlight w:val="cyan"/>
          </w:rPr>
          <w:delText>Editor’s Note: Reference to RAN1 specification may be used for the MIB/SIB1 periodicities [X].FFS</w:delText>
        </w:r>
      </w:del>
    </w:p>
    <w:p w14:paraId="5DF7B870" w14:textId="77777777" w:rsidR="005A3EE8" w:rsidRPr="00390CF2" w:rsidRDefault="005A3EE8" w:rsidP="005A3EE8">
      <w:pPr>
        <w:pStyle w:val="Heading3"/>
        <w:rPr>
          <w:rFonts w:eastAsia="MS Mincho"/>
          <w:highlight w:val="cyan"/>
        </w:rPr>
      </w:pPr>
      <w:bookmarkStart w:id="303" w:name="_Toc510018455"/>
      <w:bookmarkEnd w:id="294"/>
      <w:r w:rsidRPr="00390CF2">
        <w:rPr>
          <w:rFonts w:eastAsia="MS Mincho"/>
          <w:highlight w:val="cyan"/>
        </w:rPr>
        <w:t>5.2.2</w:t>
      </w:r>
      <w:r w:rsidRPr="00390CF2">
        <w:rPr>
          <w:rFonts w:eastAsia="MS Mincho"/>
          <w:highlight w:val="cyan"/>
        </w:rPr>
        <w:tab/>
        <w:t>System information acquisition</w:t>
      </w:r>
      <w:bookmarkEnd w:id="303"/>
    </w:p>
    <w:p w14:paraId="036B7822" w14:textId="77777777" w:rsidR="005A3EE8" w:rsidRPr="00390CF2" w:rsidRDefault="005A3EE8" w:rsidP="005A3EE8">
      <w:pPr>
        <w:pStyle w:val="Heading4"/>
        <w:rPr>
          <w:rFonts w:eastAsia="MS Mincho"/>
          <w:highlight w:val="cyan"/>
        </w:rPr>
      </w:pPr>
      <w:bookmarkStart w:id="304" w:name="_Toc510018456"/>
      <w:r w:rsidRPr="00390CF2">
        <w:rPr>
          <w:rFonts w:eastAsia="MS Mincho"/>
          <w:highlight w:val="cyan"/>
        </w:rPr>
        <w:t>5.2.2.1</w:t>
      </w:r>
      <w:r w:rsidRPr="00390CF2">
        <w:rPr>
          <w:rFonts w:eastAsia="MS Mincho"/>
          <w:highlight w:val="cyan"/>
        </w:rPr>
        <w:tab/>
        <w:t>General UE requirements</w:t>
      </w:r>
      <w:bookmarkEnd w:id="304"/>
    </w:p>
    <w:p w14:paraId="4CEC62DA" w14:textId="4A579957" w:rsidR="005A3EE8" w:rsidRPr="00390CF2" w:rsidRDefault="0035014D" w:rsidP="005A3EE8">
      <w:pPr>
        <w:pStyle w:val="TH"/>
        <w:rPr>
          <w:rFonts w:eastAsia="MS Mincho"/>
          <w:highlight w:val="cyan"/>
        </w:rPr>
      </w:pPr>
      <w:del w:id="305" w:author="Rapporteur ASN1 SA" w:date="2018-07-10T13:46:00Z">
        <w:r w:rsidRPr="00390CF2" w:rsidDel="008000E9">
          <w:rPr>
            <w:rFonts w:eastAsia="MS Mincho"/>
            <w:noProof/>
            <w:highlight w:val="cyan"/>
          </w:rPr>
          <w:object w:dxaOrig="5880" w:dyaOrig="2610" w14:anchorId="3CD2D8B0">
            <v:shape id="_x0000_i1027" type="#_x0000_t75" style="width:295.5pt;height:128.25pt" o:ole="" fillcolor="window">
              <v:imagedata r:id="rId28" o:title=""/>
            </v:shape>
            <o:OLEObject Type="Embed" ProgID="Word.Picture.8" ShapeID="_x0000_i1027" DrawAspect="Content" ObjectID="_1595403111" r:id="rId29"/>
          </w:object>
        </w:r>
      </w:del>
      <w:ins w:id="306" w:author="Rapporteur ASN1 SA" w:date="2018-07-10T13:46:00Z">
        <w:r w:rsidR="008000E9" w:rsidRPr="00390CF2">
          <w:rPr>
            <w:noProof/>
            <w:highlight w:val="cyan"/>
          </w:rPr>
          <w:object w:dxaOrig="4230" w:dyaOrig="3240" w14:anchorId="22EA06A2">
            <v:shape id="_x0000_i1028" type="#_x0000_t75" alt="" style="width:161.25pt;height:124.5pt" o:ole="">
              <v:imagedata r:id="rId30" o:title=""/>
            </v:shape>
            <o:OLEObject Type="Embed" ProgID="Mscgen.Chart" ShapeID="_x0000_i1028" DrawAspect="Content" ObjectID="_1595403112" r:id="rId31"/>
          </w:object>
        </w:r>
      </w:ins>
    </w:p>
    <w:p w14:paraId="23992F5F" w14:textId="77777777" w:rsidR="005A3EE8" w:rsidRPr="00390CF2" w:rsidRDefault="005A3EE8" w:rsidP="005A3EE8">
      <w:pPr>
        <w:pStyle w:val="TF"/>
        <w:rPr>
          <w:highlight w:val="cyan"/>
        </w:rPr>
      </w:pPr>
      <w:r w:rsidRPr="00390CF2">
        <w:rPr>
          <w:highlight w:val="cyan"/>
        </w:rPr>
        <w:t>Figure 5.2.2.1-1: System information acquisition</w:t>
      </w:r>
    </w:p>
    <w:p w14:paraId="46BB11C0" w14:textId="77777777" w:rsidR="005A3EE8" w:rsidRPr="00390CF2" w:rsidRDefault="005A3EE8" w:rsidP="005A3EE8">
      <w:pPr>
        <w:rPr>
          <w:highlight w:val="cyan"/>
        </w:rPr>
      </w:pPr>
      <w:r w:rsidRPr="00390CF2">
        <w:rPr>
          <w:highlight w:val="cyan"/>
        </w:rPr>
        <w:t>The UE applies the SI acquisition procedure to acquire the AS- and NAS information. The procedure applies to UEs in RRC_IDLE, in RRC_INACTIVE and in RRC_CONNECTED.</w:t>
      </w:r>
    </w:p>
    <w:p w14:paraId="11A4BC1C" w14:textId="3F1BD015" w:rsidR="005A3EE8" w:rsidRPr="00390CF2" w:rsidRDefault="005A3EE8" w:rsidP="005A3EE8">
      <w:pPr>
        <w:rPr>
          <w:highlight w:val="cyan"/>
        </w:rPr>
      </w:pPr>
      <w:r w:rsidRPr="00390CF2">
        <w:rPr>
          <w:highlight w:val="cyan"/>
        </w:rPr>
        <w:t xml:space="preserve">The UE in RRC_IDLE and RRC_INACTIVE shall ensure having a valid version of (at least) the </w:t>
      </w:r>
      <w:del w:id="307" w:author="SA R2-1809109" w:date="2018-06-02T02:45:00Z">
        <w:r w:rsidRPr="00390CF2">
          <w:rPr>
            <w:i/>
            <w:highlight w:val="cyan"/>
          </w:rPr>
          <w:delText>MasterInformationBlock</w:delText>
        </w:r>
        <w:r w:rsidRPr="00390CF2">
          <w:rPr>
            <w:highlight w:val="cyan"/>
          </w:rPr>
          <w:delText xml:space="preserve">, </w:delText>
        </w:r>
        <w:r w:rsidRPr="00390CF2">
          <w:rPr>
            <w:i/>
            <w:highlight w:val="cyan"/>
          </w:rPr>
          <w:delText>SystemInformationBlockType1</w:delText>
        </w:r>
      </w:del>
      <w:ins w:id="308" w:author="SA R2-1809109" w:date="2018-06-02T02:45:00Z">
        <w:r w:rsidRPr="00390CF2">
          <w:rPr>
            <w:i/>
            <w:highlight w:val="cyan"/>
          </w:rPr>
          <w:t>MIB</w:t>
        </w:r>
        <w:r w:rsidRPr="00390CF2">
          <w:rPr>
            <w:highlight w:val="cyan"/>
          </w:rPr>
          <w:t xml:space="preserve">, </w:t>
        </w:r>
        <w:r w:rsidRPr="00390CF2">
          <w:rPr>
            <w:i/>
            <w:highlight w:val="cyan"/>
          </w:rPr>
          <w:t>SIB1</w:t>
        </w:r>
      </w:ins>
      <w:r w:rsidRPr="00390CF2">
        <w:rPr>
          <w:highlight w:val="cyan"/>
        </w:rPr>
        <w:t xml:space="preserve"> </w:t>
      </w:r>
      <w:ins w:id="309" w:author="Rapporteur ASN1 SA" w:date="2018-07-09T20:01:00Z">
        <w:r w:rsidR="003B5270" w:rsidRPr="00390CF2">
          <w:rPr>
            <w:highlight w:val="cyan"/>
          </w:rPr>
          <w:t xml:space="preserve">through </w:t>
        </w:r>
        <w:r w:rsidR="003B5270" w:rsidRPr="00390CF2">
          <w:rPr>
            <w:i/>
            <w:highlight w:val="cyan"/>
          </w:rPr>
          <w:t xml:space="preserve">SIB4 </w:t>
        </w:r>
      </w:ins>
      <w:ins w:id="310" w:author="Rapporteur ASN1 SA" w:date="2018-07-09T20:02:00Z">
        <w:r w:rsidR="003B5270" w:rsidRPr="00390CF2">
          <w:rPr>
            <w:highlight w:val="cyan"/>
          </w:rPr>
          <w:t xml:space="preserve">and </w:t>
        </w:r>
        <w:r w:rsidR="003B5270" w:rsidRPr="00390CF2">
          <w:rPr>
            <w:i/>
            <w:highlight w:val="cyan"/>
          </w:rPr>
          <w:t>SIB5</w:t>
        </w:r>
        <w:r w:rsidR="003B5270" w:rsidRPr="00390CF2">
          <w:rPr>
            <w:highlight w:val="cyan"/>
          </w:rPr>
          <w:t xml:space="preserve"> </w:t>
        </w:r>
      </w:ins>
      <w:del w:id="311" w:author="Rapporteur ASN1 SA" w:date="2018-07-09T20:02:00Z">
        <w:r w:rsidRPr="00390CF2" w:rsidDel="003B5270">
          <w:rPr>
            <w:highlight w:val="cyan"/>
          </w:rPr>
          <w:delText xml:space="preserve">as well as </w:delText>
        </w:r>
      </w:del>
      <w:del w:id="312" w:author="SA R2-1809109" w:date="2018-06-02T02:45:00Z">
        <w:r w:rsidRPr="00390CF2">
          <w:rPr>
            <w:i/>
            <w:highlight w:val="cyan"/>
          </w:rPr>
          <w:delText>SystemInformationBlockTypeX</w:delText>
        </w:r>
      </w:del>
      <w:ins w:id="313" w:author="SA R2-1809109" w:date="2018-06-02T02:45:00Z">
        <w:del w:id="314" w:author="Rapporteur ASN1 SA" w:date="2018-07-09T20:02:00Z">
          <w:r w:rsidRPr="00390CF2" w:rsidDel="003B5270">
            <w:rPr>
              <w:i/>
              <w:highlight w:val="cyan"/>
            </w:rPr>
            <w:delText>SIB X</w:delText>
          </w:r>
        </w:del>
      </w:ins>
      <w:del w:id="315" w:author="Rapporteur ASN1 SA" w:date="2018-07-09T20:03:00Z">
        <w:r w:rsidRPr="00390CF2" w:rsidDel="003B5270">
          <w:rPr>
            <w:highlight w:val="cyan"/>
          </w:rPr>
          <w:delText xml:space="preserve"> through </w:delText>
        </w:r>
      </w:del>
      <w:del w:id="316" w:author="SA R2-1809109" w:date="2018-06-02T02:45:00Z">
        <w:r w:rsidRPr="00390CF2">
          <w:rPr>
            <w:i/>
            <w:highlight w:val="cyan"/>
          </w:rPr>
          <w:delText>SystemInformationBlockTypeY</w:delText>
        </w:r>
      </w:del>
      <w:ins w:id="317" w:author="SA R2-1809109" w:date="2018-06-02T02:45:00Z">
        <w:del w:id="318" w:author="Rapporteur ASN1 SA" w:date="2018-07-09T20:03:00Z">
          <w:r w:rsidRPr="00390CF2" w:rsidDel="003B5270">
            <w:rPr>
              <w:i/>
              <w:highlight w:val="cyan"/>
            </w:rPr>
            <w:delText>SIB Y</w:delText>
          </w:r>
        </w:del>
      </w:ins>
      <w:del w:id="319" w:author="Rapporteur ASN1 SA" w:date="2018-07-09T20:03:00Z">
        <w:r w:rsidRPr="00390CF2" w:rsidDel="003B5270">
          <w:rPr>
            <w:highlight w:val="cyan"/>
          </w:rPr>
          <w:delText xml:space="preserve"> </w:delText>
        </w:r>
      </w:del>
      <w:r w:rsidRPr="00390CF2">
        <w:rPr>
          <w:highlight w:val="cyan"/>
        </w:rPr>
        <w:t>(</w:t>
      </w:r>
      <w:ins w:id="320" w:author="Rapporteur ASN1 SA" w:date="2018-07-09T20:03:00Z">
        <w:r w:rsidR="003B5270" w:rsidRPr="00390CF2">
          <w:rPr>
            <w:highlight w:val="cyan"/>
          </w:rPr>
          <w:t>if the UE supports E-UTRA</w:t>
        </w:r>
      </w:ins>
      <w:del w:id="321" w:author="Rapporteur ASN1 SA" w:date="2018-07-09T20:03:00Z">
        <w:r w:rsidRPr="00390CF2" w:rsidDel="003B5270">
          <w:rPr>
            <w:highlight w:val="cyan"/>
          </w:rPr>
          <w:delText>depending on support of the concerned RATs for UE controlled mobility</w:delText>
        </w:r>
      </w:del>
      <w:r w:rsidRPr="00390CF2">
        <w:rPr>
          <w:highlight w:val="cyan"/>
        </w:rPr>
        <w:t>).</w:t>
      </w:r>
    </w:p>
    <w:p w14:paraId="77D12AFA" w14:textId="4F502C71" w:rsidR="005A3EE8" w:rsidRPr="00390CF2" w:rsidDel="008F7793" w:rsidRDefault="005A3EE8" w:rsidP="005A3EE8">
      <w:pPr>
        <w:rPr>
          <w:del w:id="322" w:author="Rapporteur ASN1 SA" w:date="2018-07-09T17:53:00Z"/>
          <w:highlight w:val="cyan"/>
        </w:rPr>
      </w:pPr>
      <w:del w:id="323" w:author="Rapporteur ASN1 SA" w:date="2018-07-09T17:53:00Z">
        <w:r w:rsidRPr="00390CF2" w:rsidDel="008F7793">
          <w:rPr>
            <w:highlight w:val="cyan"/>
          </w:rPr>
          <w:delText xml:space="preserve">The UE in RRC_CONNECTED shall ensure having a valid version of (at least) the </w:delText>
        </w:r>
        <w:r w:rsidRPr="00390CF2" w:rsidDel="008F7793">
          <w:rPr>
            <w:i/>
            <w:highlight w:val="cyan"/>
          </w:rPr>
          <w:delText>MasterInformationBlock</w:delText>
        </w:r>
        <w:r w:rsidRPr="00390CF2" w:rsidDel="008F7793">
          <w:rPr>
            <w:highlight w:val="cyan"/>
          </w:rPr>
          <w:delText xml:space="preserve">, </w:delText>
        </w:r>
        <w:r w:rsidRPr="00390CF2" w:rsidDel="008F7793">
          <w:rPr>
            <w:i/>
            <w:highlight w:val="cyan"/>
          </w:rPr>
          <w:delText>SystemInformationBlockType1</w:delText>
        </w:r>
        <w:r w:rsidRPr="00390CF2" w:rsidDel="008F7793">
          <w:rPr>
            <w:highlight w:val="cyan"/>
          </w:rPr>
          <w:delText xml:space="preserve"> as well as </w:delText>
        </w:r>
        <w:r w:rsidRPr="00390CF2" w:rsidDel="008F7793">
          <w:rPr>
            <w:i/>
            <w:highlight w:val="cyan"/>
          </w:rPr>
          <w:delText>SystemInformationBlockTypeX</w:delText>
        </w:r>
      </w:del>
      <w:ins w:id="324" w:author="SA R2-1809109" w:date="2018-06-02T02:45:00Z">
        <w:del w:id="325" w:author="Rapporteur ASN1 SA" w:date="2018-07-09T17:53:00Z">
          <w:r w:rsidRPr="00390CF2" w:rsidDel="008F7793">
            <w:rPr>
              <w:i/>
              <w:highlight w:val="cyan"/>
            </w:rPr>
            <w:delText>MIB</w:delText>
          </w:r>
          <w:r w:rsidRPr="00390CF2" w:rsidDel="008F7793">
            <w:rPr>
              <w:highlight w:val="cyan"/>
            </w:rPr>
            <w:delText xml:space="preserve">, </w:delText>
          </w:r>
          <w:r w:rsidRPr="00390CF2" w:rsidDel="008F7793">
            <w:rPr>
              <w:i/>
              <w:highlight w:val="cyan"/>
            </w:rPr>
            <w:delText>SIB1</w:delText>
          </w:r>
          <w:r w:rsidRPr="00390CF2" w:rsidDel="008F7793">
            <w:rPr>
              <w:highlight w:val="cyan"/>
            </w:rPr>
            <w:delText xml:space="preserve"> as well as </w:delText>
          </w:r>
          <w:r w:rsidRPr="00390CF2" w:rsidDel="008F7793">
            <w:rPr>
              <w:i/>
              <w:highlight w:val="cyan"/>
            </w:rPr>
            <w:delText>SIB X</w:delText>
          </w:r>
        </w:del>
      </w:ins>
      <w:ins w:id="326" w:author="Ericsson (Jens)" w:date="2018-06-20T19:36:00Z">
        <w:del w:id="327" w:author="Rapporteur ASN1 SA" w:date="2018-07-09T17:53:00Z">
          <w:r w:rsidR="0043552A" w:rsidRPr="00390CF2" w:rsidDel="008F7793">
            <w:rPr>
              <w:highlight w:val="cyan"/>
            </w:rPr>
            <w:delText>(</w:delText>
          </w:r>
        </w:del>
      </w:ins>
      <w:del w:id="328" w:author="Rapporteur ASN1 SA" w:date="2018-07-09T17:53:00Z">
        <w:r w:rsidRPr="00390CF2" w:rsidDel="008F7793">
          <w:rPr>
            <w:highlight w:val="cyan"/>
          </w:rPr>
          <w:delText xml:space="preserve"> (depending on support of mobility towards the concerned RATs).</w:delText>
        </w:r>
      </w:del>
    </w:p>
    <w:p w14:paraId="2E6AAA7D" w14:textId="77777777" w:rsidR="005A3EE8" w:rsidRPr="00390CF2" w:rsidRDefault="005A3EE8" w:rsidP="005A3EE8">
      <w:pPr>
        <w:pStyle w:val="EditorsNote"/>
        <w:rPr>
          <w:del w:id="329" w:author="SA R2-1809109" w:date="2018-06-02T02:45:00Z"/>
          <w:highlight w:val="cyan"/>
        </w:rPr>
      </w:pPr>
      <w:del w:id="330" w:author="SA R2-1809109" w:date="2018-06-02T02:45:00Z">
        <w:r w:rsidRPr="00390CF2">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390CF2">
        <w:rPr>
          <w:highlight w:val="cyan"/>
        </w:rPr>
        <w:t>Editor’s Note: [FFS</w:t>
      </w:r>
      <w:del w:id="331" w:author="SA R2-1809109" w:date="2018-06-02T02:45:00Z">
        <w:r w:rsidRPr="00390CF2">
          <w:rPr>
            <w:highlight w:val="cyan"/>
          </w:rPr>
          <w:delText xml:space="preserve">_Standalone if the UE is required to store SI other than for the currently camped/serving cell]. </w:delText>
        </w:r>
      </w:del>
    </w:p>
    <w:p w14:paraId="4D1B4604" w14:textId="77777777" w:rsidR="005A3EE8" w:rsidRPr="00390CF2" w:rsidRDefault="005A3EE8" w:rsidP="005A3EE8">
      <w:pPr>
        <w:pStyle w:val="EditorsNote"/>
        <w:rPr>
          <w:highlight w:val="cyan"/>
        </w:rPr>
      </w:pPr>
      <w:del w:id="332" w:author="SA R2-1809109" w:date="2018-06-02T02:45:00Z">
        <w:r w:rsidRPr="00390CF2">
          <w:rPr>
            <w:highlight w:val="cyan"/>
          </w:rPr>
          <w:delText>Editor’s Note: [FFS_Standalone</w:delText>
        </w:r>
      </w:del>
      <w:r w:rsidRPr="00390CF2">
        <w:rPr>
          <w:highlight w:val="cyan"/>
        </w:rPr>
        <w:t xml:space="preserve"> if different versions of SIBs are provided].</w:t>
      </w:r>
    </w:p>
    <w:p w14:paraId="2A59E1AB" w14:textId="77777777" w:rsidR="005A3EE8" w:rsidRPr="00390CF2" w:rsidRDefault="005A3EE8" w:rsidP="005A3EE8">
      <w:pPr>
        <w:pStyle w:val="EditorsNote"/>
        <w:rPr>
          <w:del w:id="333" w:author="SA R2-1809109" w:date="2018-06-02T02:45:00Z"/>
          <w:highlight w:val="cyan"/>
        </w:rPr>
      </w:pPr>
      <w:del w:id="334" w:author="SA R2-1809109" w:date="2018-06-02T02:45:00Z">
        <w:r w:rsidRPr="00390CF2">
          <w:rPr>
            <w:highlight w:val="cyan"/>
          </w:rPr>
          <w:delText>Editor’s Note: [FFS_Standalone UE may or shall store several versions of SI].</w:delText>
        </w:r>
      </w:del>
    </w:p>
    <w:p w14:paraId="55332B45" w14:textId="77777777" w:rsidR="005A3EE8" w:rsidRPr="00390CF2" w:rsidRDefault="005A3EE8" w:rsidP="005A3EE8">
      <w:pPr>
        <w:pStyle w:val="EditorsNote"/>
        <w:rPr>
          <w:del w:id="335" w:author="SA R2-1809109" w:date="2018-06-02T02:45:00Z"/>
          <w:highlight w:val="cyan"/>
        </w:rPr>
      </w:pPr>
      <w:del w:id="336" w:author="SA R2-1809109" w:date="2018-06-02T02:45:00Z">
        <w:r w:rsidRPr="00390CF2">
          <w:rPr>
            <w:highlight w:val="cyan"/>
          </w:rPr>
          <w:delText xml:space="preserve">Editor’s Note: FFS_Standalone To be updated </w:delText>
        </w:r>
        <w:r w:rsidRPr="00390CF2">
          <w:rPr>
            <w:rFonts w:eastAsia="SimSun"/>
            <w:highlight w:val="cyan"/>
            <w:lang w:eastAsia="zh-CN"/>
          </w:rPr>
          <w:delText>when above is resolved. Another sub-clause under 5.2.2.2 can be considered depending on the resolution of above.</w:delText>
        </w:r>
      </w:del>
    </w:p>
    <w:p w14:paraId="270FE137" w14:textId="77777777" w:rsidR="005A3EE8" w:rsidRPr="00390CF2" w:rsidRDefault="005A3EE8" w:rsidP="005A3EE8">
      <w:pPr>
        <w:pStyle w:val="Heading4"/>
        <w:rPr>
          <w:rFonts w:eastAsia="MS Mincho"/>
          <w:highlight w:val="cyan"/>
        </w:rPr>
      </w:pPr>
      <w:bookmarkStart w:id="337" w:name="_Toc510018457"/>
      <w:r w:rsidRPr="00390CF2">
        <w:rPr>
          <w:rFonts w:eastAsia="MS Mincho"/>
          <w:highlight w:val="cyan"/>
        </w:rPr>
        <w:t>5.2.2.2</w:t>
      </w:r>
      <w:r w:rsidRPr="00390CF2">
        <w:rPr>
          <w:rFonts w:eastAsia="MS Mincho"/>
          <w:highlight w:val="cyan"/>
        </w:rPr>
        <w:tab/>
        <w:t xml:space="preserve">SI validity and </w:t>
      </w:r>
      <w:r w:rsidRPr="00390CF2">
        <w:rPr>
          <w:rFonts w:eastAsia="Calibri" w:cs="Arial"/>
          <w:szCs w:val="24"/>
          <w:highlight w:val="cyan"/>
        </w:rPr>
        <w:t>need to (re)-acquire SI</w:t>
      </w:r>
      <w:bookmarkEnd w:id="337"/>
    </w:p>
    <w:p w14:paraId="273FCB15" w14:textId="77777777" w:rsidR="005A3EE8" w:rsidRPr="00390CF2" w:rsidRDefault="005A3EE8" w:rsidP="005A3EE8">
      <w:pPr>
        <w:pStyle w:val="Heading5"/>
        <w:rPr>
          <w:rFonts w:eastAsia="MS Mincho"/>
          <w:highlight w:val="cyan"/>
        </w:rPr>
      </w:pPr>
      <w:moveToRangeStart w:id="338" w:author="SA R2-1809109" w:date="2018-06-02T02:45:00Z" w:name="move515670851"/>
      <w:moveTo w:id="339" w:author="SA R2-1809109" w:date="2018-06-02T02:45:00Z">
        <w:r w:rsidRPr="00390CF2">
          <w:rPr>
            <w:rFonts w:eastAsia="MS Mincho"/>
            <w:highlight w:val="cyan"/>
          </w:rPr>
          <w:t>5.2.2.2.1</w:t>
        </w:r>
        <w:r w:rsidRPr="00390CF2">
          <w:rPr>
            <w:rFonts w:eastAsia="MS Mincho"/>
            <w:highlight w:val="cyan"/>
          </w:rPr>
          <w:tab/>
          <w:t>SI validity</w:t>
        </w:r>
      </w:moveTo>
    </w:p>
    <w:moveToRangeEnd w:id="338"/>
    <w:p w14:paraId="555E9EC6" w14:textId="50C1DA0E" w:rsidR="005A3EE8" w:rsidRPr="00390CF2" w:rsidRDefault="005A3EE8" w:rsidP="005A3EE8">
      <w:pPr>
        <w:keepNext/>
        <w:keepLines/>
        <w:rPr>
          <w:rFonts w:eastAsia="MS Mincho"/>
          <w:highlight w:val="cyan"/>
        </w:rPr>
      </w:pPr>
      <w:r w:rsidRPr="00390CF2">
        <w:rPr>
          <w:highlight w:val="cyan"/>
          <w:lang w:eastAsia="zh-TW"/>
        </w:rPr>
        <w:t>T</w:t>
      </w:r>
      <w:r w:rsidRPr="00390CF2">
        <w:rPr>
          <w:highlight w:val="cyan"/>
        </w:rPr>
        <w:t xml:space="preserve">he UE shall apply the SI acquisition procedure as defined in clause 5.2.2.3 upon cell selection (e.g. upon power on), cell-reselection, return from out of coverage, after </w:t>
      </w:r>
      <w:r w:rsidRPr="00390CF2">
        <w:rPr>
          <w:highlight w:val="cyan"/>
          <w:lang w:eastAsia="zh-CN"/>
        </w:rPr>
        <w:t xml:space="preserve">reconfiguration with sync </w:t>
      </w:r>
      <w:r w:rsidRPr="00390CF2">
        <w:rPr>
          <w:highlight w:val="cyan"/>
        </w:rPr>
        <w:t xml:space="preserve">completion, after entering </w:t>
      </w:r>
      <w:ins w:id="340" w:author="Rapporteur ASN1 SA" w:date="2018-07-09T19:54:00Z">
        <w:r w:rsidR="00C521C5" w:rsidRPr="00390CF2">
          <w:rPr>
            <w:highlight w:val="cyan"/>
          </w:rPr>
          <w:t>the network</w:t>
        </w:r>
      </w:ins>
      <w:ins w:id="341" w:author="SA R2-1809109" w:date="2018-06-02T02:45:00Z">
        <w:del w:id="342" w:author="Rapporteur ASN1 SA" w:date="2018-07-09T19:55:00Z">
          <w:r w:rsidRPr="00390CF2" w:rsidDel="00C521C5">
            <w:rPr>
              <w:highlight w:val="cyan"/>
            </w:rPr>
            <w:delText>NR-</w:delText>
          </w:r>
        </w:del>
      </w:ins>
      <w:del w:id="343" w:author="Rapporteur ASN1 SA" w:date="2018-07-09T19:55:00Z">
        <w:r w:rsidRPr="00390CF2" w:rsidDel="00C521C5">
          <w:rPr>
            <w:highlight w:val="cyan"/>
          </w:rPr>
          <w:delText>RAN</w:delText>
        </w:r>
      </w:del>
      <w:r w:rsidRPr="00390CF2">
        <w:rPr>
          <w:highlight w:val="cyan"/>
        </w:rPr>
        <w:t xml:space="preserve"> from another RAT</w:t>
      </w:r>
      <w:ins w:id="344" w:author="SA R2-1809109" w:date="2018-06-02T02:45:00Z">
        <w:r w:rsidRPr="00390CF2">
          <w:rPr>
            <w:rFonts w:eastAsia="SimSun" w:hint="eastAsia"/>
            <w:highlight w:val="cyan"/>
            <w:lang w:val="en-US" w:eastAsia="zh-CN"/>
          </w:rPr>
          <w:t>, upon receiving an indication that the system information has changed, upon receiving a</w:t>
        </w:r>
        <w:r w:rsidRPr="00390CF2">
          <w:rPr>
            <w:rFonts w:eastAsia="SimSun"/>
            <w:highlight w:val="cyan"/>
            <w:lang w:val="en-US" w:eastAsia="zh-CN"/>
          </w:rPr>
          <w:t xml:space="preserve"> PWS</w:t>
        </w:r>
        <w:r w:rsidRPr="00390CF2">
          <w:rPr>
            <w:rFonts w:eastAsia="SimSun" w:hint="eastAsia"/>
            <w:highlight w:val="cyan"/>
            <w:lang w:val="en-US" w:eastAsia="zh-CN"/>
          </w:rPr>
          <w:t xml:space="preserve"> notification</w:t>
        </w:r>
      </w:ins>
      <w:r w:rsidRPr="00390CF2">
        <w:rPr>
          <w:highlight w:val="cyan"/>
        </w:rPr>
        <w:t xml:space="preserve">; whenever the UE does not have a valid version </w:t>
      </w:r>
      <w:del w:id="345" w:author="SA R2-1809109" w:date="2018-06-02T02:45:00Z">
        <w:r w:rsidRPr="00390CF2">
          <w:rPr>
            <w:highlight w:val="cyan"/>
          </w:rPr>
          <w:delText>in the</w:delText>
        </w:r>
      </w:del>
      <w:ins w:id="346" w:author="SA R2-1809109" w:date="2018-06-02T02:45:00Z">
        <w:r w:rsidRPr="00390CF2">
          <w:rPr>
            <w:highlight w:val="cyan"/>
          </w:rPr>
          <w:t>of a</w:t>
        </w:r>
      </w:ins>
      <w:r w:rsidRPr="00390CF2">
        <w:rPr>
          <w:highlight w:val="cyan"/>
        </w:rPr>
        <w:t xml:space="preserve"> stored SI.</w:t>
      </w:r>
    </w:p>
    <w:p w14:paraId="29FDE9F9" w14:textId="77777777" w:rsidR="005A3EE8" w:rsidRPr="00390CF2" w:rsidRDefault="005A3EE8" w:rsidP="005A3EE8">
      <w:pPr>
        <w:pStyle w:val="EditorsNote"/>
        <w:rPr>
          <w:highlight w:val="cyan"/>
        </w:rPr>
      </w:pPr>
      <w:r w:rsidRPr="00390CF2">
        <w:rPr>
          <w:highlight w:val="cyan"/>
        </w:rPr>
        <w:t>Editor’s Note: [FFS</w:t>
      </w:r>
      <w:del w:id="347" w:author="SA R2-1809109" w:date="2018-06-02T02:45:00Z">
        <w:r w:rsidRPr="00390CF2">
          <w:rPr>
            <w:highlight w:val="cyan"/>
          </w:rPr>
          <w:delText>_Standalone</w:delText>
        </w:r>
      </w:del>
      <w:r w:rsidRPr="00390CF2">
        <w:rPr>
          <w:highlight w:val="cyan"/>
        </w:rPr>
        <w:t xml:space="preserve"> if upon receiving HO command the SI acquisition depend on stored SI] </w:t>
      </w:r>
    </w:p>
    <w:p w14:paraId="0D05B958" w14:textId="45B8A357" w:rsidR="005A3EE8" w:rsidRPr="00390CF2" w:rsidRDefault="005A3EE8" w:rsidP="005A3EE8">
      <w:pPr>
        <w:rPr>
          <w:highlight w:val="cyan"/>
        </w:rPr>
      </w:pPr>
      <w:r w:rsidRPr="00390CF2">
        <w:rPr>
          <w:highlight w:val="cyan"/>
        </w:rPr>
        <w:t xml:space="preserve">When the UE acquires a </w:t>
      </w:r>
      <w:del w:id="348" w:author="SA R2-1809109" w:date="2018-06-02T02:45:00Z">
        <w:r w:rsidRPr="00390CF2">
          <w:rPr>
            <w:i/>
            <w:highlight w:val="cyan"/>
          </w:rPr>
          <w:delText>MasterInformationBlock</w:delText>
        </w:r>
      </w:del>
      <w:ins w:id="349" w:author="SA R2-1809109" w:date="2018-06-02T02:45:00Z">
        <w:r w:rsidRPr="00390CF2">
          <w:rPr>
            <w:i/>
            <w:highlight w:val="cyan"/>
          </w:rPr>
          <w:t>MIB</w:t>
        </w:r>
      </w:ins>
      <w:r w:rsidRPr="00390CF2">
        <w:rPr>
          <w:highlight w:val="cyan"/>
        </w:rPr>
        <w:t xml:space="preserve"> or a </w:t>
      </w:r>
      <w:del w:id="350" w:author="SA R2-1809109" w:date="2018-06-02T02:45:00Z">
        <w:r w:rsidRPr="00390CF2">
          <w:rPr>
            <w:i/>
            <w:highlight w:val="cyan"/>
          </w:rPr>
          <w:delText>SystemInformationBlockType1</w:delText>
        </w:r>
      </w:del>
      <w:ins w:id="351" w:author="SA R2-1809109" w:date="2018-06-02T02:45:00Z">
        <w:r w:rsidRPr="00390CF2">
          <w:rPr>
            <w:i/>
            <w:highlight w:val="cyan"/>
          </w:rPr>
          <w:t>SIB1</w:t>
        </w:r>
      </w:ins>
      <w:r w:rsidRPr="00390CF2">
        <w:rPr>
          <w:highlight w:val="cyan"/>
        </w:rPr>
        <w:t xml:space="preserve"> or a SI message in a currently camped/serving cell as described in clause 5.2.2.3, the UE shall store the acquired SI.</w:t>
      </w:r>
      <w:ins w:id="352" w:author="SA R2-1809109" w:date="2018-06-02T02:45:00Z">
        <w:r w:rsidRPr="00390CF2">
          <w:rPr>
            <w:highlight w:val="cyan"/>
          </w:rPr>
          <w:t xml:space="preserve"> A version of the SI that the UE store</w:t>
        </w:r>
        <w:r w:rsidRPr="00390CF2">
          <w:rPr>
            <w:rFonts w:eastAsia="SimSun" w:hint="eastAsia"/>
            <w:highlight w:val="cyan"/>
            <w:lang w:eastAsia="zh-CN"/>
          </w:rPr>
          <w:t>d</w:t>
        </w:r>
        <w:r w:rsidRPr="00390CF2">
          <w:rPr>
            <w:highlight w:val="cyan"/>
          </w:rPr>
          <w:t xml:space="preserve"> </w:t>
        </w:r>
        <w:r w:rsidRPr="00390CF2">
          <w:rPr>
            <w:rFonts w:eastAsia="SimSun" w:hint="eastAsia"/>
            <w:highlight w:val="cyan"/>
            <w:lang w:eastAsia="zh-CN"/>
          </w:rPr>
          <w:t xml:space="preserve">is </w:t>
        </w:r>
        <w:del w:id="353" w:author="Rapporteur ASN1 SA" w:date="2018-06-28T16:17:00Z">
          <w:r w:rsidRPr="00390CF2" w:rsidDel="00275069">
            <w:rPr>
              <w:rFonts w:eastAsia="SimSun"/>
              <w:highlight w:val="cyan"/>
              <w:lang w:eastAsia="zh-CN"/>
            </w:rPr>
            <w:delText>out of</w:delText>
          </w:r>
          <w:r w:rsidRPr="00390CF2" w:rsidDel="00275069">
            <w:rPr>
              <w:rFonts w:eastAsia="SimSun" w:hint="eastAsia"/>
              <w:highlight w:val="cyan"/>
              <w:lang w:eastAsia="zh-CN"/>
            </w:rPr>
            <w:delText xml:space="preserve"> date</w:delText>
          </w:r>
        </w:del>
      </w:ins>
      <w:ins w:id="354" w:author="Rapporteur ASN1 SA" w:date="2018-06-28T16:17:00Z">
        <w:r w:rsidR="00275069" w:rsidRPr="00390CF2">
          <w:rPr>
            <w:rFonts w:eastAsia="SimSun"/>
            <w:highlight w:val="cyan"/>
            <w:lang w:eastAsia="zh-CN"/>
          </w:rPr>
          <w:t>no longer valid</w:t>
        </w:r>
      </w:ins>
      <w:ins w:id="355" w:author="SA R2-1809109" w:date="2018-06-02T02:45:00Z">
        <w:r w:rsidRPr="00390CF2">
          <w:rPr>
            <w:rFonts w:eastAsia="SimSun" w:hint="eastAsia"/>
            <w:highlight w:val="cyan"/>
            <w:lang w:eastAsia="zh-CN"/>
          </w:rPr>
          <w:t xml:space="preserve"> </w:t>
        </w:r>
        <w:del w:id="356" w:author="Ericsson (Jens)" w:date="2018-06-20T23:54:00Z">
          <w:r w:rsidRPr="00390CF2" w:rsidDel="00353BDE">
            <w:rPr>
              <w:highlight w:val="cyan"/>
            </w:rPr>
            <w:delText xml:space="preserve">after </w:delText>
          </w:r>
        </w:del>
        <w:r w:rsidRPr="00390CF2">
          <w:rPr>
            <w:highlight w:val="cyan"/>
          </w:rPr>
          <w:t>3 hours</w:t>
        </w:r>
      </w:ins>
      <w:ins w:id="357" w:author="Ericsson (Jens)" w:date="2018-06-20T23:54:00Z">
        <w:r w:rsidR="00353BDE" w:rsidRPr="00390CF2">
          <w:rPr>
            <w:highlight w:val="cyan"/>
          </w:rPr>
          <w:t xml:space="preserve"> after acquisition</w:t>
        </w:r>
      </w:ins>
      <w:ins w:id="358" w:author="SA R2-1809109" w:date="2018-06-02T02:45:00Z">
        <w:r w:rsidRPr="00390CF2">
          <w:rPr>
            <w:rFonts w:eastAsia="SimSun" w:hint="eastAsia"/>
            <w:highlight w:val="cyan"/>
            <w:lang w:eastAsia="zh-CN"/>
          </w:rPr>
          <w:t>.</w:t>
        </w:r>
        <w:r w:rsidRPr="00390CF2">
          <w:rPr>
            <w:highlight w:val="cyan"/>
          </w:rPr>
          <w:t xml:space="preserve"> The UE may use </w:t>
        </w:r>
        <w:del w:id="359" w:author="Rapporteur ASN1 SA" w:date="2018-07-09T19:20:00Z">
          <w:r w:rsidRPr="00390CF2" w:rsidDel="00DB0D66">
            <w:rPr>
              <w:highlight w:val="cyan"/>
            </w:rPr>
            <w:delText xml:space="preserve">such </w:delText>
          </w:r>
        </w:del>
        <w:r w:rsidRPr="00390CF2">
          <w:rPr>
            <w:highlight w:val="cyan"/>
          </w:rPr>
          <w:t xml:space="preserve">a </w:t>
        </w:r>
      </w:ins>
      <w:ins w:id="360" w:author="Rapporteur ASN1 SA" w:date="2018-07-09T19:20:00Z">
        <w:r w:rsidR="00DB0D66" w:rsidRPr="00390CF2">
          <w:rPr>
            <w:highlight w:val="cyan"/>
          </w:rPr>
          <w:t xml:space="preserve">valid </w:t>
        </w:r>
      </w:ins>
      <w:ins w:id="361" w:author="SA R2-1809109" w:date="2018-06-02T02:45:00Z">
        <w:r w:rsidRPr="00390CF2">
          <w:rPr>
            <w:highlight w:val="cyan"/>
          </w:rPr>
          <w:t xml:space="preserve">stored version of the SI except </w:t>
        </w:r>
        <w:r w:rsidRPr="00390CF2">
          <w:rPr>
            <w:i/>
            <w:highlight w:val="cyan"/>
          </w:rPr>
          <w:t>MIB</w:t>
        </w:r>
        <w:r w:rsidRPr="00390CF2">
          <w:rPr>
            <w:highlight w:val="cyan"/>
          </w:rPr>
          <w:t xml:space="preserve"> and </w:t>
        </w:r>
        <w:r w:rsidRPr="00390CF2">
          <w:rPr>
            <w:i/>
            <w:highlight w:val="cyan"/>
          </w:rPr>
          <w:t>SIB1</w:t>
        </w:r>
        <w:r w:rsidRPr="00390CF2">
          <w:rPr>
            <w:highlight w:val="cyan"/>
          </w:rPr>
          <w:t xml:space="preserve"> e.g. after cell re-selection, upon return from out of coverage or after the reception of SI change indication.</w:t>
        </w:r>
      </w:ins>
    </w:p>
    <w:p w14:paraId="2FA42E2D" w14:textId="45F0E8C0" w:rsidR="005A3EE8" w:rsidRPr="00390CF2" w:rsidRDefault="005A3EE8" w:rsidP="005A3EE8">
      <w:pPr>
        <w:rPr>
          <w:ins w:id="362" w:author="SA R2-1809109" w:date="2018-06-02T02:45:00Z"/>
          <w:highlight w:val="cyan"/>
        </w:rPr>
      </w:pPr>
      <w:ins w:id="363" w:author="SA R2-1809109" w:date="2018-06-02T02:45:00Z">
        <w:r w:rsidRPr="00390CF2">
          <w:rPr>
            <w:highlight w:val="cyan"/>
          </w:rPr>
          <w:t xml:space="preserve">NOTE: </w:t>
        </w:r>
        <w:r w:rsidRPr="00390CF2">
          <w:rPr>
            <w:highlight w:val="cyan"/>
          </w:rPr>
          <w:tab/>
        </w:r>
        <w:r w:rsidRPr="00390CF2">
          <w:rPr>
            <w:highlight w:val="cyan"/>
            <w:lang w:eastAsia="ko-KR"/>
          </w:rPr>
          <w:t xml:space="preserve">The storage and management of the stored SI in addition to the SI </w:t>
        </w:r>
      </w:ins>
      <w:ins w:id="364" w:author="Rapporteur ASN1 SA" w:date="2018-07-09T20:10:00Z">
        <w:r w:rsidR="00A21E94" w:rsidRPr="00390CF2">
          <w:rPr>
            <w:highlight w:val="cyan"/>
            <w:lang w:eastAsia="ko-KR"/>
          </w:rPr>
          <w:t xml:space="preserve">valid </w:t>
        </w:r>
      </w:ins>
      <w:ins w:id="365" w:author="SA R2-1809109" w:date="2018-06-02T02:45:00Z">
        <w:r w:rsidRPr="00390CF2">
          <w:rPr>
            <w:highlight w:val="cyan"/>
            <w:lang w:eastAsia="ko-KR"/>
          </w:rPr>
          <w:t>for the current camped/serving cell is left to UE implementation</w:t>
        </w:r>
        <w:r w:rsidRPr="00390CF2">
          <w:rPr>
            <w:highlight w:val="cyan"/>
          </w:rPr>
          <w:t>.</w:t>
        </w:r>
      </w:ins>
    </w:p>
    <w:p w14:paraId="488C3995" w14:textId="77777777" w:rsidR="005A3EE8" w:rsidRPr="00390CF2" w:rsidRDefault="005A3EE8" w:rsidP="005A3EE8">
      <w:pPr>
        <w:pStyle w:val="Heading5"/>
        <w:rPr>
          <w:rFonts w:eastAsia="MS Mincho"/>
          <w:highlight w:val="cyan"/>
        </w:rPr>
      </w:pPr>
      <w:bookmarkStart w:id="366" w:name="_Toc510018458"/>
      <w:moveFromRangeStart w:id="367" w:author="SA R2-1809109" w:date="2018-06-02T02:45:00Z" w:name="move515670851"/>
      <w:moveFrom w:id="368" w:author="SA R2-1809109" w:date="2018-06-02T02:45:00Z">
        <w:r w:rsidRPr="00390CF2">
          <w:rPr>
            <w:rFonts w:eastAsia="MS Mincho"/>
            <w:highlight w:val="cyan"/>
          </w:rPr>
          <w:t>5.2.2.2.1</w:t>
        </w:r>
        <w:r w:rsidRPr="00390CF2">
          <w:rPr>
            <w:rFonts w:eastAsia="MS Mincho"/>
            <w:highlight w:val="cyan"/>
          </w:rPr>
          <w:tab/>
          <w:t>SI validity</w:t>
        </w:r>
      </w:moveFrom>
      <w:bookmarkEnd w:id="366"/>
    </w:p>
    <w:moveFromRangeEnd w:id="367"/>
    <w:p w14:paraId="4689DCAD" w14:textId="77777777" w:rsidR="005A3EE8" w:rsidRPr="00390CF2" w:rsidRDefault="005A3EE8" w:rsidP="005A3EE8">
      <w:pPr>
        <w:rPr>
          <w:rFonts w:eastAsia="MS Mincho"/>
          <w:highlight w:val="cyan"/>
        </w:rPr>
      </w:pPr>
      <w:r w:rsidRPr="00390CF2">
        <w:rPr>
          <w:highlight w:val="cyan"/>
        </w:rPr>
        <w:t>The UE shall:</w:t>
      </w:r>
    </w:p>
    <w:p w14:paraId="31E3A0A1" w14:textId="77240029" w:rsidR="005A3EE8" w:rsidRPr="00390CF2" w:rsidRDefault="005A3EE8" w:rsidP="005A3EE8">
      <w:pPr>
        <w:pStyle w:val="B1"/>
        <w:rPr>
          <w:highlight w:val="cyan"/>
        </w:rPr>
      </w:pPr>
      <w:r w:rsidRPr="00390CF2">
        <w:rPr>
          <w:highlight w:val="cyan"/>
        </w:rPr>
        <w:t>1&gt;</w:t>
      </w:r>
      <w:r w:rsidRPr="00390CF2">
        <w:rPr>
          <w:highlight w:val="cyan"/>
        </w:rPr>
        <w:tab/>
        <w:t xml:space="preserve">delete any stored version of </w:t>
      </w:r>
      <w:del w:id="369" w:author="SA R2-1809109" w:date="2018-06-02T02:45:00Z">
        <w:r w:rsidRPr="00390CF2">
          <w:rPr>
            <w:highlight w:val="cyan"/>
          </w:rPr>
          <w:delText>SI</w:delText>
        </w:r>
      </w:del>
      <w:ins w:id="370" w:author="SA R2-1809109" w:date="2018-06-02T02:45:00Z">
        <w:r w:rsidRPr="00390CF2">
          <w:rPr>
            <w:highlight w:val="cyan"/>
          </w:rPr>
          <w:t>a</w:t>
        </w:r>
      </w:ins>
      <w:r w:rsidR="000E3002" w:rsidRPr="00390CF2">
        <w:rPr>
          <w:highlight w:val="cyan"/>
        </w:rPr>
        <w:t>Z</w:t>
      </w:r>
      <w:ins w:id="371" w:author="SA R2-1809109" w:date="2018-06-02T02:45:00Z">
        <w:r w:rsidRPr="00390CF2">
          <w:rPr>
            <w:highlight w:val="cyan"/>
          </w:rPr>
          <w:t xml:space="preserve"> SIB</w:t>
        </w:r>
      </w:ins>
      <w:r w:rsidRPr="00390CF2">
        <w:rPr>
          <w:highlight w:val="cyan"/>
        </w:rPr>
        <w:t xml:space="preserve"> after </w:t>
      </w:r>
      <w:del w:id="372" w:author="SA R2-1809109" w:date="2018-06-02T02:45:00Z">
        <w:r w:rsidRPr="00390CF2">
          <w:rPr>
            <w:highlight w:val="cyan"/>
          </w:rPr>
          <w:delText>[FFS]</w:delText>
        </w:r>
      </w:del>
      <w:ins w:id="373" w:author="SA R2-1809109" w:date="2018-06-02T02:45:00Z">
        <w:r w:rsidRPr="00390CF2">
          <w:rPr>
            <w:highlight w:val="cyan"/>
          </w:rPr>
          <w:t>3</w:t>
        </w:r>
      </w:ins>
      <w:r w:rsidRPr="00390CF2">
        <w:rPr>
          <w:highlight w:val="cyan"/>
        </w:rPr>
        <w:t xml:space="preserve"> hours from the moment it was successfully confirmed as valid;</w:t>
      </w:r>
    </w:p>
    <w:p w14:paraId="04961AC8" w14:textId="77777777" w:rsidR="005A3EE8" w:rsidRPr="00390CF2" w:rsidRDefault="005A3EE8" w:rsidP="005A3EE8">
      <w:pPr>
        <w:pStyle w:val="B1"/>
        <w:rPr>
          <w:ins w:id="374" w:author="SA R2-1809109" w:date="2018-06-02T02:45:00Z"/>
          <w:sz w:val="21"/>
          <w:szCs w:val="22"/>
          <w:highlight w:val="cyan"/>
          <w:lang w:val="en-US" w:eastAsia="zh-CN"/>
        </w:rPr>
      </w:pPr>
      <w:r w:rsidRPr="00390CF2">
        <w:rPr>
          <w:highlight w:val="cyan"/>
        </w:rPr>
        <w:t>1&gt;</w:t>
      </w:r>
      <w:r w:rsidRPr="00390CF2">
        <w:rPr>
          <w:highlight w:val="cyan"/>
        </w:rPr>
        <w:tab/>
      </w:r>
      <w:ins w:id="375" w:author="SA R2-1809109" w:date="2018-06-02T02:45:00Z">
        <w:r w:rsidRPr="00390CF2">
          <w:rPr>
            <w:highlight w:val="cyan"/>
          </w:rPr>
          <w:t>for each stored version of a SIB:</w:t>
        </w:r>
      </w:ins>
    </w:p>
    <w:p w14:paraId="0D8E196A" w14:textId="5661AC4D" w:rsidR="005A3EE8" w:rsidRPr="00390CF2" w:rsidRDefault="005A3EE8" w:rsidP="005A3EE8">
      <w:pPr>
        <w:pStyle w:val="B2"/>
        <w:rPr>
          <w:ins w:id="376" w:author="SA R2-1809109" w:date="2018-06-02T02:45:00Z"/>
          <w:highlight w:val="cyan"/>
        </w:rPr>
      </w:pPr>
      <w:ins w:id="377"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r>
      </w:ins>
      <w:r w:rsidRPr="00390CF2">
        <w:rPr>
          <w:highlight w:val="cyan"/>
        </w:rPr>
        <w:t xml:space="preserve">if the </w:t>
      </w:r>
      <w:del w:id="378" w:author="SA R2-1809109" w:date="2018-06-02T02:45:00Z">
        <w:r w:rsidRPr="00390CF2">
          <w:rPr>
            <w:highlight w:val="cyan"/>
          </w:rPr>
          <w:delText>UE does not have</w:delText>
        </w:r>
      </w:del>
      <w:ins w:id="379" w:author="SA R2-1809109" w:date="2018-06-02T02:45:00Z">
        <w:r w:rsidRPr="00390CF2">
          <w:rPr>
            <w:highlight w:val="cyan"/>
            <w:lang w:eastAsia="ko-KR"/>
          </w:rPr>
          <w:t xml:space="preserve">stored SIB </w:t>
        </w:r>
        <w:del w:id="380" w:author="Rapporteur ASN1 SA" w:date="2018-07-09T18:04:00Z">
          <w:r w:rsidRPr="00390CF2" w:rsidDel="008725D7">
            <w:rPr>
              <w:highlight w:val="cyan"/>
            </w:rPr>
            <w:delText xml:space="preserve">is area specific </w:delText>
          </w:r>
        </w:del>
        <w:del w:id="381" w:author="Rapporteur ASN1 SA" w:date="2018-07-09T18:05:00Z">
          <w:r w:rsidRPr="00390CF2" w:rsidDel="008725D7">
            <w:rPr>
              <w:highlight w:val="cyan"/>
            </w:rPr>
            <w:delText>SIB</w:delText>
          </w:r>
        </w:del>
      </w:ins>
      <w:ins w:id="382" w:author="Rapporteur ASN1 SA" w:date="2018-07-09T18:05:00Z">
        <w:r w:rsidR="008725D7" w:rsidRPr="00390CF2">
          <w:rPr>
            <w:highlight w:val="cyan"/>
          </w:rPr>
          <w:t>has an area scope</w:t>
        </w:r>
      </w:ins>
      <w:ins w:id="383" w:author="SA R2-1809109" w:date="2018-06-02T02:45:00Z">
        <w:r w:rsidRPr="00390CF2">
          <w:rPr>
            <w:highlight w:val="cyan"/>
          </w:rPr>
          <w:t xml:space="preserve"> and if </w:t>
        </w:r>
      </w:ins>
      <w:ins w:id="384" w:author="Rapporteur ASN1 SA" w:date="2018-07-09T18:05:00Z">
        <w:r w:rsidR="008725D7" w:rsidRPr="00390CF2">
          <w:rPr>
            <w:highlight w:val="cyan"/>
          </w:rPr>
          <w:t xml:space="preserve">the first </w:t>
        </w:r>
        <w:r w:rsidR="008725D7" w:rsidRPr="00390CF2">
          <w:rPr>
            <w:i/>
            <w:highlight w:val="cyan"/>
            <w:lang w:val="en-US"/>
          </w:rPr>
          <w:t>PLMN-Identity</w:t>
        </w:r>
        <w:r w:rsidR="008725D7" w:rsidRPr="00390CF2">
          <w:rPr>
            <w:highlight w:val="cyan"/>
          </w:rPr>
          <w:t xml:space="preserve"> included in the </w:t>
        </w:r>
        <w:r w:rsidR="008725D7" w:rsidRPr="00390CF2">
          <w:rPr>
            <w:i/>
            <w:highlight w:val="cyan"/>
          </w:rPr>
          <w:t>PLMN-Identity</w:t>
        </w:r>
        <w:r w:rsidR="008725D7" w:rsidRPr="00390CF2">
          <w:rPr>
            <w:i/>
            <w:highlight w:val="cyan"/>
            <w:lang w:val="en-US" w:eastAsia="zh-CN"/>
          </w:rPr>
          <w:t>Info</w:t>
        </w:r>
        <w:r w:rsidR="008725D7" w:rsidRPr="00390CF2">
          <w:rPr>
            <w:i/>
            <w:highlight w:val="cyan"/>
          </w:rPr>
          <w:t>List</w:t>
        </w:r>
        <w:r w:rsidR="008725D7" w:rsidRPr="00390CF2">
          <w:rPr>
            <w:highlight w:val="cyan"/>
          </w:rPr>
          <w:t xml:space="preserve">, the </w:t>
        </w:r>
        <w:r w:rsidR="008725D7" w:rsidRPr="00390CF2">
          <w:rPr>
            <w:i/>
            <w:highlight w:val="cyan"/>
          </w:rPr>
          <w:t>systemInformationAreaID</w:t>
        </w:r>
      </w:ins>
      <w:ins w:id="385" w:author="SA R2-1809109" w:date="2018-06-02T02:45:00Z">
        <w:del w:id="386" w:author="Rapporteur ASN1 SA" w:date="2018-07-09T18:07:00Z">
          <w:r w:rsidRPr="00390CF2" w:rsidDel="008725D7">
            <w:rPr>
              <w:rFonts w:eastAsia="SimSun" w:hint="eastAsia"/>
              <w:i/>
              <w:highlight w:val="cyan"/>
              <w:lang w:eastAsia="zh-CN"/>
            </w:rPr>
            <w:delText>systemInfoAreaI</w:delText>
          </w:r>
        </w:del>
      </w:ins>
      <w:ins w:id="387" w:author="SA Rapporteur Rev1b" w:date="2018-06-12T10:05:00Z">
        <w:del w:id="388" w:author="Rapporteur ASN1 SA" w:date="2018-07-09T18:07:00Z">
          <w:r w:rsidR="00894AED" w:rsidRPr="00390CF2" w:rsidDel="008725D7">
            <w:rPr>
              <w:rFonts w:eastAsia="SimSun"/>
              <w:i/>
              <w:highlight w:val="cyan"/>
              <w:lang w:val="sv-SE" w:eastAsia="zh-CN"/>
            </w:rPr>
            <w:delText>D</w:delText>
          </w:r>
        </w:del>
      </w:ins>
      <w:ins w:id="389" w:author="SA R2-1809109" w:date="2018-06-02T02:45:00Z">
        <w:del w:id="390" w:author="Rapporteur ASN1 SA" w:date="2018-07-09T18:07:00Z">
          <w:r w:rsidRPr="00390CF2" w:rsidDel="008725D7">
            <w:rPr>
              <w:rFonts w:eastAsia="SimSun" w:hint="eastAsia"/>
              <w:i/>
              <w:highlight w:val="cyan"/>
              <w:lang w:eastAsia="zh-CN"/>
            </w:rPr>
            <w:delText>dentifier</w:delText>
          </w:r>
        </w:del>
        <w:r w:rsidRPr="00390CF2">
          <w:rPr>
            <w:rFonts w:eastAsia="SimSun" w:hint="eastAsia"/>
            <w:highlight w:val="cyan"/>
            <w:lang w:eastAsia="zh-CN"/>
          </w:rPr>
          <w:t xml:space="preserve"> </w:t>
        </w:r>
        <w:r w:rsidRPr="00390CF2">
          <w:rPr>
            <w:rFonts w:eastAsia="SimSun"/>
            <w:highlight w:val="cyan"/>
            <w:lang w:eastAsia="zh-CN"/>
          </w:rPr>
          <w:t>and</w:t>
        </w:r>
      </w:ins>
      <w:ins w:id="391" w:author="Rapporteur ASN1 SA" w:date="2018-07-09T18:08:00Z">
        <w:r w:rsidR="008725D7" w:rsidRPr="00390CF2">
          <w:rPr>
            <w:rFonts w:eastAsia="SimSun"/>
            <w:highlight w:val="cyan"/>
            <w:lang w:eastAsia="zh-CN"/>
          </w:rPr>
          <w:t xml:space="preserve"> the</w:t>
        </w:r>
      </w:ins>
      <w:ins w:id="392" w:author="SA R2-1809109" w:date="2018-06-02T02:45:00Z">
        <w:r w:rsidRPr="00390CF2">
          <w:rPr>
            <w:rFonts w:eastAsia="SimSun"/>
            <w:highlight w:val="cyan"/>
            <w:lang w:eastAsia="zh-CN"/>
          </w:rPr>
          <w:t xml:space="preserve"> </w:t>
        </w:r>
      </w:ins>
      <w:ins w:id="393" w:author="Rapporteur ASN1 SA" w:date="2018-07-11T09:05:00Z">
        <w:r w:rsidR="0006391C" w:rsidRPr="00390CF2">
          <w:rPr>
            <w:rFonts w:eastAsia="SimSun"/>
            <w:highlight w:val="cyan"/>
            <w:lang w:eastAsia="zh-CN"/>
          </w:rPr>
          <w:t>v</w:t>
        </w:r>
      </w:ins>
      <w:ins w:id="394" w:author="SA R2-1809109" w:date="2018-06-02T02:45:00Z">
        <w:r w:rsidRPr="00390CF2">
          <w:rPr>
            <w:rFonts w:eastAsia="SimSun" w:hint="eastAsia"/>
            <w:i/>
            <w:highlight w:val="cyan"/>
            <w:lang w:eastAsia="zh-CN"/>
          </w:rPr>
          <w:t>alueTag</w:t>
        </w:r>
        <w:r w:rsidRPr="00390CF2">
          <w:rPr>
            <w:rFonts w:eastAsia="SimSun" w:hint="eastAsia"/>
            <w:highlight w:val="cyan"/>
            <w:lang w:eastAsia="zh-CN"/>
          </w:rPr>
          <w:t xml:space="preserve"> </w:t>
        </w:r>
      </w:ins>
      <w:ins w:id="395" w:author="Rapporteur ASN1 SA" w:date="2018-07-09T18:08:00Z">
        <w:r w:rsidR="008725D7" w:rsidRPr="00390CF2">
          <w:rPr>
            <w:rFonts w:eastAsia="SimSun"/>
            <w:highlight w:val="cyan"/>
            <w:lang w:eastAsia="zh-CN"/>
          </w:rPr>
          <w:t xml:space="preserve">that are </w:t>
        </w:r>
      </w:ins>
      <w:ins w:id="396" w:author="SA R2-1809109" w:date="2018-06-02T02:45:00Z">
        <w:r w:rsidRPr="00390CF2">
          <w:rPr>
            <w:rFonts w:eastAsia="SimSun"/>
            <w:highlight w:val="cyan"/>
            <w:lang w:eastAsia="zh-CN"/>
          </w:rPr>
          <w:t>included</w:t>
        </w:r>
      </w:ins>
      <w:r w:rsidRPr="00390CF2">
        <w:rPr>
          <w:rFonts w:eastAsia="SimSun"/>
          <w:highlight w:val="cyan"/>
        </w:rPr>
        <w:t xml:space="preserve"> in the </w:t>
      </w:r>
      <w:del w:id="397" w:author="SA R2-1809109" w:date="2018-06-02T02:45:00Z">
        <w:r w:rsidRPr="00390CF2">
          <w:rPr>
            <w:highlight w:val="cyan"/>
          </w:rPr>
          <w:delText>stored SI a valid version for the required SI corresponding</w:delText>
        </w:r>
      </w:del>
      <w:ins w:id="398" w:author="SA R2-1809109" w:date="2018-06-02T02:45:00Z">
        <w:r w:rsidRPr="00390CF2">
          <w:rPr>
            <w:i/>
            <w:highlight w:val="cyan"/>
          </w:rPr>
          <w:t>SIB1</w:t>
        </w:r>
        <w:r w:rsidRPr="00390CF2">
          <w:rPr>
            <w:highlight w:val="cyan"/>
          </w:rPr>
          <w:t xml:space="preserve"> </w:t>
        </w:r>
        <w:r w:rsidRPr="00390CF2">
          <w:rPr>
            <w:rFonts w:eastAsia="SimSun" w:hint="eastAsia"/>
            <w:highlight w:val="cyan"/>
            <w:lang w:val="en-US" w:eastAsia="zh-CN"/>
          </w:rPr>
          <w:t xml:space="preserve">received </w:t>
        </w:r>
        <w:r w:rsidRPr="00390CF2">
          <w:rPr>
            <w:highlight w:val="cyan"/>
          </w:rPr>
          <w:t>from the currently camped/serving cell</w:t>
        </w:r>
        <w:r w:rsidRPr="00390CF2" w:rsidDel="00484E8E">
          <w:rPr>
            <w:rFonts w:eastAsia="SimSun" w:hint="eastAsia"/>
            <w:highlight w:val="cyan"/>
            <w:lang w:eastAsia="zh-CN"/>
          </w:rPr>
          <w:t xml:space="preserve"> </w:t>
        </w:r>
        <w:r w:rsidRPr="00390CF2">
          <w:rPr>
            <w:rFonts w:eastAsia="SimSun"/>
            <w:highlight w:val="cyan"/>
            <w:lang w:eastAsia="zh-CN"/>
          </w:rPr>
          <w:t>are</w:t>
        </w:r>
        <w:r w:rsidRPr="00390CF2">
          <w:rPr>
            <w:highlight w:val="cyan"/>
          </w:rPr>
          <w:t xml:space="preserve"> identical</w:t>
        </w:r>
      </w:ins>
      <w:r w:rsidRPr="00390CF2">
        <w:rPr>
          <w:highlight w:val="cyan"/>
        </w:rPr>
        <w:t xml:space="preserve"> to the </w:t>
      </w:r>
      <w:ins w:id="399" w:author="Rapporteur ASN1 SA" w:date="2018-07-09T18:08:00Z">
        <w:r w:rsidR="0026314D" w:rsidRPr="00390CF2">
          <w:rPr>
            <w:i/>
            <w:highlight w:val="cyan"/>
            <w:lang w:val="en-US"/>
          </w:rPr>
          <w:t>PLMN-Identity</w:t>
        </w:r>
        <w:r w:rsidR="0026314D" w:rsidRPr="00390CF2">
          <w:rPr>
            <w:highlight w:val="cyan"/>
            <w:lang w:val="en-US"/>
          </w:rPr>
          <w:t>, the</w:t>
        </w:r>
        <w:r w:rsidR="0026314D" w:rsidRPr="00390CF2">
          <w:rPr>
            <w:highlight w:val="cyan"/>
            <w:lang w:val="x-none"/>
          </w:rPr>
          <w:t xml:space="preserve"> </w:t>
        </w:r>
        <w:r w:rsidR="0026314D" w:rsidRPr="00390CF2">
          <w:rPr>
            <w:i/>
            <w:highlight w:val="cyan"/>
          </w:rPr>
          <w:t>systemInformationAreaID</w:t>
        </w:r>
      </w:ins>
      <w:del w:id="400" w:author="Rapporteur ASN1 SA" w:date="2018-07-09T18:09:00Z">
        <w:r w:rsidRPr="00390CF2" w:rsidDel="0026314D">
          <w:rPr>
            <w:rFonts w:eastAsia="SimSun" w:hint="eastAsia"/>
            <w:i/>
            <w:highlight w:val="cyan"/>
          </w:rPr>
          <w:delText>systemInfoAreaI</w:delText>
        </w:r>
      </w:del>
      <w:ins w:id="401" w:author="SA Rapporteur Rev1b" w:date="2018-06-12T10:05:00Z">
        <w:del w:id="402" w:author="Rapporteur ASN1 SA" w:date="2018-07-09T18:09:00Z">
          <w:r w:rsidR="00894AED" w:rsidRPr="00390CF2" w:rsidDel="0026314D">
            <w:rPr>
              <w:rFonts w:eastAsia="SimSun"/>
              <w:i/>
              <w:highlight w:val="cyan"/>
              <w:lang w:val="sv-SE"/>
            </w:rPr>
            <w:delText>D</w:delText>
          </w:r>
        </w:del>
      </w:ins>
      <w:del w:id="403" w:author="Rapporteur ASN1 SA" w:date="2018-07-09T18:09:00Z">
        <w:r w:rsidRPr="00390CF2" w:rsidDel="0026314D">
          <w:rPr>
            <w:rFonts w:eastAsia="SimSun" w:hint="eastAsia"/>
            <w:i/>
            <w:highlight w:val="cyan"/>
          </w:rPr>
          <w:delText>dentifier</w:delText>
        </w:r>
      </w:del>
      <w:r w:rsidRPr="00390CF2">
        <w:rPr>
          <w:highlight w:val="cyan"/>
        </w:rPr>
        <w:t xml:space="preserve"> and</w:t>
      </w:r>
      <w:ins w:id="404" w:author="Rapporteur ASN1 SA" w:date="2018-07-09T18:09:00Z">
        <w:r w:rsidR="0026314D" w:rsidRPr="00390CF2">
          <w:rPr>
            <w:highlight w:val="cyan"/>
          </w:rPr>
          <w:t xml:space="preserve"> the</w:t>
        </w:r>
      </w:ins>
      <w:r w:rsidRPr="00390CF2">
        <w:rPr>
          <w:highlight w:val="cyan"/>
        </w:rPr>
        <w:t xml:space="preserve"> </w:t>
      </w:r>
      <w:del w:id="405" w:author="Rapporteur ASN1 SA" w:date="2018-07-11T09:05:00Z">
        <w:r w:rsidRPr="00390CF2" w:rsidDel="0006391C">
          <w:rPr>
            <w:rFonts w:eastAsia="SimSun" w:hint="eastAsia"/>
            <w:i/>
            <w:highlight w:val="cyan"/>
          </w:rPr>
          <w:delText>systemInfoV</w:delText>
        </w:r>
      </w:del>
      <w:ins w:id="406" w:author="Rapporteur ASN1 SA" w:date="2018-07-11T09:05:00Z">
        <w:r w:rsidR="0006391C" w:rsidRPr="00390CF2">
          <w:rPr>
            <w:rFonts w:eastAsia="SimSun"/>
            <w:i/>
            <w:highlight w:val="cyan"/>
          </w:rPr>
          <w:t>v</w:t>
        </w:r>
      </w:ins>
      <w:r w:rsidRPr="00390CF2">
        <w:rPr>
          <w:rFonts w:eastAsia="SimSun" w:hint="eastAsia"/>
          <w:i/>
          <w:highlight w:val="cyan"/>
        </w:rPr>
        <w:t>alueTag</w:t>
      </w:r>
      <w:del w:id="407" w:author="SA R2-1809109" w:date="2018-06-02T02:45:00Z">
        <w:r w:rsidRPr="00390CF2">
          <w:rPr>
            <w:highlight w:val="cyan"/>
          </w:rPr>
          <w:delText>/</w:delText>
        </w:r>
        <w:r w:rsidRPr="00390CF2">
          <w:rPr>
            <w:i/>
            <w:highlight w:val="cyan"/>
          </w:rPr>
          <w:delText>systemInfoConfigurationIndex</w:delText>
        </w:r>
      </w:del>
      <w:ins w:id="408" w:author="SA R2-1809109" w:date="2018-06-02T02:45:00Z">
        <w:r w:rsidRPr="00390CF2">
          <w:rPr>
            <w:rFonts w:eastAsia="SimSun" w:hint="eastAsia"/>
            <w:highlight w:val="cyan"/>
            <w:lang w:eastAsia="zh-CN"/>
          </w:rPr>
          <w:t xml:space="preserve"> </w:t>
        </w:r>
        <w:r w:rsidRPr="00390CF2">
          <w:rPr>
            <w:highlight w:val="cyan"/>
          </w:rPr>
          <w:t xml:space="preserve">associated with </w:t>
        </w:r>
      </w:ins>
      <w:ins w:id="409" w:author="Rapporteur ASN1 SA" w:date="2018-07-09T18:09:00Z">
        <w:r w:rsidR="0026314D" w:rsidRPr="00390CF2">
          <w:rPr>
            <w:highlight w:val="cyan"/>
          </w:rPr>
          <w:t xml:space="preserve">the </w:t>
        </w:r>
      </w:ins>
      <w:ins w:id="410" w:author="SA R2-1809109" w:date="2018-06-02T02:45:00Z">
        <w:r w:rsidRPr="00390CF2">
          <w:rPr>
            <w:highlight w:val="cyan"/>
          </w:rPr>
          <w:t>stored version</w:t>
        </w:r>
      </w:ins>
      <w:r w:rsidRPr="00390CF2">
        <w:rPr>
          <w:highlight w:val="cyan"/>
        </w:rPr>
        <w:t xml:space="preserve"> of that </w:t>
      </w:r>
      <w:del w:id="411" w:author="SA R2-1809109" w:date="2018-06-02T02:45:00Z">
        <w:r w:rsidRPr="00390CF2">
          <w:rPr>
            <w:highlight w:val="cyan"/>
          </w:rPr>
          <w:delText>SI</w:delText>
        </w:r>
      </w:del>
      <w:ins w:id="412" w:author="SA R2-1809109" w:date="2018-06-02T02:45:00Z">
        <w:r w:rsidRPr="00390CF2">
          <w:rPr>
            <w:highlight w:val="cyan"/>
          </w:rPr>
          <w:t>SIB; or</w:t>
        </w:r>
      </w:ins>
    </w:p>
    <w:p w14:paraId="1F71B82C" w14:textId="572080CF" w:rsidR="005A3EE8" w:rsidRPr="00390CF2" w:rsidRDefault="005A3EE8" w:rsidP="005A3EE8">
      <w:pPr>
        <w:pStyle w:val="B1"/>
        <w:rPr>
          <w:del w:id="413" w:author="SA R2-1809109" w:date="2018-06-02T02:45:00Z"/>
          <w:highlight w:val="cyan"/>
        </w:rPr>
      </w:pPr>
      <w:ins w:id="414"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t xml:space="preserve">if the </w:t>
        </w:r>
        <w:r w:rsidRPr="00390CF2">
          <w:rPr>
            <w:highlight w:val="cyan"/>
            <w:lang w:eastAsia="ko-KR"/>
          </w:rPr>
          <w:t xml:space="preserve">stored SIB </w:t>
        </w:r>
        <w:r w:rsidRPr="00390CF2">
          <w:rPr>
            <w:rFonts w:eastAsia="SimSun" w:hint="eastAsia"/>
            <w:highlight w:val="cyan"/>
            <w:lang w:val="en-US" w:eastAsia="zh-CN"/>
          </w:rPr>
          <w:t xml:space="preserve">is </w:t>
        </w:r>
        <w:r w:rsidRPr="00390CF2">
          <w:rPr>
            <w:rFonts w:eastAsia="SimSun"/>
            <w:highlight w:val="cyan"/>
            <w:lang w:val="en-US" w:eastAsia="zh-CN"/>
          </w:rPr>
          <w:t>c</w:t>
        </w:r>
        <w:r w:rsidRPr="00390CF2">
          <w:rPr>
            <w:rFonts w:eastAsia="SimSun" w:hint="eastAsia"/>
            <w:highlight w:val="cyan"/>
            <w:lang w:val="en-US" w:eastAsia="zh-CN"/>
          </w:rPr>
          <w:t>ell specific</w:t>
        </w:r>
        <w:r w:rsidRPr="00390CF2" w:rsidDel="00484E8E">
          <w:rPr>
            <w:rFonts w:eastAsia="SimSun" w:hint="eastAsia"/>
            <w:highlight w:val="cyan"/>
            <w:lang w:eastAsia="zh-CN"/>
          </w:rPr>
          <w:t xml:space="preserve"> </w:t>
        </w:r>
        <w:r w:rsidRPr="00390CF2">
          <w:rPr>
            <w:rFonts w:eastAsia="SimSun"/>
            <w:highlight w:val="cyan"/>
            <w:lang w:eastAsia="zh-CN"/>
          </w:rPr>
          <w:t xml:space="preserve">and </w:t>
        </w:r>
        <w:r w:rsidRPr="00390CF2">
          <w:rPr>
            <w:rFonts w:eastAsia="SimSun"/>
            <w:highlight w:val="cyan"/>
            <w:lang w:val="en-US" w:eastAsia="zh-CN"/>
          </w:rPr>
          <w:t xml:space="preserve">if </w:t>
        </w:r>
      </w:ins>
      <w:ins w:id="415" w:author="Rapporteur ASN1 SA" w:date="2018-07-11T09:06:00Z">
        <w:r w:rsidR="0006391C" w:rsidRPr="00390CF2">
          <w:rPr>
            <w:rFonts w:eastAsia="SimSun"/>
            <w:i/>
            <w:highlight w:val="cyan"/>
            <w:lang w:val="en-US" w:eastAsia="zh-CN"/>
            <w:rPrChange w:id="416" w:author="Rapporteur ASN1 SA" w:date="2018-07-11T09:06:00Z">
              <w:rPr>
                <w:rFonts w:eastAsia="SimSun"/>
                <w:lang w:val="en-US" w:eastAsia="zh-CN"/>
              </w:rPr>
            </w:rPrChange>
          </w:rPr>
          <w:t>v</w:t>
        </w:r>
      </w:ins>
      <w:ins w:id="417" w:author="SA R2-1809109" w:date="2018-06-02T02:45:00Z">
        <w:r w:rsidRPr="00390CF2">
          <w:rPr>
            <w:rFonts w:eastAsia="SimSun" w:hint="eastAsia"/>
            <w:i/>
            <w:highlight w:val="cyan"/>
            <w:lang w:eastAsia="zh-CN"/>
          </w:rPr>
          <w:t>alueTag</w:t>
        </w:r>
        <w:r w:rsidRPr="00390CF2">
          <w:rPr>
            <w:rFonts w:eastAsia="SimSun" w:hint="eastAsia"/>
            <w:highlight w:val="cyan"/>
            <w:lang w:eastAsia="zh-CN"/>
          </w:rPr>
          <w:t xml:space="preserve"> </w:t>
        </w:r>
        <w:r w:rsidRPr="00390CF2">
          <w:rPr>
            <w:rFonts w:eastAsia="SimSun"/>
            <w:highlight w:val="cyan"/>
            <w:lang w:eastAsia="zh-CN"/>
          </w:rPr>
          <w:t xml:space="preserve">and </w:t>
        </w:r>
        <w:r w:rsidRPr="00390CF2">
          <w:rPr>
            <w:i/>
            <w:highlight w:val="cyan"/>
          </w:rPr>
          <w:t>CellIdentity</w:t>
        </w:r>
        <w:r w:rsidRPr="00390CF2">
          <w:rPr>
            <w:rFonts w:eastAsia="SimSun"/>
            <w:highlight w:val="cyan"/>
            <w:lang w:eastAsia="zh-CN"/>
          </w:rPr>
          <w:t xml:space="preserve"> included</w:t>
        </w:r>
      </w:ins>
      <w:r w:rsidRPr="00390CF2">
        <w:rPr>
          <w:rFonts w:eastAsia="SimSun"/>
          <w:highlight w:val="cyan"/>
        </w:rPr>
        <w:t xml:space="preserve"> in the </w:t>
      </w:r>
      <w:del w:id="418" w:author="SA R2-1809109" w:date="2018-06-02T02:45:00Z">
        <w:r w:rsidRPr="00390CF2">
          <w:rPr>
            <w:highlight w:val="cyan"/>
          </w:rPr>
          <w:delText>currently camped/serving cell:</w:delText>
        </w:r>
      </w:del>
    </w:p>
    <w:p w14:paraId="68B34075" w14:textId="77777777" w:rsidR="005A3EE8" w:rsidRPr="00390CF2" w:rsidRDefault="005A3EE8" w:rsidP="005A3EE8">
      <w:pPr>
        <w:pStyle w:val="B2"/>
        <w:rPr>
          <w:del w:id="419" w:author="SA R2-1809109" w:date="2018-06-02T02:45:00Z"/>
          <w:highlight w:val="cyan"/>
        </w:rPr>
      </w:pPr>
      <w:del w:id="420" w:author="SA R2-1809109" w:date="2018-06-02T02:45:00Z">
        <w:r w:rsidRPr="00390CF2">
          <w:rPr>
            <w:highlight w:val="cyan"/>
          </w:rPr>
          <w:delText>2&gt; (re)acquire the SI as specified in clause 5.2.2.3.</w:delText>
        </w:r>
      </w:del>
    </w:p>
    <w:p w14:paraId="3FBCA57E" w14:textId="63761BCE" w:rsidR="005A3EE8" w:rsidRPr="00390CF2" w:rsidRDefault="005A3EE8" w:rsidP="005A3EE8">
      <w:pPr>
        <w:pStyle w:val="NO"/>
        <w:rPr>
          <w:del w:id="421" w:author="SA R2-1809109" w:date="2018-06-02T02:45:00Z"/>
          <w:highlight w:val="cyan"/>
        </w:rPr>
      </w:pPr>
      <w:del w:id="422" w:author="SA R2-1809109" w:date="2018-06-02T02:45:00Z">
        <w:r w:rsidRPr="00390CF2">
          <w:rPr>
            <w:highlight w:val="cyan"/>
          </w:rPr>
          <w:delText>NOTE:</w:delText>
        </w:r>
        <w:r w:rsidRPr="00390CF2">
          <w:rPr>
            <w:highlight w:val="cyan"/>
          </w:rPr>
          <w:tab/>
          <w:delText>At the SI acquisition procedure, the UE may assume the acquired SI in the currently camped/serving cell to be valid in other cells than</w:delText>
        </w:r>
      </w:del>
      <w:ins w:id="423" w:author="SA R2-1809109" w:date="2018-06-02T02:45:00Z">
        <w:r w:rsidRPr="00390CF2">
          <w:rPr>
            <w:rFonts w:eastAsia="SimSun" w:hint="eastAsia"/>
            <w:highlight w:val="cyan"/>
            <w:lang w:eastAsia="zh-CN"/>
          </w:rPr>
          <w:t xml:space="preserve"> </w:t>
        </w:r>
        <w:r w:rsidRPr="00390CF2">
          <w:rPr>
            <w:i/>
            <w:highlight w:val="cyan"/>
          </w:rPr>
          <w:t>SIB1</w:t>
        </w:r>
        <w:r w:rsidRPr="00390CF2">
          <w:rPr>
            <w:highlight w:val="cyan"/>
          </w:rPr>
          <w:t xml:space="preserve"> </w:t>
        </w:r>
        <w:r w:rsidRPr="00390CF2">
          <w:rPr>
            <w:rFonts w:eastAsia="SimSun" w:hint="eastAsia"/>
            <w:highlight w:val="cyan"/>
            <w:lang w:val="en-US" w:eastAsia="zh-CN"/>
          </w:rPr>
          <w:t xml:space="preserve">received </w:t>
        </w:r>
        <w:r w:rsidRPr="00390CF2">
          <w:rPr>
            <w:highlight w:val="cyan"/>
          </w:rPr>
          <w:t>from</w:t>
        </w:r>
      </w:ins>
      <w:r w:rsidRPr="00390CF2">
        <w:rPr>
          <w:highlight w:val="cyan"/>
        </w:rPr>
        <w:t xml:space="preserve"> the currently camped/serving cell</w:t>
      </w:r>
      <w:r w:rsidRPr="00390CF2" w:rsidDel="00484E8E">
        <w:rPr>
          <w:rFonts w:eastAsia="SimSun" w:hint="eastAsia"/>
          <w:highlight w:val="cyan"/>
        </w:rPr>
        <w:t xml:space="preserve"> </w:t>
      </w:r>
      <w:del w:id="424" w:author="SA R2-1809109" w:date="2018-06-02T02:45:00Z">
        <w:r w:rsidRPr="00390CF2">
          <w:rPr>
            <w:highlight w:val="cyan"/>
          </w:rPr>
          <w:delText xml:space="preserve">based on </w:delText>
        </w:r>
        <w:r w:rsidRPr="00390CF2">
          <w:rPr>
            <w:i/>
            <w:highlight w:val="cyan"/>
          </w:rPr>
          <w:delText>systemInfoAreaIdentifier</w:delText>
        </w:r>
        <w:r w:rsidRPr="00390CF2">
          <w:rPr>
            <w:highlight w:val="cyan"/>
          </w:rPr>
          <w:delText xml:space="preserve"> and </w:delText>
        </w:r>
      </w:del>
      <w:ins w:id="425" w:author="SA R2-1809109" w:date="2018-06-02T02:45:00Z">
        <w:r w:rsidRPr="00390CF2">
          <w:rPr>
            <w:highlight w:val="cyan"/>
          </w:rPr>
          <w:t xml:space="preserve">is identical to the </w:t>
        </w:r>
      </w:ins>
      <w:del w:id="426" w:author="Rapporteur ASN1 SA" w:date="2018-07-11T09:07:00Z">
        <w:r w:rsidRPr="00390CF2" w:rsidDel="0006391C">
          <w:rPr>
            <w:rFonts w:eastAsia="SimSun" w:hint="eastAsia"/>
            <w:i/>
            <w:highlight w:val="cyan"/>
          </w:rPr>
          <w:delText>systemInfoV</w:delText>
        </w:r>
      </w:del>
      <w:ins w:id="427" w:author="Rapporteur ASN1 SA" w:date="2018-07-11T09:07:00Z">
        <w:r w:rsidR="0006391C" w:rsidRPr="00390CF2">
          <w:rPr>
            <w:rFonts w:eastAsia="SimSun"/>
            <w:i/>
            <w:highlight w:val="cyan"/>
          </w:rPr>
          <w:t>v</w:t>
        </w:r>
      </w:ins>
      <w:r w:rsidRPr="00390CF2">
        <w:rPr>
          <w:rFonts w:eastAsia="SimSun" w:hint="eastAsia"/>
          <w:i/>
          <w:highlight w:val="cyan"/>
        </w:rPr>
        <w:t>alueTag</w:t>
      </w:r>
      <w:del w:id="428" w:author="SA R2-1809109" w:date="2018-06-02T02:45:00Z">
        <w:r w:rsidRPr="00390CF2">
          <w:rPr>
            <w:highlight w:val="cyan"/>
          </w:rPr>
          <w:delText>/</w:delText>
        </w:r>
        <w:r w:rsidRPr="00390CF2">
          <w:rPr>
            <w:i/>
            <w:highlight w:val="cyan"/>
          </w:rPr>
          <w:delText>systemInfoConfigurationIndex</w:delText>
        </w:r>
        <w:r w:rsidRPr="00390CF2">
          <w:rPr>
            <w:highlight w:val="cyan"/>
          </w:rPr>
          <w:delText>.</w:delText>
        </w:r>
      </w:del>
    </w:p>
    <w:p w14:paraId="43259636" w14:textId="77777777" w:rsidR="005A3EE8" w:rsidRPr="00390CF2" w:rsidRDefault="005A3EE8" w:rsidP="005A3EE8">
      <w:pPr>
        <w:pStyle w:val="EditorsNote"/>
        <w:rPr>
          <w:del w:id="429" w:author="SA R2-1809109" w:date="2018-06-02T02:45:00Z"/>
          <w:highlight w:val="cyan"/>
        </w:rPr>
      </w:pPr>
      <w:del w:id="430" w:author="SA R2-1809109" w:date="2018-06-02T02:45:00Z">
        <w:r w:rsidRPr="00390CF2">
          <w:rPr>
            <w:highlight w:val="cyan"/>
          </w:rPr>
          <w:delText>Editor’s Note: [FFS_Standalone terminology to be used is systemInfoValueTag or systemInfoConfigurationIndex]</w:delText>
        </w:r>
      </w:del>
    </w:p>
    <w:p w14:paraId="14005B61" w14:textId="77777777" w:rsidR="005A3EE8" w:rsidRPr="00390CF2" w:rsidRDefault="005A3EE8" w:rsidP="005A3EE8">
      <w:pPr>
        <w:pStyle w:val="EditorsNote"/>
        <w:rPr>
          <w:del w:id="431" w:author="SA R2-1809109" w:date="2018-06-02T02:45:00Z"/>
          <w:highlight w:val="cyan"/>
        </w:rPr>
      </w:pPr>
      <w:del w:id="432" w:author="SA R2-1809109" w:date="2018-06-02T02:45:00Z">
        <w:r w:rsidRPr="00390CF2">
          <w:rPr>
            <w:highlight w:val="cyan"/>
          </w:rPr>
          <w:delText>Editor’s Note: [FFS_Standalone terminology to be used for area ID is systemInfoAreaIdentifier]</w:delText>
        </w:r>
      </w:del>
    </w:p>
    <w:p w14:paraId="6CBE4FD5" w14:textId="77777777" w:rsidR="005A3EE8" w:rsidRPr="00390CF2" w:rsidRDefault="005A3EE8" w:rsidP="005A3EE8">
      <w:pPr>
        <w:pStyle w:val="EditorsNote"/>
        <w:rPr>
          <w:del w:id="433" w:author="SA R2-1809109" w:date="2018-06-02T02:45:00Z"/>
          <w:highlight w:val="cyan"/>
        </w:rPr>
      </w:pPr>
      <w:del w:id="434" w:author="SA R2-1809109" w:date="2018-06-02T02:45:00Z">
        <w:r w:rsidRPr="00390CF2">
          <w:rPr>
            <w:highlight w:val="cyan"/>
          </w:rPr>
          <w:delText>Editor’s Note: [FFS_Standalone whether the area ID and valuetag is separately signalled or as a single identifier]</w:delText>
        </w:r>
      </w:del>
    </w:p>
    <w:p w14:paraId="5C09960A" w14:textId="77777777" w:rsidR="005A3EE8" w:rsidRPr="00390CF2" w:rsidRDefault="005A3EE8" w:rsidP="005A3EE8">
      <w:pPr>
        <w:pStyle w:val="B2"/>
        <w:rPr>
          <w:highlight w:val="cyan"/>
        </w:rPr>
      </w:pPr>
      <w:del w:id="435" w:author="SA R2-1809109" w:date="2018-06-02T02:45:00Z">
        <w:r w:rsidRPr="00390CF2">
          <w:rPr>
            <w:highlight w:val="cyan"/>
          </w:rPr>
          <w:delText>Editor’s Note: [FFS_Standalone whether the area ID is associated to each SIB/SI message or</w:delText>
        </w:r>
      </w:del>
      <w:ins w:id="436" w:author="SA R2-1809109" w:date="2018-06-02T02:45:00Z">
        <w:r w:rsidRPr="00390CF2">
          <w:rPr>
            <w:rFonts w:eastAsia="SimSun" w:hint="eastAsia"/>
            <w:highlight w:val="cyan"/>
            <w:lang w:eastAsia="zh-CN"/>
          </w:rPr>
          <w:t xml:space="preserve"> </w:t>
        </w:r>
        <w:r w:rsidRPr="00390CF2">
          <w:rPr>
            <w:rFonts w:eastAsia="SimSun"/>
            <w:highlight w:val="cyan"/>
            <w:lang w:eastAsia="zh-CN"/>
          </w:rPr>
          <w:t xml:space="preserve">and </w:t>
        </w:r>
        <w:r w:rsidRPr="00390CF2">
          <w:rPr>
            <w:i/>
            <w:highlight w:val="cyan"/>
          </w:rPr>
          <w:t>CellIdentity</w:t>
        </w:r>
      </w:ins>
      <w:r w:rsidRPr="00390CF2">
        <w:rPr>
          <w:highlight w:val="cyan"/>
        </w:rPr>
        <w:t xml:space="preserve"> associated </w:t>
      </w:r>
      <w:del w:id="437" w:author="SA R2-1809109" w:date="2018-06-02T02:45:00Z">
        <w:r w:rsidRPr="00390CF2">
          <w:rPr>
            <w:highlight w:val="cyan"/>
          </w:rPr>
          <w:delText>to a group of SIBs/SI messages or all SIBs/SI messages]</w:delText>
        </w:r>
      </w:del>
      <w:ins w:id="438" w:author="SA R2-1809109" w:date="2018-06-02T02:45:00Z">
        <w:r w:rsidRPr="00390CF2">
          <w:rPr>
            <w:highlight w:val="cyan"/>
          </w:rPr>
          <w:t>with stored version of that SIB;</w:t>
        </w:r>
      </w:ins>
    </w:p>
    <w:p w14:paraId="76CDDA9E" w14:textId="77777777" w:rsidR="005A3EE8" w:rsidRPr="00390CF2" w:rsidRDefault="005A3EE8" w:rsidP="005A3EE8">
      <w:pPr>
        <w:pStyle w:val="B3"/>
        <w:rPr>
          <w:ins w:id="439" w:author="SA R2-1809109" w:date="2018-06-02T02:45:00Z"/>
          <w:highlight w:val="cyan"/>
        </w:rPr>
      </w:pPr>
      <w:ins w:id="440" w:author="SA R2-1809109" w:date="2018-06-02T02:45:00Z">
        <w:r w:rsidRPr="00390CF2">
          <w:rPr>
            <w:rFonts w:eastAsia="SimSun"/>
            <w:highlight w:val="cyan"/>
            <w:lang w:val="en-US" w:eastAsia="zh-CN"/>
          </w:rPr>
          <w:t>3</w:t>
        </w:r>
        <w:r w:rsidRPr="00390CF2">
          <w:rPr>
            <w:highlight w:val="cyan"/>
          </w:rPr>
          <w:t xml:space="preserve">&gt; </w:t>
        </w:r>
        <w:r w:rsidRPr="00390CF2">
          <w:rPr>
            <w:rFonts w:hint="eastAsia"/>
            <w:highlight w:val="cyan"/>
            <w:lang w:eastAsia="ko-KR"/>
          </w:rPr>
          <w:t xml:space="preserve">consider the </w:t>
        </w:r>
        <w:r w:rsidRPr="00390CF2">
          <w:rPr>
            <w:highlight w:val="cyan"/>
            <w:lang w:eastAsia="ko-KR"/>
          </w:rPr>
          <w:t xml:space="preserve">stored </w:t>
        </w:r>
        <w:r w:rsidRPr="00390CF2">
          <w:rPr>
            <w:rFonts w:hint="eastAsia"/>
            <w:highlight w:val="cyan"/>
            <w:lang w:eastAsia="ko-KR"/>
          </w:rPr>
          <w:t>SI</w:t>
        </w:r>
        <w:r w:rsidRPr="00390CF2">
          <w:rPr>
            <w:highlight w:val="cyan"/>
            <w:lang w:eastAsia="ko-KR"/>
          </w:rPr>
          <w:t>B</w:t>
        </w:r>
        <w:r w:rsidRPr="00390CF2">
          <w:rPr>
            <w:rFonts w:hint="eastAsia"/>
            <w:highlight w:val="cyan"/>
            <w:lang w:eastAsia="ko-KR"/>
          </w:rPr>
          <w:t xml:space="preserve"> as valid</w:t>
        </w:r>
        <w:r w:rsidRPr="00390CF2">
          <w:rPr>
            <w:highlight w:val="cyan"/>
            <w:lang w:eastAsia="ko-KR"/>
          </w:rPr>
          <w:t xml:space="preserve"> for the cell;</w:t>
        </w:r>
      </w:ins>
    </w:p>
    <w:p w14:paraId="5248C932" w14:textId="77777777" w:rsidR="005A3EE8" w:rsidRPr="00390CF2" w:rsidRDefault="005A3EE8" w:rsidP="005A3EE8">
      <w:pPr>
        <w:pStyle w:val="Heading5"/>
        <w:rPr>
          <w:rFonts w:eastAsia="MS Mincho"/>
          <w:highlight w:val="cyan"/>
        </w:rPr>
      </w:pPr>
      <w:bookmarkStart w:id="441" w:name="_Toc510018459"/>
      <w:r w:rsidRPr="00390CF2">
        <w:rPr>
          <w:rFonts w:eastAsia="MS Mincho"/>
          <w:highlight w:val="cyan"/>
        </w:rPr>
        <w:t>5.2.2.2.2</w:t>
      </w:r>
      <w:r w:rsidRPr="00390CF2">
        <w:rPr>
          <w:rFonts w:eastAsia="MS Mincho"/>
          <w:highlight w:val="cyan"/>
        </w:rPr>
        <w:tab/>
        <w:t>SI change indication and PWS notification</w:t>
      </w:r>
      <w:bookmarkEnd w:id="441"/>
    </w:p>
    <w:p w14:paraId="4D5B6F49" w14:textId="0C89C9FE" w:rsidR="005A3EE8" w:rsidRPr="00390CF2" w:rsidRDefault="005A3EE8" w:rsidP="005A3EE8">
      <w:pPr>
        <w:rPr>
          <w:highlight w:val="cyan"/>
        </w:rPr>
      </w:pPr>
      <w:r w:rsidRPr="00390CF2">
        <w:rPr>
          <w:highlight w:val="cyan"/>
        </w:rPr>
        <w:t xml:space="preserve">A modification period is used, i.e. updated SI is </w:t>
      </w:r>
      <w:del w:id="442" w:author="SA R2-1809109" w:date="2018-06-02T02:45:00Z">
        <w:r w:rsidRPr="00390CF2">
          <w:rPr>
            <w:highlight w:val="cyan"/>
          </w:rPr>
          <w:delText>provided</w:delText>
        </w:r>
      </w:del>
      <w:ins w:id="443" w:author="SA R2-1809109" w:date="2018-06-02T02:45:00Z">
        <w:r w:rsidRPr="00390CF2">
          <w:rPr>
            <w:highlight w:val="cyan"/>
          </w:rPr>
          <w:t>broadcasted</w:t>
        </w:r>
      </w:ins>
      <w:r w:rsidRPr="00390CF2">
        <w:rPr>
          <w:highlight w:val="cyan"/>
        </w:rPr>
        <w:t xml:space="preserve"> in the modification period following the one where SI change indication is transmitted. </w:t>
      </w:r>
      <w:ins w:id="444" w:author="Rapporteur ASN1 SA" w:date="2018-07-09T17:35:00Z">
        <w:r w:rsidR="004A0B90" w:rsidRPr="00390CF2">
          <w:rPr>
            <w:rFonts w:eastAsia="SimSun"/>
            <w:highlight w:val="cyan"/>
            <w:lang w:eastAsia="zh-CN"/>
          </w:rPr>
          <w:t>The modification period boundaries are defined by SFN values for which SFN mod m= 0, where m is the number of radio frames comprising the modification period. The modification period is configured by system information.</w:t>
        </w:r>
      </w:ins>
      <w:ins w:id="445" w:author="Rapporteur ASN1 SA" w:date="2018-07-09T17:36:00Z">
        <w:r w:rsidR="004A0B90" w:rsidRPr="00390CF2">
          <w:rPr>
            <w:rFonts w:eastAsia="SimSun"/>
            <w:highlight w:val="cyan"/>
            <w:lang w:eastAsia="zh-CN"/>
          </w:rPr>
          <w:t xml:space="preserve"> </w:t>
        </w:r>
      </w:ins>
      <w:ins w:id="446" w:author="Ericsson (Jens)" w:date="2018-06-20T23:42:00Z">
        <w:r w:rsidR="000639F3" w:rsidRPr="00390CF2">
          <w:rPr>
            <w:color w:val="FF0000"/>
            <w:highlight w:val="cyan"/>
            <w:u w:val="single"/>
          </w:rPr>
          <w:t xml:space="preserve">The UE receives indications about SI modifications and/or PWS notifications </w:t>
        </w:r>
      </w:ins>
      <w:ins w:id="447" w:author="Rapporteur ASN1 SA" w:date="2018-07-10T13:48:00Z">
        <w:r w:rsidR="00534E44" w:rsidRPr="00390CF2" w:rsidDel="00534E44">
          <w:rPr>
            <w:color w:val="FF0000"/>
            <w:highlight w:val="cyan"/>
            <w:u w:val="single"/>
          </w:rPr>
          <w:t xml:space="preserve"> </w:t>
        </w:r>
      </w:ins>
      <w:ins w:id="448" w:author="Ericsson (Jens)" w:date="2018-06-20T23:42:00Z">
        <w:del w:id="449" w:author="Rapporteur ASN1 SA" w:date="2018-07-10T13:48:00Z">
          <w:r w:rsidR="000639F3" w:rsidRPr="00390CF2" w:rsidDel="00534E44">
            <w:rPr>
              <w:color w:val="FF0000"/>
              <w:highlight w:val="cyan"/>
              <w:u w:val="single"/>
            </w:rPr>
            <w:delText xml:space="preserve">through </w:delText>
          </w:r>
          <w:r w:rsidR="000639F3" w:rsidRPr="00390CF2" w:rsidDel="00534E44">
            <w:rPr>
              <w:i/>
              <w:color w:val="FF0000"/>
              <w:highlight w:val="cyan"/>
              <w:u w:val="single"/>
            </w:rPr>
            <w:delText>Paging</w:delText>
          </w:r>
          <w:r w:rsidR="000639F3" w:rsidRPr="00390CF2" w:rsidDel="00534E44">
            <w:rPr>
              <w:color w:val="FF0000"/>
              <w:highlight w:val="cyan"/>
              <w:u w:val="single"/>
            </w:rPr>
            <w:delText xml:space="preserve"> messages </w:delText>
          </w:r>
        </w:del>
      </w:ins>
      <w:ins w:id="450" w:author="SA R2-1809109" w:date="2018-06-02T02:45:00Z">
        <w:del w:id="451" w:author="Rapporteur ASN1 SA" w:date="2018-07-10T13:48:00Z">
          <w:r w:rsidRPr="00390CF2" w:rsidDel="00534E44">
            <w:rPr>
              <w:highlight w:val="cyan"/>
            </w:rPr>
            <w:delText>NR-</w:delText>
          </w:r>
        </w:del>
      </w:ins>
      <w:del w:id="452" w:author="Rapporteur ASN1 SA" w:date="2018-07-10T13:48:00Z">
        <w:r w:rsidRPr="00390CF2" w:rsidDel="00534E44">
          <w:rPr>
            <w:highlight w:val="cyan"/>
          </w:rPr>
          <w:delText>RAN transmits SI change indication and PWS notification through paging</w:delText>
        </w:r>
      </w:del>
      <w:ins w:id="453" w:author="SA R2-1809109" w:date="2018-06-02T02:45:00Z">
        <w:del w:id="454" w:author="Rapporteur ASN1 SA" w:date="2018-07-10T13:48:00Z">
          <w:r w:rsidRPr="00390CF2" w:rsidDel="00534E44">
            <w:rPr>
              <w:highlight w:val="cyan"/>
            </w:rPr>
            <w:delText xml:space="preserve"> message or DCI</w:delText>
          </w:r>
        </w:del>
      </w:ins>
      <w:ins w:id="455" w:author="Rapporteur ASN1 SA" w:date="2018-07-10T13:48:00Z">
        <w:r w:rsidR="00534E44" w:rsidRPr="00390CF2">
          <w:rPr>
            <w:highlight w:val="cyan"/>
          </w:rPr>
          <w:t xml:space="preserve"> using Short Message transmitted with P-RNTI over DCI (see section 6.5)</w:t>
        </w:r>
      </w:ins>
      <w:r w:rsidRPr="00390CF2">
        <w:rPr>
          <w:highlight w:val="cyan"/>
        </w:rPr>
        <w:t>. Repetitions of SI change indication may occur within preceding modification period.</w:t>
      </w:r>
    </w:p>
    <w:p w14:paraId="47C9217B" w14:textId="77777777" w:rsidR="005A3EE8" w:rsidRPr="00390CF2" w:rsidRDefault="005A3EE8" w:rsidP="005A3EE8">
      <w:pPr>
        <w:pStyle w:val="EditorsNote"/>
        <w:rPr>
          <w:del w:id="456" w:author="SA R2-1809109" w:date="2018-06-02T02:45:00Z"/>
          <w:highlight w:val="cyan"/>
        </w:rPr>
      </w:pPr>
      <w:del w:id="457" w:author="SA R2-1809109" w:date="2018-06-02T02:45:00Z">
        <w:r w:rsidRPr="00390CF2">
          <w:rPr>
            <w:highlight w:val="cyan"/>
          </w:rPr>
          <w:delText>Editor’s Note</w:delText>
        </w:r>
        <w:r w:rsidRPr="00390CF2">
          <w:rPr>
            <w:highlight w:val="cyan"/>
          </w:rPr>
          <w:tab/>
          <w:delText>: The above descriptive text can remain in this sub-clause or moved under 5.2.1. FFS_Standalone</w:delText>
        </w:r>
      </w:del>
    </w:p>
    <w:p w14:paraId="0A163CFC" w14:textId="26976454" w:rsidR="005A3EE8" w:rsidRPr="00390CF2" w:rsidRDefault="005A3EE8" w:rsidP="005A3EE8">
      <w:pPr>
        <w:rPr>
          <w:ins w:id="458" w:author="SA R2-1809109" w:date="2018-06-02T02:45:00Z"/>
          <w:highlight w:val="cyan"/>
        </w:rPr>
      </w:pPr>
      <w:del w:id="459" w:author="SA R2-1809109" w:date="2018-06-02T02:45:00Z">
        <w:r w:rsidRPr="00390CF2">
          <w:rPr>
            <w:highlight w:val="cyan"/>
          </w:rPr>
          <w:delText xml:space="preserve">If the UE is in RRC_CONNECTED or is configured to use a DRX cycle smaller than the modification period in </w:delText>
        </w:r>
      </w:del>
      <w:ins w:id="460" w:author="Ericsson (Jens)" w:date="2018-06-20T23:44:00Z">
        <w:r w:rsidR="000639F3" w:rsidRPr="00390CF2">
          <w:rPr>
            <w:highlight w:val="cyan"/>
          </w:rPr>
          <w:t xml:space="preserve">UEs in </w:t>
        </w:r>
      </w:ins>
      <w:r w:rsidRPr="00390CF2">
        <w:rPr>
          <w:rFonts w:hint="eastAsia"/>
          <w:highlight w:val="cyan"/>
        </w:rPr>
        <w:t xml:space="preserve">RRC_IDLE </w:t>
      </w:r>
      <w:ins w:id="461" w:author="Ericsson (Jens)" w:date="2018-06-20T23:44:00Z">
        <w:r w:rsidR="000639F3" w:rsidRPr="00390CF2">
          <w:rPr>
            <w:highlight w:val="cyan"/>
          </w:rPr>
          <w:t>or in</w:t>
        </w:r>
      </w:ins>
      <w:del w:id="462" w:author="SA R2-1809109" w:date="2018-06-02T02:45:00Z">
        <w:r w:rsidRPr="00390CF2">
          <w:rPr>
            <w:highlight w:val="cyan"/>
          </w:rPr>
          <w:delText>or in</w:delText>
        </w:r>
      </w:del>
      <w:ins w:id="463" w:author="SA R2-1809109" w:date="2018-06-02T02:45:00Z">
        <w:del w:id="464" w:author="Ericsson (Jens)" w:date="2018-06-20T23:44:00Z">
          <w:r w:rsidRPr="00390CF2" w:rsidDel="000639F3">
            <w:rPr>
              <w:rFonts w:hint="eastAsia"/>
              <w:highlight w:val="cyan"/>
            </w:rPr>
            <w:delText>and</w:delText>
          </w:r>
        </w:del>
      </w:ins>
      <w:r w:rsidRPr="00390CF2">
        <w:rPr>
          <w:rFonts w:hint="eastAsia"/>
          <w:highlight w:val="cyan"/>
        </w:rPr>
        <w:t xml:space="preserve"> RRC_INACTIVE </w:t>
      </w:r>
      <w:del w:id="465" w:author="SA R2-1809109" w:date="2018-06-02T02:45:00Z">
        <w:r w:rsidRPr="00390CF2">
          <w:rPr>
            <w:highlight w:val="cyan"/>
          </w:rPr>
          <w:delText xml:space="preserve">and </w:delText>
        </w:r>
      </w:del>
      <w:ins w:id="466" w:author="SA R2-1809109" w:date="2018-06-02T02:45:00Z">
        <w:del w:id="467" w:author="Ericsson (Jens)" w:date="2018-06-20T23:44:00Z">
          <w:r w:rsidRPr="00390CF2" w:rsidDel="000639F3">
            <w:rPr>
              <w:rFonts w:hint="eastAsia"/>
              <w:highlight w:val="cyan"/>
            </w:rPr>
            <w:delText xml:space="preserve">UE </w:delText>
          </w:r>
        </w:del>
        <w:r w:rsidRPr="00390CF2">
          <w:rPr>
            <w:rFonts w:hint="eastAsia"/>
            <w:highlight w:val="cyan"/>
          </w:rPr>
          <w:t xml:space="preserve">shall monitor for SI </w:t>
        </w:r>
        <w:r w:rsidRPr="00390CF2">
          <w:rPr>
            <w:highlight w:val="cyan"/>
          </w:rPr>
          <w:t>change indication</w:t>
        </w:r>
        <w:r w:rsidRPr="00390CF2">
          <w:rPr>
            <w:rFonts w:hint="eastAsia"/>
            <w:highlight w:val="cyan"/>
          </w:rPr>
          <w:t xml:space="preserve"> in its own paging occasion every DRX cycle.</w:t>
        </w:r>
        <w:r w:rsidRPr="00390CF2">
          <w:rPr>
            <w:rFonts w:eastAsia="SimSun" w:hint="eastAsia"/>
            <w:highlight w:val="cyan"/>
            <w:lang w:val="en-US" w:eastAsia="zh-CN"/>
          </w:rPr>
          <w:t xml:space="preserve"> </w:t>
        </w:r>
      </w:ins>
      <w:ins w:id="468" w:author="Ericsson (Jens)" w:date="2018-06-20T23:45:00Z">
        <w:r w:rsidR="000639F3" w:rsidRPr="00390CF2">
          <w:rPr>
            <w:rFonts w:eastAsia="SimSun"/>
            <w:highlight w:val="cyan"/>
            <w:lang w:val="en-US" w:eastAsia="zh-CN"/>
          </w:rPr>
          <w:t xml:space="preserve">UEs in </w:t>
        </w:r>
      </w:ins>
      <w:ins w:id="469" w:author="SA R2-1809109" w:date="2018-06-02T02:45:00Z">
        <w:r w:rsidRPr="00390CF2">
          <w:rPr>
            <w:rFonts w:hint="eastAsia"/>
            <w:highlight w:val="cyan"/>
          </w:rPr>
          <w:t xml:space="preserve">RRC_CONNECTED </w:t>
        </w:r>
        <w:del w:id="470" w:author="Ericsson (Jens)" w:date="2018-06-20T23:45:00Z">
          <w:r w:rsidRPr="00390CF2" w:rsidDel="000639F3">
            <w:rPr>
              <w:rFonts w:hint="eastAsia"/>
              <w:highlight w:val="cyan"/>
            </w:rPr>
            <w:delText>UE</w:delText>
          </w:r>
          <w:r w:rsidRPr="00390CF2" w:rsidDel="000639F3">
            <w:rPr>
              <w:rFonts w:eastAsia="SimSun" w:hint="eastAsia"/>
              <w:highlight w:val="cyan"/>
              <w:lang w:val="en-US" w:eastAsia="zh-CN"/>
            </w:rPr>
            <w:delText xml:space="preserve"> </w:delText>
          </w:r>
        </w:del>
        <w:r w:rsidRPr="00390CF2">
          <w:rPr>
            <w:rFonts w:eastAsia="SimSun" w:hint="eastAsia"/>
            <w:highlight w:val="cyan"/>
            <w:lang w:val="en-US" w:eastAsia="zh-CN"/>
          </w:rPr>
          <w:t>shall</w:t>
        </w:r>
        <w:r w:rsidRPr="00390CF2">
          <w:rPr>
            <w:rFonts w:hint="eastAsia"/>
            <w:highlight w:val="cyan"/>
          </w:rPr>
          <w:t xml:space="preserve"> monitor for SI </w:t>
        </w:r>
      </w:ins>
      <w:ins w:id="471" w:author="Rapporteur ASN1 SA" w:date="2018-07-09T20:21:00Z">
        <w:r w:rsidR="004276C7" w:rsidRPr="00390CF2">
          <w:rPr>
            <w:highlight w:val="cyan"/>
          </w:rPr>
          <w:t>change indication</w:t>
        </w:r>
      </w:ins>
      <w:ins w:id="472" w:author="SA R2-1809109" w:date="2018-06-02T02:45:00Z">
        <w:r w:rsidRPr="00390CF2">
          <w:rPr>
            <w:rFonts w:hint="eastAsia"/>
            <w:highlight w:val="cyan"/>
          </w:rPr>
          <w:t xml:space="preserve"> in any paging occasion if the UE is provided with common search space to monitor paging</w:t>
        </w:r>
      </w:ins>
      <w:ins w:id="473" w:author="Rapporteur ASN1 SA" w:date="2018-07-09T20:23:00Z">
        <w:r w:rsidR="004276C7" w:rsidRPr="00390CF2">
          <w:rPr>
            <w:highlight w:val="cyan"/>
          </w:rPr>
          <w:t xml:space="preserve">, as specified in TS 38.213 </w:t>
        </w:r>
      </w:ins>
      <w:ins w:id="474" w:author="Rapporteur ASN1 SA" w:date="2018-07-09T20:24:00Z">
        <w:r w:rsidR="004276C7" w:rsidRPr="00390CF2">
          <w:rPr>
            <w:highlight w:val="cyan"/>
          </w:rPr>
          <w:t>[13, section 13]</w:t>
        </w:r>
      </w:ins>
      <w:ins w:id="475" w:author="SA R2-1809109" w:date="2018-06-02T02:45:00Z">
        <w:r w:rsidRPr="00390CF2">
          <w:rPr>
            <w:rFonts w:hint="eastAsia"/>
            <w:highlight w:val="cyan"/>
          </w:rPr>
          <w:t>.</w:t>
        </w:r>
      </w:ins>
    </w:p>
    <w:p w14:paraId="122E4619" w14:textId="279FFAE5" w:rsidR="005A3EE8" w:rsidRPr="00390CF2" w:rsidRDefault="005A3EE8" w:rsidP="005A3EE8">
      <w:pPr>
        <w:rPr>
          <w:ins w:id="476" w:author="SA R2-1809109" w:date="2018-06-02T02:45:00Z"/>
          <w:rFonts w:eastAsia="MS Mincho"/>
          <w:highlight w:val="cyan"/>
        </w:rPr>
      </w:pPr>
      <w:ins w:id="477" w:author="SA R2-1809109" w:date="2018-06-02T02:45:00Z">
        <w:r w:rsidRPr="00390CF2">
          <w:rPr>
            <w:highlight w:val="cyan"/>
          </w:rPr>
          <w:t>ETWS</w:t>
        </w:r>
        <w:r w:rsidRPr="00390CF2">
          <w:rPr>
            <w:rFonts w:eastAsia="SimSun" w:hint="eastAsia"/>
            <w:highlight w:val="cyan"/>
            <w:lang w:eastAsia="zh-CN"/>
          </w:rPr>
          <w:t xml:space="preserve"> or </w:t>
        </w:r>
        <w:r w:rsidRPr="00390CF2">
          <w:rPr>
            <w:highlight w:val="cyan"/>
          </w:rPr>
          <w:t>CMAS capable</w:t>
        </w:r>
        <w:r w:rsidRPr="00390CF2">
          <w:rPr>
            <w:rFonts w:hint="eastAsia"/>
            <w:highlight w:val="cyan"/>
          </w:rPr>
          <w:t xml:space="preserve"> </w:t>
        </w:r>
      </w:ins>
      <w:ins w:id="478" w:author="Ericsson (Jens)" w:date="2018-06-20T23:46:00Z">
        <w:r w:rsidR="000639F3" w:rsidRPr="00390CF2">
          <w:rPr>
            <w:highlight w:val="cyan"/>
          </w:rPr>
          <w:t xml:space="preserve">UEs in </w:t>
        </w:r>
      </w:ins>
      <w:ins w:id="479" w:author="SA R2-1809109" w:date="2018-06-02T02:45:00Z">
        <w:r w:rsidRPr="00390CF2">
          <w:rPr>
            <w:rFonts w:hint="eastAsia"/>
            <w:highlight w:val="cyan"/>
          </w:rPr>
          <w:t xml:space="preserve">RRC_IDLE </w:t>
        </w:r>
        <w:del w:id="480" w:author="Ericsson (Jens)" w:date="2018-06-20T23:46:00Z">
          <w:r w:rsidRPr="00390CF2" w:rsidDel="000639F3">
            <w:rPr>
              <w:rFonts w:hint="eastAsia"/>
              <w:highlight w:val="cyan"/>
            </w:rPr>
            <w:delText xml:space="preserve">and </w:delText>
          </w:r>
        </w:del>
      </w:ins>
      <w:ins w:id="481" w:author="Ericsson (Jens)" w:date="2018-06-20T23:46:00Z">
        <w:r w:rsidR="000639F3" w:rsidRPr="00390CF2">
          <w:rPr>
            <w:highlight w:val="cyan"/>
          </w:rPr>
          <w:t xml:space="preserve">or in </w:t>
        </w:r>
      </w:ins>
      <w:ins w:id="482" w:author="SA R2-1809109" w:date="2018-06-02T02:45:00Z">
        <w:r w:rsidRPr="00390CF2">
          <w:rPr>
            <w:rFonts w:hint="eastAsia"/>
            <w:highlight w:val="cyan"/>
          </w:rPr>
          <w:t xml:space="preserve">RRC_INACTIVE </w:t>
        </w:r>
        <w:del w:id="483" w:author="Ericsson (Jens)" w:date="2018-06-20T23:46:00Z">
          <w:r w:rsidRPr="00390CF2" w:rsidDel="000639F3">
            <w:rPr>
              <w:rFonts w:hint="eastAsia"/>
              <w:highlight w:val="cyan"/>
            </w:rPr>
            <w:delText xml:space="preserve">UE </w:delText>
          </w:r>
        </w:del>
        <w:r w:rsidRPr="00390CF2">
          <w:rPr>
            <w:rFonts w:hint="eastAsia"/>
            <w:highlight w:val="cyan"/>
          </w:rPr>
          <w:t>shall monitor for</w:t>
        </w:r>
        <w:r w:rsidRPr="00390CF2">
          <w:rPr>
            <w:rFonts w:eastAsia="MS Mincho"/>
            <w:highlight w:val="cyan"/>
          </w:rPr>
          <w:t xml:space="preserve"> </w:t>
        </w:r>
      </w:ins>
      <w:ins w:id="484" w:author="Ericsson (Jens)" w:date="2018-06-20T23:46:00Z">
        <w:r w:rsidR="000639F3" w:rsidRPr="00390CF2">
          <w:rPr>
            <w:rFonts w:eastAsia="MS Mincho"/>
            <w:highlight w:val="cyan"/>
          </w:rPr>
          <w:t xml:space="preserve">indications about </w:t>
        </w:r>
      </w:ins>
      <w:ins w:id="485" w:author="SA R2-1809109" w:date="2018-06-02T02:45:00Z">
        <w:r w:rsidRPr="00390CF2">
          <w:rPr>
            <w:rFonts w:eastAsia="MS Mincho"/>
            <w:highlight w:val="cyan"/>
          </w:rPr>
          <w:t>PWS notification</w:t>
        </w:r>
        <w:r w:rsidRPr="00390CF2">
          <w:rPr>
            <w:rFonts w:hint="eastAsia"/>
            <w:highlight w:val="cyan"/>
          </w:rPr>
          <w:t xml:space="preserve"> in its own paging occasion every DRX cycle.</w:t>
        </w:r>
        <w:r w:rsidRPr="00390CF2">
          <w:rPr>
            <w:rFonts w:eastAsia="SimSun" w:hint="eastAsia"/>
            <w:highlight w:val="cyan"/>
            <w:lang w:val="en-US" w:eastAsia="zh-CN"/>
          </w:rPr>
          <w:t xml:space="preserve"> </w:t>
        </w:r>
        <w:r w:rsidRPr="00390CF2">
          <w:rPr>
            <w:highlight w:val="cyan"/>
          </w:rPr>
          <w:t>ETWS</w:t>
        </w:r>
        <w:r w:rsidRPr="00390CF2">
          <w:rPr>
            <w:rFonts w:eastAsia="SimSun" w:hint="eastAsia"/>
            <w:highlight w:val="cyan"/>
            <w:lang w:eastAsia="zh-CN"/>
          </w:rPr>
          <w:t xml:space="preserve"> or </w:t>
        </w:r>
        <w:r w:rsidRPr="00390CF2">
          <w:rPr>
            <w:highlight w:val="cyan"/>
          </w:rPr>
          <w:t>CMAS capable</w:t>
        </w:r>
        <w:r w:rsidRPr="00390CF2">
          <w:rPr>
            <w:rFonts w:hint="eastAsia"/>
            <w:highlight w:val="cyan"/>
          </w:rPr>
          <w:t xml:space="preserve"> </w:t>
        </w:r>
      </w:ins>
      <w:ins w:id="486" w:author="Ericsson (Jens)" w:date="2018-06-20T23:46:00Z">
        <w:r w:rsidR="000639F3" w:rsidRPr="00390CF2">
          <w:rPr>
            <w:highlight w:val="cyan"/>
          </w:rPr>
          <w:t xml:space="preserve">UEs in </w:t>
        </w:r>
      </w:ins>
      <w:ins w:id="487" w:author="SA R2-1809109" w:date="2018-06-02T02:45:00Z">
        <w:r w:rsidRPr="00390CF2">
          <w:rPr>
            <w:rFonts w:hint="eastAsia"/>
            <w:highlight w:val="cyan"/>
          </w:rPr>
          <w:t xml:space="preserve">RRC_CONNECTED </w:t>
        </w:r>
        <w:del w:id="488" w:author="Ericsson (Jens)" w:date="2018-06-20T23:47:00Z">
          <w:r w:rsidRPr="00390CF2" w:rsidDel="000639F3">
            <w:rPr>
              <w:rFonts w:hint="eastAsia"/>
              <w:highlight w:val="cyan"/>
            </w:rPr>
            <w:delText>UE</w:delText>
          </w:r>
          <w:r w:rsidRPr="00390CF2" w:rsidDel="000639F3">
            <w:rPr>
              <w:rFonts w:eastAsia="SimSun" w:hint="eastAsia"/>
              <w:highlight w:val="cyan"/>
              <w:lang w:val="en-US" w:eastAsia="zh-CN"/>
            </w:rPr>
            <w:delText xml:space="preserve"> </w:delText>
          </w:r>
        </w:del>
        <w:r w:rsidRPr="00390CF2">
          <w:rPr>
            <w:rFonts w:eastAsia="SimSun" w:hint="eastAsia"/>
            <w:highlight w:val="cyan"/>
            <w:lang w:val="en-US" w:eastAsia="zh-CN"/>
          </w:rPr>
          <w:t>shall</w:t>
        </w:r>
        <w:r w:rsidRPr="00390CF2">
          <w:rPr>
            <w:rFonts w:hint="eastAsia"/>
            <w:highlight w:val="cyan"/>
          </w:rPr>
          <w:t xml:space="preserve"> monitor for </w:t>
        </w:r>
      </w:ins>
      <w:ins w:id="489" w:author="Ericsson (Jens)" w:date="2018-06-20T23:47:00Z">
        <w:r w:rsidR="000639F3" w:rsidRPr="00390CF2">
          <w:rPr>
            <w:highlight w:val="cyan"/>
          </w:rPr>
          <w:t xml:space="preserve">indication about </w:t>
        </w:r>
      </w:ins>
      <w:ins w:id="490" w:author="SA R2-1809109" w:date="2018-06-02T02:45:00Z">
        <w:r w:rsidRPr="00390CF2">
          <w:rPr>
            <w:rFonts w:eastAsia="MS Mincho"/>
            <w:highlight w:val="cyan"/>
          </w:rPr>
          <w:t>PWS notification</w:t>
        </w:r>
        <w:r w:rsidRPr="00390CF2">
          <w:rPr>
            <w:rFonts w:hint="eastAsia"/>
            <w:highlight w:val="cyan"/>
          </w:rPr>
          <w:t xml:space="preserve"> in any paging occasion if the UE is provided with common search space to monitor paging.</w:t>
        </w:r>
      </w:ins>
    </w:p>
    <w:p w14:paraId="1443E98D" w14:textId="1065ED97" w:rsidR="005A3EE8" w:rsidRPr="00390CF2" w:rsidRDefault="005A3EE8" w:rsidP="005A3EE8">
      <w:pPr>
        <w:rPr>
          <w:highlight w:val="cyan"/>
        </w:rPr>
      </w:pPr>
      <w:ins w:id="491" w:author="SA R2-1809109" w:date="2018-06-02T02:45:00Z">
        <w:r w:rsidRPr="00390CF2">
          <w:rPr>
            <w:highlight w:val="cyan"/>
          </w:rPr>
          <w:t xml:space="preserve">If the UE </w:t>
        </w:r>
      </w:ins>
      <w:r w:rsidRPr="00390CF2">
        <w:rPr>
          <w:highlight w:val="cyan"/>
        </w:rPr>
        <w:t>receives a</w:t>
      </w:r>
      <w:del w:id="492" w:author="Rapporteur ASN1 SA" w:date="2018-07-10T13:49:00Z">
        <w:r w:rsidRPr="00390CF2" w:rsidDel="00534E44">
          <w:rPr>
            <w:highlight w:val="cyan"/>
          </w:rPr>
          <w:delText xml:space="preserve"> Paging message</w:delText>
        </w:r>
      </w:del>
      <w:ins w:id="493" w:author="SA R2-1809109" w:date="2018-06-02T02:45:00Z">
        <w:del w:id="494" w:author="Rapporteur ASN1 SA" w:date="2018-07-10T13:49:00Z">
          <w:r w:rsidRPr="00390CF2" w:rsidDel="00534E44">
            <w:rPr>
              <w:highlight w:val="cyan"/>
            </w:rPr>
            <w:delText xml:space="preserve"> or DCI</w:delText>
          </w:r>
        </w:del>
      </w:ins>
      <w:ins w:id="495" w:author="Rapporteur ASN1 SA" w:date="2018-07-10T13:49:00Z">
        <w:r w:rsidR="00534E44" w:rsidRPr="00390CF2">
          <w:rPr>
            <w:highlight w:val="cyan"/>
          </w:rPr>
          <w:t>Short Message</w:t>
        </w:r>
      </w:ins>
      <w:ins w:id="496" w:author="Rapporteur ASN1 SA" w:date="2018-07-09T20:27:00Z">
        <w:r w:rsidR="001F61F5" w:rsidRPr="00390CF2">
          <w:rPr>
            <w:highlight w:val="cyan"/>
          </w:rPr>
          <w:t>, the UE shall</w:t>
        </w:r>
      </w:ins>
      <w:r w:rsidRPr="00390CF2">
        <w:rPr>
          <w:highlight w:val="cyan"/>
        </w:rPr>
        <w:t>:</w:t>
      </w:r>
    </w:p>
    <w:p w14:paraId="0C63901B" w14:textId="5B182D38" w:rsidR="005A3EE8" w:rsidRPr="00390CF2" w:rsidRDefault="005A3EE8" w:rsidP="005A3EE8">
      <w:pPr>
        <w:pStyle w:val="B1"/>
        <w:rPr>
          <w:highlight w:val="cyan"/>
        </w:rPr>
      </w:pPr>
      <w:r w:rsidRPr="00390CF2">
        <w:rPr>
          <w:highlight w:val="cyan"/>
        </w:rPr>
        <w:t>1&gt;</w:t>
      </w:r>
      <w:r w:rsidRPr="00390CF2">
        <w:rPr>
          <w:highlight w:val="cyan"/>
        </w:rPr>
        <w:tab/>
        <w:t xml:space="preserve">if the </w:t>
      </w:r>
      <w:ins w:id="497" w:author="SA R2-1809109" w:date="2018-06-02T02:45:00Z">
        <w:r w:rsidRPr="00390CF2">
          <w:rPr>
            <w:highlight w:val="cyan"/>
          </w:rPr>
          <w:t>UE is ETWS capable or CMAS capable, and</w:t>
        </w:r>
      </w:ins>
      <w:ins w:id="498" w:author="Rapporteur ASN1 SA" w:date="2018-07-10T13:49:00Z">
        <w:r w:rsidR="00534E44" w:rsidRPr="00390CF2">
          <w:rPr>
            <w:highlight w:val="cyan"/>
          </w:rPr>
          <w:t xml:space="preserve"> </w:t>
        </w:r>
        <w:r w:rsidR="00534E44" w:rsidRPr="00390CF2">
          <w:rPr>
            <w:rFonts w:hint="eastAsia"/>
            <w:highlight w:val="cyan"/>
            <w:lang w:eastAsia="zh-CN"/>
          </w:rPr>
          <w:t>th</w:t>
        </w:r>
        <w:r w:rsidR="00534E44" w:rsidRPr="00390CF2">
          <w:rPr>
            <w:color w:val="000000"/>
            <w:highlight w:val="cyan"/>
            <w:shd w:val="clear" w:color="auto" w:fill="FFFFFF"/>
            <w:lang w:eastAsia="en-US"/>
            <w:rPrChange w:id="499" w:author="Windows User" w:date="2018-07-04T00:43:00Z">
              <w:rPr>
                <w:lang w:eastAsia="zh-CN"/>
              </w:rPr>
            </w:rPrChange>
          </w:rPr>
          <w:t xml:space="preserve">e </w:t>
        </w:r>
        <w:r w:rsidR="00534E44" w:rsidRPr="00390CF2">
          <w:rPr>
            <w:rFonts w:eastAsia="SimSun"/>
            <w:i/>
            <w:color w:val="000000"/>
            <w:highlight w:val="cyan"/>
            <w:shd w:val="clear" w:color="auto" w:fill="FFFFFF"/>
            <w:lang w:eastAsia="en-US"/>
            <w:rPrChange w:id="500" w:author="Windows User" w:date="2018-07-04T00:43:00Z">
              <w:rPr>
                <w:rFonts w:ascii="Arial" w:eastAsia="Calibri" w:hAnsi="Arial" w:cs="Arial"/>
                <w:i/>
                <w:iCs/>
                <w:kern w:val="2"/>
                <w:sz w:val="18"/>
                <w:szCs w:val="22"/>
              </w:rPr>
            </w:rPrChange>
          </w:rPr>
          <w:t>etwsAndCmasIndication</w:t>
        </w:r>
        <w:r w:rsidR="00534E44" w:rsidRPr="00390CF2">
          <w:rPr>
            <w:rFonts w:hint="eastAsia"/>
            <w:color w:val="000000"/>
            <w:highlight w:val="cyan"/>
            <w:shd w:val="clear" w:color="auto" w:fill="FFFFFF"/>
          </w:rPr>
          <w:t xml:space="preserve"> bit of </w:t>
        </w:r>
        <w:r w:rsidR="00534E44" w:rsidRPr="00390CF2">
          <w:rPr>
            <w:color w:val="000000"/>
            <w:highlight w:val="cyan"/>
            <w:shd w:val="clear" w:color="auto" w:fill="FFFFFF"/>
          </w:rPr>
          <w:t>Short Message</w:t>
        </w:r>
      </w:ins>
      <w:ins w:id="501" w:author="Rapporteur ASN1 SA" w:date="2018-07-10T13:50:00Z">
        <w:r w:rsidR="00534E44" w:rsidRPr="00390CF2">
          <w:rPr>
            <w:color w:val="000000"/>
            <w:highlight w:val="cyan"/>
            <w:shd w:val="clear" w:color="auto" w:fill="FFFFFF"/>
          </w:rPr>
          <w:t xml:space="preserve"> is set</w:t>
        </w:r>
      </w:ins>
      <w:ins w:id="502" w:author="SA R2-1809109" w:date="2018-06-02T02:45:00Z">
        <w:del w:id="503" w:author="Rapporteur ASN1 SA" w:date="2018-07-10T13:49:00Z">
          <w:r w:rsidRPr="00390CF2" w:rsidDel="00534E44">
            <w:rPr>
              <w:highlight w:val="cyan"/>
            </w:rPr>
            <w:delText xml:space="preserve"> the </w:delText>
          </w:r>
        </w:del>
      </w:ins>
      <w:del w:id="504" w:author="Rapporteur ASN1 SA" w:date="2018-07-10T13:49:00Z">
        <w:r w:rsidRPr="00390CF2" w:rsidDel="00534E44">
          <w:rPr>
            <w:highlight w:val="cyan"/>
          </w:rPr>
          <w:delText xml:space="preserve">received Paging message includes the </w:delText>
        </w:r>
        <w:r w:rsidRPr="00390CF2" w:rsidDel="00534E44">
          <w:rPr>
            <w:i/>
            <w:highlight w:val="cyan"/>
          </w:rPr>
          <w:delText>etws</w:delText>
        </w:r>
        <w:r w:rsidRPr="00390CF2" w:rsidDel="00534E44">
          <w:rPr>
            <w:highlight w:val="cyan"/>
          </w:rPr>
          <w:delText>/</w:delText>
        </w:r>
        <w:r w:rsidRPr="00390CF2" w:rsidDel="00534E44">
          <w:rPr>
            <w:i/>
            <w:highlight w:val="cyan"/>
          </w:rPr>
          <w:delText>cmasNotification</w:delText>
        </w:r>
      </w:del>
      <w:ins w:id="505" w:author="SA R2-1809109" w:date="2018-06-02T02:45:00Z">
        <w:del w:id="506" w:author="Rapporteur ASN1 SA" w:date="2018-07-10T13:49:00Z">
          <w:r w:rsidRPr="00390CF2" w:rsidDel="00534E44">
            <w:rPr>
              <w:highlight w:val="cyan"/>
            </w:rPr>
            <w:delText>PWS Notification or the received DCI indicates PWS Notification</w:delText>
          </w:r>
        </w:del>
      </w:ins>
      <w:del w:id="507" w:author="Rapporteur ASN1 SA" w:date="2018-07-09T20:28:00Z">
        <w:r w:rsidRPr="00390CF2" w:rsidDel="001F61F5">
          <w:rPr>
            <w:highlight w:val="cyan"/>
          </w:rPr>
          <w:delText>;</w:delText>
        </w:r>
      </w:del>
      <w:ins w:id="508" w:author="Rapporteur ASN1 SA" w:date="2018-07-09T20:28:00Z">
        <w:r w:rsidR="001F61F5" w:rsidRPr="00390CF2">
          <w:rPr>
            <w:highlight w:val="cyan"/>
          </w:rPr>
          <w:t>:</w:t>
        </w:r>
      </w:ins>
    </w:p>
    <w:p w14:paraId="629C1307" w14:textId="77777777" w:rsidR="005A3EE8" w:rsidRPr="00390CF2" w:rsidRDefault="005A3EE8" w:rsidP="005A3EE8">
      <w:pPr>
        <w:pStyle w:val="B2"/>
        <w:rPr>
          <w:highlight w:val="cyan"/>
        </w:rPr>
      </w:pPr>
      <w:r w:rsidRPr="00390CF2">
        <w:rPr>
          <w:highlight w:val="cyan"/>
        </w:rPr>
        <w:t xml:space="preserve">2&gt; </w:t>
      </w:r>
      <w:del w:id="509" w:author="SA R2-1809109" w:date="2018-06-02T02:45:00Z">
        <w:r w:rsidRPr="00390CF2">
          <w:rPr>
            <w:highlight w:val="cyan"/>
          </w:rPr>
          <w:delText xml:space="preserve">the UE shall </w:delText>
        </w:r>
      </w:del>
      <w:r w:rsidRPr="00390CF2">
        <w:rPr>
          <w:highlight w:val="cyan"/>
        </w:rPr>
        <w:t xml:space="preserve">immediately re-acquire the </w:t>
      </w:r>
      <w:r w:rsidRPr="00390CF2">
        <w:rPr>
          <w:i/>
          <w:highlight w:val="cyan"/>
        </w:rPr>
        <w:t>SIB1</w:t>
      </w:r>
      <w:del w:id="510" w:author="SA R2-1809109" w:date="2018-06-02T02:45:00Z">
        <w:r w:rsidRPr="00390CF2">
          <w:rPr>
            <w:highlight w:val="cyan"/>
          </w:rPr>
          <w:delText xml:space="preserve"> and apply the SI acquisition procedure as defined in sub-clause [X.X.X.X FFS_Ref];</w:delText>
        </w:r>
      </w:del>
      <w:ins w:id="511" w:author="SA R2-1809109" w:date="2018-06-02T02:45:00Z">
        <w:r w:rsidRPr="00390CF2">
          <w:rPr>
            <w:highlight w:val="cyan"/>
          </w:rPr>
          <w:t>;</w:t>
        </w:r>
      </w:ins>
    </w:p>
    <w:p w14:paraId="1892EEBA" w14:textId="1554280C" w:rsidR="005A3EE8" w:rsidRPr="00390CF2" w:rsidRDefault="005A3EE8" w:rsidP="005A3EE8">
      <w:pPr>
        <w:pStyle w:val="B2"/>
        <w:rPr>
          <w:ins w:id="512" w:author="SA R2-1809109" w:date="2018-06-02T02:45:00Z"/>
          <w:highlight w:val="cyan"/>
        </w:rPr>
      </w:pPr>
      <w:ins w:id="513" w:author="SA R2-1809109" w:date="2018-06-02T02:45:00Z">
        <w:r w:rsidRPr="00390CF2">
          <w:rPr>
            <w:highlight w:val="cyan"/>
            <w:lang w:val="en-US"/>
          </w:rPr>
          <w:t>2</w:t>
        </w:r>
        <w:r w:rsidRPr="00390CF2">
          <w:rPr>
            <w:highlight w:val="cyan"/>
          </w:rPr>
          <w:t>&gt;</w:t>
        </w:r>
        <w:r w:rsidRPr="00390CF2">
          <w:rPr>
            <w:highlight w:val="cyan"/>
          </w:rPr>
          <w:tab/>
          <w:t>if</w:t>
        </w:r>
        <w:r w:rsidRPr="00390CF2">
          <w:rPr>
            <w:highlight w:val="cyan"/>
            <w:lang w:val="en-US"/>
          </w:rPr>
          <w:t xml:space="preserve"> the UE is ETWS capable and</w:t>
        </w:r>
        <w:r w:rsidRPr="00390CF2">
          <w:rPr>
            <w:highlight w:val="cyan"/>
          </w:rPr>
          <w:t xml:space="preserve"> </w:t>
        </w:r>
        <w:r w:rsidRPr="00390CF2">
          <w:rPr>
            <w:i/>
            <w:highlight w:val="cyan"/>
          </w:rPr>
          <w:t>si-SchedulingInfo</w:t>
        </w:r>
        <w:r w:rsidRPr="00390CF2">
          <w:rPr>
            <w:highlight w:val="cyan"/>
          </w:rPr>
          <w:t xml:space="preserve"> </w:t>
        </w:r>
      </w:ins>
      <w:ins w:id="514" w:author="Rapporteur ASN1 SA" w:date="2018-07-09T20:29:00Z">
        <w:r w:rsidR="001F61F5" w:rsidRPr="00390CF2">
          <w:rPr>
            <w:highlight w:val="cyan"/>
          </w:rPr>
          <w:t xml:space="preserve">includes </w:t>
        </w:r>
      </w:ins>
      <w:ins w:id="515" w:author="Rapporteur ASN1 SA" w:date="2018-07-09T20:30:00Z">
        <w:r w:rsidR="001F61F5" w:rsidRPr="00390CF2">
          <w:rPr>
            <w:highlight w:val="cyan"/>
          </w:rPr>
          <w:t xml:space="preserve">scheduling information for </w:t>
        </w:r>
      </w:ins>
      <w:ins w:id="516" w:author="SA R2-1809109" w:date="2018-06-02T02:45:00Z">
        <w:r w:rsidRPr="00390CF2">
          <w:rPr>
            <w:i/>
            <w:highlight w:val="cyan"/>
          </w:rPr>
          <w:t>SIB</w:t>
        </w:r>
        <w:r w:rsidRPr="00390CF2">
          <w:rPr>
            <w:rFonts w:eastAsia="SimSun" w:hint="eastAsia"/>
            <w:i/>
            <w:highlight w:val="cyan"/>
            <w:lang w:eastAsia="zh-CN"/>
          </w:rPr>
          <w:t>6</w:t>
        </w:r>
        <w:r w:rsidRPr="00390CF2">
          <w:rPr>
            <w:highlight w:val="cyan"/>
          </w:rPr>
          <w:t>:</w:t>
        </w:r>
      </w:ins>
    </w:p>
    <w:p w14:paraId="57DD20B9" w14:textId="5147D2FF" w:rsidR="005A3EE8" w:rsidRPr="00390CF2" w:rsidRDefault="005A3EE8" w:rsidP="005A3EE8">
      <w:pPr>
        <w:pStyle w:val="B3"/>
        <w:rPr>
          <w:ins w:id="517" w:author="SA R2-1809109" w:date="2018-06-02T02:45:00Z"/>
          <w:highlight w:val="cyan"/>
        </w:rPr>
      </w:pPr>
      <w:ins w:id="518" w:author="SA R2-1809109" w:date="2018-06-02T02:45:00Z">
        <w:r w:rsidRPr="00390CF2">
          <w:rPr>
            <w:highlight w:val="cyan"/>
          </w:rPr>
          <w:t>3&gt;</w:t>
        </w:r>
        <w:r w:rsidRPr="00390CF2">
          <w:rPr>
            <w:highlight w:val="cyan"/>
          </w:rPr>
          <w:tab/>
          <w:t xml:space="preserve">acquire </w:t>
        </w:r>
        <w:r w:rsidRPr="00390CF2">
          <w:rPr>
            <w:i/>
            <w:highlight w:val="cyan"/>
          </w:rPr>
          <w:t>SIB6</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593D3A2A" w14:textId="31C565E9" w:rsidR="005A3EE8" w:rsidRPr="00390CF2" w:rsidRDefault="005A3EE8" w:rsidP="005A3EE8">
      <w:pPr>
        <w:pStyle w:val="B2"/>
        <w:rPr>
          <w:ins w:id="519" w:author="SA R2-1809109" w:date="2018-06-02T02:45:00Z"/>
          <w:highlight w:val="cyan"/>
        </w:rPr>
      </w:pPr>
      <w:ins w:id="520" w:author="SA R2-1809109" w:date="2018-06-02T02:45:00Z">
        <w:r w:rsidRPr="00390CF2">
          <w:rPr>
            <w:highlight w:val="cyan"/>
            <w:lang w:val="en-US"/>
          </w:rPr>
          <w:t>2</w:t>
        </w:r>
        <w:r w:rsidRPr="00390CF2">
          <w:rPr>
            <w:highlight w:val="cyan"/>
          </w:rPr>
          <w:t>&gt;</w:t>
        </w:r>
        <w:r w:rsidRPr="00390CF2">
          <w:rPr>
            <w:highlight w:val="cyan"/>
          </w:rPr>
          <w:tab/>
          <w:t xml:space="preserve">if </w:t>
        </w:r>
        <w:r w:rsidRPr="00390CF2">
          <w:rPr>
            <w:highlight w:val="cyan"/>
            <w:lang w:val="en-US"/>
          </w:rPr>
          <w:t xml:space="preserve">the UE is ETWS capable and </w:t>
        </w:r>
        <w:r w:rsidRPr="00390CF2">
          <w:rPr>
            <w:i/>
            <w:highlight w:val="cyan"/>
          </w:rPr>
          <w:t>si-SchedulingInfo</w:t>
        </w:r>
        <w:r w:rsidRPr="00390CF2">
          <w:rPr>
            <w:highlight w:val="cyan"/>
          </w:rPr>
          <w:t xml:space="preserve"> </w:t>
        </w:r>
      </w:ins>
      <w:ins w:id="521" w:author="Rapporteur ASN1 SA" w:date="2018-07-09T20:32:00Z">
        <w:r w:rsidR="001F61F5" w:rsidRPr="00390CF2">
          <w:rPr>
            <w:highlight w:val="cyan"/>
          </w:rPr>
          <w:t xml:space="preserve">includes scheduling information for </w:t>
        </w:r>
      </w:ins>
      <w:ins w:id="522" w:author="SA R2-1809109" w:date="2018-06-02T02:45:00Z">
        <w:r w:rsidRPr="00390CF2">
          <w:rPr>
            <w:i/>
            <w:highlight w:val="cyan"/>
          </w:rPr>
          <w:t>SIB7</w:t>
        </w:r>
        <w:r w:rsidRPr="00390CF2">
          <w:rPr>
            <w:highlight w:val="cyan"/>
          </w:rPr>
          <w:t>:</w:t>
        </w:r>
      </w:ins>
    </w:p>
    <w:p w14:paraId="1CED38BF" w14:textId="7CE361B3" w:rsidR="005A3EE8" w:rsidRPr="00390CF2" w:rsidRDefault="005A3EE8" w:rsidP="005A3EE8">
      <w:pPr>
        <w:pStyle w:val="B3"/>
        <w:rPr>
          <w:ins w:id="523" w:author="SA R2-1809109" w:date="2018-06-02T02:45:00Z"/>
          <w:highlight w:val="cyan"/>
        </w:rPr>
      </w:pPr>
      <w:ins w:id="524" w:author="SA R2-1809109" w:date="2018-06-02T02:45:00Z">
        <w:r w:rsidRPr="00390CF2">
          <w:rPr>
            <w:highlight w:val="cyan"/>
          </w:rPr>
          <w:t>3&gt;</w:t>
        </w:r>
        <w:r w:rsidRPr="00390CF2">
          <w:rPr>
            <w:highlight w:val="cyan"/>
          </w:rPr>
          <w:tab/>
          <w:t xml:space="preserve">acquire </w:t>
        </w:r>
        <w:r w:rsidRPr="00390CF2">
          <w:rPr>
            <w:i/>
            <w:highlight w:val="cyan"/>
          </w:rPr>
          <w:t>SIB7</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53A6C8E8" w14:textId="0132BD71" w:rsidR="005A3EE8" w:rsidRPr="00390CF2" w:rsidRDefault="005A3EE8" w:rsidP="005A3EE8">
      <w:pPr>
        <w:pStyle w:val="B2"/>
        <w:rPr>
          <w:ins w:id="525" w:author="SA R2-1809109" w:date="2018-06-02T02:45:00Z"/>
          <w:highlight w:val="cyan"/>
        </w:rPr>
      </w:pPr>
      <w:ins w:id="526" w:author="SA R2-1809109" w:date="2018-06-02T02:45:00Z">
        <w:r w:rsidRPr="00390CF2">
          <w:rPr>
            <w:highlight w:val="cyan"/>
            <w:lang w:val="en-US"/>
          </w:rPr>
          <w:t>2</w:t>
        </w:r>
        <w:r w:rsidRPr="00390CF2">
          <w:rPr>
            <w:highlight w:val="cyan"/>
          </w:rPr>
          <w:t>&gt;</w:t>
        </w:r>
        <w:r w:rsidRPr="00390CF2">
          <w:rPr>
            <w:highlight w:val="cyan"/>
          </w:rPr>
          <w:tab/>
          <w:t xml:space="preserve">if the UE is CMAS capable and </w:t>
        </w:r>
        <w:r w:rsidRPr="00390CF2">
          <w:rPr>
            <w:i/>
            <w:highlight w:val="cyan"/>
          </w:rPr>
          <w:t>si-SchedulingInfo</w:t>
        </w:r>
        <w:r w:rsidRPr="00390CF2">
          <w:rPr>
            <w:highlight w:val="cyan"/>
          </w:rPr>
          <w:t xml:space="preserve"> </w:t>
        </w:r>
      </w:ins>
      <w:ins w:id="527" w:author="Rapporteur ASN1 SA" w:date="2018-07-09T20:34:00Z">
        <w:r w:rsidR="001F61F5" w:rsidRPr="00390CF2">
          <w:rPr>
            <w:highlight w:val="cyan"/>
          </w:rPr>
          <w:t xml:space="preserve">includes scheduling information for </w:t>
        </w:r>
      </w:ins>
      <w:ins w:id="528" w:author="SA R2-1809109" w:date="2018-06-02T02:45:00Z">
        <w:r w:rsidRPr="00390CF2">
          <w:rPr>
            <w:i/>
            <w:highlight w:val="cyan"/>
          </w:rPr>
          <w:t>SIB8</w:t>
        </w:r>
        <w:r w:rsidRPr="00390CF2">
          <w:rPr>
            <w:highlight w:val="cyan"/>
          </w:rPr>
          <w:t>:</w:t>
        </w:r>
      </w:ins>
    </w:p>
    <w:p w14:paraId="40765E19" w14:textId="129A4366" w:rsidR="005A3EE8" w:rsidRPr="00390CF2" w:rsidRDefault="005A3EE8" w:rsidP="005A3EE8">
      <w:pPr>
        <w:pStyle w:val="B3"/>
        <w:rPr>
          <w:ins w:id="529" w:author="SA R2-1809109" w:date="2018-06-02T02:45:00Z"/>
          <w:highlight w:val="cyan"/>
        </w:rPr>
      </w:pPr>
      <w:ins w:id="530" w:author="SA R2-1809109" w:date="2018-06-02T02:45:00Z">
        <w:r w:rsidRPr="00390CF2">
          <w:rPr>
            <w:highlight w:val="cyan"/>
          </w:rPr>
          <w:t>3&gt;</w:t>
        </w:r>
        <w:r w:rsidRPr="00390CF2">
          <w:rPr>
            <w:highlight w:val="cyan"/>
          </w:rPr>
          <w:tab/>
          <w:t xml:space="preserve">acquire </w:t>
        </w:r>
        <w:r w:rsidRPr="00390CF2">
          <w:rPr>
            <w:i/>
            <w:highlight w:val="cyan"/>
          </w:rPr>
          <w:t>SIB8</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1804BB8D" w14:textId="74E04BEB" w:rsidR="005A3EE8" w:rsidRPr="00390CF2" w:rsidRDefault="005A3EE8" w:rsidP="005A3EE8">
      <w:pPr>
        <w:pStyle w:val="B1"/>
        <w:rPr>
          <w:highlight w:val="cyan"/>
        </w:rPr>
      </w:pPr>
      <w:r w:rsidRPr="00390CF2">
        <w:rPr>
          <w:highlight w:val="cyan"/>
        </w:rPr>
        <w:t>1&gt;</w:t>
      </w:r>
      <w:del w:id="531" w:author="SA R2-1809109" w:date="2018-06-02T02:45:00Z">
        <w:r w:rsidRPr="00390CF2">
          <w:rPr>
            <w:highlight w:val="cyan"/>
          </w:rPr>
          <w:delText xml:space="preserve"> else,</w:delText>
        </w:r>
      </w:del>
      <w:ins w:id="532" w:author="Rapporteur ASN1 SA" w:date="2018-07-10T13:50:00Z">
        <w:r w:rsidR="00534E44" w:rsidRPr="00390CF2">
          <w:rPr>
            <w:rFonts w:hint="eastAsia"/>
            <w:highlight w:val="cyan"/>
            <w:lang w:eastAsia="zh-CN"/>
          </w:rPr>
          <w:t xml:space="preserve"> the </w:t>
        </w:r>
        <w:r w:rsidR="00534E44" w:rsidRPr="00390CF2">
          <w:rPr>
            <w:rFonts w:eastAsia="DengXian"/>
            <w:i/>
            <w:highlight w:val="cyan"/>
            <w:rPrChange w:id="533" w:author="Windows User" w:date="2018-07-04T00:44:00Z">
              <w:rPr>
                <w:rFonts w:eastAsia="DengXian"/>
              </w:rPr>
            </w:rPrChange>
          </w:rPr>
          <w:t>systemInfoModificati</w:t>
        </w:r>
        <w:r w:rsidR="00534E44" w:rsidRPr="00390CF2">
          <w:rPr>
            <w:rFonts w:eastAsia="DengXian"/>
            <w:i/>
            <w:highlight w:val="cyan"/>
          </w:rPr>
          <w:t>on</w:t>
        </w:r>
        <w:r w:rsidR="00534E44" w:rsidRPr="00390CF2">
          <w:rPr>
            <w:color w:val="000000"/>
            <w:highlight w:val="cyan"/>
            <w:shd w:val="clear" w:color="auto" w:fill="FFFFFF"/>
          </w:rPr>
          <w:t xml:space="preserve"> </w:t>
        </w:r>
        <w:r w:rsidR="00534E44" w:rsidRPr="00390CF2">
          <w:rPr>
            <w:rFonts w:hint="eastAsia"/>
            <w:color w:val="000000"/>
            <w:highlight w:val="cyan"/>
            <w:shd w:val="clear" w:color="auto" w:fill="FFFFFF"/>
            <w:lang w:eastAsia="zh-CN"/>
          </w:rPr>
          <w:t xml:space="preserve">bit of </w:t>
        </w:r>
        <w:r w:rsidR="00534E44" w:rsidRPr="00390CF2">
          <w:rPr>
            <w:color w:val="000000"/>
            <w:highlight w:val="cyan"/>
            <w:shd w:val="clear" w:color="auto" w:fill="FFFFFF"/>
          </w:rPr>
          <w:t>Short Message is set:</w:t>
        </w:r>
      </w:ins>
      <w:del w:id="534" w:author="Rapporteur ASN1 SA" w:date="2018-07-10T13:50:00Z">
        <w:r w:rsidRPr="00390CF2" w:rsidDel="00534E44">
          <w:rPr>
            <w:highlight w:val="cyan"/>
          </w:rPr>
          <w:delText xml:space="preserve"> if the received Paging message includes the </w:delText>
        </w:r>
        <w:r w:rsidRPr="00390CF2" w:rsidDel="00534E44">
          <w:rPr>
            <w:i/>
            <w:highlight w:val="cyan"/>
          </w:rPr>
          <w:delText>systemInfoModification</w:delText>
        </w:r>
      </w:del>
      <w:ins w:id="535" w:author="SA R2-1809109" w:date="2018-06-02T02:45:00Z">
        <w:del w:id="536" w:author="Rapporteur ASN1 SA" w:date="2018-07-10T13:50:00Z">
          <w:r w:rsidRPr="00390CF2" w:rsidDel="00534E44">
            <w:rPr>
              <w:highlight w:val="cyan"/>
            </w:rPr>
            <w:delText xml:space="preserve">SI change indication or the received </w:delText>
          </w:r>
          <w:bookmarkStart w:id="537" w:name="OLE_LINK343"/>
          <w:bookmarkStart w:id="538" w:name="OLE_LINK344"/>
          <w:r w:rsidRPr="00390CF2" w:rsidDel="00534E44">
            <w:rPr>
              <w:highlight w:val="cyan"/>
            </w:rPr>
            <w:delText>DCI indicates</w:delText>
          </w:r>
          <w:bookmarkEnd w:id="537"/>
          <w:bookmarkEnd w:id="538"/>
          <w:r w:rsidRPr="00390CF2" w:rsidDel="00534E44">
            <w:rPr>
              <w:highlight w:val="cyan"/>
            </w:rPr>
            <w:delText xml:space="preserve"> SI change indication</w:delText>
          </w:r>
        </w:del>
      </w:ins>
      <w:del w:id="539" w:author="Rapporteur ASN1 SA" w:date="2018-07-10T13:50:00Z">
        <w:r w:rsidRPr="00390CF2" w:rsidDel="00534E44">
          <w:rPr>
            <w:highlight w:val="cyan"/>
          </w:rPr>
          <w:delText>;</w:delText>
        </w:r>
      </w:del>
    </w:p>
    <w:p w14:paraId="089BDB3B" w14:textId="77777777" w:rsidR="005A3EE8" w:rsidRPr="00390CF2" w:rsidRDefault="005A3EE8" w:rsidP="005A3EE8">
      <w:pPr>
        <w:pStyle w:val="B2"/>
        <w:rPr>
          <w:ins w:id="540" w:author="SA R2-1809109" w:date="2018-06-02T02:45:00Z"/>
          <w:highlight w:val="cyan"/>
        </w:rPr>
      </w:pPr>
      <w:r w:rsidRPr="00390CF2">
        <w:rPr>
          <w:highlight w:val="cyan"/>
        </w:rPr>
        <w:t>2&gt;</w:t>
      </w:r>
      <w:r w:rsidRPr="00390CF2">
        <w:rPr>
          <w:highlight w:val="cyan"/>
        </w:rPr>
        <w:tab/>
      </w:r>
      <w:del w:id="541" w:author="SA R2-1809109" w:date="2018-06-02T02:45:00Z">
        <w:r w:rsidRPr="00390CF2">
          <w:rPr>
            <w:highlight w:val="cyan"/>
          </w:rPr>
          <w:delText xml:space="preserve">the UE shall </w:delText>
        </w:r>
      </w:del>
      <w:r w:rsidRPr="00390CF2">
        <w:rPr>
          <w:highlight w:val="cyan"/>
        </w:rPr>
        <w:t xml:space="preserve">apply the SI acquisition procedure as defined in sub-clause </w:t>
      </w:r>
      <w:del w:id="542" w:author="SA R2-1809109" w:date="2018-06-02T02:45:00Z">
        <w:r w:rsidRPr="00390CF2">
          <w:rPr>
            <w:highlight w:val="cyan"/>
          </w:rPr>
          <w:delText>[X.X.X.X FFS_Ref]</w:delText>
        </w:r>
      </w:del>
      <w:ins w:id="543" w:author="SA R2-1809109" w:date="2018-06-02T02:45:00Z">
        <w:r w:rsidRPr="00390CF2">
          <w:rPr>
            <w:highlight w:val="cyan"/>
          </w:rPr>
          <w:t>5.2.2.3</w:t>
        </w:r>
      </w:ins>
      <w:r w:rsidRPr="00390CF2">
        <w:rPr>
          <w:highlight w:val="cyan"/>
        </w:rPr>
        <w:t xml:space="preserve"> from the start of the next modification period.</w:t>
      </w:r>
    </w:p>
    <w:p w14:paraId="5E361317" w14:textId="58BA9149" w:rsidR="005A3EE8" w:rsidRPr="00390CF2" w:rsidRDefault="005A3EE8" w:rsidP="005A3EE8">
      <w:pPr>
        <w:pStyle w:val="NO"/>
        <w:rPr>
          <w:highlight w:val="cyan"/>
        </w:rPr>
      </w:pPr>
      <w:del w:id="544" w:author="Rapporteur ASN1 SA" w:date="2018-07-09T20:45:00Z">
        <w:r w:rsidRPr="00390CF2" w:rsidDel="002B4FC5">
          <w:rPr>
            <w:highlight w:val="cyan"/>
          </w:rPr>
          <w:delText>NOTE</w:delText>
        </w:r>
        <w:r w:rsidRPr="00390CF2" w:rsidDel="002B4FC5">
          <w:rPr>
            <w:highlight w:val="cyan"/>
          </w:rPr>
          <w:tab/>
          <w:delText xml:space="preserve">For PWS notification the </w:delText>
        </w:r>
      </w:del>
      <w:ins w:id="545" w:author="SA R2-1809109" w:date="2018-06-02T02:45:00Z">
        <w:del w:id="546" w:author="Rapporteur ASN1 SA" w:date="2018-07-09T20:45:00Z">
          <w:r w:rsidRPr="00390CF2" w:rsidDel="002B4FC5">
            <w:rPr>
              <w:highlight w:val="cyan"/>
            </w:rPr>
            <w:delText xml:space="preserve">: </w:delText>
          </w:r>
          <w:r w:rsidRPr="00390CF2" w:rsidDel="002B4FC5">
            <w:rPr>
              <w:highlight w:val="cyan"/>
            </w:rPr>
            <w:tab/>
            <w:delText xml:space="preserve">UE reads </w:delText>
          </w:r>
        </w:del>
      </w:ins>
      <w:del w:id="547" w:author="Rapporteur ASN1 SA" w:date="2018-07-09T20:45:00Z">
        <w:r w:rsidRPr="00390CF2" w:rsidDel="002B4FC5">
          <w:rPr>
            <w:i/>
            <w:highlight w:val="cyan"/>
          </w:rPr>
          <w:delText>SIB1</w:delText>
        </w:r>
        <w:r w:rsidRPr="00390CF2" w:rsidDel="002B4FC5">
          <w:rPr>
            <w:highlight w:val="cyan"/>
          </w:rPr>
          <w:delText xml:space="preserve"> is re-acquired to know the scheduling information for the PWS messages</w:delText>
        </w:r>
      </w:del>
      <w:ins w:id="548" w:author="SA R2-1809109" w:date="2018-06-02T02:45:00Z">
        <w:del w:id="549" w:author="Rapporteur ASN1 SA" w:date="2018-07-09T20:45:00Z">
          <w:r w:rsidRPr="00390CF2" w:rsidDel="002B4FC5">
            <w:rPr>
              <w:highlight w:val="cyan"/>
            </w:rPr>
            <w:delText xml:space="preserve">to determine what has changed. UE in RRC_IDLE also reads </w:delText>
          </w:r>
          <w:r w:rsidRPr="00390CF2" w:rsidDel="002B4FC5">
            <w:rPr>
              <w:i/>
              <w:highlight w:val="cyan"/>
            </w:rPr>
            <w:delText>MIB</w:delText>
          </w:r>
        </w:del>
      </w:ins>
      <w:del w:id="550" w:author="Rapporteur ASN1 SA" w:date="2018-07-09T20:46:00Z">
        <w:r w:rsidRPr="00390CF2" w:rsidDel="00374392">
          <w:rPr>
            <w:highlight w:val="cyan"/>
          </w:rPr>
          <w:delText>.</w:delText>
        </w:r>
      </w:del>
    </w:p>
    <w:p w14:paraId="5B873D15" w14:textId="6F4CF2AF" w:rsidR="005A3EE8" w:rsidRPr="00390CF2" w:rsidDel="00374392" w:rsidRDefault="005A3EE8">
      <w:pPr>
        <w:pStyle w:val="EditorsNote"/>
        <w:ind w:left="284" w:firstLine="0"/>
        <w:rPr>
          <w:del w:id="551" w:author="Rapporteur ASN1 SA" w:date="2018-07-09T20:51:00Z"/>
          <w:highlight w:val="cyan"/>
        </w:rPr>
        <w:pPrChange w:id="552" w:author="Rapporteur ASN1 SA" w:date="2018-07-09T20:53:00Z">
          <w:pPr>
            <w:pStyle w:val="EditorsNote"/>
          </w:pPr>
        </w:pPrChange>
      </w:pPr>
      <w:del w:id="553" w:author="Rapporteur ASN1 SA" w:date="2018-07-09T20:51:00Z">
        <w:r w:rsidRPr="00390CF2" w:rsidDel="00374392">
          <w:rPr>
            <w:highlight w:val="cyan"/>
          </w:rPr>
          <w:delText>Editor’s Note: [FFS_Standalone</w:delText>
        </w:r>
      </w:del>
      <w:del w:id="554" w:author="Rapporteur ASN1 SA" w:date="2018-07-09T20:48:00Z">
        <w:r w:rsidRPr="00390CF2" w:rsidDel="00374392">
          <w:rPr>
            <w:highlight w:val="cyan"/>
          </w:rPr>
          <w:delText xml:space="preserve"> if </w:delText>
        </w:r>
      </w:del>
      <w:del w:id="555" w:author="Rapporteur ASN1 SA" w:date="2018-07-09T20:51:00Z">
        <w:r w:rsidRPr="00390CF2" w:rsidDel="00374392">
          <w:rPr>
            <w:highlight w:val="cyan"/>
          </w:rPr>
          <w:delText xml:space="preserve">upon receiving a SI change indication the SI acquisition depend on stored SI] </w:delText>
        </w:r>
      </w:del>
    </w:p>
    <w:p w14:paraId="6E3F45C3" w14:textId="064E5096" w:rsidR="005A3EE8" w:rsidRPr="00390CF2" w:rsidDel="00374392" w:rsidRDefault="005A3EE8">
      <w:pPr>
        <w:pStyle w:val="EditorsNote"/>
        <w:ind w:left="284" w:firstLine="0"/>
        <w:rPr>
          <w:del w:id="556" w:author="Rapporteur ASN1 SA" w:date="2018-07-09T20:51:00Z"/>
          <w:highlight w:val="cyan"/>
        </w:rPr>
        <w:pPrChange w:id="557" w:author="Rapporteur ASN1 SA" w:date="2018-07-09T20:53:00Z">
          <w:pPr>
            <w:pStyle w:val="EditorsNote"/>
          </w:pPr>
        </w:pPrChange>
      </w:pPr>
      <w:del w:id="558" w:author="Rapporteur ASN1 SA" w:date="2018-07-09T20:51:00Z">
        <w:r w:rsidRPr="00390CF2" w:rsidDel="00374392">
          <w:rPr>
            <w:highlight w:val="cyan"/>
          </w:rPr>
          <w:delText>Editor’s Note: [FFS_Standalone if value tags and area identifier included in paging message to reacquire SIB1]</w:delText>
        </w:r>
      </w:del>
    </w:p>
    <w:p w14:paraId="0C6442B4" w14:textId="2228FC4E" w:rsidR="005A3EE8" w:rsidRPr="00390CF2" w:rsidRDefault="005A3EE8">
      <w:pPr>
        <w:pStyle w:val="EditorsNote"/>
        <w:ind w:left="284" w:firstLine="0"/>
        <w:rPr>
          <w:highlight w:val="cyan"/>
        </w:rPr>
        <w:pPrChange w:id="559" w:author="Rapporteur ASN1 SA" w:date="2018-07-09T20:53:00Z">
          <w:pPr>
            <w:pStyle w:val="EditorsNote"/>
          </w:pPr>
        </w:pPrChange>
      </w:pPr>
      <w:del w:id="560" w:author="Rapporteur ASN1 SA" w:date="2018-07-09T20:51:00Z">
        <w:r w:rsidRPr="00390CF2" w:rsidDel="00374392">
          <w:rPr>
            <w:highlight w:val="cyan"/>
          </w:rPr>
          <w:delText>Editor’s Note: [FFS_Standalone the update mechanism for access control notifications and other non-access control configuration updates]</w:delText>
        </w:r>
      </w:del>
    </w:p>
    <w:p w14:paraId="7D5FA66A" w14:textId="77777777" w:rsidR="005A3EE8" w:rsidRPr="00390CF2" w:rsidRDefault="005A3EE8" w:rsidP="005A3EE8">
      <w:pPr>
        <w:pStyle w:val="EditorsNote"/>
        <w:rPr>
          <w:highlight w:val="cyan"/>
        </w:rPr>
      </w:pPr>
      <w:r w:rsidRPr="00390CF2">
        <w:rPr>
          <w:highlight w:val="cyan"/>
        </w:rPr>
        <w:t>Editor’s Note: [FFS</w:t>
      </w:r>
      <w:del w:id="561" w:author="SA R2-1809109" w:date="2018-06-02T02:45:00Z">
        <w:r w:rsidRPr="00390CF2">
          <w:rPr>
            <w:highlight w:val="cyan"/>
          </w:rPr>
          <w:delText>_StandaloneWhether</w:delText>
        </w:r>
      </w:del>
      <w:ins w:id="562" w:author="SA R2-1809109" w:date="2018-06-02T02:45:00Z">
        <w:r w:rsidRPr="00390CF2">
          <w:rPr>
            <w:highlight w:val="cyan"/>
          </w:rPr>
          <w:t xml:space="preserve"> Whether</w:t>
        </w:r>
      </w:ins>
      <w:r w:rsidRPr="00390CF2">
        <w:rPr>
          <w:highlight w:val="cyan"/>
        </w:rPr>
        <w:t xml:space="preserve"> to make a generic bit to indicate immediate acquisition of SI will be considered after AC discussion has progressed]</w:t>
      </w:r>
    </w:p>
    <w:p w14:paraId="59802518" w14:textId="77777777" w:rsidR="005A3EE8" w:rsidRPr="00390CF2" w:rsidRDefault="005A3EE8" w:rsidP="005A3EE8">
      <w:pPr>
        <w:pStyle w:val="EditorsNote"/>
        <w:rPr>
          <w:highlight w:val="cyan"/>
        </w:rPr>
      </w:pPr>
      <w:r w:rsidRPr="00390CF2">
        <w:rPr>
          <w:highlight w:val="cyan"/>
        </w:rPr>
        <w:t>Editor’s Note: [FFS</w:t>
      </w:r>
      <w:del w:id="563" w:author="SA R2-1809109" w:date="2018-06-02T02:45:00Z">
        <w:r w:rsidRPr="00390CF2">
          <w:rPr>
            <w:highlight w:val="cyan"/>
          </w:rPr>
          <w:delText>_Standalone</w:delText>
        </w:r>
      </w:del>
      <w:ins w:id="564" w:author="SA R2-1809109" w:date="2018-06-02T02:45:00Z">
        <w:r w:rsidRPr="00390CF2">
          <w:rPr>
            <w:highlight w:val="cyan"/>
          </w:rPr>
          <w:t xml:space="preserve"> if</w:t>
        </w:r>
      </w:ins>
      <w:r w:rsidRPr="00390CF2">
        <w:rPr>
          <w:highlight w:val="cyan"/>
        </w:rPr>
        <w:t xml:space="preserve"> terminology to be used for PWS Notification]</w:t>
      </w:r>
    </w:p>
    <w:p w14:paraId="241BFBD6" w14:textId="77777777" w:rsidR="005A3EE8" w:rsidRPr="00390CF2" w:rsidRDefault="005A3EE8" w:rsidP="005A3EE8">
      <w:pPr>
        <w:pStyle w:val="Heading4"/>
        <w:rPr>
          <w:rFonts w:eastAsia="MS Mincho"/>
          <w:highlight w:val="cyan"/>
        </w:rPr>
      </w:pPr>
      <w:bookmarkStart w:id="565" w:name="_Toc510018460"/>
      <w:r w:rsidRPr="00390CF2">
        <w:rPr>
          <w:rFonts w:eastAsia="MS Mincho"/>
          <w:highlight w:val="cyan"/>
        </w:rPr>
        <w:t>5.2.2.3</w:t>
      </w:r>
      <w:r w:rsidRPr="00390CF2">
        <w:rPr>
          <w:rFonts w:eastAsia="MS Mincho"/>
          <w:highlight w:val="cyan"/>
        </w:rPr>
        <w:tab/>
        <w:t>Acquisition of System Information</w:t>
      </w:r>
      <w:bookmarkEnd w:id="565"/>
    </w:p>
    <w:p w14:paraId="60990CB8" w14:textId="77777777" w:rsidR="005A3EE8" w:rsidRPr="00390CF2" w:rsidRDefault="005A3EE8" w:rsidP="005A3EE8">
      <w:pPr>
        <w:pStyle w:val="Heading5"/>
        <w:rPr>
          <w:rFonts w:eastAsia="MS Mincho"/>
          <w:highlight w:val="cyan"/>
        </w:rPr>
      </w:pPr>
      <w:bookmarkStart w:id="566" w:name="_Toc510018461"/>
      <w:r w:rsidRPr="00390CF2">
        <w:rPr>
          <w:rFonts w:eastAsia="MS Mincho"/>
          <w:highlight w:val="cyan"/>
        </w:rPr>
        <w:t>5.2.2.3.1</w:t>
      </w:r>
      <w:r w:rsidRPr="00390CF2">
        <w:rPr>
          <w:rFonts w:eastAsia="MS Mincho"/>
          <w:highlight w:val="cyan"/>
        </w:rPr>
        <w:tab/>
        <w:t xml:space="preserve">Acquisition of </w:t>
      </w:r>
      <w:r w:rsidRPr="00390CF2">
        <w:rPr>
          <w:rFonts w:eastAsia="MS Mincho"/>
          <w:i/>
          <w:highlight w:val="cyan"/>
        </w:rPr>
        <w:t>MIB</w:t>
      </w:r>
      <w:r w:rsidRPr="00390CF2">
        <w:rPr>
          <w:rFonts w:eastAsia="MS Mincho"/>
          <w:highlight w:val="cyan"/>
        </w:rPr>
        <w:t xml:space="preserve"> and </w:t>
      </w:r>
      <w:r w:rsidRPr="00390CF2">
        <w:rPr>
          <w:rFonts w:eastAsia="MS Mincho"/>
          <w:i/>
          <w:highlight w:val="cyan"/>
        </w:rPr>
        <w:t>SIB1</w:t>
      </w:r>
      <w:bookmarkEnd w:id="566"/>
      <w:r w:rsidRPr="00390CF2">
        <w:rPr>
          <w:rFonts w:eastAsia="MS Mincho"/>
          <w:highlight w:val="cyan"/>
        </w:rPr>
        <w:t xml:space="preserve"> </w:t>
      </w:r>
    </w:p>
    <w:p w14:paraId="6A89CFB9" w14:textId="77777777" w:rsidR="005A3EE8" w:rsidRPr="00390CF2" w:rsidRDefault="005A3EE8" w:rsidP="005A3EE8">
      <w:pPr>
        <w:rPr>
          <w:highlight w:val="cyan"/>
        </w:rPr>
      </w:pPr>
      <w:r w:rsidRPr="00390CF2">
        <w:rPr>
          <w:highlight w:val="cyan"/>
        </w:rPr>
        <w:t>The UE shall:</w:t>
      </w:r>
    </w:p>
    <w:p w14:paraId="43F2E717" w14:textId="77777777" w:rsidR="005A3EE8" w:rsidRPr="00390CF2" w:rsidRDefault="005A3EE8" w:rsidP="005A3EE8">
      <w:pPr>
        <w:pStyle w:val="B1"/>
        <w:rPr>
          <w:ins w:id="567" w:author="SA R2-1809109" w:date="2018-06-02T02:45:00Z"/>
          <w:highlight w:val="cyan"/>
        </w:rPr>
      </w:pPr>
      <w:ins w:id="568" w:author="SA R2-1809109" w:date="2018-06-02T02:45:00Z">
        <w:r w:rsidRPr="00390CF2">
          <w:rPr>
            <w:highlight w:val="cyan"/>
          </w:rPr>
          <w:t>1&gt;</w:t>
        </w:r>
        <w:r w:rsidRPr="00390CF2">
          <w:rPr>
            <w:highlight w:val="cyan"/>
          </w:rPr>
          <w:tab/>
          <w:t>apply the specified BCCH configuration defined in 9.1.1.X;</w:t>
        </w:r>
      </w:ins>
    </w:p>
    <w:p w14:paraId="589832FF" w14:textId="1BC13A38" w:rsidR="005A3EE8" w:rsidRPr="00390CF2" w:rsidRDefault="005A3EE8" w:rsidP="005A3EE8">
      <w:pPr>
        <w:pStyle w:val="B1"/>
        <w:rPr>
          <w:highlight w:val="cyan"/>
        </w:rPr>
      </w:pPr>
      <w:r w:rsidRPr="00390CF2">
        <w:rPr>
          <w:highlight w:val="cyan"/>
        </w:rPr>
        <w:t>1&gt;</w:t>
      </w:r>
      <w:r w:rsidRPr="00390CF2">
        <w:rPr>
          <w:highlight w:val="cyan"/>
        </w:rPr>
        <w:tab/>
        <w:t xml:space="preserve">if </w:t>
      </w:r>
      <w:ins w:id="569" w:author="Rapporteur ASN1 SA" w:date="2018-07-09T17:54:00Z">
        <w:r w:rsidR="008F7793" w:rsidRPr="00390CF2">
          <w:rPr>
            <w:highlight w:val="cyan"/>
          </w:rPr>
          <w:t xml:space="preserve">the UE is in RRC_CONNECTED and </w:t>
        </w:r>
      </w:ins>
      <w:r w:rsidRPr="00390CF2">
        <w:rPr>
          <w:highlight w:val="cyan"/>
        </w:rPr>
        <w:t>the cell is a PSCell:</w:t>
      </w:r>
    </w:p>
    <w:p w14:paraId="61E95214"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which is scheduled as specified in TS 38.213 [13];</w:t>
      </w:r>
    </w:p>
    <w:p w14:paraId="4EFEA341" w14:textId="77777777" w:rsidR="005A3EE8" w:rsidRPr="00390CF2" w:rsidRDefault="005A3EE8" w:rsidP="005A3EE8">
      <w:pPr>
        <w:pStyle w:val="B2"/>
        <w:rPr>
          <w:highlight w:val="cyan"/>
        </w:rPr>
      </w:pPr>
      <w:r w:rsidRPr="00390CF2">
        <w:rPr>
          <w:highlight w:val="cyan"/>
        </w:rPr>
        <w:t>2&gt;</w:t>
      </w:r>
      <w:r w:rsidRPr="00390CF2">
        <w:rPr>
          <w:highlight w:val="cyan"/>
        </w:rPr>
        <w:tab/>
        <w:t>perform the actions specified in section 5.2.2.4.1;</w:t>
      </w:r>
    </w:p>
    <w:p w14:paraId="3CB147EF" w14:textId="77777777" w:rsidR="008F7793" w:rsidRPr="00390CF2" w:rsidRDefault="008F7793" w:rsidP="008F7793">
      <w:pPr>
        <w:pStyle w:val="B1"/>
        <w:rPr>
          <w:ins w:id="570" w:author="Rapporteur ASN1 SA" w:date="2018-07-09T17:56:00Z"/>
          <w:highlight w:val="cyan"/>
        </w:rPr>
      </w:pPr>
      <w:ins w:id="571" w:author="Rapporteur ASN1 SA" w:date="2018-07-09T17:56:00Z">
        <w:r w:rsidRPr="00390CF2">
          <w:rPr>
            <w:highlight w:val="cyan"/>
          </w:rPr>
          <w:t xml:space="preserve">1&gt; else if the UE is in RRC_CONNECTED with an active BWP with common search space configured or for which the </w:t>
        </w:r>
        <w:r w:rsidRPr="00390CF2">
          <w:rPr>
            <w:highlight w:val="cyan"/>
            <w:lang w:eastAsia="zh-CN"/>
          </w:rPr>
          <w:t>conditions defined in FFS_Spec [X], section FFS_Section are satisfied</w:t>
        </w:r>
        <w:r w:rsidRPr="00390CF2">
          <w:rPr>
            <w:highlight w:val="cyan"/>
          </w:rPr>
          <w:t>, and has received an indication about change of system information:</w:t>
        </w:r>
      </w:ins>
    </w:p>
    <w:p w14:paraId="782165B3" w14:textId="684773CC" w:rsidR="008F7793" w:rsidRPr="00390CF2" w:rsidRDefault="008F7793" w:rsidP="008F7793">
      <w:pPr>
        <w:pStyle w:val="B2"/>
        <w:rPr>
          <w:ins w:id="572" w:author="Rapporteur ASN1 SA" w:date="2018-07-09T17:59:00Z"/>
          <w:highlight w:val="cyan"/>
        </w:rPr>
      </w:pPr>
      <w:ins w:id="573" w:author="Rapporteur ASN1 SA" w:date="2018-07-09T17:56:00Z">
        <w:r w:rsidRPr="00390CF2">
          <w:rPr>
            <w:highlight w:val="cyan"/>
          </w:rPr>
          <w:t>2&gt;</w:t>
        </w:r>
        <w:r w:rsidRPr="00390CF2">
          <w:rPr>
            <w:highlight w:val="cyan"/>
          </w:rPr>
          <w:tab/>
          <w:t xml:space="preserve">acquire the </w:t>
        </w:r>
        <w:r w:rsidRPr="00390CF2">
          <w:rPr>
            <w:i/>
            <w:highlight w:val="cyan"/>
          </w:rPr>
          <w:t>SIB1,</w:t>
        </w:r>
        <w:r w:rsidRPr="00390CF2">
          <w:rPr>
            <w:highlight w:val="cyan"/>
          </w:rPr>
          <w:t xml:space="preserve"> which is scheduled as specified in </w:t>
        </w:r>
      </w:ins>
      <w:ins w:id="574" w:author="Rapporteur ASN1 SA" w:date="2018-07-09T20:57:00Z">
        <w:r w:rsidR="00701A6C" w:rsidRPr="00390CF2">
          <w:rPr>
            <w:highlight w:val="cyan"/>
          </w:rPr>
          <w:t xml:space="preserve">TS 38.213 </w:t>
        </w:r>
      </w:ins>
      <w:ins w:id="575" w:author="Rapporteur ASN1 SA" w:date="2018-07-09T17:56:00Z">
        <w:r w:rsidRPr="00390CF2">
          <w:rPr>
            <w:highlight w:val="cyan"/>
          </w:rPr>
          <w:t>[13];</w:t>
        </w:r>
      </w:ins>
    </w:p>
    <w:p w14:paraId="0357F3D9" w14:textId="0D89DD05" w:rsidR="00F904FA" w:rsidRPr="00390CF2" w:rsidRDefault="00F904FA">
      <w:pPr>
        <w:pStyle w:val="NO"/>
        <w:rPr>
          <w:ins w:id="576" w:author="Rapporteur ASN1 SA" w:date="2018-07-09T17:56:00Z"/>
          <w:highlight w:val="cyan"/>
        </w:rPr>
        <w:pPrChange w:id="577" w:author="Rapporteur ASN1 SA" w:date="2018-07-09T17:59:00Z">
          <w:pPr>
            <w:pStyle w:val="B2"/>
          </w:pPr>
        </w:pPrChange>
      </w:pPr>
      <w:ins w:id="578" w:author="Rapporteur ASN1 SA" w:date="2018-07-09T17:59: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344787FA" w14:textId="77777777" w:rsidR="008F7793" w:rsidRPr="00390CF2" w:rsidRDefault="008F7793" w:rsidP="008F7793">
      <w:pPr>
        <w:pStyle w:val="B2"/>
        <w:rPr>
          <w:ins w:id="579" w:author="Rapporteur ASN1 SA" w:date="2018-07-09T17:56:00Z"/>
          <w:highlight w:val="cyan"/>
        </w:rPr>
      </w:pPr>
      <w:ins w:id="580" w:author="Rapporteur ASN1 SA" w:date="2018-07-09T17:56:00Z">
        <w:r w:rsidRPr="00390CF2">
          <w:rPr>
            <w:highlight w:val="cyan"/>
          </w:rPr>
          <w:t>2&gt;</w:t>
        </w:r>
        <w:r w:rsidRPr="00390CF2">
          <w:rPr>
            <w:highlight w:val="cyan"/>
          </w:rPr>
          <w:tab/>
          <w:t xml:space="preserve">if the UE is unable to acquire the </w:t>
        </w:r>
        <w:r w:rsidRPr="00390CF2">
          <w:rPr>
            <w:i/>
            <w:highlight w:val="cyan"/>
          </w:rPr>
          <w:t>SIB1</w:t>
        </w:r>
        <w:r w:rsidRPr="00390CF2">
          <w:rPr>
            <w:highlight w:val="cyan"/>
          </w:rPr>
          <w:t>:</w:t>
        </w:r>
      </w:ins>
    </w:p>
    <w:p w14:paraId="373856B7" w14:textId="77777777" w:rsidR="008F7793" w:rsidRPr="00390CF2" w:rsidRDefault="008F7793" w:rsidP="008F7793">
      <w:pPr>
        <w:pStyle w:val="B3"/>
        <w:rPr>
          <w:ins w:id="581" w:author="Rapporteur ASN1 SA" w:date="2018-07-09T17:56:00Z"/>
          <w:highlight w:val="cyan"/>
        </w:rPr>
      </w:pPr>
      <w:ins w:id="582" w:author="Rapporteur ASN1 SA" w:date="2018-07-09T17:56:00Z">
        <w:r w:rsidRPr="00390CF2">
          <w:rPr>
            <w:highlight w:val="cyan"/>
          </w:rPr>
          <w:t>3&gt; perform the actions as specified in clause 5.2.2.5;</w:t>
        </w:r>
      </w:ins>
    </w:p>
    <w:p w14:paraId="07637C9B" w14:textId="77777777" w:rsidR="008F7793" w:rsidRPr="00390CF2" w:rsidRDefault="008F7793" w:rsidP="008F7793">
      <w:pPr>
        <w:pStyle w:val="B2"/>
        <w:rPr>
          <w:ins w:id="583" w:author="Rapporteur ASN1 SA" w:date="2018-07-09T17:56:00Z"/>
          <w:highlight w:val="cyan"/>
        </w:rPr>
      </w:pPr>
      <w:ins w:id="584" w:author="Rapporteur ASN1 SA" w:date="2018-07-09T17:56:00Z">
        <w:r w:rsidRPr="00390CF2">
          <w:rPr>
            <w:highlight w:val="cyan"/>
          </w:rPr>
          <w:t>2&gt;</w:t>
        </w:r>
        <w:r w:rsidRPr="00390CF2">
          <w:rPr>
            <w:highlight w:val="cyan"/>
          </w:rPr>
          <w:tab/>
          <w:t>else:</w:t>
        </w:r>
      </w:ins>
    </w:p>
    <w:p w14:paraId="0EAFFCC9" w14:textId="77777777" w:rsidR="008F7793" w:rsidRPr="00390CF2" w:rsidRDefault="008F7793" w:rsidP="008F7793">
      <w:pPr>
        <w:pStyle w:val="B3"/>
        <w:rPr>
          <w:ins w:id="585" w:author="Rapporteur ASN1 SA" w:date="2018-07-09T17:56:00Z"/>
          <w:highlight w:val="cyan"/>
        </w:rPr>
      </w:pPr>
      <w:ins w:id="586" w:author="Rapporteur ASN1 SA" w:date="2018-07-09T17:56:00Z">
        <w:r w:rsidRPr="00390CF2">
          <w:rPr>
            <w:highlight w:val="cyan"/>
          </w:rPr>
          <w:t>3&gt; perform the actions specified in section 5.2.2.4.2.</w:t>
        </w:r>
      </w:ins>
    </w:p>
    <w:p w14:paraId="19C9D439" w14:textId="77777777" w:rsidR="005A3EE8" w:rsidRPr="00390CF2" w:rsidRDefault="005A3EE8" w:rsidP="005A3EE8">
      <w:pPr>
        <w:pStyle w:val="B1"/>
        <w:rPr>
          <w:highlight w:val="cyan"/>
        </w:rPr>
      </w:pPr>
      <w:r w:rsidRPr="00390CF2">
        <w:rPr>
          <w:highlight w:val="cyan"/>
        </w:rPr>
        <w:t>1&gt;</w:t>
      </w:r>
      <w:r w:rsidRPr="00390CF2">
        <w:rPr>
          <w:highlight w:val="cyan"/>
        </w:rPr>
        <w:tab/>
        <w:t>else:</w:t>
      </w:r>
    </w:p>
    <w:p w14:paraId="6EDF5FDA"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xml:space="preserve"> which is scheduled as specified in TS 38.213 [13];</w:t>
      </w:r>
    </w:p>
    <w:p w14:paraId="0A6D2389" w14:textId="77777777" w:rsidR="005A3EE8" w:rsidRPr="00390CF2" w:rsidRDefault="005A3EE8" w:rsidP="005A3EE8">
      <w:pPr>
        <w:pStyle w:val="B2"/>
        <w:rPr>
          <w:highlight w:val="cyan"/>
        </w:rPr>
      </w:pPr>
      <w:r w:rsidRPr="00390CF2">
        <w:rPr>
          <w:highlight w:val="cyan"/>
        </w:rPr>
        <w:t xml:space="preserve">2&gt; if the UE is unable to acquire the </w:t>
      </w:r>
      <w:r w:rsidRPr="00390CF2">
        <w:rPr>
          <w:i/>
          <w:highlight w:val="cyan"/>
        </w:rPr>
        <w:t>MIB</w:t>
      </w:r>
      <w:r w:rsidRPr="00390CF2">
        <w:rPr>
          <w:highlight w:val="cyan"/>
        </w:rPr>
        <w:t>;</w:t>
      </w:r>
    </w:p>
    <w:p w14:paraId="17F903A2" w14:textId="77777777" w:rsidR="005A3EE8" w:rsidRPr="00390CF2" w:rsidRDefault="005A3EE8" w:rsidP="005A3EE8">
      <w:pPr>
        <w:pStyle w:val="B3"/>
        <w:rPr>
          <w:highlight w:val="cyan"/>
        </w:rPr>
      </w:pPr>
      <w:r w:rsidRPr="00390CF2">
        <w:rPr>
          <w:highlight w:val="cyan"/>
        </w:rPr>
        <w:t xml:space="preserve">3&gt; </w:t>
      </w:r>
      <w:del w:id="587" w:author="SA R2-1809109" w:date="2018-06-02T02:45:00Z">
        <w:r w:rsidRPr="00390CF2">
          <w:rPr>
            <w:highlight w:val="cyan"/>
          </w:rPr>
          <w:delText>follow</w:delText>
        </w:r>
      </w:del>
      <w:ins w:id="588" w:author="SA R2-1809109" w:date="2018-06-02T02:45:00Z">
        <w:r w:rsidRPr="00390CF2">
          <w:rPr>
            <w:highlight w:val="cyan"/>
          </w:rPr>
          <w:t>perform</w:t>
        </w:r>
      </w:ins>
      <w:r w:rsidRPr="00390CF2">
        <w:rPr>
          <w:highlight w:val="cyan"/>
        </w:rPr>
        <w:t xml:space="preserve"> the actions as specified in clause 5.2.2.5;</w:t>
      </w:r>
    </w:p>
    <w:p w14:paraId="470D0E8E"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5AF439F9" w14:textId="77777777" w:rsidR="005A3EE8" w:rsidRPr="00390CF2" w:rsidRDefault="005A3EE8" w:rsidP="005A3EE8">
      <w:pPr>
        <w:pStyle w:val="B3"/>
        <w:rPr>
          <w:highlight w:val="cyan"/>
        </w:rPr>
      </w:pPr>
      <w:r w:rsidRPr="00390CF2">
        <w:rPr>
          <w:highlight w:val="cyan"/>
        </w:rPr>
        <w:t>3&gt;</w:t>
      </w:r>
      <w:r w:rsidRPr="00390CF2">
        <w:rPr>
          <w:highlight w:val="cyan"/>
        </w:rPr>
        <w:tab/>
        <w:t>perform the actions specified in section 5.2.2.4.1.</w:t>
      </w:r>
    </w:p>
    <w:p w14:paraId="6660DDDF" w14:textId="1D04FFBE" w:rsidR="005A3EE8" w:rsidRPr="00390CF2" w:rsidRDefault="005A3EE8" w:rsidP="005A3EE8">
      <w:pPr>
        <w:pStyle w:val="B2"/>
        <w:rPr>
          <w:highlight w:val="cyan"/>
        </w:rPr>
      </w:pPr>
      <w:r w:rsidRPr="00390CF2">
        <w:rPr>
          <w:highlight w:val="cyan"/>
        </w:rPr>
        <w:t>2&gt;</w:t>
      </w:r>
      <w:r w:rsidRPr="00390CF2">
        <w:rPr>
          <w:highlight w:val="cyan"/>
        </w:rPr>
        <w:tab/>
        <w:t xml:space="preserve">acquire the </w:t>
      </w:r>
      <w:del w:id="589" w:author="SA R2-1809109" w:date="2018-06-02T02:45:00Z">
        <w:r w:rsidRPr="00390CF2">
          <w:rPr>
            <w:highlight w:val="cyan"/>
          </w:rPr>
          <w:delText>SystemInformationBlockType1</w:delText>
        </w:r>
      </w:del>
      <w:ins w:id="590" w:author="SA R2-1809109" w:date="2018-06-02T02:45:00Z">
        <w:r w:rsidRPr="00390CF2">
          <w:rPr>
            <w:i/>
            <w:highlight w:val="cyan"/>
          </w:rPr>
          <w:t>SIB1,</w:t>
        </w:r>
        <w:r w:rsidRPr="00390CF2">
          <w:rPr>
            <w:highlight w:val="cyan"/>
          </w:rPr>
          <w:t xml:space="preserve"> which is scheduled</w:t>
        </w:r>
      </w:ins>
      <w:r w:rsidRPr="00390CF2">
        <w:rPr>
          <w:highlight w:val="cyan"/>
        </w:rPr>
        <w:t xml:space="preserve"> as specified in </w:t>
      </w:r>
      <w:ins w:id="591" w:author="Rapporteur ASN1 SA" w:date="2018-07-09T20:57:00Z">
        <w:r w:rsidR="00701A6C" w:rsidRPr="00390CF2">
          <w:rPr>
            <w:highlight w:val="cyan"/>
          </w:rPr>
          <w:t>TS 38.213</w:t>
        </w:r>
      </w:ins>
      <w:del w:id="592" w:author="SA R2-1809109" w:date="2018-06-02T02:45:00Z">
        <w:r w:rsidRPr="00390CF2">
          <w:rPr>
            <w:highlight w:val="cyan"/>
          </w:rPr>
          <w:delText>[X</w:delText>
        </w:r>
      </w:del>
      <w:ins w:id="593" w:author="SA R2-1809109" w:date="2018-06-02T02:45:00Z">
        <w:r w:rsidRPr="00390CF2">
          <w:rPr>
            <w:highlight w:val="cyan"/>
          </w:rPr>
          <w:t xml:space="preserve"> [13</w:t>
        </w:r>
      </w:ins>
      <w:r w:rsidRPr="00390CF2">
        <w:rPr>
          <w:highlight w:val="cyan"/>
        </w:rPr>
        <w:t>];</w:t>
      </w:r>
    </w:p>
    <w:p w14:paraId="2D2C9ABD"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del w:id="594" w:author="SA R2-1809109" w:date="2018-06-02T02:45:00Z">
        <w:r w:rsidRPr="00390CF2">
          <w:rPr>
            <w:highlight w:val="cyan"/>
          </w:rPr>
          <w:delText>SystemInformationBlockType1</w:delText>
        </w:r>
      </w:del>
      <w:ins w:id="595" w:author="SA R2-1809109" w:date="2018-06-02T02:45:00Z">
        <w:r w:rsidRPr="00390CF2">
          <w:rPr>
            <w:i/>
            <w:highlight w:val="cyan"/>
          </w:rPr>
          <w:t>SIB1</w:t>
        </w:r>
      </w:ins>
      <w:r w:rsidRPr="00390CF2">
        <w:rPr>
          <w:highlight w:val="cyan"/>
        </w:rPr>
        <w:t>:</w:t>
      </w:r>
    </w:p>
    <w:p w14:paraId="23391FA0" w14:textId="77777777" w:rsidR="005A3EE8" w:rsidRPr="00390CF2" w:rsidRDefault="005A3EE8" w:rsidP="005A3EE8">
      <w:pPr>
        <w:pStyle w:val="B3"/>
        <w:rPr>
          <w:highlight w:val="cyan"/>
        </w:rPr>
      </w:pPr>
      <w:r w:rsidRPr="00390CF2">
        <w:rPr>
          <w:highlight w:val="cyan"/>
        </w:rPr>
        <w:t xml:space="preserve">3&gt; </w:t>
      </w:r>
      <w:del w:id="596" w:author="SA R2-1809109" w:date="2018-06-02T02:45:00Z">
        <w:r w:rsidRPr="00390CF2">
          <w:rPr>
            <w:highlight w:val="cyan"/>
          </w:rPr>
          <w:delText>follow</w:delText>
        </w:r>
      </w:del>
      <w:ins w:id="597" w:author="SA R2-1809109" w:date="2018-06-02T02:45:00Z">
        <w:r w:rsidRPr="00390CF2">
          <w:rPr>
            <w:highlight w:val="cyan"/>
          </w:rPr>
          <w:t>perform</w:t>
        </w:r>
      </w:ins>
      <w:r w:rsidRPr="00390CF2">
        <w:rPr>
          <w:highlight w:val="cyan"/>
        </w:rPr>
        <w:t xml:space="preserve"> the actions as specified in clause 5.2.2.5;</w:t>
      </w:r>
    </w:p>
    <w:p w14:paraId="617F043B"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60D233BB" w14:textId="77777777" w:rsidR="005A3EE8" w:rsidRPr="00390CF2" w:rsidRDefault="005A3EE8" w:rsidP="005A3EE8">
      <w:pPr>
        <w:pStyle w:val="B3"/>
        <w:rPr>
          <w:highlight w:val="cyan"/>
        </w:rPr>
      </w:pPr>
      <w:r w:rsidRPr="00390CF2">
        <w:rPr>
          <w:highlight w:val="cyan"/>
        </w:rPr>
        <w:t>3&gt;</w:t>
      </w:r>
      <w:ins w:id="598" w:author="SA R2-1809109" w:date="2018-06-02T02:45:00Z">
        <w:r w:rsidRPr="00390CF2">
          <w:rPr>
            <w:highlight w:val="cyan"/>
          </w:rPr>
          <w:t xml:space="preserve"> </w:t>
        </w:r>
      </w:ins>
      <w:r w:rsidRPr="00390CF2">
        <w:rPr>
          <w:highlight w:val="cyan"/>
        </w:rPr>
        <w:t>perform the actions specified in section 5.2.2.4.2.</w:t>
      </w:r>
    </w:p>
    <w:p w14:paraId="7B178723" w14:textId="77777777" w:rsidR="005A3EE8" w:rsidRPr="00390CF2" w:rsidRDefault="005A3EE8" w:rsidP="005A3EE8">
      <w:pPr>
        <w:pStyle w:val="EditorsNote"/>
        <w:rPr>
          <w:del w:id="599" w:author="SA R2-1809109" w:date="2018-06-02T02:45:00Z"/>
          <w:highlight w:val="cyan"/>
        </w:rPr>
      </w:pPr>
      <w:del w:id="600" w:author="SA R2-1809109" w:date="2018-06-02T02:45:00Z">
        <w:r w:rsidRPr="00390CF2">
          <w:rPr>
            <w:highlight w:val="cyan"/>
          </w:rPr>
          <w:delText>Editor’s Note: Reference to RAN1 [X] specification may be used for the scheduling of SIB1.FFS_Standalone</w:delText>
        </w:r>
      </w:del>
    </w:p>
    <w:p w14:paraId="50A853BB" w14:textId="77777777" w:rsidR="005A3EE8" w:rsidRPr="00390CF2" w:rsidRDefault="005A3EE8" w:rsidP="005A3EE8">
      <w:pPr>
        <w:pStyle w:val="Heading5"/>
        <w:rPr>
          <w:rFonts w:eastAsia="MS Mincho"/>
          <w:highlight w:val="cyan"/>
        </w:rPr>
      </w:pPr>
      <w:bookmarkStart w:id="601" w:name="_Toc510018462"/>
      <w:r w:rsidRPr="00390CF2">
        <w:rPr>
          <w:rFonts w:eastAsia="MS Mincho"/>
          <w:highlight w:val="cyan"/>
        </w:rPr>
        <w:t>5.2.2.3.2</w:t>
      </w:r>
      <w:r w:rsidRPr="00390CF2">
        <w:rPr>
          <w:rFonts w:eastAsia="MS Mincho"/>
          <w:highlight w:val="cyan"/>
        </w:rPr>
        <w:tab/>
        <w:t>Acquisition of an SI message</w:t>
      </w:r>
      <w:bookmarkEnd w:id="601"/>
    </w:p>
    <w:p w14:paraId="64A11D40" w14:textId="77777777" w:rsidR="005A3EE8" w:rsidRPr="00390CF2" w:rsidRDefault="005A3EE8" w:rsidP="005A3EE8">
      <w:pPr>
        <w:rPr>
          <w:rFonts w:eastAsia="MS Mincho"/>
          <w:highlight w:val="cyan"/>
        </w:rPr>
      </w:pPr>
      <w:r w:rsidRPr="00390CF2">
        <w:rPr>
          <w:highlight w:val="cyan"/>
        </w:rPr>
        <w:t>When acquiring an SI message, the UE shall:</w:t>
      </w:r>
    </w:p>
    <w:p w14:paraId="13EC04CF" w14:textId="5E660298" w:rsidR="005A3EE8" w:rsidRPr="00390CF2" w:rsidRDefault="005A3EE8" w:rsidP="005A3EE8">
      <w:pPr>
        <w:pStyle w:val="B1"/>
        <w:rPr>
          <w:highlight w:val="cyan"/>
        </w:rPr>
      </w:pPr>
      <w:r w:rsidRPr="00390CF2">
        <w:rPr>
          <w:highlight w:val="cyan"/>
        </w:rPr>
        <w:t>1&gt;</w:t>
      </w:r>
      <w:r w:rsidRPr="00390CF2">
        <w:rPr>
          <w:highlight w:val="cyan"/>
        </w:rPr>
        <w:tab/>
        <w:t>determine the start of the SI-window for the concerned SI message as follows:</w:t>
      </w:r>
    </w:p>
    <w:p w14:paraId="33095B59" w14:textId="77777777" w:rsidR="00347C35" w:rsidRPr="00390CF2" w:rsidRDefault="00347C35" w:rsidP="00347C35">
      <w:pPr>
        <w:pStyle w:val="B2"/>
        <w:rPr>
          <w:ins w:id="602" w:author="Rapporteur ASN1 SA" w:date="2018-07-10T15:55:00Z"/>
          <w:highlight w:val="cyan"/>
        </w:rPr>
      </w:pPr>
      <w:ins w:id="603" w:author="Rapporteur ASN1 SA" w:date="2018-07-10T15:55:00Z">
        <w:r w:rsidRPr="00390CF2">
          <w:rPr>
            <w:highlight w:val="cyan"/>
          </w:rPr>
          <w:t>2&gt;</w:t>
        </w:r>
        <w:r w:rsidRPr="00390CF2">
          <w:rPr>
            <w:highlight w:val="cyan"/>
          </w:rPr>
          <w:tab/>
          <w:t xml:space="preserve">for the concerned SI message, determine the number n which corresponds to the order of entry in the list of SI messages configured by </w:t>
        </w:r>
        <w:r w:rsidRPr="00390CF2">
          <w:rPr>
            <w:i/>
            <w:highlight w:val="cyan"/>
          </w:rPr>
          <w:t xml:space="preserve">schedulingInfoList </w:t>
        </w:r>
        <w:r w:rsidRPr="00390CF2">
          <w:rPr>
            <w:highlight w:val="cyan"/>
          </w:rPr>
          <w:t>in si-</w:t>
        </w:r>
        <w:r w:rsidRPr="00390CF2">
          <w:rPr>
            <w:i/>
            <w:highlight w:val="cyan"/>
          </w:rPr>
          <w:t>SchedulingInfo</w:t>
        </w:r>
        <w:r w:rsidRPr="00390CF2">
          <w:rPr>
            <w:highlight w:val="cyan"/>
          </w:rPr>
          <w:t xml:space="preserve"> in </w:t>
        </w:r>
        <w:r w:rsidRPr="00390CF2">
          <w:rPr>
            <w:i/>
            <w:highlight w:val="cyan"/>
          </w:rPr>
          <w:t>SIB1</w:t>
        </w:r>
        <w:r w:rsidRPr="00390CF2">
          <w:rPr>
            <w:highlight w:val="cyan"/>
          </w:rPr>
          <w:t>;</w:t>
        </w:r>
      </w:ins>
    </w:p>
    <w:p w14:paraId="09023F06" w14:textId="77777777" w:rsidR="00347C35" w:rsidRPr="00390CF2" w:rsidRDefault="00347C35" w:rsidP="00347C35">
      <w:pPr>
        <w:pStyle w:val="B2"/>
        <w:rPr>
          <w:ins w:id="604" w:author="Rapporteur ASN1 SA" w:date="2018-07-10T15:55:00Z"/>
          <w:highlight w:val="cyan"/>
        </w:rPr>
      </w:pPr>
      <w:ins w:id="605" w:author="Rapporteur ASN1 SA" w:date="2018-07-10T15:55:00Z">
        <w:r w:rsidRPr="00390CF2">
          <w:rPr>
            <w:highlight w:val="cyan"/>
          </w:rPr>
          <w:t>2&gt;</w:t>
        </w:r>
        <w:r w:rsidRPr="00390CF2">
          <w:rPr>
            <w:highlight w:val="cyan"/>
          </w:rPr>
          <w:tab/>
          <w:t xml:space="preserve">determine the integer value </w:t>
        </w:r>
        <w:r w:rsidRPr="00390CF2">
          <w:rPr>
            <w:i/>
            <w:highlight w:val="cyan"/>
          </w:rPr>
          <w:t>x = (n – 1)*w</w:t>
        </w:r>
        <w:r w:rsidRPr="00390CF2">
          <w:rPr>
            <w:highlight w:val="cyan"/>
          </w:rPr>
          <w:t xml:space="preserve">, where w is the </w:t>
        </w:r>
        <w:r w:rsidRPr="00390CF2">
          <w:rPr>
            <w:i/>
            <w:highlight w:val="cyan"/>
          </w:rPr>
          <w:t>si-WindowLength</w:t>
        </w:r>
        <w:r w:rsidRPr="00390CF2">
          <w:rPr>
            <w:highlight w:val="cyan"/>
          </w:rPr>
          <w:t>;</w:t>
        </w:r>
      </w:ins>
    </w:p>
    <w:p w14:paraId="36388CEA" w14:textId="77777777" w:rsidR="00347C35" w:rsidRPr="00390CF2" w:rsidRDefault="00347C35" w:rsidP="00347C35">
      <w:pPr>
        <w:pStyle w:val="B2"/>
        <w:rPr>
          <w:ins w:id="606" w:author="Rapporteur ASN1 SA" w:date="2018-07-10T15:55:00Z"/>
          <w:highlight w:val="cyan"/>
        </w:rPr>
      </w:pPr>
      <w:ins w:id="607" w:author="Rapporteur ASN1 SA" w:date="2018-07-10T15:55:00Z">
        <w:r w:rsidRPr="00390CF2">
          <w:rPr>
            <w:highlight w:val="cyan"/>
          </w:rPr>
          <w:t>2&gt;</w:t>
        </w:r>
        <w:r w:rsidRPr="00390CF2">
          <w:rPr>
            <w:highlight w:val="cyan"/>
          </w:rPr>
          <w:tab/>
          <w:t>the SI-window starts at the subframe #</w:t>
        </w:r>
        <w:r w:rsidRPr="00390CF2">
          <w:rPr>
            <w:i/>
            <w:highlight w:val="cyan"/>
          </w:rPr>
          <w:t>a</w:t>
        </w:r>
        <w:r w:rsidRPr="00390CF2">
          <w:rPr>
            <w:highlight w:val="cyan"/>
          </w:rPr>
          <w:t xml:space="preserve">, where </w:t>
        </w:r>
        <w:r w:rsidRPr="00390CF2">
          <w:rPr>
            <w:i/>
            <w:highlight w:val="cyan"/>
          </w:rPr>
          <w:t>a</w:t>
        </w:r>
        <w:r w:rsidRPr="00390CF2">
          <w:rPr>
            <w:highlight w:val="cyan"/>
          </w:rPr>
          <w:t xml:space="preserve"> = </w:t>
        </w:r>
        <w:r w:rsidRPr="00390CF2">
          <w:rPr>
            <w:i/>
            <w:highlight w:val="cyan"/>
          </w:rPr>
          <w:t>x</w:t>
        </w:r>
        <w:r w:rsidRPr="00390CF2">
          <w:rPr>
            <w:highlight w:val="cyan"/>
          </w:rPr>
          <w:t xml:space="preserve"> mod 10, in the radio frame for which SFN mod </w:t>
        </w:r>
        <w:r w:rsidRPr="00390CF2">
          <w:rPr>
            <w:i/>
            <w:highlight w:val="cyan"/>
          </w:rPr>
          <w:t>T</w:t>
        </w:r>
        <w:r w:rsidRPr="00390CF2">
          <w:rPr>
            <w:highlight w:val="cyan"/>
          </w:rPr>
          <w:t xml:space="preserve"> = FLOOR(</w:t>
        </w:r>
        <w:r w:rsidRPr="00390CF2">
          <w:rPr>
            <w:i/>
            <w:highlight w:val="cyan"/>
          </w:rPr>
          <w:t>x</w:t>
        </w:r>
        <w:r w:rsidRPr="00390CF2">
          <w:rPr>
            <w:highlight w:val="cyan"/>
          </w:rPr>
          <w:t xml:space="preserve">/10), where </w:t>
        </w:r>
        <w:r w:rsidRPr="00390CF2">
          <w:rPr>
            <w:i/>
            <w:highlight w:val="cyan"/>
          </w:rPr>
          <w:t>T</w:t>
        </w:r>
        <w:r w:rsidRPr="00390CF2">
          <w:rPr>
            <w:highlight w:val="cyan"/>
          </w:rPr>
          <w:t xml:space="preserve"> is the </w:t>
        </w:r>
        <w:r w:rsidRPr="00390CF2">
          <w:rPr>
            <w:i/>
            <w:highlight w:val="cyan"/>
          </w:rPr>
          <w:t>si-Periodicity</w:t>
        </w:r>
        <w:r w:rsidRPr="00390CF2">
          <w:rPr>
            <w:highlight w:val="cyan"/>
          </w:rPr>
          <w:t xml:space="preserve"> of the concerned SI message;</w:t>
        </w:r>
      </w:ins>
    </w:p>
    <w:p w14:paraId="60812388" w14:textId="1753D381" w:rsidR="005A3EE8" w:rsidRPr="00390CF2" w:rsidDel="00347C35" w:rsidRDefault="005A3EE8" w:rsidP="005A3EE8">
      <w:pPr>
        <w:pStyle w:val="EditorsNote"/>
        <w:rPr>
          <w:del w:id="608" w:author="Rapporteur ASN1 SA" w:date="2018-07-10T15:55:00Z"/>
          <w:highlight w:val="cyan"/>
        </w:rPr>
      </w:pPr>
      <w:del w:id="609" w:author="Rapporteur ASN1 SA" w:date="2018-07-10T15:55:00Z">
        <w:r w:rsidRPr="00390CF2" w:rsidDel="00347C35">
          <w:rPr>
            <w:highlight w:val="cyan"/>
          </w:rPr>
          <w:delText>Editor’s Note: [FFS_Standalone the details of the mapping to subframes/slots where the SI messages are scheduled]</w:delText>
        </w:r>
      </w:del>
    </w:p>
    <w:p w14:paraId="553D0A4C" w14:textId="53BAFD7A" w:rsidR="005A3EE8" w:rsidRPr="00390CF2" w:rsidDel="00347C35" w:rsidRDefault="005A3EE8" w:rsidP="005A3EE8">
      <w:pPr>
        <w:pStyle w:val="EditorsNote"/>
        <w:rPr>
          <w:del w:id="610" w:author="Rapporteur ASN1 SA" w:date="2018-07-10T15:55:00Z"/>
          <w:highlight w:val="cyan"/>
        </w:rPr>
      </w:pPr>
      <w:del w:id="611" w:author="Rapporteur ASN1 SA" w:date="2018-07-10T15:55:00Z">
        <w:r w:rsidRPr="00390CF2" w:rsidDel="00347C35">
          <w:rPr>
            <w:highlight w:val="cyan"/>
          </w:rPr>
          <w:delText>Editor’s Note: [FFS_Standalone if there are any exceptions on e.g. subframes where SI messages cannot be transmitted]</w:delText>
        </w:r>
      </w:del>
    </w:p>
    <w:p w14:paraId="21C0E30C" w14:textId="0A2FA1C9" w:rsidR="005A3EE8" w:rsidRPr="00390CF2" w:rsidDel="00347C35" w:rsidRDefault="005A3EE8" w:rsidP="005A3EE8">
      <w:pPr>
        <w:pStyle w:val="EditorsNote"/>
        <w:rPr>
          <w:del w:id="612" w:author="Rapporteur ASN1 SA" w:date="2018-07-10T15:55:00Z"/>
          <w:highlight w:val="cyan"/>
        </w:rPr>
      </w:pPr>
      <w:del w:id="613" w:author="Rapporteur ASN1 SA" w:date="2018-07-10T15:55:00Z">
        <w:r w:rsidRPr="00390CF2" w:rsidDel="00347C35">
          <w:rPr>
            <w:highlight w:val="cyan"/>
          </w:rPr>
          <w:delText>Editor’s Note: [FFS_Standalone if the SI-windows of different SI messages do not overlap].</w:delText>
        </w:r>
      </w:del>
    </w:p>
    <w:p w14:paraId="7FD30A3D" w14:textId="77777777" w:rsidR="005A3EE8" w:rsidRPr="00390CF2" w:rsidRDefault="005A3EE8" w:rsidP="005A3EE8">
      <w:pPr>
        <w:pStyle w:val="EditorsNote"/>
        <w:rPr>
          <w:del w:id="614" w:author="SA R2-1809109" w:date="2018-06-02T02:45:00Z"/>
          <w:highlight w:val="cyan"/>
        </w:rPr>
      </w:pPr>
      <w:del w:id="615" w:author="SA R2-1809109" w:date="2018-06-02T02:45:00Z">
        <w:r w:rsidRPr="00390CF2">
          <w:rPr>
            <w:highlight w:val="cyan"/>
          </w:rPr>
          <w:delText>Editor’s Note: [FFS_Standalone if multiple SI messages can be mapped to same SI window]</w:delText>
        </w:r>
      </w:del>
    </w:p>
    <w:p w14:paraId="5E3CBFEB" w14:textId="77777777" w:rsidR="005A3EE8" w:rsidRPr="00390CF2" w:rsidRDefault="005A3EE8" w:rsidP="005A3EE8">
      <w:pPr>
        <w:pStyle w:val="EditorsNote"/>
        <w:rPr>
          <w:del w:id="616" w:author="SA R2-1809109" w:date="2018-06-02T02:45:00Z"/>
          <w:highlight w:val="cyan"/>
        </w:rPr>
      </w:pPr>
      <w:del w:id="617" w:author="SA R2-1809109" w:date="2018-06-02T02:45:00Z">
        <w:r w:rsidRPr="00390CF2">
          <w:rPr>
            <w:highlight w:val="cyan"/>
          </w:rPr>
          <w:delText>Editor’s Note: [FFS_Standalone if the length of SI-window is common for all SI messages or if it is configured per SI message]</w:delText>
        </w:r>
      </w:del>
    </w:p>
    <w:p w14:paraId="5B9B7AA7" w14:textId="732C850E" w:rsidR="005A3EE8" w:rsidRPr="00390CF2" w:rsidRDefault="005A3EE8" w:rsidP="005A3EE8">
      <w:pPr>
        <w:pStyle w:val="EditorsNote"/>
        <w:rPr>
          <w:highlight w:val="cyan"/>
        </w:rPr>
      </w:pPr>
      <w:del w:id="618" w:author="Rapporteur ASN1 SA" w:date="2018-07-10T15:56:00Z">
        <w:r w:rsidRPr="00390CF2" w:rsidDel="00347C35">
          <w:rPr>
            <w:highlight w:val="cyan"/>
          </w:rPr>
          <w:delText>Editor’s Note: [FFS_Standalone if the UE may accumulate the SI-Message transmissions across several SI-Windows within the Modification Period]</w:delText>
        </w:r>
      </w:del>
    </w:p>
    <w:p w14:paraId="76BD422A" w14:textId="77777777" w:rsidR="005A3EE8" w:rsidRPr="00390CF2" w:rsidRDefault="005A3EE8" w:rsidP="005A3EE8">
      <w:pPr>
        <w:pStyle w:val="B1"/>
        <w:rPr>
          <w:highlight w:val="cyan"/>
        </w:rPr>
      </w:pPr>
      <w:r w:rsidRPr="00390CF2">
        <w:rPr>
          <w:highlight w:val="cyan"/>
        </w:rPr>
        <w:t>1&gt; if SI message acquisition</w:t>
      </w:r>
      <w:ins w:id="619" w:author="SA R2-1809109" w:date="2018-06-02T02:45:00Z">
        <w:r w:rsidRPr="00390CF2">
          <w:rPr>
            <w:highlight w:val="cyan"/>
          </w:rPr>
          <w:t xml:space="preserve"> is</w:t>
        </w:r>
      </w:ins>
      <w:r w:rsidRPr="00390CF2">
        <w:rPr>
          <w:highlight w:val="cyan"/>
        </w:rPr>
        <w:t xml:space="preserve"> not triggered due to UE request:</w:t>
      </w:r>
    </w:p>
    <w:p w14:paraId="55A03BDE" w14:textId="77777777" w:rsidR="005A3EE8" w:rsidRPr="00390CF2" w:rsidRDefault="005A3EE8" w:rsidP="005A3EE8">
      <w:pPr>
        <w:pStyle w:val="B2"/>
        <w:rPr>
          <w:highlight w:val="cyan"/>
        </w:rPr>
      </w:pPr>
      <w:r w:rsidRPr="00390CF2">
        <w:rPr>
          <w:highlight w:val="cyan"/>
        </w:rPr>
        <w:t>2&gt;</w:t>
      </w:r>
      <w:r w:rsidRPr="00390CF2">
        <w:rPr>
          <w:highlight w:val="cyan"/>
        </w:rPr>
        <w:tab/>
        <w:t xml:space="preserve">receive DL-SCH using the SI-RNTI from the start of the SI-window and continue until the end of the SI-window whose absolute length in time is given by </w:t>
      </w:r>
      <w:r w:rsidRPr="00390CF2">
        <w:rPr>
          <w:i/>
          <w:highlight w:val="cyan"/>
        </w:rPr>
        <w:t>si-WindowLength</w:t>
      </w:r>
      <w:r w:rsidRPr="00390CF2">
        <w:rPr>
          <w:highlight w:val="cyan"/>
        </w:rPr>
        <w:t>, or until the SI message was received;</w:t>
      </w:r>
    </w:p>
    <w:p w14:paraId="7F25A22A" w14:textId="77777777" w:rsidR="005A3EE8" w:rsidRPr="00390CF2" w:rsidRDefault="005A3EE8" w:rsidP="005A3EE8">
      <w:pPr>
        <w:pStyle w:val="B2"/>
        <w:rPr>
          <w:highlight w:val="cyan"/>
        </w:rPr>
      </w:pPr>
      <w:r w:rsidRPr="00390CF2">
        <w:rPr>
          <w:highlight w:val="cyan"/>
        </w:rPr>
        <w:t>2&gt;</w:t>
      </w:r>
      <w:r w:rsidRPr="00390CF2">
        <w:rPr>
          <w:highlight w:val="cyan"/>
        </w:rPr>
        <w:tab/>
        <w:t>if the SI message was not received by the end of the SI-window, repeat reception at the next SI-window occasion for the concerned SI message;</w:t>
      </w:r>
    </w:p>
    <w:p w14:paraId="61CB2263" w14:textId="77777777" w:rsidR="005A3EE8" w:rsidRPr="00390CF2" w:rsidRDefault="005A3EE8" w:rsidP="005A3EE8">
      <w:pPr>
        <w:pStyle w:val="B1"/>
        <w:rPr>
          <w:highlight w:val="cyan"/>
        </w:rPr>
      </w:pPr>
      <w:r w:rsidRPr="00390CF2">
        <w:rPr>
          <w:highlight w:val="cyan"/>
        </w:rPr>
        <w:t xml:space="preserve">1&gt; </w:t>
      </w:r>
      <w:ins w:id="620" w:author="SA R2-1809109" w:date="2018-06-02T02:45:00Z">
        <w:r w:rsidRPr="00390CF2">
          <w:rPr>
            <w:highlight w:val="cyan"/>
          </w:rPr>
          <w:t xml:space="preserve">else </w:t>
        </w:r>
      </w:ins>
      <w:r w:rsidRPr="00390CF2">
        <w:rPr>
          <w:highlight w:val="cyan"/>
        </w:rPr>
        <w:t xml:space="preserve">if SI message acquisition </w:t>
      </w:r>
      <w:ins w:id="621" w:author="SA R2-1809109" w:date="2018-06-02T02:45:00Z">
        <w:r w:rsidRPr="00390CF2">
          <w:rPr>
            <w:highlight w:val="cyan"/>
          </w:rPr>
          <w:t xml:space="preserve">is </w:t>
        </w:r>
      </w:ins>
      <w:r w:rsidRPr="00390CF2">
        <w:rPr>
          <w:highlight w:val="cyan"/>
        </w:rPr>
        <w:t>triggered due to UE request:</w:t>
      </w:r>
    </w:p>
    <w:p w14:paraId="48F316FE" w14:textId="77777777" w:rsidR="005A3EE8" w:rsidRPr="00390CF2" w:rsidRDefault="005A3EE8" w:rsidP="005A3EE8">
      <w:pPr>
        <w:pStyle w:val="B2"/>
        <w:rPr>
          <w:highlight w:val="cyan"/>
        </w:rPr>
      </w:pPr>
      <w:r w:rsidRPr="00390CF2">
        <w:rPr>
          <w:highlight w:val="cyan"/>
        </w:rPr>
        <w:t>2&gt; [FFS</w:t>
      </w:r>
      <w:del w:id="622" w:author="SA R2-1809109" w:date="2018-06-02T02:45:00Z">
        <w:r w:rsidRPr="00390CF2">
          <w:rPr>
            <w:highlight w:val="cyan"/>
          </w:rPr>
          <w:delText>_Standalone</w:delText>
        </w:r>
      </w:del>
      <w:r w:rsidRPr="00390CF2">
        <w:rPr>
          <w:highlight w:val="cyan"/>
        </w:rPr>
        <w:t xml:space="preserve"> receive DL-SCH using the SI-RNTI from the start of the SI-window and continue until the end of the SI-window whose absolute length in time is given by si-WindowLength, or until the SI message was received];</w:t>
      </w:r>
    </w:p>
    <w:p w14:paraId="30C5DEBF" w14:textId="77777777" w:rsidR="005A3EE8" w:rsidRPr="00390CF2" w:rsidRDefault="005A3EE8" w:rsidP="005A3EE8">
      <w:pPr>
        <w:pStyle w:val="B2"/>
        <w:rPr>
          <w:highlight w:val="cyan"/>
        </w:rPr>
      </w:pPr>
      <w:r w:rsidRPr="00390CF2">
        <w:rPr>
          <w:highlight w:val="cyan"/>
        </w:rPr>
        <w:t>2&gt;</w:t>
      </w:r>
      <w:r w:rsidRPr="00390CF2">
        <w:rPr>
          <w:highlight w:val="cyan"/>
        </w:rPr>
        <w:tab/>
        <w:t>[FFS</w:t>
      </w:r>
      <w:del w:id="623" w:author="SA R2-1809109" w:date="2018-06-02T02:45:00Z">
        <w:r w:rsidRPr="00390CF2">
          <w:rPr>
            <w:highlight w:val="cyan"/>
          </w:rPr>
          <w:delText>_Standalone</w:delText>
        </w:r>
      </w:del>
      <w:r w:rsidRPr="00390CF2">
        <w:rPr>
          <w:highlight w:val="cyan"/>
        </w:rPr>
        <w:t xml:space="preserve"> if the SI message was not received by the end of the SI-window, repeat reception at the next SI-window occasion for the concerned SI message];</w:t>
      </w:r>
    </w:p>
    <w:p w14:paraId="31FF2260" w14:textId="77777777" w:rsidR="005A3EE8" w:rsidRPr="00390CF2" w:rsidRDefault="005A3EE8" w:rsidP="005A3EE8">
      <w:pPr>
        <w:pStyle w:val="EditorsNote"/>
        <w:rPr>
          <w:highlight w:val="cyan"/>
        </w:rPr>
      </w:pPr>
      <w:r w:rsidRPr="00390CF2">
        <w:rPr>
          <w:highlight w:val="cyan"/>
        </w:rPr>
        <w:t>Editor’s Note: [FFS_Standalone on the details of from which SI-window the UE shall receive the DL-SCH upon triggering the SI request.</w:t>
      </w:r>
    </w:p>
    <w:p w14:paraId="23D68050" w14:textId="77777777" w:rsidR="005A3EE8" w:rsidRPr="00390CF2" w:rsidRDefault="005A3EE8" w:rsidP="005A3EE8">
      <w:pPr>
        <w:pStyle w:val="EditorsNote"/>
        <w:rPr>
          <w:highlight w:val="cyan"/>
        </w:rPr>
      </w:pPr>
      <w:r w:rsidRPr="00390CF2">
        <w:rPr>
          <w:highlight w:val="cyan"/>
        </w:rPr>
        <w:t>Editor’s Note: [FFS</w:t>
      </w:r>
      <w:del w:id="624" w:author="SA R2-1809109" w:date="2018-06-02T02:45:00Z">
        <w:r w:rsidRPr="00390CF2">
          <w:rPr>
            <w:highlight w:val="cyan"/>
          </w:rPr>
          <w:delText>_Standalone</w:delText>
        </w:r>
      </w:del>
      <w:r w:rsidRPr="00390CF2">
        <w:rPr>
          <w:highlight w:val="cyan"/>
        </w:rPr>
        <w:t xml:space="preserve"> on the details of how many SI-windows the UE should monitor for SI message reception if transmission triggered by UE request]</w:t>
      </w:r>
    </w:p>
    <w:p w14:paraId="770542D1" w14:textId="57EC0A0A" w:rsidR="005A3EE8" w:rsidRPr="00390CF2" w:rsidDel="00C74780" w:rsidRDefault="005A3EE8" w:rsidP="005A3EE8">
      <w:pPr>
        <w:pStyle w:val="EditorsNote"/>
        <w:rPr>
          <w:del w:id="625" w:author="Rapporteur ASN1 SA" w:date="2018-07-10T16:13:00Z"/>
          <w:highlight w:val="cyan"/>
        </w:rPr>
      </w:pPr>
      <w:del w:id="626" w:author="Rapporteur ASN1 SA" w:date="2018-07-10T16:13:00Z">
        <w:r w:rsidRPr="00390CF2" w:rsidDel="00C74780">
          <w:rPr>
            <w:highlight w:val="cyan"/>
          </w:rPr>
          <w:delText>Editor’s Note: [FFS_Standalone if UE need to monitor all the TTIs in SI window for receiving SI message]</w:delText>
        </w:r>
      </w:del>
    </w:p>
    <w:p w14:paraId="1FE15040" w14:textId="77777777" w:rsidR="005A3EE8" w:rsidRPr="00390CF2" w:rsidRDefault="005A3EE8" w:rsidP="005A3EE8">
      <w:pPr>
        <w:pStyle w:val="B1"/>
        <w:rPr>
          <w:highlight w:val="cyan"/>
        </w:rPr>
      </w:pPr>
      <w:r w:rsidRPr="00390CF2">
        <w:rPr>
          <w:highlight w:val="cyan"/>
        </w:rPr>
        <w:t>1&gt;</w:t>
      </w:r>
      <w:r w:rsidRPr="00390CF2">
        <w:rPr>
          <w:highlight w:val="cyan"/>
        </w:rPr>
        <w:tab/>
      </w:r>
      <w:del w:id="627" w:author="SA R2-1809109" w:date="2018-06-02T02:45:00Z">
        <w:r w:rsidRPr="00390CF2">
          <w:rPr>
            <w:highlight w:val="cyan"/>
          </w:rPr>
          <w:delText>store</w:delText>
        </w:r>
      </w:del>
      <w:ins w:id="628" w:author="SA R2-1809109" w:date="2018-06-02T02:45:00Z">
        <w:r w:rsidRPr="00390CF2">
          <w:rPr>
            <w:highlight w:val="cyan"/>
          </w:rPr>
          <w:t>perform the actions for</w:t>
        </w:r>
      </w:ins>
      <w:r w:rsidRPr="00390CF2">
        <w:rPr>
          <w:highlight w:val="cyan"/>
        </w:rPr>
        <w:t xml:space="preserve"> the acquired SI message as specified in </w:t>
      </w:r>
      <w:ins w:id="629" w:author="SA R2-1809109" w:date="2018-06-02T02:45:00Z">
        <w:r w:rsidRPr="00390CF2">
          <w:rPr>
            <w:highlight w:val="cyan"/>
          </w:rPr>
          <w:t>sub-</w:t>
        </w:r>
      </w:ins>
      <w:r w:rsidRPr="00390CF2">
        <w:rPr>
          <w:highlight w:val="cyan"/>
        </w:rPr>
        <w:t>clause 5.2.2.</w:t>
      </w:r>
      <w:del w:id="630" w:author="SA R2-1809109" w:date="2018-06-02T02:45:00Z">
        <w:r w:rsidRPr="00390CF2">
          <w:rPr>
            <w:highlight w:val="cyan"/>
          </w:rPr>
          <w:delText>2</w:delText>
        </w:r>
      </w:del>
      <w:ins w:id="631" w:author="SA R2-1809109" w:date="2018-06-02T02:45:00Z">
        <w:r w:rsidRPr="00390CF2">
          <w:rPr>
            <w:highlight w:val="cyan"/>
          </w:rPr>
          <w:t>4</w:t>
        </w:r>
      </w:ins>
      <w:r w:rsidRPr="00390CF2">
        <w:rPr>
          <w:highlight w:val="cyan"/>
        </w:rPr>
        <w:t>.</w:t>
      </w:r>
    </w:p>
    <w:p w14:paraId="21D078B3" w14:textId="77777777" w:rsidR="005A3EE8" w:rsidRPr="00390CF2" w:rsidRDefault="005A3EE8" w:rsidP="005A3EE8">
      <w:pPr>
        <w:pStyle w:val="EditorsNote"/>
        <w:rPr>
          <w:highlight w:val="cyan"/>
        </w:rPr>
      </w:pPr>
      <w:r w:rsidRPr="00390CF2">
        <w:rPr>
          <w:highlight w:val="cyan"/>
        </w:rPr>
        <w:t>Editor’s Note: FFS</w:t>
      </w:r>
      <w:del w:id="632" w:author="SA R2-1809109" w:date="2018-06-02T02:45:00Z">
        <w:r w:rsidRPr="00390CF2">
          <w:rPr>
            <w:highlight w:val="cyan"/>
          </w:rPr>
          <w:delText>_Standalone</w:delText>
        </w:r>
      </w:del>
      <w:r w:rsidRPr="00390CF2">
        <w:rPr>
          <w:highlight w:val="cyan"/>
        </w:rPr>
        <w:t xml:space="preserve"> The procedural text for SI message acquisition triggered by UE request will be updated upon finalizing the details.</w:t>
      </w:r>
    </w:p>
    <w:p w14:paraId="55B32F83" w14:textId="77777777" w:rsidR="005A3EE8" w:rsidRPr="00390CF2" w:rsidRDefault="005A3EE8" w:rsidP="005A3EE8">
      <w:pPr>
        <w:pStyle w:val="Heading5"/>
        <w:rPr>
          <w:rFonts w:eastAsia="MS Mincho"/>
          <w:highlight w:val="cyan"/>
        </w:rPr>
      </w:pPr>
      <w:bookmarkStart w:id="633" w:name="_Toc510018463"/>
      <w:r w:rsidRPr="00390CF2">
        <w:rPr>
          <w:rFonts w:eastAsia="MS Mincho"/>
          <w:highlight w:val="cyan"/>
        </w:rPr>
        <w:t>5.2.2.3.3</w:t>
      </w:r>
      <w:r w:rsidRPr="00390CF2">
        <w:rPr>
          <w:rFonts w:eastAsia="MS Mincho"/>
          <w:highlight w:val="cyan"/>
        </w:rPr>
        <w:tab/>
        <w:t>Request for on demand system information</w:t>
      </w:r>
      <w:bookmarkEnd w:id="633"/>
    </w:p>
    <w:p w14:paraId="56328F2D" w14:textId="77777777" w:rsidR="005A3EE8" w:rsidRPr="00390CF2" w:rsidRDefault="005A3EE8" w:rsidP="005A3EE8">
      <w:pPr>
        <w:rPr>
          <w:del w:id="634" w:author="SA R2-1809109" w:date="2018-06-02T02:45:00Z"/>
          <w:rFonts w:eastAsia="MS Mincho"/>
          <w:highlight w:val="cyan"/>
        </w:rPr>
      </w:pPr>
      <w:del w:id="635" w:author="SA R2-1809109" w:date="2018-06-02T02:45:00Z">
        <w:r w:rsidRPr="00390CF2">
          <w:rPr>
            <w:highlight w:val="cyan"/>
          </w:rPr>
          <w:delText>When acquiring an SI message, which according to the SystemInformationBlockType1 is indicated to be provided upon UE request, the UE shall:</w:delText>
        </w:r>
      </w:del>
    </w:p>
    <w:p w14:paraId="6CABA256" w14:textId="77777777" w:rsidR="005A3EE8" w:rsidRPr="00390CF2" w:rsidRDefault="005A3EE8" w:rsidP="005A3EE8">
      <w:pPr>
        <w:pStyle w:val="B1"/>
        <w:rPr>
          <w:del w:id="636" w:author="SA R2-1809109" w:date="2018-06-02T02:45:00Z"/>
          <w:highlight w:val="cyan"/>
        </w:rPr>
      </w:pPr>
      <w:del w:id="637" w:author="SA R2-1809109" w:date="2018-06-02T02:45:00Z">
        <w:r w:rsidRPr="00390CF2">
          <w:rPr>
            <w:highlight w:val="cyan"/>
          </w:rPr>
          <w:delText>1&gt;</w:delText>
        </w:r>
        <w:r w:rsidRPr="00390CF2">
          <w:rPr>
            <w:highlight w:val="cyan"/>
          </w:rPr>
          <w:tab/>
          <w:delText>if in RRC_IDLE or in RRC_INACTIVE:</w:delText>
        </w:r>
      </w:del>
    </w:p>
    <w:p w14:paraId="0F7FBA27" w14:textId="77777777" w:rsidR="005A3EE8" w:rsidRPr="00390CF2" w:rsidRDefault="005A3EE8" w:rsidP="005A3EE8">
      <w:pPr>
        <w:pStyle w:val="B2"/>
        <w:rPr>
          <w:del w:id="638" w:author="SA R2-1809109" w:date="2018-06-02T02:45:00Z"/>
          <w:highlight w:val="cyan"/>
        </w:rPr>
      </w:pPr>
      <w:del w:id="639" w:author="SA R2-1809109" w:date="2018-06-02T02:45:00Z">
        <w:r w:rsidRPr="00390CF2">
          <w:rPr>
            <w:highlight w:val="cyan"/>
          </w:rPr>
          <w:delText>2&gt;</w:delText>
        </w:r>
        <w:r w:rsidRPr="00390CF2">
          <w:rPr>
            <w:highlight w:val="cyan"/>
          </w:rPr>
          <w:tab/>
          <w:delText xml:space="preserve">if the [FFS_Standalone] field is received in </w:delText>
        </w:r>
        <w:r w:rsidRPr="00390CF2">
          <w:rPr>
            <w:i/>
            <w:highlight w:val="cyan"/>
          </w:rPr>
          <w:delText>SIB1</w:delText>
        </w:r>
        <w:r w:rsidRPr="00390CF2">
          <w:rPr>
            <w:highlight w:val="cyan"/>
          </w:rPr>
          <w:delText>:</w:delText>
        </w:r>
      </w:del>
    </w:p>
    <w:p w14:paraId="321515DA" w14:textId="77777777" w:rsidR="005A3EE8" w:rsidRPr="00390CF2" w:rsidRDefault="005A3EE8" w:rsidP="005A3EE8">
      <w:pPr>
        <w:rPr>
          <w:ins w:id="640" w:author="SA R2-1809109" w:date="2018-06-02T02:45:00Z"/>
          <w:rFonts w:eastAsia="MS Mincho"/>
          <w:highlight w:val="cyan"/>
        </w:rPr>
      </w:pPr>
      <w:del w:id="641" w:author="SA R2-1809109" w:date="2018-06-02T02:45:00Z">
        <w:r w:rsidRPr="00390CF2">
          <w:rPr>
            <w:highlight w:val="cyan"/>
          </w:rPr>
          <w:delText>3&gt;</w:delText>
        </w:r>
        <w:r w:rsidRPr="00390CF2">
          <w:rPr>
            <w:highlight w:val="cyan"/>
          </w:rPr>
          <w:tab/>
          <w:delText xml:space="preserve">the UE shall </w:delText>
        </w:r>
      </w:del>
      <w:ins w:id="642" w:author="SA R2-1809109" w:date="2018-06-02T02:45:00Z">
        <w:r w:rsidRPr="00390CF2">
          <w:rPr>
            <w:highlight w:val="cyan"/>
          </w:rPr>
          <w:t>The UE shall:</w:t>
        </w:r>
      </w:ins>
    </w:p>
    <w:p w14:paraId="6DF42210" w14:textId="4F7961A7" w:rsidR="005A3EE8" w:rsidRPr="00390CF2" w:rsidRDefault="005A3EE8" w:rsidP="005A3EE8">
      <w:pPr>
        <w:pStyle w:val="B1"/>
        <w:rPr>
          <w:ins w:id="643" w:author="SA R2-1809109" w:date="2018-06-02T02:45:00Z"/>
          <w:highlight w:val="cyan"/>
        </w:rPr>
      </w:pPr>
      <w:ins w:id="644" w:author="SA R2-1809109" w:date="2018-06-02T02:45:00Z">
        <w:r w:rsidRPr="00390CF2">
          <w:rPr>
            <w:highlight w:val="cyan"/>
          </w:rPr>
          <w:t>1&gt;</w:t>
        </w:r>
        <w:r w:rsidRPr="00390CF2">
          <w:rPr>
            <w:highlight w:val="cyan"/>
          </w:rPr>
          <w:tab/>
        </w:r>
        <w:r w:rsidRPr="00390CF2">
          <w:rPr>
            <w:rFonts w:eastAsia="MS Mincho"/>
            <w:highlight w:val="cyan"/>
          </w:rPr>
          <w:t xml:space="preserve">if </w:t>
        </w:r>
        <w:r w:rsidRPr="00390CF2">
          <w:rPr>
            <w:rFonts w:eastAsia="MS Mincho"/>
            <w:i/>
            <w:highlight w:val="cyan"/>
          </w:rPr>
          <w:t>SIB1</w:t>
        </w:r>
        <w:r w:rsidRPr="00390CF2">
          <w:rPr>
            <w:rFonts w:eastAsia="MS Mincho"/>
            <w:highlight w:val="cyan"/>
          </w:rPr>
          <w:t xml:space="preserve"> includes </w:t>
        </w:r>
      </w:ins>
      <w:ins w:id="645" w:author="Rapporteur ASN1 SA" w:date="2018-06-28T15:58:00Z">
        <w:r w:rsidR="00E91E49" w:rsidRPr="00390CF2">
          <w:rPr>
            <w:i/>
            <w:highlight w:val="cyan"/>
          </w:rPr>
          <w:t>si-SchedulingInfo</w:t>
        </w:r>
        <w:r w:rsidR="00E91E49" w:rsidRPr="00390CF2">
          <w:rPr>
            <w:highlight w:val="cyan"/>
          </w:rPr>
          <w:t xml:space="preserve"> containing </w:t>
        </w:r>
        <w:r w:rsidR="00E91E49" w:rsidRPr="00390CF2">
          <w:rPr>
            <w:i/>
            <w:highlight w:val="cyan"/>
          </w:rPr>
          <w:t>si-Request-Config</w:t>
        </w:r>
        <w:r w:rsidR="00E91E49" w:rsidRPr="00390CF2">
          <w:rPr>
            <w:highlight w:val="cyan"/>
          </w:rPr>
          <w:t xml:space="preserve"> </w:t>
        </w:r>
      </w:ins>
      <w:ins w:id="646" w:author="SA R2-1809109" w:date="2018-06-02T02:45:00Z">
        <w:del w:id="647" w:author="Rapporteur ASN1 SA" w:date="2018-06-28T15:58:00Z">
          <w:r w:rsidRPr="00390CF2" w:rsidDel="00E91E49">
            <w:rPr>
              <w:rFonts w:eastAsia="MS Mincho"/>
              <w:highlight w:val="cyan"/>
            </w:rPr>
            <w:delText xml:space="preserve">PRACH preamble and/or PRACH resource </w:delText>
          </w:r>
        </w:del>
        <w:r w:rsidRPr="00390CF2">
          <w:rPr>
            <w:rFonts w:eastAsia="MS Mincho"/>
            <w:highlight w:val="cyan"/>
          </w:rPr>
          <w:t xml:space="preserve">for </w:t>
        </w:r>
        <w:r w:rsidR="00471C3B" w:rsidRPr="00390CF2">
          <w:rPr>
            <w:rFonts w:eastAsia="MS Mincho"/>
            <w:highlight w:val="cyan"/>
            <w:lang w:val="fi-FI"/>
          </w:rPr>
          <w:t xml:space="preserve">the </w:t>
        </w:r>
        <w:r w:rsidRPr="00390CF2">
          <w:rPr>
            <w:rFonts w:eastAsia="MS Mincho"/>
            <w:highlight w:val="cyan"/>
          </w:rPr>
          <w:t>SI message</w:t>
        </w:r>
        <w:r w:rsidR="00471C3B" w:rsidRPr="00390CF2">
          <w:rPr>
            <w:rFonts w:eastAsia="MS Mincho"/>
            <w:highlight w:val="cyan"/>
            <w:lang w:val="fi-FI"/>
          </w:rPr>
          <w:t>(</w:t>
        </w:r>
        <w:r w:rsidRPr="00390CF2">
          <w:rPr>
            <w:rFonts w:eastAsia="MS Mincho"/>
            <w:highlight w:val="cyan"/>
          </w:rPr>
          <w:t>s</w:t>
        </w:r>
        <w:r w:rsidR="00471C3B" w:rsidRPr="00390CF2">
          <w:rPr>
            <w:rFonts w:eastAsia="MS Mincho"/>
            <w:highlight w:val="cyan"/>
            <w:lang w:val="fi-FI"/>
          </w:rPr>
          <w:t>)</w:t>
        </w:r>
        <w:r w:rsidRPr="00390CF2">
          <w:rPr>
            <w:rFonts w:eastAsia="MS Mincho"/>
            <w:highlight w:val="cyan"/>
          </w:rPr>
          <w:t xml:space="preserve"> that the UE </w:t>
        </w:r>
        <w:del w:id="648" w:author="Rapporteur ASN1 SA" w:date="2018-06-28T15:56:00Z">
          <w:r w:rsidRPr="00390CF2" w:rsidDel="00E91E49">
            <w:rPr>
              <w:rFonts w:eastAsia="MS Mincho"/>
              <w:highlight w:val="cyan"/>
            </w:rPr>
            <w:delText xml:space="preserve">is required to </w:delText>
          </w:r>
          <w:r w:rsidRPr="00390CF2" w:rsidDel="00E91E49">
            <w:rPr>
              <w:rFonts w:eastAsia="MS Mincho"/>
              <w:highlight w:val="cyan"/>
              <w:lang w:val="en-US"/>
            </w:rPr>
            <w:delText>acquire</w:delText>
          </w:r>
        </w:del>
      </w:ins>
      <w:ins w:id="649" w:author="Rapporteur ASN1 SA" w:date="2018-06-28T15:56:00Z">
        <w:r w:rsidR="00E91E49" w:rsidRPr="00390CF2">
          <w:rPr>
            <w:rFonts w:eastAsia="MS Mincho"/>
            <w:highlight w:val="cyan"/>
          </w:rPr>
          <w:t>requires to operate within the cell</w:t>
        </w:r>
      </w:ins>
      <w:ins w:id="650" w:author="SA R2-1809109" w:date="2018-06-02T02:45:00Z">
        <w:r w:rsidRPr="00390CF2">
          <w:rPr>
            <w:highlight w:val="cyan"/>
          </w:rPr>
          <w:t>:</w:t>
        </w:r>
      </w:ins>
    </w:p>
    <w:p w14:paraId="49CB9FCC" w14:textId="119A58C7" w:rsidR="005A3EE8" w:rsidRPr="00390CF2" w:rsidRDefault="005A3EE8" w:rsidP="005A3EE8">
      <w:pPr>
        <w:pStyle w:val="B2"/>
        <w:rPr>
          <w:highlight w:val="cyan"/>
        </w:rPr>
      </w:pPr>
      <w:ins w:id="651" w:author="SA R2-1809109" w:date="2018-06-02T02:45:00Z">
        <w:r w:rsidRPr="00390CF2">
          <w:rPr>
            <w:highlight w:val="cyan"/>
          </w:rPr>
          <w:t>2&gt;</w:t>
        </w:r>
        <w:r w:rsidRPr="00390CF2">
          <w:rPr>
            <w:highlight w:val="cyan"/>
          </w:rPr>
          <w:tab/>
        </w:r>
        <w:r w:rsidRPr="00390CF2">
          <w:rPr>
            <w:highlight w:val="cyan"/>
          </w:rPr>
          <w:tab/>
        </w:r>
      </w:ins>
      <w:r w:rsidRPr="00390CF2">
        <w:rPr>
          <w:highlight w:val="cyan"/>
        </w:rPr>
        <w:t xml:space="preserve">trigger the lower layer to initiate the </w:t>
      </w:r>
      <w:del w:id="652" w:author="SA R2-1809109" w:date="2018-06-02T02:45:00Z">
        <w:r w:rsidRPr="00390CF2">
          <w:rPr>
            <w:highlight w:val="cyan"/>
          </w:rPr>
          <w:delText>preamble transmission</w:delText>
        </w:r>
      </w:del>
      <w:ins w:id="653" w:author="SA R2-1809109" w:date="2018-06-02T02:45:00Z">
        <w:r w:rsidRPr="00390CF2">
          <w:rPr>
            <w:highlight w:val="cyan"/>
          </w:rPr>
          <w:t>Random Access</w:t>
        </w:r>
      </w:ins>
      <w:r w:rsidRPr="00390CF2">
        <w:rPr>
          <w:highlight w:val="cyan"/>
        </w:rPr>
        <w:t xml:space="preserve"> procedure in accordance with </w:t>
      </w:r>
      <w:del w:id="654" w:author="SA R2-1809109" w:date="2018-06-02T02:45:00Z">
        <w:r w:rsidRPr="00390CF2">
          <w:rPr>
            <w:highlight w:val="cyan"/>
          </w:rPr>
          <w:delText>TS 38.321</w:delText>
        </w:r>
      </w:del>
      <w:r w:rsidRPr="00390CF2">
        <w:rPr>
          <w:highlight w:val="cyan"/>
        </w:rPr>
        <w:t xml:space="preserve"> [3] using the </w:t>
      </w:r>
      <w:del w:id="655" w:author="SA R2-1809109" w:date="2018-06-02T02:45:00Z">
        <w:r w:rsidRPr="00390CF2">
          <w:rPr>
            <w:highlight w:val="cyan"/>
          </w:rPr>
          <w:delText xml:space="preserve">[indicated </w:delText>
        </w:r>
      </w:del>
      <w:r w:rsidRPr="00390CF2">
        <w:rPr>
          <w:highlight w:val="cyan"/>
        </w:rPr>
        <w:t>PRACH preamble</w:t>
      </w:r>
      <w:del w:id="656" w:author="SA R2-1809109" w:date="2018-06-02T02:45:00Z">
        <w:r w:rsidRPr="00390CF2">
          <w:rPr>
            <w:highlight w:val="cyan"/>
          </w:rPr>
          <w:delText>]</w:delText>
        </w:r>
      </w:del>
      <w:r w:rsidRPr="00390CF2">
        <w:rPr>
          <w:highlight w:val="cyan"/>
        </w:rPr>
        <w:t xml:space="preserve"> and </w:t>
      </w:r>
      <w:del w:id="657" w:author="SA R2-1809109" w:date="2018-06-02T02:45:00Z">
        <w:r w:rsidRPr="00390CF2">
          <w:rPr>
            <w:highlight w:val="cyan"/>
          </w:rPr>
          <w:delText xml:space="preserve">[indicated </w:delText>
        </w:r>
      </w:del>
      <w:r w:rsidRPr="00390CF2">
        <w:rPr>
          <w:highlight w:val="cyan"/>
        </w:rPr>
        <w:t>PRACH resource</w:t>
      </w:r>
      <w:del w:id="658" w:author="SA R2-1809109" w:date="2018-06-02T02:45:00Z">
        <w:r w:rsidRPr="00390CF2">
          <w:rPr>
            <w:highlight w:val="cyan"/>
          </w:rPr>
          <w:delText>];</w:delText>
        </w:r>
      </w:del>
      <w:ins w:id="659" w:author="SA R2-1809109" w:date="2018-06-02T02:45:00Z">
        <w:r w:rsidRPr="00390CF2">
          <w:rPr>
            <w:highlight w:val="cyan"/>
          </w:rPr>
          <w:t xml:space="preserve"> corresponding to the SI message(s) that the UE </w:t>
        </w:r>
      </w:ins>
      <w:ins w:id="660" w:author="Rapporteur ASN1 SA" w:date="2018-06-28T15:57:00Z">
        <w:r w:rsidR="00E91E49" w:rsidRPr="00390CF2">
          <w:rPr>
            <w:rFonts w:eastAsia="MS Mincho"/>
            <w:highlight w:val="cyan"/>
          </w:rPr>
          <w:t>requires to operate within the cell</w:t>
        </w:r>
      </w:ins>
      <w:ins w:id="661" w:author="SA R2-1809109" w:date="2018-06-02T02:45:00Z">
        <w:del w:id="662" w:author="Rapporteur ASN1 SA" w:date="2018-06-28T15:57:00Z">
          <w:r w:rsidRPr="00390CF2" w:rsidDel="00E91E49">
            <w:rPr>
              <w:highlight w:val="cyan"/>
            </w:rPr>
            <w:delText xml:space="preserve">is required to </w:delText>
          </w:r>
          <w:r w:rsidRPr="00390CF2" w:rsidDel="00E91E49">
            <w:rPr>
              <w:highlight w:val="cyan"/>
              <w:lang w:val="en-US"/>
            </w:rPr>
            <w:delText>acquire</w:delText>
          </w:r>
        </w:del>
        <w:r w:rsidRPr="00390CF2">
          <w:rPr>
            <w:highlight w:val="cyan"/>
          </w:rPr>
          <w:t>;</w:t>
        </w:r>
      </w:ins>
    </w:p>
    <w:p w14:paraId="23BE22D0" w14:textId="77777777" w:rsidR="005A3EE8" w:rsidRPr="00390CF2" w:rsidRDefault="005A3EE8" w:rsidP="005A3EE8">
      <w:pPr>
        <w:pStyle w:val="B2"/>
        <w:rPr>
          <w:highlight w:val="cyan"/>
        </w:rPr>
      </w:pPr>
      <w:del w:id="663" w:author="SA R2-1809109" w:date="2018-06-02T02:45:00Z">
        <w:r w:rsidRPr="00390CF2">
          <w:rPr>
            <w:highlight w:val="cyan"/>
          </w:rPr>
          <w:delText>3</w:delText>
        </w:r>
      </w:del>
      <w:ins w:id="664" w:author="SA R2-1809109" w:date="2018-06-02T02:45:00Z">
        <w:r w:rsidRPr="00390CF2">
          <w:rPr>
            <w:highlight w:val="cyan"/>
          </w:rPr>
          <w:t>2</w:t>
        </w:r>
      </w:ins>
      <w:r w:rsidRPr="00390CF2">
        <w:rPr>
          <w:highlight w:val="cyan"/>
        </w:rPr>
        <w:t>&gt;</w:t>
      </w:r>
      <w:r w:rsidRPr="00390CF2">
        <w:rPr>
          <w:highlight w:val="cyan"/>
        </w:rPr>
        <w:tab/>
        <w:t xml:space="preserve">if acknowledgement for SI request is received from lower </w:t>
      </w:r>
      <w:del w:id="665" w:author="SA R2-1809109" w:date="2018-06-02T02:45:00Z">
        <w:r w:rsidRPr="00390CF2">
          <w:rPr>
            <w:highlight w:val="cyan"/>
          </w:rPr>
          <w:delText>layer</w:delText>
        </w:r>
      </w:del>
      <w:ins w:id="666" w:author="SA R2-1809109" w:date="2018-06-02T02:45:00Z">
        <w:r w:rsidRPr="00390CF2">
          <w:rPr>
            <w:highlight w:val="cyan"/>
          </w:rPr>
          <w:t>layers</w:t>
        </w:r>
      </w:ins>
      <w:r w:rsidRPr="00390CF2">
        <w:rPr>
          <w:highlight w:val="cyan"/>
        </w:rPr>
        <w:t>;</w:t>
      </w:r>
    </w:p>
    <w:p w14:paraId="504A46E6" w14:textId="77777777" w:rsidR="005A3EE8" w:rsidRPr="00390CF2" w:rsidRDefault="005A3EE8" w:rsidP="005A3EE8">
      <w:pPr>
        <w:pStyle w:val="B3"/>
        <w:rPr>
          <w:highlight w:val="cyan"/>
        </w:rPr>
      </w:pPr>
      <w:del w:id="667" w:author="SA R2-1809109" w:date="2018-06-02T02:45:00Z">
        <w:r w:rsidRPr="00390CF2">
          <w:rPr>
            <w:highlight w:val="cyan"/>
          </w:rPr>
          <w:delText>4</w:delText>
        </w:r>
      </w:del>
      <w:ins w:id="668"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4C8ECE61" w14:textId="7CD35CC3" w:rsidR="005A3EE8" w:rsidRPr="00390CF2" w:rsidDel="00701A6C" w:rsidRDefault="005A3EE8" w:rsidP="005A3EE8">
      <w:pPr>
        <w:pStyle w:val="EditorsNote"/>
        <w:rPr>
          <w:del w:id="669" w:author="Rapporteur ASN1 SA" w:date="2018-07-09T21:05:00Z"/>
          <w:highlight w:val="cyan"/>
        </w:rPr>
      </w:pPr>
      <w:del w:id="670" w:author="Rapporteur ASN1 SA" w:date="2018-07-09T21:04:00Z">
        <w:r w:rsidRPr="00390CF2" w:rsidDel="00701A6C">
          <w:rPr>
            <w:highlight w:val="cyan"/>
          </w:rPr>
          <w:delText>Editor’s Note: To be updated with details of the Msg1 request procedure.FFS_Standalone</w:delText>
        </w:r>
      </w:del>
    </w:p>
    <w:p w14:paraId="1D903D80" w14:textId="5A18CB20" w:rsidR="005A3EE8" w:rsidRPr="00390CF2" w:rsidRDefault="005A3EE8" w:rsidP="005A3EE8">
      <w:pPr>
        <w:pStyle w:val="B1"/>
        <w:rPr>
          <w:ins w:id="671" w:author="SA R2-1809109" w:date="2018-06-02T02:45:00Z"/>
          <w:highlight w:val="cyan"/>
        </w:rPr>
      </w:pPr>
      <w:moveToRangeStart w:id="672" w:author="SA R2-1809109" w:date="2018-06-02T02:45:00Z" w:name="move515670852"/>
      <w:moveTo w:id="673" w:author="SA R2-1809109" w:date="2018-06-02T02:45:00Z">
        <w:r w:rsidRPr="00390CF2">
          <w:rPr>
            <w:highlight w:val="cyan"/>
          </w:rPr>
          <w:t>1&gt;</w:t>
        </w:r>
        <w:r w:rsidRPr="00390CF2">
          <w:rPr>
            <w:highlight w:val="cyan"/>
          </w:rPr>
          <w:tab/>
        </w:r>
        <w:r w:rsidRPr="00390CF2">
          <w:rPr>
            <w:rFonts w:eastAsia="MS Mincho"/>
            <w:highlight w:val="cyan"/>
          </w:rPr>
          <w:t>else</w:t>
        </w:r>
        <w:r w:rsidRPr="00390CF2">
          <w:rPr>
            <w:highlight w:val="cyan"/>
          </w:rPr>
          <w:t xml:space="preserve"> </w:t>
        </w:r>
      </w:moveTo>
      <w:moveToRangeEnd w:id="672"/>
    </w:p>
    <w:p w14:paraId="41941E4F" w14:textId="77777777" w:rsidR="005A3EE8" w:rsidRPr="00390CF2" w:rsidRDefault="005A3EE8" w:rsidP="005A3EE8">
      <w:pPr>
        <w:pStyle w:val="B2"/>
        <w:rPr>
          <w:del w:id="674" w:author="SA R2-1809109" w:date="2018-06-02T02:45:00Z"/>
          <w:highlight w:val="cyan"/>
        </w:rPr>
      </w:pPr>
      <w:r w:rsidRPr="00390CF2">
        <w:rPr>
          <w:highlight w:val="cyan"/>
        </w:rPr>
        <w:t>2&gt;</w:t>
      </w:r>
      <w:r w:rsidRPr="00390CF2">
        <w:rPr>
          <w:highlight w:val="cyan"/>
        </w:rPr>
        <w:tab/>
      </w:r>
      <w:del w:id="675" w:author="SA R2-1809109" w:date="2018-06-02T02:45:00Z">
        <w:r w:rsidRPr="00390CF2">
          <w:rPr>
            <w:highlight w:val="cyan"/>
          </w:rPr>
          <w:delText xml:space="preserve">else </w:delText>
        </w:r>
      </w:del>
    </w:p>
    <w:p w14:paraId="6A5B8920" w14:textId="6C7863D9" w:rsidR="005A3EE8" w:rsidRPr="00390CF2" w:rsidRDefault="005A3EE8" w:rsidP="005A3EE8">
      <w:pPr>
        <w:pStyle w:val="B2"/>
        <w:rPr>
          <w:highlight w:val="cyan"/>
        </w:rPr>
      </w:pPr>
      <w:del w:id="676" w:author="SA R2-1809109" w:date="2018-06-02T02:45:00Z">
        <w:r w:rsidRPr="00390CF2">
          <w:rPr>
            <w:highlight w:val="cyan"/>
          </w:rPr>
          <w:delText>3&gt;</w:delText>
        </w:r>
        <w:r w:rsidRPr="00390CF2">
          <w:rPr>
            <w:highlight w:val="cyan"/>
          </w:rPr>
          <w:tab/>
          <w:delText xml:space="preserve">the UE shall trigger the lower layer to </w:delText>
        </w:r>
      </w:del>
      <w:r w:rsidRPr="00390CF2">
        <w:rPr>
          <w:highlight w:val="cyan"/>
        </w:rPr>
        <w:t xml:space="preserve">initiate </w:t>
      </w:r>
      <w:del w:id="677" w:author="SA R2-1809109" w:date="2018-06-02T02:45:00Z">
        <w:r w:rsidRPr="00390CF2">
          <w:rPr>
            <w:highlight w:val="cyan"/>
          </w:rPr>
          <w:delText>the random access procedure</w:delText>
        </w:r>
      </w:del>
      <w:ins w:id="678" w:author="SA R2-1809109" w:date="2018-06-02T02:45:00Z">
        <w:r w:rsidRPr="00390CF2">
          <w:rPr>
            <w:highlight w:val="cyan"/>
          </w:rPr>
          <w:t xml:space="preserve">transmission of the </w:t>
        </w:r>
        <w:r w:rsidRPr="00390CF2">
          <w:rPr>
            <w:i/>
            <w:highlight w:val="cyan"/>
          </w:rPr>
          <w:t>RRCSystemInfoRequest</w:t>
        </w:r>
        <w:r w:rsidRPr="00390CF2">
          <w:rPr>
            <w:highlight w:val="cyan"/>
          </w:rPr>
          <w:t xml:space="preserve"> message</w:t>
        </w:r>
      </w:ins>
      <w:r w:rsidRPr="00390CF2">
        <w:rPr>
          <w:highlight w:val="cyan"/>
        </w:rPr>
        <w:t xml:space="preserve"> in accordance with </w:t>
      </w:r>
      <w:del w:id="679" w:author="SA R2-1809109" w:date="2018-06-02T02:45:00Z">
        <w:r w:rsidRPr="00390CF2">
          <w:rPr>
            <w:highlight w:val="cyan"/>
          </w:rPr>
          <w:delText>TS 38.321 [3];</w:delText>
        </w:r>
      </w:del>
      <w:ins w:id="680" w:author="SA R2-1809109" w:date="2018-06-02T02:45:00Z">
        <w:r w:rsidRPr="00390CF2">
          <w:rPr>
            <w:highlight w:val="cyan"/>
          </w:rPr>
          <w:t>5.2.2.3.</w:t>
        </w:r>
      </w:ins>
      <w:ins w:id="681" w:author="Rapporteur ASN1 SA" w:date="2018-06-28T10:59:00Z">
        <w:r w:rsidR="004251AD" w:rsidRPr="00390CF2">
          <w:rPr>
            <w:highlight w:val="cyan"/>
          </w:rPr>
          <w:t>4</w:t>
        </w:r>
      </w:ins>
      <w:ins w:id="682" w:author="SA R2-1809109" w:date="2018-06-02T02:45:00Z">
        <w:r w:rsidRPr="00390CF2">
          <w:rPr>
            <w:highlight w:val="cyan"/>
          </w:rPr>
          <w:t>;</w:t>
        </w:r>
      </w:ins>
    </w:p>
    <w:p w14:paraId="54A874F4" w14:textId="77777777" w:rsidR="005A3EE8" w:rsidRPr="00390CF2" w:rsidRDefault="005A3EE8" w:rsidP="005A3EE8">
      <w:pPr>
        <w:pStyle w:val="B2"/>
        <w:rPr>
          <w:highlight w:val="cyan"/>
        </w:rPr>
      </w:pPr>
      <w:del w:id="683" w:author="SA R2-1809109" w:date="2018-06-02T02:45:00Z">
        <w:r w:rsidRPr="00390CF2">
          <w:rPr>
            <w:highlight w:val="cyan"/>
          </w:rPr>
          <w:delText>3</w:delText>
        </w:r>
      </w:del>
      <w:ins w:id="684" w:author="SA R2-1809109" w:date="2018-06-02T02:45:00Z">
        <w:r w:rsidRPr="00390CF2">
          <w:rPr>
            <w:highlight w:val="cyan"/>
          </w:rPr>
          <w:t>2</w:t>
        </w:r>
      </w:ins>
      <w:r w:rsidRPr="00390CF2">
        <w:rPr>
          <w:highlight w:val="cyan"/>
        </w:rPr>
        <w:t>&gt;</w:t>
      </w:r>
      <w:r w:rsidRPr="00390CF2">
        <w:rPr>
          <w:highlight w:val="cyan"/>
        </w:rPr>
        <w:tab/>
        <w:t xml:space="preserve">if acknowledgement for </w:t>
      </w:r>
      <w:del w:id="685" w:author="SA R2-1809109" w:date="2018-06-02T02:45:00Z">
        <w:r w:rsidRPr="00390CF2">
          <w:rPr>
            <w:highlight w:val="cyan"/>
          </w:rPr>
          <w:delText xml:space="preserve">SI request </w:delText>
        </w:r>
      </w:del>
      <w:ins w:id="686" w:author="SA R2-1809109" w:date="2018-06-02T02:45:00Z">
        <w:r w:rsidRPr="00390CF2">
          <w:rPr>
            <w:i/>
            <w:highlight w:val="cyan"/>
          </w:rPr>
          <w:t>RRCSystemInfoRequest</w:t>
        </w:r>
        <w:r w:rsidRPr="00390CF2">
          <w:rPr>
            <w:highlight w:val="cyan"/>
          </w:rPr>
          <w:t xml:space="preserve"> message </w:t>
        </w:r>
      </w:ins>
      <w:r w:rsidRPr="00390CF2">
        <w:rPr>
          <w:highlight w:val="cyan"/>
        </w:rPr>
        <w:t>is received</w:t>
      </w:r>
      <w:ins w:id="687" w:author="SA R2-1809109" w:date="2018-06-02T02:45:00Z">
        <w:r w:rsidRPr="00390CF2">
          <w:rPr>
            <w:highlight w:val="cyan"/>
          </w:rPr>
          <w:t xml:space="preserve"> from lower layers</w:t>
        </w:r>
      </w:ins>
      <w:r w:rsidRPr="00390CF2">
        <w:rPr>
          <w:highlight w:val="cyan"/>
        </w:rPr>
        <w:t>;</w:t>
      </w:r>
    </w:p>
    <w:p w14:paraId="5D9B96CC" w14:textId="77777777" w:rsidR="005A3EE8" w:rsidRPr="00390CF2" w:rsidRDefault="005A3EE8" w:rsidP="005A3EE8">
      <w:pPr>
        <w:pStyle w:val="B3"/>
        <w:rPr>
          <w:highlight w:val="cyan"/>
        </w:rPr>
      </w:pPr>
      <w:del w:id="688" w:author="SA R2-1809109" w:date="2018-06-02T02:45:00Z">
        <w:r w:rsidRPr="00390CF2">
          <w:rPr>
            <w:highlight w:val="cyan"/>
          </w:rPr>
          <w:delText>4</w:delText>
        </w:r>
      </w:del>
      <w:ins w:id="689"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34F4E800" w14:textId="77777777" w:rsidR="005A3EE8" w:rsidRPr="00390CF2" w:rsidRDefault="005A3EE8" w:rsidP="005A3EE8">
      <w:pPr>
        <w:pStyle w:val="EditorsNote"/>
        <w:rPr>
          <w:del w:id="690" w:author="SA R2-1809109" w:date="2018-06-02T02:45:00Z"/>
          <w:highlight w:val="cyan"/>
        </w:rPr>
      </w:pPr>
      <w:del w:id="691" w:author="SA R2-1809109" w:date="2018-06-02T02:45:00Z">
        <w:r w:rsidRPr="00390CF2">
          <w:rPr>
            <w:highlight w:val="cyan"/>
          </w:rPr>
          <w:delText>Editor’s Note: To be updated with details of the Msg3 request procedure. FFS_Standalone</w:delText>
        </w:r>
      </w:del>
    </w:p>
    <w:p w14:paraId="32752450" w14:textId="77777777" w:rsidR="005A3EE8" w:rsidRPr="00390CF2" w:rsidRDefault="005A3EE8" w:rsidP="005A3EE8">
      <w:pPr>
        <w:pStyle w:val="B1"/>
        <w:rPr>
          <w:del w:id="692" w:author="SA R2-1809109" w:date="2018-06-02T02:45:00Z"/>
          <w:highlight w:val="cyan"/>
        </w:rPr>
      </w:pPr>
      <w:ins w:id="693" w:author="SA R2-1809109" w:date="2018-06-02T02:45:00Z">
        <w:r w:rsidRPr="00390CF2">
          <w:rPr>
            <w:highlight w:val="cyan"/>
          </w:rPr>
          <w:t xml:space="preserve">NOTE: </w:t>
        </w:r>
        <w:r w:rsidRPr="00390CF2">
          <w:rPr>
            <w:highlight w:val="cyan"/>
          </w:rPr>
          <w:tab/>
        </w:r>
      </w:ins>
      <w:moveFromRangeStart w:id="694" w:author="SA R2-1809109" w:date="2018-06-02T02:45:00Z" w:name="move515670852"/>
      <w:moveFrom w:id="695" w:author="SA R2-1809109" w:date="2018-06-02T02:45:00Z">
        <w:r w:rsidRPr="00390CF2">
          <w:rPr>
            <w:highlight w:val="cyan"/>
          </w:rPr>
          <w:t>1&gt;</w:t>
        </w:r>
        <w:r w:rsidRPr="00390CF2">
          <w:rPr>
            <w:highlight w:val="cyan"/>
          </w:rPr>
          <w:tab/>
        </w:r>
        <w:r w:rsidRPr="00390CF2">
          <w:rPr>
            <w:rFonts w:eastAsia="MS Mincho"/>
            <w:highlight w:val="cyan"/>
          </w:rPr>
          <w:t>else</w:t>
        </w:r>
        <w:r w:rsidRPr="00390CF2">
          <w:rPr>
            <w:highlight w:val="cyan"/>
          </w:rPr>
          <w:t xml:space="preserve"> </w:t>
        </w:r>
      </w:moveFrom>
      <w:moveFromRangeEnd w:id="694"/>
      <w:del w:id="696" w:author="SA R2-1809109" w:date="2018-06-02T02:45:00Z">
        <w:r w:rsidRPr="00390CF2">
          <w:rPr>
            <w:highlight w:val="cyan"/>
          </w:rPr>
          <w:delText>(in RRC_CONNECTED):</w:delText>
        </w:r>
      </w:del>
    </w:p>
    <w:p w14:paraId="52FEE282" w14:textId="77777777" w:rsidR="005A3EE8" w:rsidRPr="00390CF2" w:rsidRDefault="005A3EE8" w:rsidP="005A3EE8">
      <w:pPr>
        <w:pStyle w:val="B2"/>
        <w:rPr>
          <w:del w:id="697" w:author="SA R2-1809109" w:date="2018-06-02T02:45:00Z"/>
          <w:highlight w:val="cyan"/>
        </w:rPr>
      </w:pPr>
      <w:del w:id="698" w:author="SA R2-1809109" w:date="2018-06-02T02:45:00Z">
        <w:r w:rsidRPr="00390CF2">
          <w:rPr>
            <w:highlight w:val="cyan"/>
          </w:rPr>
          <w:delText>2&gt; [details FFS_Standalone].</w:delText>
        </w:r>
      </w:del>
    </w:p>
    <w:p w14:paraId="17448014" w14:textId="77777777" w:rsidR="005A3EE8" w:rsidRPr="00390CF2" w:rsidRDefault="005A3EE8" w:rsidP="005A3EE8">
      <w:pPr>
        <w:pStyle w:val="EditorsNote"/>
        <w:rPr>
          <w:del w:id="699" w:author="SA R2-1809109" w:date="2018-06-02T02:45:00Z"/>
          <w:highlight w:val="cyan"/>
        </w:rPr>
      </w:pPr>
      <w:del w:id="700" w:author="SA R2-1809109" w:date="2018-06-02T02:45:00Z">
        <w:r w:rsidRPr="00390CF2">
          <w:rPr>
            <w:highlight w:val="cyan"/>
          </w:rPr>
          <w:delText>Editor’s Note: To be updated with details of the on-demand request procedure in RRC_CONNECTED. FFS_Standalone</w:delText>
        </w:r>
      </w:del>
    </w:p>
    <w:p w14:paraId="39F2337E" w14:textId="77777777" w:rsidR="005A3EE8" w:rsidRPr="00390CF2" w:rsidRDefault="005A3EE8" w:rsidP="005A3EE8">
      <w:pPr>
        <w:pStyle w:val="NO"/>
        <w:rPr>
          <w:ins w:id="701" w:author="SA R2-1809109" w:date="2018-06-02T02:45:00Z"/>
          <w:highlight w:val="cyan"/>
        </w:rPr>
      </w:pPr>
      <w:del w:id="702" w:author="SA R2-1809109" w:date="2018-06-02T02:45:00Z">
        <w:r w:rsidRPr="00390CF2">
          <w:rPr>
            <w:highlight w:val="cyan"/>
          </w:rPr>
          <w:delText xml:space="preserve">Editor’s Note: [FFS_Standalone if </w:delText>
        </w:r>
      </w:del>
      <w:r w:rsidRPr="00390CF2">
        <w:rPr>
          <w:rFonts w:eastAsia="DengXian"/>
          <w:highlight w:val="cyan"/>
        </w:rPr>
        <w:t xml:space="preserve">there </w:t>
      </w:r>
      <w:ins w:id="703" w:author="SA R2-1809109" w:date="2018-06-02T02:45:00Z">
        <w:r w:rsidRPr="00390CF2">
          <w:rPr>
            <w:rFonts w:eastAsia="DengXian"/>
            <w:highlight w:val="cyan"/>
            <w:lang w:eastAsia="zh-CN"/>
          </w:rPr>
          <w:t xml:space="preserve"> </w:t>
        </w:r>
      </w:ins>
      <w:r w:rsidRPr="00390CF2">
        <w:rPr>
          <w:rFonts w:eastAsia="DengXian"/>
          <w:highlight w:val="cyan"/>
        </w:rPr>
        <w:t xml:space="preserve">is </w:t>
      </w:r>
      <w:del w:id="704" w:author="SA R2-1809109" w:date="2018-06-02T02:45:00Z">
        <w:r w:rsidRPr="00390CF2">
          <w:rPr>
            <w:highlight w:val="cyan"/>
          </w:rPr>
          <w:delText>a</w:delText>
        </w:r>
      </w:del>
      <w:ins w:id="705" w:author="SA R2-1809109" w:date="2018-06-02T02:45:00Z">
        <w:r w:rsidRPr="00390CF2">
          <w:rPr>
            <w:rFonts w:eastAsia="DengXian"/>
            <w:highlight w:val="cyan"/>
            <w:lang w:eastAsia="zh-CN"/>
          </w:rPr>
          <w:t>no</w:t>
        </w:r>
      </w:ins>
      <w:r w:rsidRPr="00390CF2">
        <w:rPr>
          <w:rFonts w:eastAsia="DengXian"/>
          <w:highlight w:val="cyan"/>
        </w:rPr>
        <w:t xml:space="preserve"> need </w:t>
      </w:r>
      <w:del w:id="706" w:author="SA R2-1809109" w:date="2018-06-02T02:45:00Z">
        <w:r w:rsidRPr="00390CF2">
          <w:rPr>
            <w:highlight w:val="cyan"/>
          </w:rPr>
          <w:delText>for a separate sub-clause to describe case where on demand SI</w:delText>
        </w:r>
      </w:del>
      <w:ins w:id="707" w:author="SA R2-1809109" w:date="2018-06-02T02:45:00Z">
        <w:r w:rsidRPr="00390CF2">
          <w:rPr>
            <w:rFonts w:eastAsia="DengXian"/>
            <w:highlight w:val="cyan"/>
            <w:lang w:eastAsia="zh-CN"/>
          </w:rPr>
          <w:t>to differentiate the SIB acquisiton failure</w:t>
        </w:r>
      </w:ins>
      <w:r w:rsidRPr="00390CF2">
        <w:rPr>
          <w:rFonts w:eastAsia="DengXian"/>
          <w:highlight w:val="cyan"/>
        </w:rPr>
        <w:t xml:space="preserve"> is </w:t>
      </w:r>
      <w:del w:id="708" w:author="SA R2-1809109" w:date="2018-06-02T02:45:00Z">
        <w:r w:rsidRPr="00390CF2">
          <w:rPr>
            <w:highlight w:val="cyan"/>
          </w:rPr>
          <w:delText>not successfully received</w:delText>
        </w:r>
      </w:del>
      <w:ins w:id="709" w:author="SA R2-1809109" w:date="2018-06-02T02:45:00Z">
        <w:r w:rsidRPr="00390CF2">
          <w:rPr>
            <w:rFonts w:eastAsia="DengXian"/>
            <w:highlight w:val="cyan"/>
            <w:lang w:eastAsia="zh-CN"/>
          </w:rPr>
          <w:t>caused</w:t>
        </w:r>
      </w:ins>
      <w:r w:rsidRPr="00390CF2">
        <w:rPr>
          <w:rFonts w:eastAsia="DengXian"/>
          <w:highlight w:val="cyan"/>
        </w:rPr>
        <w:t xml:space="preserve"> by </w:t>
      </w:r>
      <w:del w:id="710" w:author="SA R2-1809109" w:date="2018-06-02T02:45:00Z">
        <w:r w:rsidRPr="00390CF2">
          <w:rPr>
            <w:highlight w:val="cyan"/>
          </w:rPr>
          <w:delText xml:space="preserve">the UE and where </w:delText>
        </w:r>
      </w:del>
      <w:ins w:id="711" w:author="SA R2-1809109" w:date="2018-06-02T02:45:00Z">
        <w:r w:rsidRPr="00390CF2">
          <w:rPr>
            <w:rFonts w:eastAsia="DengXian"/>
            <w:highlight w:val="cyan"/>
            <w:lang w:eastAsia="zh-CN"/>
          </w:rPr>
          <w:t>RACH failure or reception failure of on –demand SI.</w:t>
        </w:r>
        <w:r w:rsidRPr="00390CF2">
          <w:rPr>
            <w:highlight w:val="cyan"/>
          </w:rPr>
          <w:t xml:space="preserve"> After RACH failure for SI request </w:t>
        </w:r>
      </w:ins>
      <w:r w:rsidRPr="00390CF2">
        <w:rPr>
          <w:highlight w:val="cyan"/>
        </w:rPr>
        <w:t xml:space="preserve">it </w:t>
      </w:r>
      <w:del w:id="712" w:author="SA R2-1809109" w:date="2018-06-02T02:45:00Z">
        <w:r w:rsidRPr="00390CF2">
          <w:rPr>
            <w:highlight w:val="cyan"/>
          </w:rPr>
          <w:delText>should initiate a new</w:delText>
        </w:r>
      </w:del>
      <w:ins w:id="713" w:author="SA R2-1809109" w:date="2018-06-02T02:45:00Z">
        <w:r w:rsidRPr="00390CF2">
          <w:rPr>
            <w:highlight w:val="cyan"/>
          </w:rPr>
          <w:t>is UE implementation when to retry the SI request.</w:t>
        </w:r>
      </w:ins>
    </w:p>
    <w:p w14:paraId="1BAE3368" w14:textId="1974F9B1" w:rsidR="005A3EE8" w:rsidRPr="00390CF2" w:rsidRDefault="005A3EE8" w:rsidP="00DF3D8E">
      <w:pPr>
        <w:pStyle w:val="Heading5"/>
        <w:rPr>
          <w:ins w:id="714" w:author="SA R2-1809109" w:date="2018-06-02T02:45:00Z"/>
          <w:highlight w:val="cyan"/>
        </w:rPr>
      </w:pPr>
      <w:ins w:id="715" w:author="SA R2-1809109" w:date="2018-06-02T02:45:00Z">
        <w:r w:rsidRPr="00390CF2">
          <w:rPr>
            <w:highlight w:val="cyan"/>
          </w:rPr>
          <w:t>5.2.2.3.</w:t>
        </w:r>
      </w:ins>
      <w:ins w:id="716" w:author="Rapporteur ASN1 SA" w:date="2018-06-28T10:59:00Z">
        <w:r w:rsidR="004251AD" w:rsidRPr="00390CF2">
          <w:rPr>
            <w:highlight w:val="cyan"/>
          </w:rPr>
          <w:t>4</w:t>
        </w:r>
      </w:ins>
      <w:ins w:id="717" w:author="SA R2-1809109" w:date="2018-06-02T02:45:00Z">
        <w:r w:rsidRPr="00390CF2">
          <w:rPr>
            <w:highlight w:val="cyan"/>
          </w:rPr>
          <w:tab/>
          <w:t xml:space="preserve">Actions related to transmission of </w:t>
        </w:r>
        <w:r w:rsidRPr="00390CF2">
          <w:rPr>
            <w:i/>
            <w:highlight w:val="cyan"/>
          </w:rPr>
          <w:t>RRCSystemInfoRequest</w:t>
        </w:r>
        <w:r w:rsidRPr="00390CF2">
          <w:rPr>
            <w:highlight w:val="cyan"/>
          </w:rPr>
          <w:t xml:space="preserve"> message</w:t>
        </w:r>
      </w:ins>
    </w:p>
    <w:p w14:paraId="04F6CCF7" w14:textId="77777777" w:rsidR="005A3EE8" w:rsidRPr="00390CF2" w:rsidRDefault="005A3EE8" w:rsidP="005A3EE8">
      <w:pPr>
        <w:rPr>
          <w:ins w:id="718" w:author="SA R2-1809109" w:date="2018-06-02T02:45:00Z"/>
          <w:highlight w:val="cyan"/>
        </w:rPr>
      </w:pPr>
      <w:ins w:id="719" w:author="SA R2-1809109" w:date="2018-06-02T02:45:00Z">
        <w:r w:rsidRPr="00390CF2">
          <w:rPr>
            <w:highlight w:val="cyan"/>
          </w:rPr>
          <w:t xml:space="preserve">The UE shall set the contents of </w:t>
        </w:r>
        <w:r w:rsidRPr="00390CF2">
          <w:rPr>
            <w:i/>
            <w:highlight w:val="cyan"/>
          </w:rPr>
          <w:t xml:space="preserve">RRCSystemInfoRequest </w:t>
        </w:r>
        <w:r w:rsidRPr="00390CF2">
          <w:rPr>
            <w:highlight w:val="cyan"/>
          </w:rPr>
          <w:t>message as follows:</w:t>
        </w:r>
      </w:ins>
    </w:p>
    <w:p w14:paraId="0B21CB58" w14:textId="471E6729" w:rsidR="005A3EE8" w:rsidRPr="00390CF2" w:rsidRDefault="005A3EE8" w:rsidP="005A3EE8">
      <w:pPr>
        <w:pStyle w:val="B1"/>
        <w:rPr>
          <w:ins w:id="720" w:author="SA R2-1809109" w:date="2018-06-02T02:45:00Z"/>
          <w:highlight w:val="cyan"/>
        </w:rPr>
      </w:pPr>
      <w:ins w:id="721" w:author="SA R2-1809109" w:date="2018-06-02T02:45:00Z">
        <w:r w:rsidRPr="00390CF2">
          <w:rPr>
            <w:highlight w:val="cyan"/>
          </w:rPr>
          <w:t>1&gt;</w:t>
        </w:r>
        <w:r w:rsidRPr="00390CF2">
          <w:rPr>
            <w:highlight w:val="cyan"/>
          </w:rPr>
          <w:tab/>
          <w:t xml:space="preserve">set the </w:t>
        </w:r>
        <w:r w:rsidRPr="00390CF2">
          <w:rPr>
            <w:i/>
            <w:highlight w:val="cyan"/>
          </w:rPr>
          <w:t>request-SIType-List</w:t>
        </w:r>
        <w:r w:rsidRPr="00390CF2">
          <w:rPr>
            <w:highlight w:val="cyan"/>
          </w:rPr>
          <w:t xml:space="preserve"> to indicate the SI message(s) that the UE </w:t>
        </w:r>
      </w:ins>
      <w:ins w:id="722" w:author="Rapporteur ASN1 SA" w:date="2018-06-28T17:07:00Z">
        <w:r w:rsidR="003C7DCF" w:rsidRPr="00390CF2">
          <w:rPr>
            <w:rFonts w:eastAsia="MS Mincho"/>
            <w:highlight w:val="cyan"/>
          </w:rPr>
          <w:t>requires to operate within the cell</w:t>
        </w:r>
      </w:ins>
      <w:ins w:id="723" w:author="SA R2-1809109" w:date="2018-06-02T02:45:00Z">
        <w:del w:id="724" w:author="Rapporteur ASN1 SA" w:date="2018-06-28T17:07:00Z">
          <w:r w:rsidRPr="00390CF2" w:rsidDel="003C7DCF">
            <w:rPr>
              <w:highlight w:val="cyan"/>
            </w:rPr>
            <w:delText>is required to receive</w:delText>
          </w:r>
        </w:del>
        <w:r w:rsidRPr="00390CF2">
          <w:rPr>
            <w:highlight w:val="cyan"/>
          </w:rPr>
          <w:t>.</w:t>
        </w:r>
      </w:ins>
    </w:p>
    <w:p w14:paraId="2A829782" w14:textId="0249E1BE" w:rsidR="005A3EE8" w:rsidRPr="00390CF2" w:rsidRDefault="005A3EE8" w:rsidP="005A3EE8">
      <w:pPr>
        <w:rPr>
          <w:highlight w:val="cyan"/>
        </w:rPr>
      </w:pPr>
      <w:ins w:id="725" w:author="SA R2-1809109" w:date="2018-06-02T02:45:00Z">
        <w:r w:rsidRPr="00390CF2">
          <w:rPr>
            <w:highlight w:val="cyan"/>
          </w:rPr>
          <w:t xml:space="preserve">The UE shall submit the </w:t>
        </w:r>
        <w:r w:rsidRPr="00390CF2">
          <w:rPr>
            <w:i/>
            <w:highlight w:val="cyan"/>
          </w:rPr>
          <w:t xml:space="preserve">RRCSystemInfoRequest </w:t>
        </w:r>
        <w:r w:rsidRPr="00390CF2">
          <w:rPr>
            <w:highlight w:val="cyan"/>
          </w:rPr>
          <w:t xml:space="preserve">message to lower layers for </w:t>
        </w:r>
        <w:del w:id="726" w:author="Rapporteur ASN1 SA" w:date="2018-06-28T17:11:00Z">
          <w:r w:rsidRPr="00390CF2" w:rsidDel="00413D24">
            <w:rPr>
              <w:highlight w:val="cyan"/>
            </w:rPr>
            <w:delText>SI</w:delText>
          </w:r>
        </w:del>
      </w:ins>
      <w:del w:id="727" w:author="Rapporteur ASN1 SA" w:date="2018-06-28T17:11:00Z">
        <w:r w:rsidRPr="00390CF2" w:rsidDel="00413D24">
          <w:rPr>
            <w:highlight w:val="cyan"/>
          </w:rPr>
          <w:delText xml:space="preserve"> request</w:delText>
        </w:r>
      </w:del>
      <w:ins w:id="728" w:author="Rapporteur ASN1 SA" w:date="2018-06-28T17:11:00Z">
        <w:r w:rsidR="00413D24" w:rsidRPr="00390CF2">
          <w:rPr>
            <w:highlight w:val="cyan"/>
          </w:rPr>
          <w:t>transmission</w:t>
        </w:r>
      </w:ins>
      <w:del w:id="729" w:author="SA R2-1809109" w:date="2018-06-02T02:45:00Z">
        <w:r w:rsidRPr="00390CF2">
          <w:rPr>
            <w:highlight w:val="cyan"/>
          </w:rPr>
          <w:delText>]</w:delText>
        </w:r>
      </w:del>
      <w:ins w:id="730" w:author="SA R2-1809109" w:date="2018-06-02T02:45:00Z">
        <w:r w:rsidRPr="00390CF2">
          <w:rPr>
            <w:highlight w:val="cyan"/>
          </w:rPr>
          <w:t>.</w:t>
        </w:r>
      </w:ins>
    </w:p>
    <w:p w14:paraId="6EFB13F7" w14:textId="77777777" w:rsidR="005A3EE8" w:rsidRPr="00390CF2" w:rsidRDefault="005A3EE8" w:rsidP="005A3EE8">
      <w:pPr>
        <w:pStyle w:val="EditorsNote"/>
        <w:rPr>
          <w:del w:id="731" w:author="SA R2-1809109" w:date="2018-06-02T02:45:00Z"/>
          <w:highlight w:val="cyan"/>
        </w:rPr>
      </w:pPr>
    </w:p>
    <w:p w14:paraId="3139DE59" w14:textId="77777777" w:rsidR="005A3EE8" w:rsidRPr="00390CF2" w:rsidRDefault="005A3EE8" w:rsidP="005A3EE8">
      <w:pPr>
        <w:pStyle w:val="Heading4"/>
        <w:rPr>
          <w:rFonts w:eastAsia="MS Mincho"/>
          <w:highlight w:val="cyan"/>
        </w:rPr>
      </w:pPr>
      <w:bookmarkStart w:id="732" w:name="_Toc510018464"/>
      <w:r w:rsidRPr="00390CF2">
        <w:rPr>
          <w:rFonts w:eastAsia="MS Mincho"/>
          <w:highlight w:val="cyan"/>
        </w:rPr>
        <w:t>5.2.2.4</w:t>
      </w:r>
      <w:r w:rsidRPr="00390CF2">
        <w:rPr>
          <w:rFonts w:eastAsia="MS Mincho"/>
          <w:highlight w:val="cyan"/>
        </w:rPr>
        <w:tab/>
        <w:t xml:space="preserve">Actions upon receipt of </w:t>
      </w:r>
      <w:del w:id="733" w:author="SA R2-1809109" w:date="2018-06-02T02:45:00Z">
        <w:r w:rsidRPr="00390CF2">
          <w:rPr>
            <w:rFonts w:eastAsia="MS Mincho"/>
            <w:highlight w:val="cyan"/>
          </w:rPr>
          <w:delText>SI message</w:delText>
        </w:r>
      </w:del>
      <w:ins w:id="734" w:author="SA R2-1809109" w:date="2018-06-02T02:45:00Z">
        <w:r w:rsidRPr="00390CF2">
          <w:rPr>
            <w:rFonts w:eastAsia="SimSun"/>
            <w:highlight w:val="cyan"/>
            <w:lang w:eastAsia="zh-CN"/>
          </w:rPr>
          <w:t>System Information</w:t>
        </w:r>
        <w:r w:rsidRPr="00390CF2">
          <w:rPr>
            <w:rStyle w:val="CommentReference"/>
            <w:rFonts w:ascii="Times New Roman" w:hAnsi="Times New Roman"/>
            <w:highlight w:val="cyan"/>
            <w:lang w:eastAsia="en-US"/>
          </w:rPr>
          <w:t xml:space="preserve"> </w:t>
        </w:r>
      </w:ins>
      <w:bookmarkEnd w:id="732"/>
    </w:p>
    <w:p w14:paraId="1413BA4D" w14:textId="77777777" w:rsidR="005A3EE8" w:rsidRPr="00390CF2" w:rsidRDefault="005A3EE8" w:rsidP="005A3EE8">
      <w:pPr>
        <w:pStyle w:val="Heading5"/>
        <w:rPr>
          <w:rFonts w:eastAsia="MS Mincho"/>
          <w:highlight w:val="cyan"/>
        </w:rPr>
      </w:pPr>
      <w:bookmarkStart w:id="735" w:name="_Toc510018465"/>
      <w:r w:rsidRPr="00390CF2">
        <w:rPr>
          <w:rFonts w:eastAsia="MS Mincho"/>
          <w:highlight w:val="cyan"/>
        </w:rPr>
        <w:t>5.2.2.4.1</w:t>
      </w:r>
      <w:r w:rsidRPr="00390CF2">
        <w:rPr>
          <w:rFonts w:eastAsia="MS Mincho"/>
          <w:highlight w:val="cyan"/>
        </w:rPr>
        <w:tab/>
        <w:t xml:space="preserve">Actions upon reception of the </w:t>
      </w:r>
      <w:r w:rsidRPr="00390CF2">
        <w:rPr>
          <w:rFonts w:eastAsia="MS Mincho"/>
          <w:i/>
          <w:highlight w:val="cyan"/>
        </w:rPr>
        <w:t>MIB</w:t>
      </w:r>
      <w:bookmarkEnd w:id="735"/>
    </w:p>
    <w:p w14:paraId="53DED7C4" w14:textId="77777777" w:rsidR="005A3EE8" w:rsidRPr="00390CF2" w:rsidRDefault="005A3EE8" w:rsidP="005A3EE8">
      <w:pPr>
        <w:rPr>
          <w:rFonts w:eastAsia="MS Mincho"/>
          <w:highlight w:val="cyan"/>
        </w:rPr>
      </w:pPr>
      <w:r w:rsidRPr="00390CF2">
        <w:rPr>
          <w:highlight w:val="cyan"/>
        </w:rPr>
        <w:t xml:space="preserve">Upon receiving the </w:t>
      </w:r>
      <w:r w:rsidRPr="00390CF2">
        <w:rPr>
          <w:i/>
          <w:highlight w:val="cyan"/>
        </w:rPr>
        <w:t>MIB</w:t>
      </w:r>
      <w:r w:rsidRPr="00390CF2">
        <w:rPr>
          <w:highlight w:val="cyan"/>
        </w:rPr>
        <w:t xml:space="preserve"> the UE shall:</w:t>
      </w:r>
    </w:p>
    <w:p w14:paraId="27085219"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MIB</w:t>
      </w:r>
      <w:r w:rsidRPr="00390CF2">
        <w:rPr>
          <w:highlight w:val="cyan"/>
        </w:rPr>
        <w:t>;</w:t>
      </w:r>
    </w:p>
    <w:p w14:paraId="05423F09"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is in RRC_IDLE or </w:t>
      </w:r>
      <w:del w:id="736" w:author="SA R2-1809109" w:date="2018-06-02T02:45:00Z">
        <w:r w:rsidRPr="00390CF2">
          <w:rPr>
            <w:highlight w:val="cyan"/>
          </w:rPr>
          <w:delText xml:space="preserve">if the UE is </w:delText>
        </w:r>
      </w:del>
      <w:r w:rsidRPr="00390CF2">
        <w:rPr>
          <w:highlight w:val="cyan"/>
        </w:rPr>
        <w:t xml:space="preserve">in RRC_INACTIVE or if the UE is in RRC_CONNECTED while </w:t>
      </w:r>
      <w:r w:rsidRPr="00390CF2">
        <w:rPr>
          <w:i/>
          <w:highlight w:val="cyan"/>
        </w:rPr>
        <w:t>T311</w:t>
      </w:r>
      <w:r w:rsidRPr="00390CF2">
        <w:rPr>
          <w:highlight w:val="cyan"/>
        </w:rPr>
        <w:t xml:space="preserve"> is running: [FFS]</w:t>
      </w:r>
    </w:p>
    <w:p w14:paraId="5978E75A" w14:textId="77777777" w:rsidR="005A3EE8" w:rsidRPr="00390CF2" w:rsidRDefault="005A3EE8" w:rsidP="005A3EE8">
      <w:pPr>
        <w:pStyle w:val="B2"/>
        <w:rPr>
          <w:highlight w:val="cyan"/>
        </w:rPr>
      </w:pPr>
      <w:r w:rsidRPr="00390CF2">
        <w:rPr>
          <w:highlight w:val="cyan"/>
        </w:rPr>
        <w:t xml:space="preserve">2&gt; if the </w:t>
      </w:r>
      <w:r w:rsidRPr="00390CF2">
        <w:rPr>
          <w:i/>
          <w:highlight w:val="cyan"/>
        </w:rPr>
        <w:t>cellBarred</w:t>
      </w:r>
      <w:r w:rsidRPr="00390CF2">
        <w:rPr>
          <w:highlight w:val="cyan"/>
        </w:rPr>
        <w:t xml:space="preserve"> in the acquired </w:t>
      </w:r>
      <w:r w:rsidRPr="00390CF2">
        <w:rPr>
          <w:i/>
          <w:highlight w:val="cyan"/>
        </w:rPr>
        <w:t>MIB</w:t>
      </w:r>
      <w:r w:rsidRPr="00390CF2">
        <w:rPr>
          <w:highlight w:val="cyan"/>
        </w:rPr>
        <w:t xml:space="preserve"> is set to </w:t>
      </w:r>
      <w:r w:rsidRPr="00390CF2">
        <w:rPr>
          <w:i/>
          <w:highlight w:val="cyan"/>
        </w:rPr>
        <w:t>barred</w:t>
      </w:r>
      <w:del w:id="737" w:author="SA R2-1809109" w:date="2018-06-02T02:45:00Z">
        <w:r w:rsidRPr="00390CF2">
          <w:rPr>
            <w:highlight w:val="cyan"/>
          </w:rPr>
          <w:delText>;</w:delText>
        </w:r>
      </w:del>
      <w:ins w:id="738" w:author="SA R2-1809109" w:date="2018-06-02T02:45:00Z">
        <w:r w:rsidRPr="00390CF2">
          <w:rPr>
            <w:highlight w:val="cyan"/>
          </w:rPr>
          <w:t>:</w:t>
        </w:r>
      </w:ins>
    </w:p>
    <w:p w14:paraId="0E50528C" w14:textId="4DC1694B"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739" w:author="Rapporteur" w:date="2018-06-28T11:02:00Z">
        <w:r w:rsidRPr="00390CF2" w:rsidDel="004251AD">
          <w:rPr>
            <w:highlight w:val="cyan"/>
          </w:rPr>
          <w:delText>FFS</w:delText>
        </w:r>
      </w:del>
      <w:ins w:id="740" w:author="Rapporteur" w:date="2018-06-28T11:02:00Z">
        <w:r w:rsidR="004251AD" w:rsidRPr="00390CF2">
          <w:rPr>
            <w:highlight w:val="cyan"/>
          </w:rPr>
          <w:t>20</w:t>
        </w:r>
      </w:ins>
      <w:r w:rsidRPr="00390CF2">
        <w:rPr>
          <w:highlight w:val="cyan"/>
        </w:rPr>
        <w:t>];</w:t>
      </w:r>
    </w:p>
    <w:p w14:paraId="3A7B7916" w14:textId="77777777" w:rsidR="005A3EE8" w:rsidRPr="00390CF2" w:rsidRDefault="005A3EE8" w:rsidP="005A3EE8">
      <w:pPr>
        <w:pStyle w:val="B3"/>
        <w:rPr>
          <w:ins w:id="741" w:author="SA R2-1809109" w:date="2018-06-02T02:45:00Z"/>
          <w:highlight w:val="cyan"/>
        </w:rPr>
      </w:pPr>
      <w:ins w:id="742" w:author="SA R2-1809109" w:date="2018-06-02T02:45:00Z">
        <w:r w:rsidRPr="00390CF2">
          <w:rPr>
            <w:highlight w:val="cyan"/>
          </w:rPr>
          <w:t>3&gt;</w:t>
        </w:r>
        <w:r w:rsidRPr="00390CF2">
          <w:rPr>
            <w:highlight w:val="cyan"/>
          </w:rPr>
          <w:tab/>
          <w:t xml:space="preserve">if </w:t>
        </w:r>
        <w:r w:rsidRPr="00390CF2">
          <w:rPr>
            <w:i/>
            <w:highlight w:val="cyan"/>
          </w:rPr>
          <w:t>intraFreqReselection</w:t>
        </w:r>
        <w:r w:rsidRPr="00390CF2">
          <w:rPr>
            <w:highlight w:val="cyan"/>
          </w:rPr>
          <w:t xml:space="preserve"> is set to </w:t>
        </w:r>
        <w:r w:rsidRPr="00390CF2">
          <w:rPr>
            <w:i/>
            <w:highlight w:val="cyan"/>
          </w:rPr>
          <w:t>notAllowed</w:t>
        </w:r>
        <w:r w:rsidRPr="00390CF2">
          <w:rPr>
            <w:highlight w:val="cyan"/>
          </w:rPr>
          <w:t>:</w:t>
        </w:r>
      </w:ins>
    </w:p>
    <w:p w14:paraId="2DE10B9F" w14:textId="7B8FEC42" w:rsidR="005A3EE8" w:rsidRPr="00390CF2" w:rsidRDefault="005A3EE8" w:rsidP="005A3EE8">
      <w:pPr>
        <w:pStyle w:val="B4"/>
        <w:rPr>
          <w:ins w:id="743" w:author="SA R2-1809109" w:date="2018-06-02T02:45:00Z"/>
          <w:highlight w:val="cyan"/>
        </w:rPr>
      </w:pPr>
      <w:ins w:id="744" w:author="SA R2-1809109" w:date="2018-06-02T02:45:00Z">
        <w:r w:rsidRPr="00390CF2">
          <w:rPr>
            <w:highlight w:val="cyan"/>
          </w:rPr>
          <w:t>4&gt; consider cell re-selection to other cells on the same frequency as the barred cell as not allowed, as specified in TS 38.304 [</w:t>
        </w:r>
      </w:ins>
      <w:ins w:id="745" w:author="Rapporteur ASN1 SA" w:date="2018-06-28T11:01:00Z">
        <w:r w:rsidR="004251AD" w:rsidRPr="00390CF2">
          <w:rPr>
            <w:highlight w:val="cyan"/>
          </w:rPr>
          <w:t>20</w:t>
        </w:r>
      </w:ins>
      <w:ins w:id="746" w:author="SA R2-1809109" w:date="2018-06-02T02:45:00Z">
        <w:r w:rsidRPr="00390CF2">
          <w:rPr>
            <w:highlight w:val="cyan"/>
          </w:rPr>
          <w:t>].</w:t>
        </w:r>
      </w:ins>
    </w:p>
    <w:p w14:paraId="2D87A94E" w14:textId="77777777" w:rsidR="005A3EE8" w:rsidRPr="00390CF2" w:rsidRDefault="005A3EE8" w:rsidP="005A3EE8">
      <w:pPr>
        <w:pStyle w:val="B3"/>
        <w:rPr>
          <w:ins w:id="747" w:author="SA R2-1809109" w:date="2018-06-02T02:45:00Z"/>
          <w:highlight w:val="cyan"/>
        </w:rPr>
      </w:pPr>
      <w:ins w:id="748" w:author="SA R2-1809109" w:date="2018-06-02T02:45:00Z">
        <w:r w:rsidRPr="00390CF2">
          <w:rPr>
            <w:highlight w:val="cyan"/>
          </w:rPr>
          <w:t>3&gt;</w:t>
        </w:r>
        <w:r w:rsidRPr="00390CF2">
          <w:rPr>
            <w:highlight w:val="cyan"/>
          </w:rPr>
          <w:tab/>
          <w:t>else:</w:t>
        </w:r>
      </w:ins>
    </w:p>
    <w:p w14:paraId="4876E74F" w14:textId="5AA04E73" w:rsidR="005A3EE8" w:rsidRPr="00390CF2" w:rsidRDefault="005A3EE8" w:rsidP="005A3EE8">
      <w:pPr>
        <w:pStyle w:val="B4"/>
        <w:rPr>
          <w:ins w:id="749" w:author="SA R2-1809109" w:date="2018-06-02T02:45:00Z"/>
          <w:highlight w:val="cyan"/>
        </w:rPr>
      </w:pPr>
      <w:ins w:id="750" w:author="SA R2-1809109" w:date="2018-06-02T02:45:00Z">
        <w:r w:rsidRPr="00390CF2">
          <w:rPr>
            <w:highlight w:val="cyan"/>
          </w:rPr>
          <w:t>4&gt; consider cell re-selection to other cells on the same frequency as the barred cell as allowed, as specified in TS 38.304 [</w:t>
        </w:r>
      </w:ins>
      <w:ins w:id="751" w:author="Rapporteur ASN1 SA" w:date="2018-06-28T11:01:00Z">
        <w:r w:rsidR="004251AD" w:rsidRPr="00390CF2">
          <w:rPr>
            <w:highlight w:val="cyan"/>
          </w:rPr>
          <w:t>20</w:t>
        </w:r>
      </w:ins>
      <w:ins w:id="752" w:author="SA R2-1809109" w:date="2018-06-02T02:45:00Z">
        <w:r w:rsidRPr="00390CF2">
          <w:rPr>
            <w:highlight w:val="cyan"/>
          </w:rPr>
          <w:t>].</w:t>
        </w:r>
      </w:ins>
    </w:p>
    <w:p w14:paraId="1494909A" w14:textId="0ADEA501" w:rsidR="005A3EE8" w:rsidRPr="00390CF2" w:rsidRDefault="005A3EE8" w:rsidP="005A3EE8">
      <w:pPr>
        <w:pStyle w:val="B2"/>
        <w:rPr>
          <w:highlight w:val="cyan"/>
        </w:rPr>
      </w:pPr>
      <w:r w:rsidRPr="00390CF2">
        <w:rPr>
          <w:highlight w:val="cyan"/>
        </w:rPr>
        <w:t>2&gt;</w:t>
      </w:r>
      <w:r w:rsidRPr="00390CF2">
        <w:rPr>
          <w:highlight w:val="cyan"/>
        </w:rPr>
        <w:tab/>
        <w:t>else</w:t>
      </w:r>
      <w:del w:id="753" w:author="SA R2-1809109" w:date="2018-06-02T02:45:00Z">
        <w:r w:rsidRPr="00390CF2">
          <w:rPr>
            <w:highlight w:val="cyan"/>
          </w:rPr>
          <w:delText>,</w:delText>
        </w:r>
      </w:del>
      <w:ins w:id="754" w:author="Rapporteur" w:date="2018-07-09T18:22:00Z">
        <w:r w:rsidR="006235A9" w:rsidRPr="00390CF2">
          <w:rPr>
            <w:highlight w:val="cyan"/>
          </w:rPr>
          <w:t>:</w:t>
        </w:r>
      </w:ins>
      <w:ins w:id="755" w:author="SA R2-1809109" w:date="2018-06-02T02:45:00Z">
        <w:del w:id="756" w:author="Rapporteur" w:date="2018-07-09T18:22:00Z">
          <w:r w:rsidRPr="00390CF2" w:rsidDel="006235A9">
            <w:rPr>
              <w:highlight w:val="cyan"/>
            </w:rPr>
            <w:delText>;</w:delText>
          </w:r>
        </w:del>
      </w:ins>
    </w:p>
    <w:p w14:paraId="227C21B0" w14:textId="324BE85F" w:rsidR="005A3EE8" w:rsidRPr="00390CF2" w:rsidRDefault="005A3EE8" w:rsidP="005A3EE8">
      <w:pPr>
        <w:pStyle w:val="B3"/>
        <w:rPr>
          <w:highlight w:val="cyan"/>
        </w:rPr>
      </w:pPr>
      <w:r w:rsidRPr="00390CF2">
        <w:rPr>
          <w:highlight w:val="cyan"/>
        </w:rPr>
        <w:t>3&gt;</w:t>
      </w:r>
      <w:r w:rsidRPr="00390CF2">
        <w:rPr>
          <w:highlight w:val="cyan"/>
        </w:rPr>
        <w:tab/>
        <w:t xml:space="preserve">apply the received </w:t>
      </w:r>
      <w:del w:id="757" w:author="SA R2-1809109" w:date="2018-06-02T02:45:00Z">
        <w:r w:rsidRPr="00390CF2">
          <w:rPr>
            <w:highlight w:val="cyan"/>
          </w:rPr>
          <w:delText>parameter(s) [FFS]</w:delText>
        </w:r>
      </w:del>
      <w:ins w:id="758" w:author="SA R2-1809109" w:date="2018-06-02T02:45:00Z">
        <w:r w:rsidRPr="00390CF2">
          <w:rPr>
            <w:i/>
            <w:highlight w:val="cyan"/>
          </w:rPr>
          <w:t>pdcch-ConfigSIB1</w:t>
        </w:r>
        <w:r w:rsidRPr="00390CF2">
          <w:rPr>
            <w:highlight w:val="cyan"/>
          </w:rPr>
          <w:t xml:space="preserve">, </w:t>
        </w:r>
        <w:r w:rsidRPr="00390CF2">
          <w:rPr>
            <w:i/>
            <w:highlight w:val="cyan"/>
          </w:rPr>
          <w:t>subCarrierSpacingCommon</w:t>
        </w:r>
        <w:r w:rsidRPr="00390CF2">
          <w:rPr>
            <w:highlight w:val="cyan"/>
          </w:rPr>
          <w:t xml:space="preserve">, </w:t>
        </w:r>
        <w:r w:rsidRPr="00390CF2">
          <w:rPr>
            <w:i/>
            <w:highlight w:val="cyan"/>
          </w:rPr>
          <w:t>ssb-SubcarrierOffset</w:t>
        </w:r>
        <w:r w:rsidRPr="00390CF2">
          <w:rPr>
            <w:highlight w:val="cyan"/>
          </w:rPr>
          <w:t xml:space="preserve"> and </w:t>
        </w:r>
        <w:r w:rsidRPr="00390CF2">
          <w:rPr>
            <w:i/>
            <w:highlight w:val="cyan"/>
          </w:rPr>
          <w:t>dmrs-TypeA-Position</w:t>
        </w:r>
      </w:ins>
      <w:r w:rsidRPr="00390CF2">
        <w:rPr>
          <w:highlight w:val="cyan"/>
        </w:rPr>
        <w:t xml:space="preserve"> </w:t>
      </w:r>
      <w:del w:id="759" w:author="Rapporteur" w:date="2018-07-09T18:23:00Z">
        <w:r w:rsidRPr="00390CF2" w:rsidDel="006235A9">
          <w:rPr>
            <w:highlight w:val="cyan"/>
          </w:rPr>
          <w:delText xml:space="preserve">to </w:delText>
        </w:r>
      </w:del>
      <w:ins w:id="760" w:author="Rapporteur" w:date="2018-07-09T18:23:00Z">
        <w:r w:rsidR="006235A9" w:rsidRPr="00390CF2">
          <w:rPr>
            <w:highlight w:val="cyan"/>
          </w:rPr>
          <w:t xml:space="preserve">and </w:t>
        </w:r>
      </w:ins>
      <w:r w:rsidRPr="00390CF2">
        <w:rPr>
          <w:highlight w:val="cyan"/>
        </w:rPr>
        <w:t xml:space="preserve">acquire </w:t>
      </w:r>
      <w:r w:rsidRPr="00390CF2">
        <w:rPr>
          <w:i/>
          <w:highlight w:val="cyan"/>
        </w:rPr>
        <w:t>SIB1</w:t>
      </w:r>
      <w:ins w:id="761" w:author="Rapporteur" w:date="2018-07-09T18:23:00Z">
        <w:r w:rsidR="006235A9" w:rsidRPr="00390CF2">
          <w:rPr>
            <w:highlight w:val="cyan"/>
          </w:rPr>
          <w:t xml:space="preserve">, </w:t>
        </w:r>
      </w:ins>
      <w:ins w:id="762" w:author="Rapporteur" w:date="2018-07-09T18:24:00Z">
        <w:r w:rsidR="006235A9" w:rsidRPr="00390CF2">
          <w:rPr>
            <w:highlight w:val="cyan"/>
          </w:rPr>
          <w:t xml:space="preserve">if </w:t>
        </w:r>
        <w:r w:rsidR="006235A9" w:rsidRPr="00390CF2">
          <w:rPr>
            <w:i/>
            <w:highlight w:val="cyan"/>
          </w:rPr>
          <w:t>ssb-SubcarrierOffset</w:t>
        </w:r>
        <w:r w:rsidR="006235A9" w:rsidRPr="00390CF2">
          <w:rPr>
            <w:highlight w:val="cyan"/>
          </w:rPr>
          <w:t xml:space="preserve"> indicates </w:t>
        </w:r>
        <w:r w:rsidR="006235A9" w:rsidRPr="00390CF2">
          <w:rPr>
            <w:i/>
            <w:highlight w:val="cyan"/>
          </w:rPr>
          <w:t>SIB1</w:t>
        </w:r>
        <w:r w:rsidR="006235A9" w:rsidRPr="00390CF2">
          <w:rPr>
            <w:highlight w:val="cyan"/>
          </w:rPr>
          <w:t xml:space="preserve"> is transmitted in the cell [13]</w:t>
        </w:r>
      </w:ins>
      <w:r w:rsidRPr="00390CF2">
        <w:rPr>
          <w:highlight w:val="cyan"/>
        </w:rPr>
        <w:t>.</w:t>
      </w:r>
    </w:p>
    <w:p w14:paraId="0F252A31" w14:textId="77777777" w:rsidR="005A3EE8" w:rsidRPr="00390CF2" w:rsidRDefault="005A3EE8" w:rsidP="005A3EE8">
      <w:pPr>
        <w:pStyle w:val="Heading5"/>
        <w:rPr>
          <w:rFonts w:eastAsia="MS Mincho"/>
          <w:highlight w:val="cyan"/>
        </w:rPr>
      </w:pPr>
      <w:bookmarkStart w:id="763" w:name="_Toc510018466"/>
      <w:r w:rsidRPr="00390CF2">
        <w:rPr>
          <w:rFonts w:eastAsia="MS Mincho"/>
          <w:highlight w:val="cyan"/>
        </w:rPr>
        <w:t>5.2.2.4.2</w:t>
      </w:r>
      <w:r w:rsidRPr="00390CF2">
        <w:rPr>
          <w:rFonts w:eastAsia="MS Mincho"/>
          <w:highlight w:val="cyan"/>
        </w:rPr>
        <w:tab/>
        <w:t xml:space="preserve">Actions upon reception of the </w:t>
      </w:r>
      <w:del w:id="764" w:author="SA R2-1809109" w:date="2018-06-02T02:45:00Z">
        <w:r w:rsidRPr="00390CF2">
          <w:rPr>
            <w:rFonts w:eastAsia="MS Mincho"/>
            <w:highlight w:val="cyan"/>
          </w:rPr>
          <w:delText>SystemInformationBlockType1</w:delText>
        </w:r>
      </w:del>
      <w:bookmarkEnd w:id="763"/>
      <w:ins w:id="765" w:author="SA R2-1809109" w:date="2018-06-02T02:45:00Z">
        <w:r w:rsidRPr="00390CF2">
          <w:rPr>
            <w:rFonts w:eastAsia="MS Mincho"/>
            <w:i/>
            <w:highlight w:val="cyan"/>
          </w:rPr>
          <w:t>SIB1</w:t>
        </w:r>
      </w:ins>
    </w:p>
    <w:p w14:paraId="1FD057B2" w14:textId="77777777" w:rsidR="005A3EE8" w:rsidRPr="00390CF2" w:rsidRDefault="005A3EE8" w:rsidP="005A3EE8">
      <w:pPr>
        <w:rPr>
          <w:rFonts w:eastAsia="MS Mincho"/>
          <w:highlight w:val="cyan"/>
        </w:rPr>
      </w:pPr>
      <w:r w:rsidRPr="00390CF2">
        <w:rPr>
          <w:highlight w:val="cyan"/>
        </w:rPr>
        <w:t xml:space="preserve">Upon receiving the </w:t>
      </w:r>
      <w:del w:id="766" w:author="SA R2-1809109" w:date="2018-06-02T02:45:00Z">
        <w:r w:rsidRPr="00390CF2">
          <w:rPr>
            <w:highlight w:val="cyan"/>
          </w:rPr>
          <w:delText>SystemInformationBlockType1</w:delText>
        </w:r>
      </w:del>
      <w:ins w:id="767" w:author="SA R2-1809109" w:date="2018-06-02T02:45:00Z">
        <w:r w:rsidRPr="00390CF2">
          <w:rPr>
            <w:i/>
            <w:highlight w:val="cyan"/>
          </w:rPr>
          <w:t>SIB1</w:t>
        </w:r>
      </w:ins>
      <w:r w:rsidRPr="00390CF2">
        <w:rPr>
          <w:highlight w:val="cyan"/>
        </w:rPr>
        <w:t xml:space="preserve"> the UE shall:</w:t>
      </w:r>
    </w:p>
    <w:p w14:paraId="16C0FC7E"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SIB1</w:t>
      </w:r>
      <w:r w:rsidRPr="00390CF2">
        <w:rPr>
          <w:highlight w:val="cyan"/>
        </w:rPr>
        <w:t>;</w:t>
      </w:r>
    </w:p>
    <w:p w14:paraId="04A3236D" w14:textId="77777777" w:rsidR="005A3EE8" w:rsidRPr="00390CF2" w:rsidRDefault="005A3EE8" w:rsidP="005A3EE8">
      <w:pPr>
        <w:pStyle w:val="B1"/>
        <w:rPr>
          <w:ins w:id="768" w:author="SA R2-1809109" w:date="2018-06-02T02:45:00Z"/>
          <w:highlight w:val="cyan"/>
        </w:rPr>
      </w:pPr>
      <w:ins w:id="769" w:author="SA R2-1809109" w:date="2018-06-02T02:45:00Z">
        <w:r w:rsidRPr="00390CF2">
          <w:rPr>
            <w:highlight w:val="cyan"/>
          </w:rPr>
          <w:t>1&gt;</w:t>
        </w:r>
        <w:r w:rsidRPr="00390CF2">
          <w:rPr>
            <w:highlight w:val="cyan"/>
          </w:rPr>
          <w:tab/>
          <w:t xml:space="preserve">if the </w:t>
        </w:r>
        <w:r w:rsidRPr="00390CF2">
          <w:rPr>
            <w:i/>
            <w:highlight w:val="cyan"/>
          </w:rPr>
          <w:t>cellAccessRelatedInfo</w:t>
        </w:r>
        <w:r w:rsidRPr="00390CF2">
          <w:rPr>
            <w:highlight w:val="cyan"/>
          </w:rPr>
          <w:t xml:space="preserve"> contains an entry with the </w:t>
        </w:r>
        <w:r w:rsidRPr="00390CF2">
          <w:rPr>
            <w:i/>
            <w:highlight w:val="cyan"/>
          </w:rPr>
          <w:t>PLMN-Identity</w:t>
        </w:r>
        <w:r w:rsidRPr="00390CF2">
          <w:rPr>
            <w:highlight w:val="cyan"/>
          </w:rPr>
          <w:t xml:space="preserve"> of the selected PLMN:</w:t>
        </w:r>
      </w:ins>
    </w:p>
    <w:p w14:paraId="0192C22D" w14:textId="77777777" w:rsidR="005A3EE8" w:rsidRPr="00390CF2" w:rsidRDefault="005A3EE8" w:rsidP="005A3EE8">
      <w:pPr>
        <w:pStyle w:val="B2"/>
        <w:rPr>
          <w:ins w:id="770" w:author="SA R2-1809109" w:date="2018-06-02T02:45:00Z"/>
          <w:highlight w:val="cyan"/>
        </w:rPr>
      </w:pPr>
      <w:ins w:id="771" w:author="SA R2-1809109" w:date="2018-06-02T02:45:00Z">
        <w:r w:rsidRPr="00390CF2">
          <w:rPr>
            <w:highlight w:val="cyan"/>
          </w:rPr>
          <w:t>2&gt;</w:t>
        </w:r>
        <w:r w:rsidRPr="00390CF2">
          <w:rPr>
            <w:highlight w:val="cyan"/>
          </w:rPr>
          <w:tab/>
          <w:t xml:space="preserve">in the remainder of the procedures use </w:t>
        </w:r>
        <w:r w:rsidRPr="00390CF2">
          <w:rPr>
            <w:i/>
            <w:highlight w:val="cyan"/>
          </w:rPr>
          <w:t>plmn-IdentityList</w:t>
        </w:r>
        <w:r w:rsidRPr="00390CF2">
          <w:rPr>
            <w:highlight w:val="cyan"/>
          </w:rPr>
          <w:t xml:space="preserve">, </w:t>
        </w:r>
        <w:r w:rsidRPr="00390CF2">
          <w:rPr>
            <w:i/>
            <w:highlight w:val="cyan"/>
          </w:rPr>
          <w:t>trackingAreaCode</w:t>
        </w:r>
        <w:r w:rsidRPr="00390CF2">
          <w:rPr>
            <w:highlight w:val="cyan"/>
          </w:rPr>
          <w:t xml:space="preserve">, and </w:t>
        </w:r>
        <w:r w:rsidRPr="00390CF2">
          <w:rPr>
            <w:i/>
            <w:highlight w:val="cyan"/>
          </w:rPr>
          <w:t>cellIdentity</w:t>
        </w:r>
        <w:r w:rsidRPr="00390CF2">
          <w:rPr>
            <w:highlight w:val="cyan"/>
          </w:rPr>
          <w:t xml:space="preserve"> for the cell as received in the corresponding </w:t>
        </w:r>
        <w:r w:rsidRPr="00390CF2">
          <w:rPr>
            <w:i/>
            <w:highlight w:val="cyan"/>
          </w:rPr>
          <w:t>cellAccessRelatedInfo</w:t>
        </w:r>
        <w:r w:rsidRPr="00390CF2">
          <w:rPr>
            <w:highlight w:val="cyan"/>
          </w:rPr>
          <w:t xml:space="preserve"> containing the selected PLMN;</w:t>
        </w:r>
      </w:ins>
    </w:p>
    <w:p w14:paraId="762FE6F3" w14:textId="77777777" w:rsidR="005A3EE8" w:rsidRPr="00390CF2" w:rsidRDefault="005A3EE8" w:rsidP="005A3EE8">
      <w:pPr>
        <w:pStyle w:val="B1"/>
        <w:rPr>
          <w:ins w:id="772" w:author="SA R2-1809109" w:date="2018-06-02T02:45:00Z"/>
          <w:highlight w:val="cyan"/>
        </w:rPr>
      </w:pPr>
      <w:ins w:id="773" w:author="SA R2-1809109" w:date="2018-06-02T02:45:00Z">
        <w:r w:rsidRPr="00390CF2">
          <w:rPr>
            <w:highlight w:val="cyan"/>
          </w:rPr>
          <w:t>1&gt;</w:t>
        </w:r>
        <w:r w:rsidRPr="00390CF2">
          <w:rPr>
            <w:highlight w:val="cyan"/>
          </w:rPr>
          <w:tab/>
          <w:t xml:space="preserve">forward the </w:t>
        </w:r>
        <w:r w:rsidRPr="00390CF2">
          <w:rPr>
            <w:i/>
            <w:highlight w:val="cyan"/>
          </w:rPr>
          <w:t>cellIdentity</w:t>
        </w:r>
        <w:r w:rsidRPr="00390CF2">
          <w:rPr>
            <w:highlight w:val="cyan"/>
          </w:rPr>
          <w:t xml:space="preserve"> to upper layers;</w:t>
        </w:r>
      </w:ins>
    </w:p>
    <w:p w14:paraId="26BBF7BC" w14:textId="77777777" w:rsidR="005A3EE8" w:rsidRPr="00390CF2" w:rsidRDefault="005A3EE8" w:rsidP="005A3EE8">
      <w:pPr>
        <w:pStyle w:val="B1"/>
        <w:rPr>
          <w:ins w:id="774" w:author="SA R2-1809109" w:date="2018-06-02T02:45:00Z"/>
          <w:highlight w:val="cyan"/>
        </w:rPr>
      </w:pPr>
      <w:ins w:id="775" w:author="SA R2-1809109" w:date="2018-06-02T02:45:00Z">
        <w:r w:rsidRPr="00390CF2">
          <w:rPr>
            <w:highlight w:val="cyan"/>
          </w:rPr>
          <w:t>1&gt;</w:t>
        </w:r>
        <w:r w:rsidRPr="00390CF2">
          <w:rPr>
            <w:highlight w:val="cyan"/>
          </w:rPr>
          <w:tab/>
          <w:t xml:space="preserve">forward the </w:t>
        </w:r>
        <w:r w:rsidRPr="00390CF2">
          <w:rPr>
            <w:i/>
            <w:highlight w:val="cyan"/>
          </w:rPr>
          <w:t>trackingAreaCode</w:t>
        </w:r>
        <w:r w:rsidRPr="00390CF2">
          <w:rPr>
            <w:highlight w:val="cyan"/>
          </w:rPr>
          <w:t xml:space="preserve"> to upper layers;</w:t>
        </w:r>
      </w:ins>
    </w:p>
    <w:p w14:paraId="141BA544" w14:textId="77777777" w:rsidR="005A3EE8" w:rsidRPr="00390CF2" w:rsidRDefault="005A3EE8" w:rsidP="005A3EE8">
      <w:pPr>
        <w:pStyle w:val="B1"/>
        <w:rPr>
          <w:ins w:id="776" w:author="SA R2-1809109" w:date="2018-06-02T02:45:00Z"/>
          <w:highlight w:val="cyan"/>
        </w:rPr>
      </w:pPr>
      <w:ins w:id="777" w:author="SA R2-1809109" w:date="2018-06-02T02:45:00Z">
        <w:r w:rsidRPr="00390CF2">
          <w:rPr>
            <w:highlight w:val="cyan"/>
          </w:rPr>
          <w:t>1&gt;</w:t>
        </w:r>
        <w:r w:rsidRPr="00390CF2">
          <w:rPr>
            <w:highlight w:val="cyan"/>
          </w:rPr>
          <w:tab/>
          <w:t xml:space="preserve">forward the </w:t>
        </w:r>
        <w:r w:rsidRPr="00390CF2">
          <w:rPr>
            <w:i/>
            <w:highlight w:val="cyan"/>
          </w:rPr>
          <w:t>ims-EmergencySupport</w:t>
        </w:r>
        <w:r w:rsidRPr="00390CF2">
          <w:rPr>
            <w:highlight w:val="cyan"/>
          </w:rPr>
          <w:t xml:space="preserve"> to upper layers, if present;</w:t>
        </w:r>
      </w:ins>
    </w:p>
    <w:p w14:paraId="039FDD80" w14:textId="77777777" w:rsidR="005A3EE8" w:rsidRPr="00390CF2" w:rsidRDefault="005A3EE8" w:rsidP="005A3EE8">
      <w:pPr>
        <w:pStyle w:val="B1"/>
        <w:rPr>
          <w:ins w:id="778" w:author="SA R2-1809109" w:date="2018-06-02T02:45:00Z"/>
          <w:highlight w:val="cyan"/>
        </w:rPr>
      </w:pPr>
      <w:ins w:id="779" w:author="SA R2-1809109" w:date="2018-06-02T02:45:00Z">
        <w:r w:rsidRPr="00390CF2">
          <w:rPr>
            <w:highlight w:val="cyan"/>
          </w:rPr>
          <w:t>1&gt;</w:t>
        </w:r>
        <w:r w:rsidRPr="00390CF2">
          <w:rPr>
            <w:highlight w:val="cyan"/>
          </w:rPr>
          <w:tab/>
          <w:t xml:space="preserve">forward the </w:t>
        </w:r>
        <w:r w:rsidRPr="00390CF2">
          <w:rPr>
            <w:i/>
            <w:highlight w:val="cyan"/>
          </w:rPr>
          <w:t>eCallOverIMS-Support</w:t>
        </w:r>
        <w:r w:rsidRPr="00390CF2">
          <w:rPr>
            <w:highlight w:val="cyan"/>
          </w:rPr>
          <w:t xml:space="preserve"> to upper layers, if present;</w:t>
        </w:r>
      </w:ins>
    </w:p>
    <w:p w14:paraId="27012908" w14:textId="01F705E9" w:rsidR="002C42D7" w:rsidRPr="00390CF2" w:rsidRDefault="005A3EE8" w:rsidP="005A3EE8">
      <w:pPr>
        <w:pStyle w:val="B1"/>
        <w:rPr>
          <w:ins w:id="780" w:author="CATT(Jiangsheng)" w:date="2018-06-25T11:07:00Z"/>
          <w:rFonts w:eastAsia="DengXian"/>
          <w:highlight w:val="cyan"/>
          <w:lang w:eastAsia="zh-CN"/>
        </w:rPr>
      </w:pPr>
      <w:ins w:id="781" w:author="SA R2-1809109" w:date="2018-06-02T02:45:00Z">
        <w:r w:rsidRPr="00390CF2">
          <w:rPr>
            <w:highlight w:val="cyan"/>
          </w:rPr>
          <w:t>1&gt;</w:t>
        </w:r>
        <w:r w:rsidRPr="00390CF2">
          <w:rPr>
            <w:highlight w:val="cyan"/>
          </w:rPr>
          <w:tab/>
          <w:t xml:space="preserve">apply the configuration included in the </w:t>
        </w:r>
        <w:r w:rsidRPr="00390CF2">
          <w:rPr>
            <w:i/>
            <w:highlight w:val="cyan"/>
          </w:rPr>
          <w:t>servingCellConfigCommon</w:t>
        </w:r>
      </w:ins>
      <w:ins w:id="782" w:author="Rapporteur ASN1 SA" w:date="2018-07-11T09:11:00Z">
        <w:r w:rsidR="00E115DD" w:rsidRPr="00390CF2">
          <w:rPr>
            <w:i/>
            <w:highlight w:val="cyan"/>
          </w:rPr>
          <w:t>SIB</w:t>
        </w:r>
      </w:ins>
      <w:ins w:id="783" w:author="SA R2-1809109" w:date="2018-06-02T02:45:00Z">
        <w:r w:rsidRPr="00390CF2">
          <w:rPr>
            <w:highlight w:val="cyan"/>
          </w:rPr>
          <w:t>;</w:t>
        </w:r>
      </w:ins>
    </w:p>
    <w:p w14:paraId="728FCDDA" w14:textId="09641BBB" w:rsidR="005A3EE8" w:rsidRPr="00390CF2" w:rsidRDefault="005A3EE8" w:rsidP="005A3EE8">
      <w:pPr>
        <w:pStyle w:val="B1"/>
        <w:rPr>
          <w:highlight w:val="cyan"/>
        </w:rPr>
      </w:pPr>
      <w:r w:rsidRPr="00390CF2">
        <w:rPr>
          <w:highlight w:val="cyan"/>
        </w:rPr>
        <w:t>1&gt;</w:t>
      </w:r>
      <w:r w:rsidRPr="00390CF2">
        <w:rPr>
          <w:highlight w:val="cyan"/>
        </w:rPr>
        <w:tab/>
        <w:t xml:space="preserve">if the UE has a stored valid version of </w:t>
      </w:r>
      <w:del w:id="784" w:author="SA R2-1809109" w:date="2018-06-02T02:45:00Z">
        <w:r w:rsidRPr="00390CF2">
          <w:rPr>
            <w:highlight w:val="cyan"/>
          </w:rPr>
          <w:delText>the</w:delText>
        </w:r>
      </w:del>
      <w:ins w:id="785" w:author="SA R2-1809109" w:date="2018-06-02T02:45:00Z">
        <w:r w:rsidRPr="00390CF2">
          <w:rPr>
            <w:highlight w:val="cyan"/>
          </w:rPr>
          <w:t>a</w:t>
        </w:r>
      </w:ins>
      <w:r w:rsidRPr="00390CF2">
        <w:rPr>
          <w:highlight w:val="cyan"/>
        </w:rPr>
        <w:t xml:space="preserve"> </w:t>
      </w:r>
      <w:del w:id="786" w:author="Rapporteur ASN1 SA" w:date="2018-06-28T17:21:00Z">
        <w:r w:rsidRPr="00390CF2" w:rsidDel="00532044">
          <w:rPr>
            <w:highlight w:val="cyan"/>
          </w:rPr>
          <w:delText xml:space="preserve">required </w:delText>
        </w:r>
      </w:del>
      <w:r w:rsidRPr="00390CF2">
        <w:rPr>
          <w:highlight w:val="cyan"/>
        </w:rPr>
        <w:t>SIB</w:t>
      </w:r>
      <w:ins w:id="787" w:author="Rapporteur ASN1 SA" w:date="2018-06-28T17:21:00Z">
        <w:r w:rsidR="00532044" w:rsidRPr="00390CF2">
          <w:rPr>
            <w:highlight w:val="cyan"/>
          </w:rPr>
          <w:t xml:space="preserve"> that the UE </w:t>
        </w:r>
        <w:r w:rsidR="00532044" w:rsidRPr="00390CF2">
          <w:rPr>
            <w:rFonts w:eastAsia="MS Mincho"/>
            <w:highlight w:val="cyan"/>
          </w:rPr>
          <w:t>requires to operate within the cell</w:t>
        </w:r>
      </w:ins>
      <w:del w:id="788" w:author="SA R2-1809109" w:date="2018-06-02T02:45:00Z">
        <w:r w:rsidRPr="00390CF2">
          <w:rPr>
            <w:highlight w:val="cyan"/>
          </w:rPr>
          <w:delText xml:space="preserve">(s) associated with the </w:delText>
        </w:r>
        <w:r w:rsidRPr="00390CF2">
          <w:rPr>
            <w:i/>
            <w:highlight w:val="cyan"/>
          </w:rPr>
          <w:delText>systemInfoAreaIdentifier</w:delText>
        </w:r>
        <w:r w:rsidRPr="00390CF2">
          <w:rPr>
            <w:highlight w:val="cyan"/>
          </w:rPr>
          <w:delText xml:space="preserve"> and </w:delText>
        </w:r>
        <w:r w:rsidRPr="00390CF2">
          <w:rPr>
            <w:i/>
            <w:highlight w:val="cyan"/>
          </w:rPr>
          <w:delText>systemInfoValueTag</w:delText>
        </w:r>
        <w:r w:rsidRPr="00390CF2">
          <w:rPr>
            <w:highlight w:val="cyan"/>
          </w:rPr>
          <w:delText>/</w:delText>
        </w:r>
        <w:r w:rsidRPr="00390CF2">
          <w:rPr>
            <w:i/>
            <w:highlight w:val="cyan"/>
          </w:rPr>
          <w:delText>systemInfoConfigurationIndex</w:delText>
        </w:r>
        <w:r w:rsidRPr="00390CF2">
          <w:rPr>
            <w:highlight w:val="cyan"/>
          </w:rPr>
          <w:delText xml:space="preserve"> in the acquired </w:delText>
        </w:r>
        <w:r w:rsidRPr="00390CF2">
          <w:rPr>
            <w:i/>
            <w:highlight w:val="cyan"/>
          </w:rPr>
          <w:delText>SIB1</w:delText>
        </w:r>
      </w:del>
      <w:ins w:id="789" w:author="SA R2-1809109" w:date="2018-06-02T02:45:00Z">
        <w:r w:rsidRPr="00390CF2">
          <w:rPr>
            <w:highlight w:val="cyan"/>
          </w:rPr>
          <w:t xml:space="preserve"> in accordance with sub-clause 5.2.2.2.1</w:t>
        </w:r>
      </w:ins>
      <w:r w:rsidRPr="00390CF2">
        <w:rPr>
          <w:highlight w:val="cyan"/>
        </w:rPr>
        <w:t>:</w:t>
      </w:r>
    </w:p>
    <w:p w14:paraId="11D91C02" w14:textId="36E4A4E1" w:rsidR="005A3EE8" w:rsidRPr="00390CF2" w:rsidRDefault="005A3EE8" w:rsidP="005A3EE8">
      <w:pPr>
        <w:pStyle w:val="B2"/>
        <w:rPr>
          <w:highlight w:val="cyan"/>
        </w:rPr>
      </w:pPr>
      <w:r w:rsidRPr="00390CF2">
        <w:rPr>
          <w:highlight w:val="cyan"/>
        </w:rPr>
        <w:t>2&gt;</w:t>
      </w:r>
      <w:r w:rsidRPr="00390CF2">
        <w:rPr>
          <w:highlight w:val="cyan"/>
        </w:rPr>
        <w:tab/>
        <w:t xml:space="preserve">use </w:t>
      </w:r>
      <w:del w:id="790" w:author="Rapporteur ASN1 SA" w:date="2018-07-09T21:12:00Z">
        <w:r w:rsidRPr="00390CF2" w:rsidDel="009008D3">
          <w:rPr>
            <w:highlight w:val="cyan"/>
          </w:rPr>
          <w:delText xml:space="preserve">that </w:delText>
        </w:r>
      </w:del>
      <w:ins w:id="791" w:author="Rapporteur ASN1 SA" w:date="2018-07-09T21:12:00Z">
        <w:r w:rsidR="009008D3" w:rsidRPr="00390CF2">
          <w:rPr>
            <w:highlight w:val="cyan"/>
          </w:rPr>
          <w:t xml:space="preserve">the </w:t>
        </w:r>
      </w:ins>
      <w:r w:rsidRPr="00390CF2">
        <w:rPr>
          <w:highlight w:val="cyan"/>
        </w:rPr>
        <w:t xml:space="preserve">stored version of the </w:t>
      </w:r>
      <w:ins w:id="792" w:author="Rapporteur ASN1 SA" w:date="2018-07-09T21:13:00Z">
        <w:r w:rsidR="009008D3" w:rsidRPr="00390CF2">
          <w:rPr>
            <w:highlight w:val="cyan"/>
          </w:rPr>
          <w:t xml:space="preserve">required </w:t>
        </w:r>
      </w:ins>
      <w:r w:rsidRPr="00390CF2">
        <w:rPr>
          <w:highlight w:val="cyan"/>
        </w:rPr>
        <w:t>SIB;</w:t>
      </w:r>
    </w:p>
    <w:p w14:paraId="51143D49" w14:textId="77777777" w:rsidR="005A3EE8" w:rsidRPr="00390CF2" w:rsidRDefault="005A3EE8" w:rsidP="005A3EE8">
      <w:pPr>
        <w:pStyle w:val="B2"/>
        <w:rPr>
          <w:del w:id="793" w:author="SA R2-1809109" w:date="2018-06-02T02:45:00Z"/>
          <w:highlight w:val="cyan"/>
        </w:rPr>
      </w:pPr>
    </w:p>
    <w:p w14:paraId="107FFB14" w14:textId="77777777" w:rsidR="005A3EE8" w:rsidRPr="00390CF2" w:rsidRDefault="005A3EE8" w:rsidP="005A3EE8">
      <w:pPr>
        <w:pStyle w:val="B1"/>
        <w:rPr>
          <w:ins w:id="794" w:author="SA R2-1809109" w:date="2018-06-02T02:45:00Z"/>
          <w:highlight w:val="cyan"/>
        </w:rPr>
      </w:pPr>
      <w:r w:rsidRPr="00390CF2">
        <w:rPr>
          <w:highlight w:val="cyan"/>
        </w:rPr>
        <w:t>1&gt;</w:t>
      </w:r>
      <w:r w:rsidRPr="00390CF2">
        <w:rPr>
          <w:highlight w:val="cyan"/>
        </w:rPr>
        <w:tab/>
      </w:r>
      <w:del w:id="795" w:author="SA R2-1809109" w:date="2018-06-02T02:45:00Z">
        <w:r w:rsidRPr="00390CF2">
          <w:rPr>
            <w:highlight w:val="cyan"/>
          </w:rPr>
          <w:delText xml:space="preserve">else </w:delText>
        </w:r>
      </w:del>
      <w:r w:rsidRPr="00390CF2">
        <w:rPr>
          <w:highlight w:val="cyan"/>
        </w:rPr>
        <w:t xml:space="preserve">if the </w:t>
      </w:r>
      <w:bookmarkStart w:id="796" w:name="_Hlk496281235"/>
      <w:del w:id="797" w:author="SA R2-1809109" w:date="2018-06-02T02:45:00Z">
        <w:r w:rsidRPr="00390CF2">
          <w:rPr>
            <w:i/>
            <w:highlight w:val="cyan"/>
          </w:rPr>
          <w:delText xml:space="preserve">SIB1 </w:delText>
        </w:r>
        <w:bookmarkEnd w:id="796"/>
        <w:r w:rsidRPr="00390CF2">
          <w:rPr>
            <w:highlight w:val="cyan"/>
          </w:rPr>
          <w:delText>message indicates that</w:delText>
        </w:r>
      </w:del>
      <w:ins w:id="798" w:author="SA R2-1809109" w:date="2018-06-02T02:45:00Z">
        <w:r w:rsidRPr="00390CF2">
          <w:rPr>
            <w:highlight w:val="cyan"/>
          </w:rPr>
          <w:t xml:space="preserve">UE has not stored the valid version of one or several required SIB(s), in accordance with sub-clause 5.2.2.2.1: </w:t>
        </w:r>
      </w:ins>
    </w:p>
    <w:p w14:paraId="18CFF4C7" w14:textId="66360378" w:rsidR="005A3EE8" w:rsidRPr="00390CF2" w:rsidRDefault="005A3EE8" w:rsidP="005A3EE8">
      <w:pPr>
        <w:pStyle w:val="B2"/>
        <w:rPr>
          <w:i/>
          <w:highlight w:val="cyan"/>
          <w:lang w:val="en-US"/>
        </w:rPr>
      </w:pPr>
      <w:ins w:id="799" w:author="SA R2-1809109" w:date="2018-06-02T02:45:00Z">
        <w:r w:rsidRPr="00390CF2">
          <w:rPr>
            <w:highlight w:val="cyan"/>
          </w:rPr>
          <w:t>2&gt;</w:t>
        </w:r>
        <w:r w:rsidRPr="00390CF2">
          <w:rPr>
            <w:highlight w:val="cyan"/>
          </w:rPr>
          <w:tab/>
          <w:t>for</w:t>
        </w:r>
      </w:ins>
      <w:r w:rsidRPr="00390CF2">
        <w:rPr>
          <w:highlight w:val="cyan"/>
        </w:rPr>
        <w:t xml:space="preserve"> the SI message(s)</w:t>
      </w:r>
      <w:r w:rsidRPr="00390CF2">
        <w:rPr>
          <w:highlight w:val="cyan"/>
          <w:lang w:val="en-US"/>
        </w:rPr>
        <w:t xml:space="preserve"> </w:t>
      </w:r>
      <w:del w:id="800" w:author="SA R2-1809109" w:date="2018-06-02T02:45:00Z">
        <w:r w:rsidRPr="00390CF2">
          <w:rPr>
            <w:highlight w:val="cyan"/>
          </w:rPr>
          <w:delText>is only provided on request</w:delText>
        </w:r>
      </w:del>
      <w:ins w:id="801" w:author="Rapporteur ASN1 SA" w:date="2018-07-09T21:15:00Z">
        <w:r w:rsidR="009008D3" w:rsidRPr="00390CF2">
          <w:rPr>
            <w:highlight w:val="cyan"/>
          </w:rPr>
          <w:t xml:space="preserve">that, according to </w:t>
        </w:r>
      </w:ins>
      <w:ins w:id="802" w:author="Rapporteur ASN1 SA" w:date="2018-07-09T21:16:00Z">
        <w:r w:rsidR="009008D3" w:rsidRPr="00390CF2">
          <w:rPr>
            <w:highlight w:val="cyan"/>
          </w:rPr>
          <w:t xml:space="preserve">the </w:t>
        </w:r>
        <w:r w:rsidR="009008D3" w:rsidRPr="00390CF2">
          <w:rPr>
            <w:i/>
            <w:highlight w:val="cyan"/>
          </w:rPr>
          <w:t>si-SchedulingInfo</w:t>
        </w:r>
        <w:r w:rsidR="009008D3" w:rsidRPr="00390CF2">
          <w:rPr>
            <w:highlight w:val="cyan"/>
            <w:lang w:val="sv-SE"/>
          </w:rPr>
          <w:t xml:space="preserve">, </w:t>
        </w:r>
        <w:r w:rsidR="009008D3" w:rsidRPr="00390CF2">
          <w:rPr>
            <w:highlight w:val="cyan"/>
            <w:lang w:val="en-US"/>
          </w:rPr>
          <w:t xml:space="preserve">contain at least one required SIB and for which </w:t>
        </w:r>
        <w:r w:rsidR="009008D3" w:rsidRPr="00390CF2">
          <w:rPr>
            <w:i/>
            <w:highlight w:val="cyan"/>
            <w:lang w:val="en-US"/>
          </w:rPr>
          <w:t>si-BroadcastStatus</w:t>
        </w:r>
        <w:r w:rsidR="009008D3" w:rsidRPr="00390CF2">
          <w:rPr>
            <w:highlight w:val="cyan"/>
            <w:lang w:val="en-US"/>
          </w:rPr>
          <w:t xml:space="preserve"> </w:t>
        </w:r>
      </w:ins>
      <w:ins w:id="803" w:author="Rapporteur ASN1 SA" w:date="2018-07-09T21:17:00Z">
        <w:r w:rsidR="001007B6" w:rsidRPr="00390CF2">
          <w:rPr>
            <w:highlight w:val="cyan"/>
            <w:lang w:val="en-US"/>
          </w:rPr>
          <w:t xml:space="preserve">is set to </w:t>
        </w:r>
      </w:ins>
      <w:ins w:id="804" w:author="Rapporteur ASN1 SA" w:date="2018-07-09T21:16:00Z">
        <w:r w:rsidR="009008D3" w:rsidRPr="00390CF2">
          <w:rPr>
            <w:highlight w:val="cyan"/>
            <w:lang w:val="en-US"/>
          </w:rPr>
          <w:t>broadcast</w:t>
        </w:r>
      </w:ins>
      <w:ins w:id="805" w:author="Rapporteur ASN1 SA" w:date="2018-07-09T21:17:00Z">
        <w:r w:rsidR="001007B6" w:rsidRPr="00390CF2">
          <w:rPr>
            <w:highlight w:val="cyan"/>
            <w:lang w:val="en-US"/>
          </w:rPr>
          <w:t>ing</w:t>
        </w:r>
      </w:ins>
      <w:r w:rsidRPr="00390CF2">
        <w:rPr>
          <w:highlight w:val="cyan"/>
          <w:lang w:val="en-US"/>
          <w:rPrChange w:id="806" w:author="Rapporteur ASN1 SA" w:date="2018-07-09T21:18:00Z">
            <w:rPr>
              <w:i/>
              <w:lang w:val="en-US"/>
            </w:rPr>
          </w:rPrChange>
        </w:rPr>
        <w:t>:</w:t>
      </w:r>
    </w:p>
    <w:p w14:paraId="7CEE26D8" w14:textId="193E2B90" w:rsidR="005A3EE8" w:rsidRPr="00390CF2" w:rsidRDefault="005A3EE8" w:rsidP="004251AD">
      <w:pPr>
        <w:pStyle w:val="B3"/>
        <w:rPr>
          <w:ins w:id="807" w:author="Rapporteur ASN1 SA" w:date="2018-07-09T21:21:00Z"/>
          <w:highlight w:val="cyan"/>
        </w:rPr>
      </w:pPr>
      <w:del w:id="808" w:author="SA R2-1809109" w:date="2018-06-02T02:45:00Z">
        <w:r w:rsidRPr="00390CF2">
          <w:rPr>
            <w:highlight w:val="cyan"/>
          </w:rPr>
          <w:delText>2&gt;</w:delText>
        </w:r>
        <w:r w:rsidRPr="00390CF2">
          <w:rPr>
            <w:highlight w:val="cyan"/>
          </w:rPr>
          <w:tab/>
        </w:r>
      </w:del>
      <w:ins w:id="809" w:author="SA R2-1809109" w:date="2018-06-02T02:45:00Z">
        <w:r w:rsidRPr="00390CF2">
          <w:rPr>
            <w:highlight w:val="cyan"/>
          </w:rPr>
          <w:t xml:space="preserve">3&gt; </w:t>
        </w:r>
      </w:ins>
      <w:ins w:id="810" w:author="Rapporteur ASN1 SA" w:date="2018-07-09T21:20:00Z">
        <w:r w:rsidR="001007B6" w:rsidRPr="00390CF2">
          <w:rPr>
            <w:highlight w:val="cyan"/>
          </w:rPr>
          <w:t>acquire the SI message(s) as defined in sub-clause 5.2.2.3.2;</w:t>
        </w:r>
      </w:ins>
      <w:ins w:id="811" w:author="SA R2-1809109" w:date="2018-06-02T02:45:00Z">
        <w:del w:id="812" w:author="Rapporteur ASN1 SA" w:date="2018-07-09T21:20:00Z">
          <w:r w:rsidRPr="00390CF2" w:rsidDel="001007B6">
            <w:rPr>
              <w:highlight w:val="cyan"/>
            </w:rPr>
            <w:delText xml:space="preserve"> </w:delText>
          </w:r>
        </w:del>
      </w:ins>
    </w:p>
    <w:p w14:paraId="1971F8DB" w14:textId="45ED3647" w:rsidR="001007B6" w:rsidRPr="00390CF2" w:rsidRDefault="001007B6" w:rsidP="001007B6">
      <w:pPr>
        <w:pStyle w:val="B2"/>
        <w:rPr>
          <w:ins w:id="813" w:author="Rapporteur ASN1 SA" w:date="2018-07-09T21:22:00Z"/>
          <w:highlight w:val="cyan"/>
        </w:rPr>
      </w:pPr>
      <w:ins w:id="814" w:author="Rapporteur ASN1 SA" w:date="2018-07-09T21:22:00Z">
        <w:r w:rsidRPr="00390CF2">
          <w:rPr>
            <w:highlight w:val="cyan"/>
          </w:rPr>
          <w:t>2&gt;</w:t>
        </w:r>
        <w:r w:rsidRPr="00390CF2">
          <w:rPr>
            <w:highlight w:val="cyan"/>
          </w:rPr>
          <w:tab/>
        </w:r>
      </w:ins>
      <w:ins w:id="815" w:author="Rapporteur ASN1 SA" w:date="2018-07-09T21:23:00Z">
        <w:r w:rsidRPr="00390CF2">
          <w:rPr>
            <w:highlight w:val="cyan"/>
          </w:rPr>
          <w:t xml:space="preserve">for the SI message(s) </w:t>
        </w:r>
        <w:r w:rsidRPr="00390CF2">
          <w:rPr>
            <w:highlight w:val="cyan"/>
            <w:lang w:val="sv-SE"/>
          </w:rPr>
          <w:t xml:space="preserve">that, </w:t>
        </w:r>
        <w:r w:rsidRPr="00390CF2">
          <w:rPr>
            <w:highlight w:val="cyan"/>
            <w:lang w:val="en-US"/>
          </w:rPr>
          <w:t xml:space="preserve">according to the </w:t>
        </w:r>
        <w:r w:rsidRPr="00390CF2">
          <w:rPr>
            <w:highlight w:val="cyan"/>
          </w:rPr>
          <w:t xml:space="preserve">the </w:t>
        </w:r>
        <w:r w:rsidRPr="00390CF2">
          <w:rPr>
            <w:i/>
            <w:highlight w:val="cyan"/>
          </w:rPr>
          <w:t>si-SchedulingInfo</w:t>
        </w:r>
        <w:r w:rsidRPr="00390CF2">
          <w:rPr>
            <w:highlight w:val="cyan"/>
            <w:lang w:val="sv-SE"/>
          </w:rPr>
          <w:t xml:space="preserve">, </w:t>
        </w:r>
        <w:r w:rsidRPr="00390CF2">
          <w:rPr>
            <w:highlight w:val="cyan"/>
            <w:lang w:val="en-US"/>
          </w:rPr>
          <w:t xml:space="preserve">contain at least one required SIB and for which </w:t>
        </w:r>
        <w:r w:rsidRPr="00390CF2">
          <w:rPr>
            <w:i/>
            <w:highlight w:val="cyan"/>
            <w:lang w:val="en-US"/>
          </w:rPr>
          <w:t>si-BroadcastStatus</w:t>
        </w:r>
        <w:r w:rsidRPr="00390CF2">
          <w:rPr>
            <w:highlight w:val="cyan"/>
            <w:lang w:val="en-US"/>
          </w:rPr>
          <w:t xml:space="preserve"> is set </w:t>
        </w:r>
      </w:ins>
      <w:ins w:id="816" w:author="Rapporteur ASN1 SA" w:date="2018-07-09T21:24:00Z">
        <w:r w:rsidRPr="00390CF2">
          <w:rPr>
            <w:highlight w:val="cyan"/>
            <w:lang w:val="en-US"/>
          </w:rPr>
          <w:t>to not</w:t>
        </w:r>
      </w:ins>
      <w:ins w:id="817" w:author="Rapporteur ASN1 SA" w:date="2018-07-09T21:25:00Z">
        <w:r w:rsidRPr="00390CF2">
          <w:rPr>
            <w:highlight w:val="cyan"/>
            <w:lang w:val="en-US"/>
          </w:rPr>
          <w:t>B</w:t>
        </w:r>
      </w:ins>
      <w:ins w:id="818" w:author="Rapporteur ASN1 SA" w:date="2018-07-09T21:24:00Z">
        <w:r w:rsidRPr="00390CF2">
          <w:rPr>
            <w:highlight w:val="cyan"/>
            <w:lang w:val="en-US"/>
          </w:rPr>
          <w:t>roadcasting</w:t>
        </w:r>
      </w:ins>
      <w:ins w:id="819" w:author="Rapporteur ASN1 SA" w:date="2018-07-09T21:23:00Z">
        <w:r w:rsidRPr="00390CF2">
          <w:rPr>
            <w:highlight w:val="cyan"/>
            <w:lang w:val="en-US"/>
          </w:rPr>
          <w:t>:</w:t>
        </w:r>
      </w:ins>
    </w:p>
    <w:p w14:paraId="0119FC5F" w14:textId="1CFE6467" w:rsidR="001007B6" w:rsidRPr="00390CF2" w:rsidRDefault="001007B6" w:rsidP="001007B6">
      <w:pPr>
        <w:pStyle w:val="B3"/>
        <w:rPr>
          <w:ins w:id="820" w:author="SA R2-1809109" w:date="2018-06-02T02:45:00Z"/>
          <w:highlight w:val="cyan"/>
        </w:rPr>
      </w:pPr>
      <w:ins w:id="821" w:author="Rapporteur ASN1 SA" w:date="2018-07-09T21:25:00Z">
        <w:r w:rsidRPr="00390CF2">
          <w:rPr>
            <w:highlight w:val="cyan"/>
          </w:rPr>
          <w:t>3&gt;</w:t>
        </w:r>
        <w:r w:rsidRPr="00390CF2">
          <w:rPr>
            <w:highlight w:val="cyan"/>
          </w:rPr>
          <w:tab/>
        </w:r>
      </w:ins>
      <w:ins w:id="822" w:author="Rapporteur ASN1 SA" w:date="2018-07-09T21:26:00Z">
        <w:r w:rsidRPr="00390CF2">
          <w:rPr>
            <w:highlight w:val="cyan"/>
          </w:rPr>
          <w:t>trigger a request to acquire the SI message(s) as defined in sub-clause 5.2.2.3.3.</w:t>
        </w:r>
      </w:ins>
    </w:p>
    <w:p w14:paraId="57552148" w14:textId="125BB60C" w:rsidR="005A3EE8" w:rsidRPr="00390CF2" w:rsidDel="001007B6" w:rsidRDefault="005A3EE8" w:rsidP="005A3EE8">
      <w:pPr>
        <w:pStyle w:val="B4"/>
        <w:rPr>
          <w:del w:id="823" w:author="Rapporteur ASN1 SA" w:date="2018-07-09T21:20:00Z"/>
          <w:rFonts w:eastAsia="MS Mincho"/>
          <w:highlight w:val="cyan"/>
        </w:rPr>
      </w:pPr>
      <w:ins w:id="824" w:author="SA R2-1809109" w:date="2018-06-02T02:45:00Z">
        <w:del w:id="825" w:author="Rapporteur ASN1 SA" w:date="2018-07-09T21:20:00Z">
          <w:r w:rsidRPr="00390CF2" w:rsidDel="001007B6">
            <w:rPr>
              <w:highlight w:val="cyan"/>
            </w:rPr>
            <w:delText xml:space="preserve">4&gt; </w:delText>
          </w:r>
        </w:del>
      </w:ins>
      <w:del w:id="826" w:author="Rapporteur ASN1 SA" w:date="2018-07-09T21:20:00Z">
        <w:r w:rsidRPr="00390CF2" w:rsidDel="001007B6">
          <w:rPr>
            <w:highlight w:val="cyan"/>
          </w:rPr>
          <w:delText>trigger a request to acquire the SI message(s) (if needed) as defined in sub-clause 5.2.2.3;</w:delText>
        </w:r>
      </w:del>
      <w:ins w:id="827" w:author="SA R2-1809109" w:date="2018-06-02T02:45:00Z">
        <w:del w:id="828" w:author="Rapporteur ASN1 SA" w:date="2018-07-09T21:20:00Z">
          <w:r w:rsidRPr="00390CF2" w:rsidDel="001007B6">
            <w:rPr>
              <w:highlight w:val="cyan"/>
            </w:rPr>
            <w:delText>.3.</w:delText>
          </w:r>
        </w:del>
      </w:ins>
    </w:p>
    <w:p w14:paraId="77EAA7E3" w14:textId="0BA373AA" w:rsidR="005A3EE8" w:rsidRPr="00390CF2" w:rsidDel="001007B6" w:rsidRDefault="005A3EE8" w:rsidP="004251AD">
      <w:pPr>
        <w:pStyle w:val="B3"/>
        <w:rPr>
          <w:del w:id="829" w:author="Rapporteur ASN1 SA" w:date="2018-07-09T21:21:00Z"/>
          <w:highlight w:val="cyan"/>
        </w:rPr>
      </w:pPr>
      <w:del w:id="830" w:author="Rapporteur ASN1 SA" w:date="2018-07-09T21:21:00Z">
        <w:r w:rsidRPr="00390CF2" w:rsidDel="001007B6">
          <w:rPr>
            <w:highlight w:val="cyan"/>
          </w:rPr>
          <w:delText>1</w:delText>
        </w:r>
      </w:del>
      <w:ins w:id="831" w:author="SA R2-1809109" w:date="2018-06-02T02:45:00Z">
        <w:del w:id="832" w:author="Rapporteur ASN1 SA" w:date="2018-07-09T21:21:00Z">
          <w:r w:rsidRPr="00390CF2" w:rsidDel="001007B6">
            <w:rPr>
              <w:highlight w:val="cyan"/>
            </w:rPr>
            <w:delText>3</w:delText>
          </w:r>
        </w:del>
      </w:ins>
      <w:del w:id="833" w:author="Rapporteur ASN1 SA" w:date="2018-07-09T21:21:00Z">
        <w:r w:rsidRPr="00390CF2" w:rsidDel="001007B6">
          <w:rPr>
            <w:highlight w:val="cyan"/>
          </w:rPr>
          <w:delText>&gt;</w:delText>
        </w:r>
        <w:r w:rsidRPr="00390CF2" w:rsidDel="001007B6">
          <w:rPr>
            <w:highlight w:val="cyan"/>
          </w:rPr>
          <w:tab/>
          <w:delText>else:</w:delText>
        </w:r>
      </w:del>
      <w:ins w:id="834" w:author="SA R2-1809109" w:date="2018-06-02T02:45:00Z">
        <w:del w:id="835" w:author="Rapporteur ASN1 SA" w:date="2018-07-09T21:21:00Z">
          <w:r w:rsidRPr="00390CF2" w:rsidDel="001007B6">
            <w:rPr>
              <w:highlight w:val="cyan"/>
            </w:rPr>
            <w:delText>;</w:delText>
          </w:r>
        </w:del>
      </w:ins>
    </w:p>
    <w:p w14:paraId="00379C6A" w14:textId="5B81AFB2" w:rsidR="005A3EE8" w:rsidRPr="00390CF2" w:rsidDel="001007B6" w:rsidRDefault="005A3EE8" w:rsidP="005A3EE8">
      <w:pPr>
        <w:pStyle w:val="B4"/>
        <w:rPr>
          <w:del w:id="836" w:author="Rapporteur ASN1 SA" w:date="2018-07-09T21:21:00Z"/>
          <w:highlight w:val="cyan"/>
        </w:rPr>
      </w:pPr>
      <w:del w:id="837" w:author="Rapporteur ASN1 SA" w:date="2018-07-09T21:21:00Z">
        <w:r w:rsidRPr="00390CF2" w:rsidDel="001007B6">
          <w:rPr>
            <w:highlight w:val="cyan"/>
          </w:rPr>
          <w:delText>2&gt;</w:delText>
        </w:r>
        <w:r w:rsidRPr="00390CF2" w:rsidDel="001007B6">
          <w:rPr>
            <w:highlight w:val="cyan"/>
          </w:rPr>
          <w:tab/>
        </w:r>
      </w:del>
      <w:ins w:id="838" w:author="SA R2-1809109" w:date="2018-06-02T02:45:00Z">
        <w:del w:id="839" w:author="Rapporteur ASN1 SA" w:date="2018-07-09T21:21:00Z">
          <w:r w:rsidRPr="00390CF2" w:rsidDel="001007B6">
            <w:rPr>
              <w:highlight w:val="cyan"/>
            </w:rPr>
            <w:delText xml:space="preserve">4&gt; </w:delText>
          </w:r>
        </w:del>
      </w:ins>
      <w:del w:id="840" w:author="Rapporteur ASN1 SA" w:date="2018-07-09T21:21:00Z">
        <w:r w:rsidRPr="00390CF2" w:rsidDel="001007B6">
          <w:rPr>
            <w:highlight w:val="cyan"/>
          </w:rPr>
          <w:delText>acquire the SI message(s) (if needed) as defined in sub-clause 5.2.2.3.2, which are provided according to the schedulingInfoList in the SystemInformationBlockType1.</w:delText>
        </w:r>
      </w:del>
    </w:p>
    <w:p w14:paraId="7078462D" w14:textId="77777777" w:rsidR="005A3EE8" w:rsidRPr="00390CF2" w:rsidRDefault="005A3EE8" w:rsidP="005A3EE8">
      <w:pPr>
        <w:pStyle w:val="EditorsNote"/>
        <w:rPr>
          <w:del w:id="841" w:author="SA R2-1809109" w:date="2018-06-02T02:45:00Z"/>
          <w:highlight w:val="cyan"/>
        </w:rPr>
      </w:pPr>
      <w:del w:id="842" w:author="SA R2-1809109" w:date="2018-06-02T02:45:00Z">
        <w:r w:rsidRPr="00390CF2">
          <w:rPr>
            <w:highlight w:val="cyan"/>
          </w:rPr>
          <w:delText>Editor’s Note: [FFS_Standalone Whether there is an additional indication that an on-demand SI is actually being broadcast at this instant in time]</w:delText>
        </w:r>
      </w:del>
    </w:p>
    <w:p w14:paraId="51292AFA" w14:textId="77777777" w:rsidR="005A3EE8" w:rsidRPr="00390CF2" w:rsidRDefault="005A3EE8" w:rsidP="005A3EE8">
      <w:pPr>
        <w:pStyle w:val="EditorsNote"/>
        <w:rPr>
          <w:highlight w:val="cyan"/>
        </w:rPr>
      </w:pPr>
      <w:r w:rsidRPr="00390CF2">
        <w:rPr>
          <w:highlight w:val="cyan"/>
        </w:rPr>
        <w:t xml:space="preserve">Editor’s Note: To be </w:t>
      </w:r>
      <w:ins w:id="843" w:author="SA R2-1809109" w:date="2018-06-02T02:45:00Z">
        <w:r w:rsidRPr="00390CF2">
          <w:rPr>
            <w:highlight w:val="cyan"/>
          </w:rPr>
          <w:t xml:space="preserve">further </w:t>
        </w:r>
      </w:ins>
      <w:r w:rsidRPr="00390CF2">
        <w:rPr>
          <w:highlight w:val="cyan"/>
        </w:rPr>
        <w:t xml:space="preserve">updated when content of the </w:t>
      </w:r>
      <w:del w:id="844" w:author="SA R2-1809109" w:date="2018-06-02T02:45:00Z">
        <w:r w:rsidRPr="00390CF2">
          <w:rPr>
            <w:highlight w:val="cyan"/>
          </w:rPr>
          <w:delText>SystemInformationBlockType1</w:delText>
        </w:r>
      </w:del>
      <w:ins w:id="845" w:author="SA R2-1809109" w:date="2018-06-02T02:45:00Z">
        <w:r w:rsidRPr="00390CF2">
          <w:rPr>
            <w:i/>
            <w:highlight w:val="cyan"/>
          </w:rPr>
          <w:t>SIB1</w:t>
        </w:r>
      </w:ins>
      <w:r w:rsidRPr="00390CF2">
        <w:rPr>
          <w:i/>
          <w:highlight w:val="cyan"/>
        </w:rPr>
        <w:t xml:space="preserve"> </w:t>
      </w:r>
      <w:r w:rsidRPr="00390CF2">
        <w:rPr>
          <w:highlight w:val="cyan"/>
        </w:rPr>
        <w:t xml:space="preserve">has been </w:t>
      </w:r>
      <w:del w:id="846" w:author="SA R2-1809109" w:date="2018-06-02T02:45:00Z">
        <w:r w:rsidRPr="00390CF2">
          <w:rPr>
            <w:highlight w:val="cyan"/>
          </w:rPr>
          <w:delText>agreed. FFS_Standalone.</w:delText>
        </w:r>
      </w:del>
      <w:ins w:id="847" w:author="SA R2-1809109" w:date="2018-06-02T02:45:00Z">
        <w:r w:rsidRPr="00390CF2">
          <w:rPr>
            <w:highlight w:val="cyan"/>
          </w:rPr>
          <w:t xml:space="preserve">completed. </w:t>
        </w:r>
      </w:ins>
    </w:p>
    <w:p w14:paraId="33629FFF" w14:textId="77777777" w:rsidR="005A3EE8" w:rsidRPr="00390CF2" w:rsidRDefault="005A3EE8" w:rsidP="005A3EE8">
      <w:pPr>
        <w:pStyle w:val="EditorsNote"/>
        <w:rPr>
          <w:del w:id="848" w:author="SA R2-1809109" w:date="2018-06-02T02:45:00Z"/>
          <w:highlight w:val="cyan"/>
        </w:rPr>
      </w:pPr>
      <w:del w:id="849" w:author="SA R2-1809109" w:date="2018-06-02T02:45:00Z">
        <w:r w:rsidRPr="00390CF2">
          <w:rPr>
            <w:highlight w:val="cyan"/>
          </w:rPr>
          <w:delText>Editor’s Note: To be updated how to capture the UE behaviour when some required SIBs are from broadcast and other required SIBs through SI request.</w:delText>
        </w:r>
      </w:del>
    </w:p>
    <w:p w14:paraId="69A0D80B" w14:textId="77777777" w:rsidR="005A3EE8" w:rsidRPr="00390CF2" w:rsidRDefault="005A3EE8" w:rsidP="005A3EE8">
      <w:pPr>
        <w:pStyle w:val="Heading5"/>
        <w:rPr>
          <w:rFonts w:eastAsia="MS Mincho"/>
          <w:i/>
          <w:highlight w:val="cyan"/>
        </w:rPr>
      </w:pPr>
      <w:bookmarkStart w:id="850" w:name="_Toc510018467"/>
      <w:r w:rsidRPr="00390CF2">
        <w:rPr>
          <w:rFonts w:eastAsia="MS Mincho"/>
          <w:highlight w:val="cyan"/>
        </w:rPr>
        <w:t>5.2.2.4.3</w:t>
      </w:r>
      <w:r w:rsidRPr="00390CF2">
        <w:rPr>
          <w:rFonts w:eastAsia="MS Mincho"/>
          <w:highlight w:val="cyan"/>
        </w:rPr>
        <w:tab/>
        <w:t xml:space="preserve">Actions upon reception of </w:t>
      </w:r>
      <w:del w:id="851" w:author="SA R2-1809109" w:date="2018-06-02T02:45:00Z">
        <w:r w:rsidRPr="00390CF2">
          <w:rPr>
            <w:rFonts w:eastAsia="MS Mincho"/>
            <w:highlight w:val="cyan"/>
          </w:rPr>
          <w:delText>SystemInformationBlockTypeX</w:delText>
        </w:r>
      </w:del>
      <w:bookmarkEnd w:id="850"/>
      <w:ins w:id="852" w:author="SA R2-1809109" w:date="2018-06-02T02:45:00Z">
        <w:r w:rsidRPr="00390CF2">
          <w:rPr>
            <w:rFonts w:eastAsia="MS Mincho"/>
            <w:i/>
            <w:highlight w:val="cyan"/>
          </w:rPr>
          <w:t>SIB2</w:t>
        </w:r>
      </w:ins>
    </w:p>
    <w:p w14:paraId="5A8D191A" w14:textId="77777777" w:rsidR="005A3EE8" w:rsidRPr="00390CF2" w:rsidRDefault="005A3EE8" w:rsidP="005A3EE8">
      <w:pPr>
        <w:pStyle w:val="Heading5"/>
        <w:rPr>
          <w:del w:id="853" w:author="SA R2-1809109" w:date="2018-06-02T02:45:00Z"/>
          <w:rFonts w:eastAsia="MS Mincho"/>
          <w:highlight w:val="cyan"/>
        </w:rPr>
      </w:pPr>
    </w:p>
    <w:p w14:paraId="7208E4FE" w14:textId="77777777" w:rsidR="005A3EE8" w:rsidRPr="00390CF2" w:rsidRDefault="005A3EE8" w:rsidP="005A3EE8">
      <w:pPr>
        <w:rPr>
          <w:ins w:id="854" w:author="SA R2-1809109" w:date="2018-06-02T02:45:00Z"/>
          <w:rFonts w:eastAsia="MS Mincho"/>
          <w:highlight w:val="cyan"/>
        </w:rPr>
      </w:pPr>
      <w:ins w:id="855" w:author="SA R2-1809109" w:date="2018-06-02T02:45:00Z">
        <w:r w:rsidRPr="00390CF2">
          <w:rPr>
            <w:highlight w:val="cyan"/>
          </w:rPr>
          <w:t xml:space="preserve">No UE requirements related to the contents of this </w:t>
        </w:r>
        <w:r w:rsidRPr="00390CF2">
          <w:rPr>
            <w:i/>
            <w:highlight w:val="cyan"/>
          </w:rPr>
          <w:t xml:space="preserve">SIB2 </w:t>
        </w:r>
        <w:r w:rsidRPr="00390CF2">
          <w:rPr>
            <w:highlight w:val="cyan"/>
          </w:rPr>
          <w:t>apply other than those specified elsewhere e.g. within procedures using the concerned system information, and/ or within the corresponding field descriptions.</w:t>
        </w:r>
      </w:ins>
    </w:p>
    <w:p w14:paraId="5A45C95A" w14:textId="77777777" w:rsidR="005A3EE8" w:rsidRPr="00390CF2" w:rsidRDefault="005A3EE8" w:rsidP="005A3EE8">
      <w:pPr>
        <w:pStyle w:val="EditorsNote"/>
        <w:rPr>
          <w:ins w:id="856" w:author="SA R2-1809109" w:date="2018-06-02T02:45:00Z"/>
          <w:highlight w:val="cyan"/>
        </w:rPr>
      </w:pPr>
      <w:ins w:id="857" w:author="SA R2-1809109" w:date="2018-06-02T02:45:00Z">
        <w:r w:rsidRPr="00390CF2">
          <w:rPr>
            <w:highlight w:val="cyan"/>
          </w:rPr>
          <w:t>Editor’s Note: To be further updated when content of the SIB2 has been completed.</w:t>
        </w:r>
      </w:ins>
    </w:p>
    <w:p w14:paraId="424A5CE2" w14:textId="77777777" w:rsidR="005A3EE8" w:rsidRPr="00390CF2" w:rsidRDefault="005A3EE8" w:rsidP="005A3EE8">
      <w:pPr>
        <w:pStyle w:val="Heading5"/>
        <w:rPr>
          <w:ins w:id="858" w:author="SA R2-1809109" w:date="2018-06-02T02:45:00Z"/>
          <w:highlight w:val="cyan"/>
        </w:rPr>
      </w:pPr>
      <w:ins w:id="859" w:author="SA R2-1809109" w:date="2018-06-02T02:45:00Z">
        <w:r w:rsidRPr="00390CF2">
          <w:rPr>
            <w:highlight w:val="cyan"/>
          </w:rPr>
          <w:t>5.2.2.4.4</w:t>
        </w:r>
        <w:r w:rsidRPr="00390CF2">
          <w:rPr>
            <w:highlight w:val="cyan"/>
          </w:rPr>
          <w:tab/>
          <w:t xml:space="preserve">Actions upon reception of </w:t>
        </w:r>
        <w:r w:rsidRPr="00390CF2">
          <w:rPr>
            <w:i/>
            <w:highlight w:val="cyan"/>
          </w:rPr>
          <w:t>SIB3</w:t>
        </w:r>
      </w:ins>
    </w:p>
    <w:p w14:paraId="39DA261D" w14:textId="77777777" w:rsidR="005A3EE8" w:rsidRPr="00390CF2" w:rsidRDefault="005A3EE8" w:rsidP="005A3EE8">
      <w:pPr>
        <w:rPr>
          <w:ins w:id="860" w:author="SA R2-1809109" w:date="2018-06-02T02:45:00Z"/>
          <w:highlight w:val="cyan"/>
        </w:rPr>
      </w:pPr>
      <w:ins w:id="861" w:author="SA R2-1809109" w:date="2018-06-02T02:45:00Z">
        <w:r w:rsidRPr="00390CF2">
          <w:rPr>
            <w:highlight w:val="cyan"/>
          </w:rPr>
          <w:t xml:space="preserve">No UE requirements related to the contents of this </w:t>
        </w:r>
        <w:r w:rsidRPr="00390CF2">
          <w:rPr>
            <w:i/>
            <w:highlight w:val="cyan"/>
          </w:rPr>
          <w:t>SIB3</w:t>
        </w:r>
        <w:r w:rsidRPr="00390CF2">
          <w:rPr>
            <w:highlight w:val="cyan"/>
          </w:rPr>
          <w:t xml:space="preserve"> apply other than those specified elsewhere e.g. within procedures using the concerned system information, and/ or within the corresponding field descriptions.</w:t>
        </w:r>
      </w:ins>
    </w:p>
    <w:p w14:paraId="00F5027A" w14:textId="77777777" w:rsidR="005A3EE8" w:rsidRPr="00390CF2" w:rsidRDefault="005A3EE8" w:rsidP="005A3EE8">
      <w:pPr>
        <w:pStyle w:val="EditorsNote"/>
        <w:rPr>
          <w:ins w:id="862" w:author="SA R2-1809109" w:date="2018-06-02T02:45:00Z"/>
          <w:highlight w:val="cyan"/>
        </w:rPr>
      </w:pPr>
      <w:ins w:id="863" w:author="SA R2-1809109" w:date="2018-06-02T02:45:00Z">
        <w:r w:rsidRPr="00390CF2">
          <w:rPr>
            <w:highlight w:val="cyan"/>
          </w:rPr>
          <w:t>Editor’s Note: To be further updated when content of the SIB3 has been completed.</w:t>
        </w:r>
      </w:ins>
    </w:p>
    <w:p w14:paraId="526CB0ED" w14:textId="77777777" w:rsidR="005A3EE8" w:rsidRPr="00390CF2" w:rsidRDefault="005A3EE8" w:rsidP="005A3EE8">
      <w:pPr>
        <w:pStyle w:val="Heading5"/>
        <w:rPr>
          <w:ins w:id="864" w:author="SA R2-1809109" w:date="2018-06-02T02:45:00Z"/>
          <w:highlight w:val="cyan"/>
        </w:rPr>
      </w:pPr>
      <w:ins w:id="865" w:author="SA R2-1809109" w:date="2018-06-02T02:45:00Z">
        <w:r w:rsidRPr="00390CF2">
          <w:rPr>
            <w:highlight w:val="cyan"/>
          </w:rPr>
          <w:t>5.2.2.4.5</w:t>
        </w:r>
        <w:r w:rsidRPr="00390CF2">
          <w:rPr>
            <w:highlight w:val="cyan"/>
          </w:rPr>
          <w:tab/>
          <w:t xml:space="preserve">Actions upon reception of </w:t>
        </w:r>
        <w:r w:rsidRPr="00390CF2">
          <w:rPr>
            <w:i/>
            <w:highlight w:val="cyan"/>
          </w:rPr>
          <w:t>SIB4</w:t>
        </w:r>
      </w:ins>
    </w:p>
    <w:p w14:paraId="2ECC4D31" w14:textId="77777777" w:rsidR="005A3EE8" w:rsidRPr="00390CF2" w:rsidRDefault="005A3EE8" w:rsidP="005A3EE8">
      <w:pPr>
        <w:pStyle w:val="EditorsNote"/>
        <w:rPr>
          <w:ins w:id="866" w:author="SA R2-1809109" w:date="2018-06-02T02:45:00Z"/>
          <w:highlight w:val="cyan"/>
        </w:rPr>
      </w:pPr>
      <w:ins w:id="867" w:author="SA R2-1809109" w:date="2018-06-02T02:45:00Z">
        <w:r w:rsidRPr="00390CF2">
          <w:rPr>
            <w:highlight w:val="cyan"/>
          </w:rPr>
          <w:t xml:space="preserve">Upon receiving the </w:t>
        </w:r>
        <w:r w:rsidRPr="00390CF2">
          <w:rPr>
            <w:i/>
            <w:highlight w:val="cyan"/>
          </w:rPr>
          <w:t>SIB4</w:t>
        </w:r>
        <w:r w:rsidRPr="00390CF2">
          <w:rPr>
            <w:highlight w:val="cyan"/>
          </w:rPr>
          <w:t xml:space="preserve"> the UE shall:Editor’s Note: FFS the UE behavior related to </w:t>
        </w:r>
        <w:r w:rsidRPr="00390CF2">
          <w:rPr>
            <w:i/>
            <w:highlight w:val="cyan"/>
          </w:rPr>
          <w:t>multiFrequencyBandListNR</w:t>
        </w:r>
        <w:r w:rsidRPr="00390CF2">
          <w:rPr>
            <w:highlight w:val="cyan"/>
          </w:rPr>
          <w:t>.</w:t>
        </w:r>
      </w:ins>
    </w:p>
    <w:p w14:paraId="6EBA0E9D" w14:textId="77777777" w:rsidR="005A3EE8" w:rsidRPr="00390CF2" w:rsidRDefault="005A3EE8" w:rsidP="005A3EE8">
      <w:pPr>
        <w:pStyle w:val="EditorsNote"/>
        <w:rPr>
          <w:ins w:id="868" w:author="SA R2-1809109" w:date="2018-06-02T02:45:00Z"/>
          <w:highlight w:val="cyan"/>
        </w:rPr>
      </w:pPr>
      <w:ins w:id="869" w:author="SA R2-1809109" w:date="2018-06-02T02:45:00Z">
        <w:r w:rsidRPr="00390CF2">
          <w:rPr>
            <w:highlight w:val="cyan"/>
          </w:rPr>
          <w:t xml:space="preserve">Editor’s Note: To be updated when content of the </w:t>
        </w:r>
        <w:r w:rsidRPr="00390CF2">
          <w:rPr>
            <w:i/>
            <w:highlight w:val="cyan"/>
          </w:rPr>
          <w:t>SIB4</w:t>
        </w:r>
        <w:r w:rsidRPr="00390CF2">
          <w:rPr>
            <w:highlight w:val="cyan"/>
          </w:rPr>
          <w:t xml:space="preserve"> has been agreed.</w:t>
        </w:r>
      </w:ins>
    </w:p>
    <w:p w14:paraId="72CF979D" w14:textId="77777777" w:rsidR="005A3EE8" w:rsidRPr="00390CF2" w:rsidRDefault="005A3EE8" w:rsidP="005A3EE8">
      <w:pPr>
        <w:pStyle w:val="Heading5"/>
        <w:rPr>
          <w:ins w:id="870" w:author="SA R2-1809109" w:date="2018-06-02T02:45:00Z"/>
          <w:highlight w:val="cyan"/>
        </w:rPr>
      </w:pPr>
      <w:ins w:id="871" w:author="SA R2-1809109" w:date="2018-06-02T02:45:00Z">
        <w:r w:rsidRPr="00390CF2">
          <w:rPr>
            <w:highlight w:val="cyan"/>
          </w:rPr>
          <w:t>5.2.2.4.6</w:t>
        </w:r>
        <w:r w:rsidRPr="00390CF2">
          <w:rPr>
            <w:highlight w:val="cyan"/>
          </w:rPr>
          <w:tab/>
          <w:t xml:space="preserve">Actions upon reception of </w:t>
        </w:r>
        <w:r w:rsidRPr="00390CF2">
          <w:rPr>
            <w:i/>
            <w:highlight w:val="cyan"/>
          </w:rPr>
          <w:t>SIB5</w:t>
        </w:r>
      </w:ins>
    </w:p>
    <w:p w14:paraId="20F86889" w14:textId="77777777" w:rsidR="005A3EE8" w:rsidRPr="00390CF2" w:rsidRDefault="005A3EE8" w:rsidP="005A3EE8">
      <w:pPr>
        <w:rPr>
          <w:ins w:id="872" w:author="SA R2-1809109" w:date="2018-06-02T02:45:00Z"/>
          <w:highlight w:val="cyan"/>
        </w:rPr>
      </w:pPr>
      <w:ins w:id="873" w:author="SA R2-1809109" w:date="2018-06-02T02:45:00Z">
        <w:r w:rsidRPr="00390CF2">
          <w:rPr>
            <w:highlight w:val="cyan"/>
          </w:rPr>
          <w:t xml:space="preserve">No UE requirements related to the contents of this </w:t>
        </w:r>
        <w:r w:rsidRPr="00390CF2">
          <w:rPr>
            <w:i/>
            <w:highlight w:val="cyan"/>
          </w:rPr>
          <w:t xml:space="preserve">SIB5 </w:t>
        </w:r>
        <w:r w:rsidRPr="00390CF2">
          <w:rPr>
            <w:highlight w:val="cyan"/>
          </w:rPr>
          <w:t>apply other than those specified elsewhere e.g. within procedures using the concerned system information, and/ or within the corresponding field descriptions.</w:t>
        </w:r>
      </w:ins>
    </w:p>
    <w:p w14:paraId="74CF050A" w14:textId="77777777" w:rsidR="005A3EE8" w:rsidRPr="00390CF2" w:rsidRDefault="005A3EE8" w:rsidP="005A3EE8">
      <w:pPr>
        <w:pStyle w:val="EditorsNote"/>
        <w:rPr>
          <w:ins w:id="874" w:author="SA R2-1809109" w:date="2018-06-02T02:45:00Z"/>
          <w:highlight w:val="cyan"/>
        </w:rPr>
      </w:pPr>
      <w:ins w:id="875" w:author="SA R2-1809109" w:date="2018-06-02T02:45:00Z">
        <w:r w:rsidRPr="00390CF2">
          <w:rPr>
            <w:highlight w:val="cyan"/>
          </w:rPr>
          <w:t>Editor’s Note: To be updated when content of the SIB5 has been agreed.</w:t>
        </w:r>
      </w:ins>
    </w:p>
    <w:p w14:paraId="45015674" w14:textId="77777777" w:rsidR="005A3EE8" w:rsidRPr="00390CF2" w:rsidRDefault="005A3EE8" w:rsidP="005A3EE8">
      <w:pPr>
        <w:pStyle w:val="Heading5"/>
        <w:rPr>
          <w:ins w:id="876" w:author="SA R2-1809109" w:date="2018-06-02T02:45:00Z"/>
          <w:highlight w:val="cyan"/>
        </w:rPr>
      </w:pPr>
      <w:ins w:id="877" w:author="SA R2-1809109" w:date="2018-06-02T02:45:00Z">
        <w:r w:rsidRPr="00390CF2">
          <w:rPr>
            <w:highlight w:val="cyan"/>
          </w:rPr>
          <w:t>5.2.2.4.7</w:t>
        </w:r>
        <w:r w:rsidRPr="00390CF2">
          <w:rPr>
            <w:highlight w:val="cyan"/>
          </w:rPr>
          <w:tab/>
          <w:t xml:space="preserve">Actions upon reception of </w:t>
        </w:r>
        <w:r w:rsidRPr="00390CF2">
          <w:rPr>
            <w:i/>
            <w:highlight w:val="cyan"/>
          </w:rPr>
          <w:t>SIB6</w:t>
        </w:r>
      </w:ins>
    </w:p>
    <w:p w14:paraId="5F5E89DD" w14:textId="77777777" w:rsidR="005A3EE8" w:rsidRPr="00390CF2" w:rsidRDefault="005A3EE8" w:rsidP="005A3EE8">
      <w:pPr>
        <w:rPr>
          <w:ins w:id="878" w:author="SA R2-1809109" w:date="2018-06-02T02:45:00Z"/>
          <w:highlight w:val="cyan"/>
        </w:rPr>
      </w:pPr>
      <w:ins w:id="879" w:author="SA R2-1809109" w:date="2018-06-02T02:45:00Z">
        <w:r w:rsidRPr="00390CF2">
          <w:rPr>
            <w:highlight w:val="cyan"/>
          </w:rPr>
          <w:t xml:space="preserve">Upon receiving the </w:t>
        </w:r>
        <w:r w:rsidRPr="00390CF2">
          <w:rPr>
            <w:i/>
            <w:highlight w:val="cyan"/>
          </w:rPr>
          <w:t>SIB6</w:t>
        </w:r>
        <w:r w:rsidRPr="00390CF2">
          <w:rPr>
            <w:highlight w:val="cyan"/>
          </w:rPr>
          <w:t xml:space="preserve"> the UE shall:</w:t>
        </w:r>
      </w:ins>
    </w:p>
    <w:p w14:paraId="48DBC870" w14:textId="77777777" w:rsidR="005A3EE8" w:rsidRPr="00390CF2" w:rsidRDefault="005A3EE8" w:rsidP="005A3EE8">
      <w:pPr>
        <w:pStyle w:val="B2"/>
        <w:ind w:left="568"/>
        <w:rPr>
          <w:ins w:id="880" w:author="SA R2-1809109" w:date="2018-06-02T02:45:00Z"/>
          <w:highlight w:val="cyan"/>
        </w:rPr>
      </w:pPr>
      <w:ins w:id="881" w:author="SA R2-1809109" w:date="2018-06-02T02:45:00Z">
        <w:r w:rsidRPr="00390CF2">
          <w:rPr>
            <w:highlight w:val="cyan"/>
          </w:rPr>
          <w:t>1&gt;</w:t>
        </w:r>
        <w:r w:rsidRPr="00390CF2">
          <w:rPr>
            <w:highlight w:val="cyan"/>
          </w:rPr>
          <w:tab/>
          <w:t xml:space="preserve">forward the received </w:t>
        </w:r>
        <w:r w:rsidRPr="00390CF2">
          <w:rPr>
            <w:i/>
            <w:highlight w:val="cyan"/>
          </w:rPr>
          <w:t>warningType</w:t>
        </w:r>
        <w:r w:rsidRPr="00390CF2">
          <w:rPr>
            <w:highlight w:val="cyan"/>
          </w:rPr>
          <w:t xml:space="preserve">,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to upper layers;</w:t>
        </w:r>
        <w:r w:rsidRPr="00390CF2">
          <w:rPr>
            <w:highlight w:val="cyan"/>
          </w:rPr>
          <w:tab/>
        </w:r>
      </w:ins>
    </w:p>
    <w:p w14:paraId="32A552C5" w14:textId="77777777" w:rsidR="005A3EE8" w:rsidRPr="00390CF2" w:rsidRDefault="005A3EE8" w:rsidP="005A3EE8">
      <w:pPr>
        <w:pStyle w:val="Heading5"/>
        <w:rPr>
          <w:ins w:id="882" w:author="SA R2-1809109" w:date="2018-06-02T02:45:00Z"/>
          <w:highlight w:val="cyan"/>
        </w:rPr>
      </w:pPr>
      <w:ins w:id="883" w:author="SA R2-1809109" w:date="2018-06-02T02:45:00Z">
        <w:r w:rsidRPr="00390CF2">
          <w:rPr>
            <w:highlight w:val="cyan"/>
          </w:rPr>
          <w:t>5.2.2.4.8</w:t>
        </w:r>
        <w:r w:rsidRPr="00390CF2">
          <w:rPr>
            <w:highlight w:val="cyan"/>
          </w:rPr>
          <w:tab/>
          <w:t xml:space="preserve">Actions upon reception of </w:t>
        </w:r>
        <w:r w:rsidRPr="00390CF2">
          <w:rPr>
            <w:i/>
            <w:highlight w:val="cyan"/>
          </w:rPr>
          <w:t>SIB7</w:t>
        </w:r>
      </w:ins>
    </w:p>
    <w:p w14:paraId="0B65207E" w14:textId="77777777" w:rsidR="005A3EE8" w:rsidRPr="00390CF2" w:rsidRDefault="005A3EE8" w:rsidP="005A3EE8">
      <w:pPr>
        <w:rPr>
          <w:ins w:id="884" w:author="SA R2-1809109" w:date="2018-06-02T02:45:00Z"/>
          <w:highlight w:val="cyan"/>
        </w:rPr>
      </w:pPr>
      <w:ins w:id="885" w:author="SA R2-1809109" w:date="2018-06-02T02:45:00Z">
        <w:r w:rsidRPr="00390CF2">
          <w:rPr>
            <w:highlight w:val="cyan"/>
          </w:rPr>
          <w:t xml:space="preserve">Upon receiving the </w:t>
        </w:r>
        <w:r w:rsidRPr="00390CF2">
          <w:rPr>
            <w:i/>
            <w:highlight w:val="cyan"/>
          </w:rPr>
          <w:t xml:space="preserve">SIB7 </w:t>
        </w:r>
        <w:r w:rsidRPr="00390CF2">
          <w:rPr>
            <w:highlight w:val="cyan"/>
          </w:rPr>
          <w:t>the UE shall:</w:t>
        </w:r>
      </w:ins>
    </w:p>
    <w:p w14:paraId="419C3BD8" w14:textId="77777777" w:rsidR="005A3EE8" w:rsidRPr="00390CF2" w:rsidRDefault="005A3EE8" w:rsidP="005A3EE8">
      <w:pPr>
        <w:pStyle w:val="B1"/>
        <w:rPr>
          <w:ins w:id="886" w:author="SA R2-1809109" w:date="2018-06-02T02:45:00Z"/>
          <w:highlight w:val="cyan"/>
        </w:rPr>
      </w:pPr>
      <w:ins w:id="887" w:author="SA R2-1809109" w:date="2018-06-02T02:45:00Z">
        <w:r w:rsidRPr="00390CF2">
          <w:rPr>
            <w:highlight w:val="cyan"/>
          </w:rPr>
          <w:t>1&gt;</w:t>
        </w:r>
        <w:r w:rsidRPr="00390CF2">
          <w:rPr>
            <w:highlight w:val="cyan"/>
          </w:rPr>
          <w:tab/>
          <w:t xml:space="preserve">if there is no current value for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or</w:t>
        </w:r>
      </w:ins>
    </w:p>
    <w:p w14:paraId="21B09E8B" w14:textId="77777777" w:rsidR="005A3EE8" w:rsidRPr="00390CF2" w:rsidRDefault="005A3EE8" w:rsidP="005A3EE8">
      <w:pPr>
        <w:pStyle w:val="B1"/>
        <w:rPr>
          <w:ins w:id="888" w:author="SA R2-1809109" w:date="2018-06-02T02:45:00Z"/>
          <w:highlight w:val="cyan"/>
        </w:rPr>
      </w:pPr>
      <w:ins w:id="889" w:author="SA R2-1809109" w:date="2018-06-02T02:45:00Z">
        <w:r w:rsidRPr="00390CF2">
          <w:rPr>
            <w:highlight w:val="cyan"/>
          </w:rPr>
          <w:t>1&gt;</w:t>
        </w:r>
        <w:r w:rsidRPr="00390CF2">
          <w:rPr>
            <w:highlight w:val="cyan"/>
          </w:rPr>
          <w:tab/>
          <w:t xml:space="preserve">if either the received value of </w:t>
        </w:r>
        <w:r w:rsidRPr="00390CF2">
          <w:rPr>
            <w:i/>
            <w:highlight w:val="cyan"/>
          </w:rPr>
          <w:t>messageIdentifier</w:t>
        </w:r>
        <w:r w:rsidRPr="00390CF2">
          <w:rPr>
            <w:highlight w:val="cyan"/>
          </w:rPr>
          <w:t xml:space="preserve"> or of s</w:t>
        </w:r>
        <w:r w:rsidRPr="00390CF2">
          <w:rPr>
            <w:i/>
            <w:highlight w:val="cyan"/>
          </w:rPr>
          <w:t>erialNumber</w:t>
        </w:r>
        <w:r w:rsidRPr="00390CF2">
          <w:rPr>
            <w:highlight w:val="cyan"/>
          </w:rPr>
          <w:t xml:space="preserve"> or of both are different from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0FBF0281" w14:textId="77777777" w:rsidR="005A3EE8" w:rsidRPr="00390CF2" w:rsidRDefault="005A3EE8" w:rsidP="005A3EE8">
      <w:pPr>
        <w:pStyle w:val="B2"/>
        <w:rPr>
          <w:ins w:id="890" w:author="SA R2-1809109" w:date="2018-06-02T02:45:00Z"/>
          <w:highlight w:val="cyan"/>
        </w:rPr>
      </w:pPr>
      <w:ins w:id="891" w:author="SA R2-1809109" w:date="2018-06-02T02:45:00Z">
        <w:r w:rsidRPr="00390CF2">
          <w:rPr>
            <w:highlight w:val="cyan"/>
          </w:rPr>
          <w:t>2&gt;</w:t>
        </w:r>
        <w:r w:rsidRPr="00390CF2">
          <w:rPr>
            <w:highlight w:val="cyan"/>
          </w:rPr>
          <w:tab/>
          <w:t xml:space="preserve">use the received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xml:space="preserve"> as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2DCFD7B2" w14:textId="77777777" w:rsidR="005A3EE8" w:rsidRPr="00390CF2" w:rsidRDefault="005A3EE8" w:rsidP="005A3EE8">
      <w:pPr>
        <w:pStyle w:val="B2"/>
        <w:rPr>
          <w:ins w:id="892" w:author="SA R2-1809109" w:date="2018-06-02T02:45:00Z"/>
          <w:highlight w:val="cyan"/>
        </w:rPr>
      </w:pPr>
      <w:ins w:id="893" w:author="SA R2-1809109" w:date="2018-06-02T02:45:00Z">
        <w:r w:rsidRPr="00390CF2">
          <w:rPr>
            <w:highlight w:val="cyan"/>
          </w:rPr>
          <w:t>2&gt;</w:t>
        </w:r>
        <w:r w:rsidRPr="00390CF2">
          <w:rPr>
            <w:highlight w:val="cyan"/>
          </w:rPr>
          <w:tab/>
          <w:t xml:space="preserve">discard any previously buffered </w:t>
        </w:r>
        <w:r w:rsidRPr="00390CF2">
          <w:rPr>
            <w:i/>
            <w:highlight w:val="cyan"/>
          </w:rPr>
          <w:t>warningMessageSegment</w:t>
        </w:r>
        <w:r w:rsidRPr="00390CF2">
          <w:rPr>
            <w:highlight w:val="cyan"/>
          </w:rPr>
          <w:t>;</w:t>
        </w:r>
      </w:ins>
    </w:p>
    <w:p w14:paraId="1992906C" w14:textId="77777777" w:rsidR="005A3EE8" w:rsidRPr="00390CF2" w:rsidRDefault="005A3EE8" w:rsidP="005A3EE8">
      <w:pPr>
        <w:pStyle w:val="B2"/>
        <w:rPr>
          <w:ins w:id="894" w:author="SA R2-1809109" w:date="2018-06-02T02:45:00Z"/>
          <w:highlight w:val="cyan"/>
        </w:rPr>
      </w:pPr>
      <w:ins w:id="895" w:author="SA R2-1809109" w:date="2018-06-02T02:45:00Z">
        <w:r w:rsidRPr="00390CF2">
          <w:rPr>
            <w:highlight w:val="cyan"/>
          </w:rPr>
          <w:t>2&gt;</w:t>
        </w:r>
        <w:r w:rsidRPr="00390CF2">
          <w:rPr>
            <w:highlight w:val="cyan"/>
          </w:rPr>
          <w:tab/>
          <w:t>if all segments of a warning message have been received:</w:t>
        </w:r>
      </w:ins>
    </w:p>
    <w:p w14:paraId="26BB4106" w14:textId="77777777" w:rsidR="005A3EE8" w:rsidRPr="00390CF2" w:rsidRDefault="005A3EE8" w:rsidP="005A3EE8">
      <w:pPr>
        <w:pStyle w:val="B3"/>
        <w:rPr>
          <w:ins w:id="896" w:author="SA R2-1809109" w:date="2018-06-02T02:45:00Z"/>
          <w:highlight w:val="cyan"/>
        </w:rPr>
      </w:pPr>
      <w:bookmarkStart w:id="897" w:name="OLE_LINK32"/>
      <w:bookmarkStart w:id="898" w:name="OLE_LINK33"/>
      <w:ins w:id="899" w:author="SA R2-1809109" w:date="2018-06-02T02:45:00Z">
        <w:r w:rsidRPr="00390CF2">
          <w:rPr>
            <w:highlight w:val="cyan"/>
          </w:rPr>
          <w:t>3&gt;</w:t>
        </w:r>
        <w:r w:rsidRPr="00390CF2">
          <w:rPr>
            <w:highlight w:val="cyan"/>
          </w:rPr>
          <w:tab/>
          <w:t xml:space="preserve">assemble the </w:t>
        </w:r>
        <w:r w:rsidRPr="00390CF2">
          <w:rPr>
            <w:highlight w:val="cyan"/>
            <w:lang w:eastAsia="zh-CN"/>
          </w:rPr>
          <w:t xml:space="preserve">warning message </w:t>
        </w:r>
        <w:r w:rsidRPr="00390CF2">
          <w:rPr>
            <w:highlight w:val="cyan"/>
          </w:rPr>
          <w:t xml:space="preserve">from the received </w:t>
        </w:r>
        <w:r w:rsidRPr="00390CF2">
          <w:rPr>
            <w:i/>
            <w:highlight w:val="cyan"/>
          </w:rPr>
          <w:t>warningMessageSegment</w:t>
        </w:r>
        <w:r w:rsidRPr="00390CF2">
          <w:rPr>
            <w:highlight w:val="cyan"/>
          </w:rPr>
          <w:t>;</w:t>
        </w:r>
      </w:ins>
    </w:p>
    <w:bookmarkEnd w:id="897"/>
    <w:bookmarkEnd w:id="898"/>
    <w:p w14:paraId="78BA4916" w14:textId="77777777" w:rsidR="005A3EE8" w:rsidRPr="00390CF2" w:rsidRDefault="005A3EE8" w:rsidP="005A3EE8">
      <w:pPr>
        <w:pStyle w:val="B3"/>
        <w:rPr>
          <w:ins w:id="900" w:author="SA R2-1809109" w:date="2018-06-02T02:45:00Z"/>
          <w:highlight w:val="cyan"/>
        </w:rPr>
      </w:pPr>
      <w:ins w:id="901" w:author="SA R2-1809109" w:date="2018-06-02T02:45:00Z">
        <w:r w:rsidRPr="00390CF2">
          <w:rPr>
            <w:highlight w:val="cyan"/>
          </w:rPr>
          <w:t>3&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1D92BCE4" w14:textId="77777777" w:rsidR="005A3EE8" w:rsidRPr="00390CF2" w:rsidRDefault="005A3EE8" w:rsidP="005A3EE8">
      <w:pPr>
        <w:pStyle w:val="B3"/>
        <w:rPr>
          <w:ins w:id="902" w:author="SA R2-1809109" w:date="2018-06-02T02:45:00Z"/>
          <w:highlight w:val="cyan"/>
        </w:rPr>
      </w:pPr>
      <w:ins w:id="903" w:author="SA R2-1809109" w:date="2018-06-02T02:45:00Z">
        <w:r w:rsidRPr="00390CF2">
          <w:rPr>
            <w:highlight w:val="cyan"/>
          </w:rPr>
          <w:t>3&gt;</w:t>
        </w:r>
        <w:r w:rsidRPr="00390CF2">
          <w:rPr>
            <w:highlight w:val="cyan"/>
          </w:rPr>
          <w:tab/>
          <w:t xml:space="preserve">stop reception of </w:t>
        </w:r>
        <w:r w:rsidRPr="00390CF2">
          <w:rPr>
            <w:i/>
            <w:highlight w:val="cyan"/>
          </w:rPr>
          <w:t>SIB7</w:t>
        </w:r>
        <w:r w:rsidRPr="00390CF2">
          <w:rPr>
            <w:highlight w:val="cyan"/>
          </w:rPr>
          <w:t>;</w:t>
        </w:r>
      </w:ins>
    </w:p>
    <w:p w14:paraId="21653FE3" w14:textId="77777777" w:rsidR="005A3EE8" w:rsidRPr="00390CF2" w:rsidRDefault="005A3EE8" w:rsidP="005A3EE8">
      <w:pPr>
        <w:pStyle w:val="B3"/>
        <w:rPr>
          <w:ins w:id="904" w:author="SA R2-1809109" w:date="2018-06-02T02:45:00Z"/>
          <w:highlight w:val="cyan"/>
        </w:rPr>
      </w:pPr>
      <w:ins w:id="905" w:author="SA R2-1809109" w:date="2018-06-02T02:45:00Z">
        <w:r w:rsidRPr="00390CF2">
          <w:rPr>
            <w:highlight w:val="cyan"/>
          </w:rPr>
          <w:t>3&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44509EC3" w14:textId="77777777" w:rsidR="005A3EE8" w:rsidRPr="00390CF2" w:rsidRDefault="005A3EE8" w:rsidP="005A3EE8">
      <w:pPr>
        <w:pStyle w:val="B2"/>
        <w:rPr>
          <w:ins w:id="906" w:author="SA R2-1809109" w:date="2018-06-02T02:45:00Z"/>
          <w:highlight w:val="cyan"/>
        </w:rPr>
      </w:pPr>
      <w:ins w:id="907" w:author="SA R2-1809109" w:date="2018-06-02T02:45:00Z">
        <w:r w:rsidRPr="00390CF2">
          <w:rPr>
            <w:highlight w:val="cyan"/>
          </w:rPr>
          <w:t>2&gt;</w:t>
        </w:r>
        <w:r w:rsidRPr="00390CF2">
          <w:rPr>
            <w:highlight w:val="cyan"/>
          </w:rPr>
          <w:tab/>
          <w:t>else:</w:t>
        </w:r>
      </w:ins>
    </w:p>
    <w:p w14:paraId="63E77AA0" w14:textId="77777777" w:rsidR="005A3EE8" w:rsidRPr="00390CF2" w:rsidRDefault="005A3EE8" w:rsidP="005A3EE8">
      <w:pPr>
        <w:pStyle w:val="B3"/>
        <w:rPr>
          <w:ins w:id="908" w:author="SA R2-1809109" w:date="2018-06-02T02:45:00Z"/>
          <w:highlight w:val="cyan"/>
        </w:rPr>
      </w:pPr>
      <w:ins w:id="909"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42583985" w14:textId="77777777" w:rsidR="005A3EE8" w:rsidRPr="00390CF2" w:rsidRDefault="005A3EE8" w:rsidP="005A3EE8">
      <w:pPr>
        <w:pStyle w:val="B3"/>
        <w:rPr>
          <w:ins w:id="910" w:author="SA R2-1809109" w:date="2018-06-02T02:45:00Z"/>
          <w:highlight w:val="cyan"/>
        </w:rPr>
      </w:pPr>
      <w:ins w:id="911" w:author="SA R2-1809109" w:date="2018-06-02T02:45:00Z">
        <w:r w:rsidRPr="00390CF2">
          <w:rPr>
            <w:highlight w:val="cyan"/>
          </w:rPr>
          <w:t>3&gt;</w:t>
        </w:r>
        <w:r w:rsidRPr="00390CF2">
          <w:rPr>
            <w:highlight w:val="cyan"/>
          </w:rPr>
          <w:tab/>
          <w:t xml:space="preserve">continue reception of </w:t>
        </w:r>
        <w:r w:rsidRPr="00390CF2">
          <w:rPr>
            <w:i/>
            <w:highlight w:val="cyan"/>
          </w:rPr>
          <w:t>SIB7</w:t>
        </w:r>
        <w:r w:rsidRPr="00390CF2">
          <w:rPr>
            <w:highlight w:val="cyan"/>
          </w:rPr>
          <w:t>;</w:t>
        </w:r>
      </w:ins>
    </w:p>
    <w:p w14:paraId="4DA384A6" w14:textId="77777777" w:rsidR="005A3EE8" w:rsidRPr="00390CF2" w:rsidRDefault="005A3EE8" w:rsidP="005A3EE8">
      <w:pPr>
        <w:pStyle w:val="B1"/>
        <w:rPr>
          <w:ins w:id="912" w:author="SA R2-1809109" w:date="2018-06-02T02:45:00Z"/>
          <w:highlight w:val="cyan"/>
        </w:rPr>
      </w:pPr>
      <w:ins w:id="913" w:author="SA R2-1809109" w:date="2018-06-02T02:45:00Z">
        <w:r w:rsidRPr="00390CF2">
          <w:rPr>
            <w:highlight w:val="cyan"/>
          </w:rPr>
          <w:t>1&gt;</w:t>
        </w:r>
        <w:r w:rsidRPr="00390CF2">
          <w:rPr>
            <w:highlight w:val="cyan"/>
          </w:rPr>
          <w:tab/>
          <w:t>else if all segments of a warning message have been received:</w:t>
        </w:r>
      </w:ins>
    </w:p>
    <w:p w14:paraId="1524AC46" w14:textId="77777777" w:rsidR="005A3EE8" w:rsidRPr="00390CF2" w:rsidRDefault="005A3EE8" w:rsidP="005A3EE8">
      <w:pPr>
        <w:pStyle w:val="B2"/>
        <w:rPr>
          <w:ins w:id="914" w:author="SA R2-1809109" w:date="2018-06-02T02:45:00Z"/>
          <w:highlight w:val="cyan"/>
        </w:rPr>
      </w:pPr>
      <w:ins w:id="915" w:author="SA R2-1809109" w:date="2018-06-02T02:45:00Z">
        <w:r w:rsidRPr="00390CF2">
          <w:rPr>
            <w:highlight w:val="cyan"/>
          </w:rPr>
          <w:t>2&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3AF1B659" w14:textId="77777777" w:rsidR="005A3EE8" w:rsidRPr="00390CF2" w:rsidRDefault="005A3EE8" w:rsidP="005A3EE8">
      <w:pPr>
        <w:pStyle w:val="B2"/>
        <w:rPr>
          <w:ins w:id="916" w:author="SA R2-1809109" w:date="2018-06-02T02:45:00Z"/>
          <w:highlight w:val="cyan"/>
        </w:rPr>
      </w:pPr>
      <w:ins w:id="917" w:author="SA R2-1809109" w:date="2018-06-02T02:45:00Z">
        <w:r w:rsidRPr="00390CF2">
          <w:rPr>
            <w:highlight w:val="cyan"/>
          </w:rPr>
          <w:t>2&gt;</w:t>
        </w:r>
        <w:r w:rsidRPr="00390CF2">
          <w:rPr>
            <w:highlight w:val="cyan"/>
          </w:rPr>
          <w:tab/>
          <w:t xml:space="preserve">forward the received complete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65ED41A8" w14:textId="77777777" w:rsidR="005A3EE8" w:rsidRPr="00390CF2" w:rsidRDefault="005A3EE8" w:rsidP="005A3EE8">
      <w:pPr>
        <w:pStyle w:val="B2"/>
        <w:rPr>
          <w:ins w:id="918" w:author="SA R2-1809109" w:date="2018-06-02T02:45:00Z"/>
          <w:highlight w:val="cyan"/>
        </w:rPr>
      </w:pPr>
      <w:ins w:id="919" w:author="SA R2-1809109" w:date="2018-06-02T02:45:00Z">
        <w:r w:rsidRPr="00390CF2">
          <w:rPr>
            <w:highlight w:val="cyan"/>
          </w:rPr>
          <w:t>2&gt;</w:t>
        </w:r>
        <w:r w:rsidRPr="00390CF2">
          <w:rPr>
            <w:highlight w:val="cyan"/>
          </w:rPr>
          <w:tab/>
          <w:t xml:space="preserve">stop reception of </w:t>
        </w:r>
        <w:r w:rsidRPr="00390CF2">
          <w:rPr>
            <w:i/>
            <w:highlight w:val="cyan"/>
          </w:rPr>
          <w:t>SIB7</w:t>
        </w:r>
        <w:r w:rsidRPr="00390CF2">
          <w:rPr>
            <w:highlight w:val="cyan"/>
          </w:rPr>
          <w:t>;</w:t>
        </w:r>
      </w:ins>
    </w:p>
    <w:p w14:paraId="59FCB541" w14:textId="77777777" w:rsidR="005A3EE8" w:rsidRPr="00390CF2" w:rsidRDefault="005A3EE8" w:rsidP="005A3EE8">
      <w:pPr>
        <w:pStyle w:val="B2"/>
        <w:rPr>
          <w:ins w:id="920" w:author="SA R2-1809109" w:date="2018-06-02T02:45:00Z"/>
          <w:highlight w:val="cyan"/>
        </w:rPr>
      </w:pPr>
      <w:ins w:id="921" w:author="SA R2-1809109" w:date="2018-06-02T02:45:00Z">
        <w:r w:rsidRPr="00390CF2">
          <w:rPr>
            <w:highlight w:val="cyan"/>
          </w:rPr>
          <w:t>2&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4EC255AE" w14:textId="77777777" w:rsidR="005A3EE8" w:rsidRPr="00390CF2" w:rsidRDefault="005A3EE8" w:rsidP="005A3EE8">
      <w:pPr>
        <w:pStyle w:val="B1"/>
        <w:rPr>
          <w:ins w:id="922" w:author="SA R2-1809109" w:date="2018-06-02T02:45:00Z"/>
          <w:highlight w:val="cyan"/>
        </w:rPr>
      </w:pPr>
      <w:ins w:id="923" w:author="SA R2-1809109" w:date="2018-06-02T02:45:00Z">
        <w:r w:rsidRPr="00390CF2">
          <w:rPr>
            <w:highlight w:val="cyan"/>
          </w:rPr>
          <w:t>1&gt;</w:t>
        </w:r>
        <w:r w:rsidRPr="00390CF2">
          <w:rPr>
            <w:highlight w:val="cyan"/>
          </w:rPr>
          <w:tab/>
          <w:t>else:</w:t>
        </w:r>
      </w:ins>
    </w:p>
    <w:p w14:paraId="105DD09A" w14:textId="77777777" w:rsidR="005A3EE8" w:rsidRPr="00390CF2" w:rsidRDefault="005A3EE8" w:rsidP="005A3EE8">
      <w:pPr>
        <w:pStyle w:val="B2"/>
        <w:rPr>
          <w:ins w:id="924" w:author="SA R2-1809109" w:date="2018-06-02T02:45:00Z"/>
          <w:highlight w:val="cyan"/>
        </w:rPr>
      </w:pPr>
      <w:ins w:id="925" w:author="SA R2-1809109" w:date="2018-06-02T02:45:00Z">
        <w:r w:rsidRPr="00390CF2">
          <w:rPr>
            <w:highlight w:val="cyan"/>
          </w:rPr>
          <w:t>2&gt;</w:t>
        </w:r>
        <w:r w:rsidRPr="00390CF2">
          <w:rPr>
            <w:highlight w:val="cyan"/>
          </w:rPr>
          <w:tab/>
          <w:t xml:space="preserve">store the received </w:t>
        </w:r>
        <w:r w:rsidRPr="00390CF2">
          <w:rPr>
            <w:i/>
            <w:highlight w:val="cyan"/>
          </w:rPr>
          <w:t>warningMessageSegment</w:t>
        </w:r>
        <w:r w:rsidRPr="00390CF2">
          <w:rPr>
            <w:highlight w:val="cyan"/>
          </w:rPr>
          <w:t>;</w:t>
        </w:r>
      </w:ins>
    </w:p>
    <w:p w14:paraId="7A1855FF" w14:textId="77777777" w:rsidR="005A3EE8" w:rsidRPr="00390CF2" w:rsidRDefault="005A3EE8" w:rsidP="005A3EE8">
      <w:pPr>
        <w:pStyle w:val="B2"/>
        <w:rPr>
          <w:ins w:id="926" w:author="SA R2-1809109" w:date="2018-06-02T02:45:00Z"/>
          <w:highlight w:val="cyan"/>
        </w:rPr>
      </w:pPr>
      <w:ins w:id="927" w:author="SA R2-1809109" w:date="2018-06-02T02:45:00Z">
        <w:r w:rsidRPr="00390CF2">
          <w:rPr>
            <w:highlight w:val="cyan"/>
          </w:rPr>
          <w:t>2&gt;</w:t>
        </w:r>
        <w:r w:rsidRPr="00390CF2">
          <w:rPr>
            <w:highlight w:val="cyan"/>
          </w:rPr>
          <w:tab/>
          <w:t xml:space="preserve">continue reception of </w:t>
        </w:r>
        <w:r w:rsidRPr="00390CF2">
          <w:rPr>
            <w:i/>
            <w:highlight w:val="cyan"/>
          </w:rPr>
          <w:t>SIB7</w:t>
        </w:r>
        <w:r w:rsidRPr="00390CF2">
          <w:rPr>
            <w:highlight w:val="cyan"/>
          </w:rPr>
          <w:t>;</w:t>
        </w:r>
      </w:ins>
    </w:p>
    <w:p w14:paraId="12A7FE5E" w14:textId="77777777" w:rsidR="005A3EE8" w:rsidRPr="00390CF2" w:rsidRDefault="005A3EE8" w:rsidP="005A3EE8">
      <w:pPr>
        <w:rPr>
          <w:ins w:id="928" w:author="SA R2-1809109" w:date="2018-06-02T02:45:00Z"/>
          <w:highlight w:val="cyan"/>
        </w:rPr>
      </w:pPr>
      <w:ins w:id="929" w:author="SA R2-1809109" w:date="2018-06-02T02:45:00Z">
        <w:r w:rsidRPr="00390CF2">
          <w:rPr>
            <w:highlight w:val="cyan"/>
          </w:rPr>
          <w:t xml:space="preserve">The UE should discard any stored </w:t>
        </w:r>
        <w:r w:rsidRPr="00390CF2">
          <w:rPr>
            <w:i/>
            <w:highlight w:val="cyan"/>
          </w:rPr>
          <w:t>warningMessageSegment</w:t>
        </w:r>
        <w:r w:rsidRPr="00390CF2">
          <w:rPr>
            <w:highlight w:val="cyan"/>
          </w:rPr>
          <w:t xml:space="preserve"> and the current value of </w:t>
        </w:r>
        <w:r w:rsidRPr="00390CF2">
          <w:rPr>
            <w:i/>
            <w:highlight w:val="cyan"/>
          </w:rPr>
          <w:t xml:space="preserve">messageIdentifier </w:t>
        </w:r>
        <w:r w:rsidRPr="00390CF2">
          <w:rPr>
            <w:highlight w:val="cyan"/>
          </w:rPr>
          <w:t>and</w:t>
        </w:r>
        <w:r w:rsidRPr="00390CF2">
          <w:rPr>
            <w:i/>
            <w:highlight w:val="cyan"/>
          </w:rPr>
          <w:t xml:space="preserve"> serialNumber </w:t>
        </w:r>
        <w:r w:rsidRPr="00390CF2">
          <w:rPr>
            <w:highlight w:val="cyan"/>
          </w:rPr>
          <w:t xml:space="preserve">for </w:t>
        </w:r>
        <w:r w:rsidRPr="00390CF2">
          <w:rPr>
            <w:i/>
            <w:highlight w:val="cyan"/>
          </w:rPr>
          <w:t>SIB7</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51D610D3" w14:textId="77777777" w:rsidR="005A3EE8" w:rsidRPr="00390CF2" w:rsidRDefault="005A3EE8" w:rsidP="005A3EE8">
      <w:pPr>
        <w:pStyle w:val="Heading5"/>
        <w:rPr>
          <w:ins w:id="930" w:author="SA R2-1809109" w:date="2018-06-02T02:45:00Z"/>
          <w:highlight w:val="cyan"/>
        </w:rPr>
      </w:pPr>
      <w:ins w:id="931" w:author="SA R2-1809109" w:date="2018-06-02T02:45:00Z">
        <w:r w:rsidRPr="00390CF2">
          <w:rPr>
            <w:highlight w:val="cyan"/>
          </w:rPr>
          <w:t>5.2.2.4.9</w:t>
        </w:r>
        <w:r w:rsidRPr="00390CF2">
          <w:rPr>
            <w:highlight w:val="cyan"/>
          </w:rPr>
          <w:tab/>
          <w:t xml:space="preserve">Actions upon reception of </w:t>
        </w:r>
        <w:r w:rsidRPr="00390CF2">
          <w:rPr>
            <w:i/>
            <w:highlight w:val="cyan"/>
          </w:rPr>
          <w:t>SIB8</w:t>
        </w:r>
      </w:ins>
    </w:p>
    <w:p w14:paraId="1C503CBB" w14:textId="77777777" w:rsidR="005A3EE8" w:rsidRPr="00390CF2" w:rsidRDefault="005A3EE8" w:rsidP="005A3EE8">
      <w:pPr>
        <w:rPr>
          <w:ins w:id="932" w:author="SA R2-1809109" w:date="2018-06-02T02:45:00Z"/>
          <w:highlight w:val="cyan"/>
        </w:rPr>
      </w:pPr>
      <w:ins w:id="933" w:author="SA R2-1809109" w:date="2018-06-02T02:45:00Z">
        <w:r w:rsidRPr="00390CF2">
          <w:rPr>
            <w:highlight w:val="cyan"/>
          </w:rPr>
          <w:t xml:space="preserve">Upon receiving the </w:t>
        </w:r>
        <w:r w:rsidRPr="00390CF2">
          <w:rPr>
            <w:i/>
            <w:highlight w:val="cyan"/>
          </w:rPr>
          <w:t>SIB8</w:t>
        </w:r>
        <w:r w:rsidRPr="00390CF2">
          <w:rPr>
            <w:highlight w:val="cyan"/>
          </w:rPr>
          <w:t xml:space="preserve"> the UE shall:</w:t>
        </w:r>
      </w:ins>
    </w:p>
    <w:p w14:paraId="4D368FC0" w14:textId="77777777" w:rsidR="005A3EE8" w:rsidRPr="00390CF2" w:rsidRDefault="005A3EE8" w:rsidP="005A3EE8">
      <w:pPr>
        <w:pStyle w:val="B1"/>
        <w:rPr>
          <w:ins w:id="934" w:author="SA R2-1809109" w:date="2018-06-02T02:45:00Z"/>
          <w:highlight w:val="cyan"/>
        </w:rPr>
      </w:pPr>
      <w:ins w:id="935" w:author="SA R2-1809109" w:date="2018-06-02T02:45:00Z">
        <w:r w:rsidRPr="00390CF2">
          <w:rPr>
            <w:highlight w:val="cyan"/>
          </w:rPr>
          <w:t>1&gt;</w:t>
        </w:r>
        <w:r w:rsidRPr="00390CF2">
          <w:rPr>
            <w:highlight w:val="cyan"/>
          </w:rPr>
          <w:tab/>
          <w:t xml:space="preserve">if the </w:t>
        </w:r>
        <w:r w:rsidRPr="00390CF2">
          <w:rPr>
            <w:i/>
            <w:highlight w:val="cyan"/>
          </w:rPr>
          <w:t>SIB8</w:t>
        </w:r>
        <w:r w:rsidRPr="00390CF2">
          <w:rPr>
            <w:highlight w:val="cyan"/>
          </w:rPr>
          <w:t xml:space="preserve"> contains a complete </w:t>
        </w:r>
        <w:r w:rsidRPr="00390CF2">
          <w:rPr>
            <w:highlight w:val="cyan"/>
            <w:lang w:eastAsia="zh-CN"/>
          </w:rPr>
          <w:t>warning message</w:t>
        </w:r>
        <w:r w:rsidRPr="00390CF2">
          <w:rPr>
            <w:highlight w:val="cyan"/>
          </w:rPr>
          <w:t>:</w:t>
        </w:r>
      </w:ins>
    </w:p>
    <w:p w14:paraId="41358CF8" w14:textId="77777777" w:rsidR="005A3EE8" w:rsidRPr="00390CF2" w:rsidRDefault="005A3EE8" w:rsidP="005A3EE8">
      <w:pPr>
        <w:pStyle w:val="B2"/>
        <w:rPr>
          <w:ins w:id="936" w:author="SA R2-1809109" w:date="2018-06-02T02:45:00Z"/>
          <w:highlight w:val="cyan"/>
        </w:rPr>
      </w:pPr>
      <w:ins w:id="937" w:author="SA R2-1809109" w:date="2018-06-02T02:45:00Z">
        <w:r w:rsidRPr="00390CF2">
          <w:rPr>
            <w:highlight w:val="cyan"/>
          </w:rPr>
          <w:t>2&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3E6DE63A" w14:textId="77777777" w:rsidR="005A3EE8" w:rsidRPr="00390CF2" w:rsidRDefault="005A3EE8" w:rsidP="005A3EE8">
      <w:pPr>
        <w:pStyle w:val="B2"/>
        <w:rPr>
          <w:ins w:id="938" w:author="SA R2-1809109" w:date="2018-06-02T02:45:00Z"/>
          <w:highlight w:val="cyan"/>
        </w:rPr>
      </w:pPr>
      <w:ins w:id="939" w:author="SA R2-1809109" w:date="2018-06-02T02:45:00Z">
        <w:r w:rsidRPr="00390CF2">
          <w:rPr>
            <w:highlight w:val="cyan"/>
          </w:rPr>
          <w:t>2&gt;</w:t>
        </w:r>
        <w:r w:rsidRPr="00390CF2">
          <w:rPr>
            <w:highlight w:val="cyan"/>
          </w:rPr>
          <w:tab/>
          <w:t xml:space="preserve">continue reception of </w:t>
        </w:r>
        <w:r w:rsidRPr="00390CF2">
          <w:rPr>
            <w:i/>
            <w:highlight w:val="cyan"/>
          </w:rPr>
          <w:t>SIB8</w:t>
        </w:r>
        <w:r w:rsidRPr="00390CF2">
          <w:rPr>
            <w:highlight w:val="cyan"/>
          </w:rPr>
          <w:t>;</w:t>
        </w:r>
      </w:ins>
    </w:p>
    <w:p w14:paraId="19261AA3" w14:textId="77777777" w:rsidR="005A3EE8" w:rsidRPr="00390CF2" w:rsidRDefault="005A3EE8" w:rsidP="005A3EE8">
      <w:pPr>
        <w:pStyle w:val="B1"/>
        <w:rPr>
          <w:ins w:id="940" w:author="SA R2-1809109" w:date="2018-06-02T02:45:00Z"/>
          <w:highlight w:val="cyan"/>
        </w:rPr>
      </w:pPr>
      <w:ins w:id="941" w:author="SA R2-1809109" w:date="2018-06-02T02:45:00Z">
        <w:r w:rsidRPr="00390CF2">
          <w:rPr>
            <w:highlight w:val="cyan"/>
          </w:rPr>
          <w:t>1&gt;</w:t>
        </w:r>
        <w:r w:rsidRPr="00390CF2">
          <w:rPr>
            <w:highlight w:val="cyan"/>
          </w:rPr>
          <w:tab/>
          <w:t>else:</w:t>
        </w:r>
      </w:ins>
    </w:p>
    <w:p w14:paraId="65D89157" w14:textId="77777777" w:rsidR="005A3EE8" w:rsidRPr="00390CF2" w:rsidRDefault="005A3EE8" w:rsidP="005A3EE8">
      <w:pPr>
        <w:pStyle w:val="B2"/>
        <w:rPr>
          <w:ins w:id="942" w:author="SA R2-1809109" w:date="2018-06-02T02:45:00Z"/>
          <w:highlight w:val="cyan"/>
        </w:rPr>
      </w:pPr>
      <w:ins w:id="943" w:author="SA R2-1809109" w:date="2018-06-02T02:45:00Z">
        <w:r w:rsidRPr="00390CF2">
          <w:rPr>
            <w:highlight w:val="cyan"/>
          </w:rPr>
          <w:t>2&gt;</w:t>
        </w:r>
        <w:r w:rsidRPr="00390CF2">
          <w:rPr>
            <w:highlight w:val="cyan"/>
          </w:rPr>
          <w:tab/>
          <w:t xml:space="preserve">if the received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re the same (each value is the same) as a pair for which a warning message is currently being assembled:</w:t>
        </w:r>
      </w:ins>
    </w:p>
    <w:p w14:paraId="404CA44D" w14:textId="77777777" w:rsidR="005A3EE8" w:rsidRPr="00390CF2" w:rsidRDefault="005A3EE8" w:rsidP="005A3EE8">
      <w:pPr>
        <w:pStyle w:val="B3"/>
        <w:rPr>
          <w:ins w:id="944" w:author="SA R2-1809109" w:date="2018-06-02T02:45:00Z"/>
          <w:highlight w:val="cyan"/>
        </w:rPr>
      </w:pPr>
      <w:ins w:id="945"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747F4D0" w14:textId="77777777" w:rsidR="005A3EE8" w:rsidRPr="00390CF2" w:rsidRDefault="005A3EE8" w:rsidP="005A3EE8">
      <w:pPr>
        <w:pStyle w:val="B3"/>
        <w:rPr>
          <w:ins w:id="946" w:author="SA R2-1809109" w:date="2018-06-02T02:45:00Z"/>
          <w:highlight w:val="cyan"/>
        </w:rPr>
      </w:pPr>
      <w:ins w:id="947" w:author="SA R2-1809109" w:date="2018-06-02T02:45:00Z">
        <w:r w:rsidRPr="00390CF2">
          <w:rPr>
            <w:highlight w:val="cyan"/>
          </w:rPr>
          <w:t>3&gt;</w:t>
        </w:r>
        <w:r w:rsidRPr="00390CF2">
          <w:rPr>
            <w:highlight w:val="cyan"/>
          </w:rPr>
          <w:tab/>
          <w:t>if all segments of a warning message have been received:</w:t>
        </w:r>
      </w:ins>
    </w:p>
    <w:p w14:paraId="7E87BD67" w14:textId="77777777" w:rsidR="005A3EE8" w:rsidRPr="00390CF2" w:rsidRDefault="005A3EE8" w:rsidP="005A3EE8">
      <w:pPr>
        <w:pStyle w:val="B4"/>
        <w:rPr>
          <w:ins w:id="948" w:author="SA R2-1809109" w:date="2018-06-02T02:45:00Z"/>
          <w:highlight w:val="cyan"/>
        </w:rPr>
      </w:pPr>
      <w:ins w:id="949" w:author="SA R2-1809109" w:date="2018-06-02T02:45:00Z">
        <w:r w:rsidRPr="00390CF2">
          <w:rPr>
            <w:highlight w:val="cyan"/>
          </w:rPr>
          <w:t>4&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387A2390" w14:textId="77777777" w:rsidR="005A3EE8" w:rsidRPr="00390CF2" w:rsidRDefault="005A3EE8" w:rsidP="005A3EE8">
      <w:pPr>
        <w:pStyle w:val="B4"/>
        <w:rPr>
          <w:ins w:id="950" w:author="SA R2-1809109" w:date="2018-06-02T02:45:00Z"/>
          <w:highlight w:val="cyan"/>
        </w:rPr>
      </w:pPr>
      <w:ins w:id="951" w:author="SA R2-1809109" w:date="2018-06-02T02:45:00Z">
        <w:r w:rsidRPr="00390CF2">
          <w:rPr>
            <w:highlight w:val="cyan"/>
          </w:rPr>
          <w:t>4&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40B30AA1" w14:textId="77777777" w:rsidR="005A3EE8" w:rsidRPr="00390CF2" w:rsidRDefault="005A3EE8" w:rsidP="005A3EE8">
      <w:pPr>
        <w:pStyle w:val="B4"/>
        <w:rPr>
          <w:ins w:id="952" w:author="SA R2-1809109" w:date="2018-06-02T02:45:00Z"/>
          <w:highlight w:val="cyan"/>
        </w:rPr>
      </w:pPr>
      <w:ins w:id="953" w:author="SA R2-1809109" w:date="2018-06-02T02:45:00Z">
        <w:r w:rsidRPr="00390CF2">
          <w:rPr>
            <w:highlight w:val="cyan"/>
          </w:rPr>
          <w:t>4&gt;</w:t>
        </w:r>
        <w:r w:rsidRPr="00390CF2">
          <w:rPr>
            <w:highlight w:val="cyan"/>
          </w:rPr>
          <w:tab/>
          <w:t xml:space="preserve">stop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nd delete all stored information held for it;</w:t>
        </w:r>
      </w:ins>
    </w:p>
    <w:p w14:paraId="2FAB889F" w14:textId="77777777" w:rsidR="005A3EE8" w:rsidRPr="00390CF2" w:rsidRDefault="005A3EE8" w:rsidP="005A3EE8">
      <w:pPr>
        <w:pStyle w:val="B3"/>
        <w:rPr>
          <w:ins w:id="954" w:author="SA R2-1809109" w:date="2018-06-02T02:45:00Z"/>
          <w:highlight w:val="cyan"/>
        </w:rPr>
      </w:pPr>
      <w:ins w:id="955"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62A51633" w14:textId="77777777" w:rsidR="005A3EE8" w:rsidRPr="00390CF2" w:rsidRDefault="005A3EE8" w:rsidP="005A3EE8">
      <w:pPr>
        <w:pStyle w:val="B2"/>
        <w:rPr>
          <w:ins w:id="956" w:author="SA R2-1809109" w:date="2018-06-02T02:45:00Z"/>
          <w:highlight w:val="cyan"/>
        </w:rPr>
      </w:pPr>
      <w:ins w:id="957" w:author="SA R2-1809109" w:date="2018-06-02T02:45:00Z">
        <w:r w:rsidRPr="00390CF2">
          <w:rPr>
            <w:highlight w:val="cyan"/>
          </w:rPr>
          <w:t>2&gt;</w:t>
        </w:r>
        <w:r w:rsidRPr="00390CF2">
          <w:rPr>
            <w:highlight w:val="cyan"/>
          </w:rPr>
          <w:tab/>
          <w:t xml:space="preserve">else if the received values of </w:t>
        </w:r>
        <w:r w:rsidRPr="00390CF2">
          <w:rPr>
            <w:i/>
            <w:highlight w:val="cyan"/>
          </w:rPr>
          <w:t>messageIdentifier</w:t>
        </w:r>
        <w:r w:rsidRPr="00390CF2">
          <w:rPr>
            <w:highlight w:val="cyan"/>
          </w:rPr>
          <w:t xml:space="preserve"> and/or </w:t>
        </w:r>
        <w:r w:rsidRPr="00390CF2">
          <w:rPr>
            <w:i/>
            <w:highlight w:val="cyan"/>
          </w:rPr>
          <w:t>serialNumber</w:t>
        </w:r>
        <w:r w:rsidRPr="00390CF2">
          <w:rPr>
            <w:highlight w:val="cyan"/>
          </w:rPr>
          <w:t xml:space="preserve"> are not the same as any of the pairs for which a </w:t>
        </w:r>
        <w:r w:rsidRPr="00390CF2">
          <w:rPr>
            <w:highlight w:val="cyan"/>
            <w:lang w:eastAsia="zh-CN"/>
          </w:rPr>
          <w:t>warning message</w:t>
        </w:r>
        <w:r w:rsidRPr="00390CF2">
          <w:rPr>
            <w:highlight w:val="cyan"/>
          </w:rPr>
          <w:t xml:space="preserve"> is currently being assembled:</w:t>
        </w:r>
      </w:ins>
    </w:p>
    <w:p w14:paraId="72518594" w14:textId="77777777" w:rsidR="005A3EE8" w:rsidRPr="00390CF2" w:rsidRDefault="005A3EE8" w:rsidP="005A3EE8">
      <w:pPr>
        <w:pStyle w:val="B3"/>
        <w:rPr>
          <w:ins w:id="958" w:author="SA R2-1809109" w:date="2018-06-02T02:45:00Z"/>
          <w:highlight w:val="cyan"/>
        </w:rPr>
      </w:pPr>
      <w:ins w:id="959" w:author="SA R2-1809109" w:date="2018-06-02T02:45:00Z">
        <w:r w:rsidRPr="00390CF2">
          <w:rPr>
            <w:highlight w:val="cyan"/>
          </w:rPr>
          <w:t>3&gt;</w:t>
        </w:r>
        <w:r w:rsidRPr="00390CF2">
          <w:rPr>
            <w:highlight w:val="cyan"/>
          </w:rPr>
          <w:tab/>
          <w:t xml:space="preserve">start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pair;</w:t>
        </w:r>
      </w:ins>
    </w:p>
    <w:p w14:paraId="3C7E83EA" w14:textId="77777777" w:rsidR="005A3EE8" w:rsidRPr="00390CF2" w:rsidRDefault="005A3EE8" w:rsidP="005A3EE8">
      <w:pPr>
        <w:pStyle w:val="B3"/>
        <w:rPr>
          <w:ins w:id="960" w:author="SA R2-1809109" w:date="2018-06-02T02:45:00Z"/>
          <w:highlight w:val="cyan"/>
        </w:rPr>
      </w:pPr>
      <w:ins w:id="961"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C97794E" w14:textId="77777777" w:rsidR="005A3EE8" w:rsidRPr="00390CF2" w:rsidRDefault="005A3EE8" w:rsidP="005A3EE8">
      <w:pPr>
        <w:pStyle w:val="B3"/>
        <w:rPr>
          <w:ins w:id="962" w:author="SA R2-1809109" w:date="2018-06-02T02:45:00Z"/>
          <w:highlight w:val="cyan"/>
        </w:rPr>
      </w:pPr>
      <w:ins w:id="963"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3A15823F" w14:textId="77777777" w:rsidR="005A3EE8" w:rsidRPr="00390CF2" w:rsidRDefault="005A3EE8" w:rsidP="005A3EE8">
      <w:pPr>
        <w:spacing w:before="120" w:after="120"/>
        <w:rPr>
          <w:ins w:id="964" w:author="SA R2-1809109" w:date="2018-06-02T02:45:00Z"/>
          <w:highlight w:val="cyan"/>
        </w:rPr>
      </w:pPr>
      <w:ins w:id="965" w:author="SA R2-1809109" w:date="2018-06-02T02:45:00Z">
        <w:r w:rsidRPr="00390CF2">
          <w:rPr>
            <w:highlight w:val="cyan"/>
          </w:rPr>
          <w:t xml:space="preserve">The UE should discard </w:t>
        </w:r>
        <w:r w:rsidRPr="00390CF2">
          <w:rPr>
            <w:i/>
            <w:highlight w:val="cyan"/>
          </w:rPr>
          <w:t>warningMessageSegment</w:t>
        </w:r>
        <w:r w:rsidRPr="00390CF2">
          <w:rPr>
            <w:highlight w:val="cyan"/>
          </w:rPr>
          <w:t xml:space="preserve"> and the associated values of </w:t>
        </w:r>
        <w:r w:rsidRPr="00390CF2">
          <w:rPr>
            <w:i/>
            <w:highlight w:val="cyan"/>
          </w:rPr>
          <w:t>messageIdentifier</w:t>
        </w:r>
        <w:r w:rsidRPr="00390CF2">
          <w:rPr>
            <w:highlight w:val="cyan"/>
          </w:rPr>
          <w:t xml:space="preserve"> and</w:t>
        </w:r>
        <w:r w:rsidRPr="00390CF2">
          <w:rPr>
            <w:i/>
            <w:highlight w:val="cyan"/>
          </w:rPr>
          <w:t xml:space="preserve"> serialNumber </w:t>
        </w:r>
        <w:r w:rsidRPr="00390CF2">
          <w:rPr>
            <w:highlight w:val="cyan"/>
          </w:rPr>
          <w:t xml:space="preserve">for </w:t>
        </w:r>
        <w:r w:rsidRPr="00390CF2">
          <w:rPr>
            <w:i/>
            <w:highlight w:val="cyan"/>
          </w:rPr>
          <w:t>SIB8</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66328DB7" w14:textId="77777777" w:rsidR="005A3EE8" w:rsidRPr="00390CF2" w:rsidRDefault="005A3EE8" w:rsidP="005A3EE8">
      <w:pPr>
        <w:pStyle w:val="NO"/>
        <w:rPr>
          <w:ins w:id="966" w:author="SA R2-1809109" w:date="2018-06-02T02:45:00Z"/>
          <w:highlight w:val="cyan"/>
        </w:rPr>
      </w:pPr>
      <w:ins w:id="967" w:author="SA R2-1809109" w:date="2018-06-02T02:45:00Z">
        <w:r w:rsidRPr="00390CF2">
          <w:rPr>
            <w:highlight w:val="cyan"/>
          </w:rPr>
          <w:t xml:space="preserve">NOTE: </w:t>
        </w:r>
        <w:r w:rsidRPr="00390CF2">
          <w:rPr>
            <w:highlight w:val="cyan"/>
          </w:rPr>
          <w:tab/>
          <w:t xml:space="preserve">The number of </w:t>
        </w:r>
        <w:r w:rsidRPr="00390CF2">
          <w:rPr>
            <w:highlight w:val="cyan"/>
            <w:lang w:eastAsia="zh-CN"/>
          </w:rPr>
          <w:t>warning messages</w:t>
        </w:r>
        <w:r w:rsidRPr="00390CF2">
          <w:rPr>
            <w:highlight w:val="cyan"/>
          </w:rPr>
          <w:t xml:space="preserve"> that a UE can re-assemble simultaneously is a function of UE implementation.</w:t>
        </w:r>
      </w:ins>
    </w:p>
    <w:p w14:paraId="3C7395B9" w14:textId="77777777" w:rsidR="005A3EE8" w:rsidRPr="00390CF2" w:rsidRDefault="005A3EE8" w:rsidP="005A3EE8">
      <w:pPr>
        <w:pStyle w:val="Heading5"/>
        <w:rPr>
          <w:ins w:id="968" w:author="SA R2-1809109" w:date="2018-06-02T02:45:00Z"/>
          <w:highlight w:val="cyan"/>
        </w:rPr>
      </w:pPr>
      <w:ins w:id="969" w:author="SA R2-1809109" w:date="2018-06-02T02:45:00Z">
        <w:r w:rsidRPr="00390CF2">
          <w:rPr>
            <w:highlight w:val="cyan"/>
          </w:rPr>
          <w:t>5.2.2.4.10</w:t>
        </w:r>
        <w:r w:rsidRPr="00390CF2">
          <w:rPr>
            <w:highlight w:val="cyan"/>
          </w:rPr>
          <w:tab/>
          <w:t xml:space="preserve">Actions upon reception of </w:t>
        </w:r>
        <w:r w:rsidRPr="00390CF2">
          <w:rPr>
            <w:i/>
            <w:highlight w:val="cyan"/>
          </w:rPr>
          <w:t>SIB9</w:t>
        </w:r>
      </w:ins>
    </w:p>
    <w:p w14:paraId="3943B7CB" w14:textId="77777777" w:rsidR="005A3EE8" w:rsidRPr="00390CF2" w:rsidRDefault="005A3EE8" w:rsidP="005A3EE8">
      <w:pPr>
        <w:rPr>
          <w:ins w:id="970" w:author="SA R2-1809109" w:date="2018-06-02T02:45:00Z"/>
          <w:highlight w:val="cyan"/>
        </w:rPr>
      </w:pPr>
      <w:ins w:id="971" w:author="SA R2-1809109" w:date="2018-06-02T02:45:00Z">
        <w:r w:rsidRPr="00390CF2">
          <w:rPr>
            <w:highlight w:val="cyan"/>
          </w:rPr>
          <w:t xml:space="preserve">No UE requirements related to the contents of this </w:t>
        </w:r>
        <w:r w:rsidRPr="00390CF2">
          <w:rPr>
            <w:i/>
            <w:highlight w:val="cyan"/>
          </w:rPr>
          <w:t xml:space="preserve">SIB9 </w:t>
        </w:r>
        <w:r w:rsidRPr="00390CF2">
          <w:rPr>
            <w:highlight w:val="cyan"/>
          </w:rPr>
          <w:t>apply other than those specified elsewhere e.g. within procedures using the concerned system information, and/ or within the corresponding field descriptions.</w:t>
        </w:r>
      </w:ins>
    </w:p>
    <w:p w14:paraId="75EEBB90" w14:textId="77777777" w:rsidR="005A3EE8" w:rsidRPr="00390CF2" w:rsidRDefault="005A3EE8" w:rsidP="005A3EE8">
      <w:pPr>
        <w:pStyle w:val="EditorsNote"/>
        <w:rPr>
          <w:rFonts w:eastAsia="MS Mincho"/>
          <w:highlight w:val="cyan"/>
        </w:rPr>
      </w:pPr>
      <w:r w:rsidRPr="00390CF2">
        <w:rPr>
          <w:highlight w:val="cyan"/>
        </w:rPr>
        <w:t>Editor’s Note: To be extended with further sub-clauses as more SIBs are defined. FFS_Standalone</w:t>
      </w:r>
    </w:p>
    <w:p w14:paraId="629E74D4" w14:textId="77777777" w:rsidR="005A3EE8" w:rsidRPr="00390CF2" w:rsidRDefault="005A3EE8" w:rsidP="005A3EE8">
      <w:pPr>
        <w:pStyle w:val="Heading4"/>
        <w:rPr>
          <w:rFonts w:eastAsia="MS Mincho"/>
          <w:highlight w:val="cyan"/>
        </w:rPr>
      </w:pPr>
      <w:bookmarkStart w:id="972" w:name="_Toc510018468"/>
      <w:r w:rsidRPr="00390CF2">
        <w:rPr>
          <w:rFonts w:eastAsia="MS Mincho"/>
          <w:highlight w:val="cyan"/>
        </w:rPr>
        <w:t>5.2.2.5</w:t>
      </w:r>
      <w:r w:rsidRPr="00390CF2">
        <w:rPr>
          <w:rFonts w:eastAsia="MS Mincho"/>
          <w:highlight w:val="cyan"/>
        </w:rPr>
        <w:tab/>
        <w:t>Essential system information missing</w:t>
      </w:r>
      <w:bookmarkEnd w:id="972"/>
    </w:p>
    <w:p w14:paraId="73F4CA0B" w14:textId="77777777" w:rsidR="005A3EE8" w:rsidRPr="00390CF2" w:rsidRDefault="005A3EE8" w:rsidP="005A3EE8">
      <w:pPr>
        <w:rPr>
          <w:rFonts w:eastAsia="MS Mincho"/>
          <w:highlight w:val="cyan"/>
        </w:rPr>
      </w:pPr>
      <w:r w:rsidRPr="00390CF2">
        <w:rPr>
          <w:highlight w:val="cyan"/>
        </w:rPr>
        <w:t>The UE shall:</w:t>
      </w:r>
    </w:p>
    <w:p w14:paraId="10F810D2" w14:textId="77777777" w:rsidR="005A3EE8" w:rsidRPr="00390CF2" w:rsidRDefault="005A3EE8" w:rsidP="005A3EE8">
      <w:pPr>
        <w:pStyle w:val="B1"/>
        <w:rPr>
          <w:highlight w:val="cyan"/>
        </w:rPr>
      </w:pPr>
      <w:r w:rsidRPr="00390CF2">
        <w:rPr>
          <w:highlight w:val="cyan"/>
        </w:rPr>
        <w:t>1&gt;</w:t>
      </w:r>
      <w:r w:rsidRPr="00390CF2">
        <w:rPr>
          <w:highlight w:val="cyan"/>
        </w:rPr>
        <w:tab/>
        <w:t>if in RRC_IDLE or in RRC_INACTIVE</w:t>
      </w:r>
      <w:ins w:id="973" w:author="SA R2-1807101" w:date="2018-06-04T16:00:00Z">
        <w:r w:rsidR="005313EA" w:rsidRPr="00390CF2">
          <w:rPr>
            <w:highlight w:val="cyan"/>
          </w:rPr>
          <w:t xml:space="preserve"> or in RRC_CONNECTED while T311 is running</w:t>
        </w:r>
      </w:ins>
      <w:r w:rsidRPr="00390CF2">
        <w:rPr>
          <w:highlight w:val="cyan"/>
        </w:rPr>
        <w:t>:</w:t>
      </w:r>
    </w:p>
    <w:p w14:paraId="17A9EF7B"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r w:rsidRPr="00390CF2">
        <w:rPr>
          <w:i/>
          <w:highlight w:val="cyan"/>
        </w:rPr>
        <w:t>MIB</w:t>
      </w:r>
      <w:ins w:id="974" w:author="SA R2-1807101" w:date="2018-06-04T16:03:00Z">
        <w:r w:rsidR="003C0E12" w:rsidRPr="00390CF2">
          <w:rPr>
            <w:highlight w:val="cyan"/>
          </w:rPr>
          <w:t>:</w:t>
        </w:r>
      </w:ins>
      <w:del w:id="975" w:author="SA R2-1807101" w:date="2018-06-04T16:03:00Z">
        <w:r w:rsidRPr="00390CF2" w:rsidDel="003C0E12">
          <w:rPr>
            <w:highlight w:val="cyan"/>
          </w:rPr>
          <w:delText>;</w:delText>
        </w:r>
      </w:del>
      <w:r w:rsidRPr="00390CF2">
        <w:rPr>
          <w:highlight w:val="cyan"/>
        </w:rPr>
        <w:t xml:space="preserve"> </w:t>
      </w:r>
      <w:del w:id="976" w:author="SA R2-1809109" w:date="2018-06-02T02:45:00Z">
        <w:r w:rsidRPr="00390CF2">
          <w:rPr>
            <w:highlight w:val="cyan"/>
          </w:rPr>
          <w:delText>or</w:delText>
        </w:r>
      </w:del>
    </w:p>
    <w:p w14:paraId="6D54F515" w14:textId="77777777" w:rsidR="005A3EE8" w:rsidRPr="00390CF2" w:rsidRDefault="005A3EE8" w:rsidP="005A3EE8">
      <w:pPr>
        <w:pStyle w:val="B2"/>
        <w:rPr>
          <w:del w:id="977" w:author="SA R2-1809109" w:date="2018-06-02T02:45:00Z"/>
          <w:highlight w:val="cyan"/>
        </w:rPr>
      </w:pPr>
      <w:del w:id="978" w:author="SA R2-1809109" w:date="2018-06-02T02:45:00Z">
        <w:r w:rsidRPr="00390CF2">
          <w:rPr>
            <w:highlight w:val="cyan"/>
          </w:rPr>
          <w:delText>2&gt;</w:delText>
        </w:r>
        <w:r w:rsidRPr="00390CF2">
          <w:rPr>
            <w:highlight w:val="cyan"/>
          </w:rPr>
          <w:tab/>
          <w:delText xml:space="preserve">if the UE is unable to acquire the </w:delText>
        </w:r>
        <w:r w:rsidRPr="00390CF2">
          <w:rPr>
            <w:i/>
            <w:highlight w:val="cyan"/>
          </w:rPr>
          <w:delText xml:space="preserve">SIB1 </w:delText>
        </w:r>
        <w:r w:rsidRPr="00390CF2">
          <w:rPr>
            <w:highlight w:val="cyan"/>
          </w:rPr>
          <w:delText>and UE does not have a stored valid version of SIB1; or</w:delText>
        </w:r>
      </w:del>
    </w:p>
    <w:p w14:paraId="6F4B17B1" w14:textId="77777777" w:rsidR="005A3EE8" w:rsidRPr="00390CF2" w:rsidRDefault="005A3EE8" w:rsidP="005A3EE8">
      <w:pPr>
        <w:pStyle w:val="B2"/>
        <w:rPr>
          <w:del w:id="979" w:author="SA R2-1809109" w:date="2018-06-02T02:45:00Z"/>
          <w:highlight w:val="cyan"/>
        </w:rPr>
      </w:pPr>
      <w:del w:id="980" w:author="SA R2-1809109" w:date="2018-06-02T02:45:00Z">
        <w:r w:rsidRPr="00390CF2">
          <w:rPr>
            <w:highlight w:val="cyan"/>
          </w:rPr>
          <w:delText>2&gt; [FFS_Standalone if the UE is unable to acquire the [FFS essential SystemInformationBlockTypeX] and UE does not have a stored valid version of SystemInformationBlockTypeX];</w:delText>
        </w:r>
      </w:del>
    </w:p>
    <w:p w14:paraId="2ED8E540"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981" w:author="Ericsson (Jens)" w:date="2018-06-20T23:52:00Z">
        <w:r w:rsidRPr="00390CF2" w:rsidDel="00A33907">
          <w:rPr>
            <w:highlight w:val="cyan"/>
          </w:rPr>
          <w:delText>X</w:delText>
        </w:r>
      </w:del>
      <w:ins w:id="982" w:author="Ericsson (Jens)" w:date="2018-06-20T23:52:00Z">
        <w:r w:rsidR="00A33907" w:rsidRPr="00390CF2">
          <w:rPr>
            <w:highlight w:val="cyan"/>
            <w:lang w:val="sv-SE"/>
          </w:rPr>
          <w:t>20</w:t>
        </w:r>
      </w:ins>
      <w:r w:rsidRPr="00390CF2">
        <w:rPr>
          <w:highlight w:val="cyan"/>
        </w:rPr>
        <w:t>]; and</w:t>
      </w:r>
    </w:p>
    <w:p w14:paraId="51DF9D25" w14:textId="77777777" w:rsidR="005A3EE8" w:rsidRPr="00390CF2" w:rsidRDefault="005A3EE8" w:rsidP="005A3EE8">
      <w:pPr>
        <w:pStyle w:val="B3"/>
        <w:rPr>
          <w:highlight w:val="cyan"/>
        </w:rPr>
      </w:pPr>
      <w:r w:rsidRPr="00390CF2">
        <w:rPr>
          <w:highlight w:val="cyan"/>
        </w:rPr>
        <w:t>3&gt;</w:t>
      </w:r>
      <w:r w:rsidRPr="00390CF2">
        <w:rPr>
          <w:highlight w:val="cyan"/>
        </w:rPr>
        <w:tab/>
        <w:t xml:space="preserve">perform barring as if </w:t>
      </w:r>
      <w:r w:rsidRPr="00390CF2">
        <w:rPr>
          <w:i/>
          <w:highlight w:val="cyan"/>
        </w:rPr>
        <w:t>intraFreqReselection</w:t>
      </w:r>
      <w:r w:rsidRPr="00390CF2">
        <w:rPr>
          <w:highlight w:val="cyan"/>
        </w:rPr>
        <w:t xml:space="preserve"> is set to allowed</w:t>
      </w:r>
      <w:del w:id="983" w:author="SA R2-1809109" w:date="2018-06-02T02:45:00Z">
        <w:r w:rsidRPr="00390CF2">
          <w:rPr>
            <w:i/>
            <w:highlight w:val="cyan"/>
          </w:rPr>
          <w:delText>.</w:delText>
        </w:r>
      </w:del>
      <w:ins w:id="984" w:author="SA R2-1809109" w:date="2018-06-02T02:45:00Z">
        <w:r w:rsidRPr="00390CF2">
          <w:rPr>
            <w:highlight w:val="cyan"/>
          </w:rPr>
          <w:t xml:space="preserve">; </w:t>
        </w:r>
      </w:ins>
    </w:p>
    <w:p w14:paraId="0A9C6691" w14:textId="77777777" w:rsidR="005A3EE8" w:rsidRPr="00390CF2" w:rsidRDefault="005A3EE8" w:rsidP="005A3EE8">
      <w:pPr>
        <w:pStyle w:val="B2"/>
        <w:rPr>
          <w:ins w:id="985" w:author="SA R2-1809109" w:date="2018-06-02T02:45:00Z"/>
          <w:highlight w:val="cyan"/>
        </w:rPr>
      </w:pPr>
      <w:ins w:id="986" w:author="SA R2-1809109" w:date="2018-06-02T02:45:00Z">
        <w:r w:rsidRPr="00390CF2">
          <w:rPr>
            <w:highlight w:val="cyan"/>
          </w:rPr>
          <w:t>2&gt;</w:t>
        </w:r>
        <w:r w:rsidRPr="00390CF2">
          <w:rPr>
            <w:highlight w:val="cyan"/>
          </w:rPr>
          <w:tab/>
          <w:t xml:space="preserve">else if the UE is unable to acquire the </w:t>
        </w:r>
        <w:r w:rsidRPr="00390CF2">
          <w:rPr>
            <w:i/>
            <w:highlight w:val="cyan"/>
          </w:rPr>
          <w:t>SIB1</w:t>
        </w:r>
      </w:ins>
      <w:ins w:id="987" w:author="SA R2-1807101" w:date="2018-06-04T16:02:00Z">
        <w:r w:rsidR="005313EA" w:rsidRPr="00390CF2">
          <w:rPr>
            <w:highlight w:val="cyan"/>
          </w:rPr>
          <w:t>:</w:t>
        </w:r>
      </w:ins>
      <w:ins w:id="988" w:author="SA R2-1809109" w:date="2018-06-02T02:45:00Z">
        <w:del w:id="989" w:author="SA R2-1807101" w:date="2018-06-04T16:02:00Z">
          <w:r w:rsidRPr="00390CF2" w:rsidDel="005313EA">
            <w:rPr>
              <w:highlight w:val="cyan"/>
            </w:rPr>
            <w:delText>;</w:delText>
          </w:r>
        </w:del>
        <w:del w:id="990" w:author="SA R2-1807101" w:date="2018-06-04T16:01:00Z">
          <w:r w:rsidRPr="00390CF2" w:rsidDel="005313EA">
            <w:rPr>
              <w:highlight w:val="cyan"/>
            </w:rPr>
            <w:delText xml:space="preserve"> or</w:delText>
          </w:r>
        </w:del>
      </w:ins>
    </w:p>
    <w:p w14:paraId="2D177F26" w14:textId="77777777" w:rsidR="005A3EE8" w:rsidRPr="00390CF2" w:rsidDel="005313EA" w:rsidRDefault="005A3EE8" w:rsidP="005A3EE8">
      <w:pPr>
        <w:pStyle w:val="B2"/>
        <w:rPr>
          <w:ins w:id="991" w:author="SA R2-1809109" w:date="2018-06-02T02:45:00Z"/>
          <w:del w:id="992" w:author="SA R2-1807101" w:date="2018-06-04T16:01:00Z"/>
          <w:highlight w:val="cyan"/>
        </w:rPr>
      </w:pPr>
      <w:ins w:id="993" w:author="SA R2-1809109" w:date="2018-06-02T02:45:00Z">
        <w:del w:id="994" w:author="SA R2-1807101" w:date="2018-06-04T16:01:00Z">
          <w:r w:rsidRPr="00390CF2" w:rsidDel="005313EA">
            <w:rPr>
              <w:highlight w:val="cyan"/>
            </w:rPr>
            <w:delText>2&gt; [FFS if the UE is unable to acquire the [FFS essential SIB X] and UE does not have a stored valid version of SIB X];</w:delText>
          </w:r>
        </w:del>
      </w:ins>
    </w:p>
    <w:p w14:paraId="7975B0AA" w14:textId="77777777" w:rsidR="005A3EE8" w:rsidRPr="00390CF2" w:rsidRDefault="005A3EE8" w:rsidP="005A3EE8">
      <w:pPr>
        <w:pStyle w:val="B3"/>
        <w:rPr>
          <w:ins w:id="995" w:author="SA R2-1809109" w:date="2018-06-02T02:45:00Z"/>
          <w:highlight w:val="cyan"/>
        </w:rPr>
      </w:pPr>
      <w:ins w:id="996" w:author="SA R2-1809109" w:date="2018-06-02T02:45:00Z">
        <w:r w:rsidRPr="00390CF2">
          <w:rPr>
            <w:highlight w:val="cyan"/>
          </w:rPr>
          <w:t>3&gt;</w:t>
        </w:r>
        <w:r w:rsidRPr="00390CF2">
          <w:rPr>
            <w:highlight w:val="cyan"/>
          </w:rPr>
          <w:tab/>
          <w:t>consider the cell as barred in accordance with TS 38.304 [</w:t>
        </w:r>
        <w:del w:id="997" w:author="Ericsson (Jens)" w:date="2018-06-20T23:53:00Z">
          <w:r w:rsidRPr="00390CF2" w:rsidDel="00353BDE">
            <w:rPr>
              <w:highlight w:val="cyan"/>
            </w:rPr>
            <w:delText>X</w:delText>
          </w:r>
        </w:del>
      </w:ins>
      <w:ins w:id="998" w:author="Ericsson (Jens)" w:date="2018-06-20T23:53:00Z">
        <w:r w:rsidR="00353BDE" w:rsidRPr="00390CF2">
          <w:rPr>
            <w:highlight w:val="cyan"/>
          </w:rPr>
          <w:t>20</w:t>
        </w:r>
      </w:ins>
      <w:ins w:id="999" w:author="SA R2-1809109" w:date="2018-06-02T02:45:00Z">
        <w:r w:rsidRPr="00390CF2">
          <w:rPr>
            <w:highlight w:val="cyan"/>
          </w:rPr>
          <w:t>].</w:t>
        </w:r>
      </w:ins>
    </w:p>
    <w:p w14:paraId="33075E1F" w14:textId="77777777" w:rsidR="005A3EE8" w:rsidRPr="00390CF2" w:rsidDel="005313EA" w:rsidRDefault="005A3EE8" w:rsidP="005A3EE8">
      <w:pPr>
        <w:pStyle w:val="EditorsNote"/>
        <w:rPr>
          <w:del w:id="1000" w:author="SA R2-1807101" w:date="2018-06-04T16:01:00Z"/>
          <w:highlight w:val="cyan"/>
        </w:rPr>
      </w:pPr>
      <w:del w:id="1001" w:author="SA R2-1807101" w:date="2018-06-04T16:01:00Z">
        <w:r w:rsidRPr="00390CF2" w:rsidDel="005313EA">
          <w:rPr>
            <w:highlight w:val="cyan"/>
          </w:rPr>
          <w:delText>Editor’s Note: [FFS_Standalone on details of RRC connection re-establishment procedure and corresponding reading of SI in RRC_CONNECTED].</w:delText>
        </w:r>
      </w:del>
    </w:p>
    <w:p w14:paraId="3CB2A88C" w14:textId="77777777" w:rsidR="005A3EE8" w:rsidRPr="00390CF2" w:rsidDel="005313EA" w:rsidRDefault="005A3EE8" w:rsidP="005A3EE8">
      <w:pPr>
        <w:pStyle w:val="EditorsNote"/>
        <w:rPr>
          <w:del w:id="1002" w:author="SA R2-1807101" w:date="2018-06-04T16:01:00Z"/>
          <w:highlight w:val="cyan"/>
        </w:rPr>
      </w:pPr>
      <w:del w:id="1003" w:author="SA R2-1807101" w:date="2018-06-04T16:01:00Z">
        <w:r w:rsidRPr="00390CF2" w:rsidDel="005313EA">
          <w:rPr>
            <w:highlight w:val="cyan"/>
          </w:rPr>
          <w:delText>Editor’s Note: [FFS_Standalone whether all the information needed to access the cell is included in SIB1 or if both SIB1 and SIB2 are essential in NR].</w:delText>
        </w:r>
      </w:del>
    </w:p>
    <w:bookmarkEnd w:id="219"/>
    <w:p w14:paraId="306F90B1" w14:textId="77777777" w:rsidR="000E3D35" w:rsidRPr="00390CF2" w:rsidRDefault="000E3D35" w:rsidP="000E3D35">
      <w:pPr>
        <w:pStyle w:val="Heading2"/>
        <w:tabs>
          <w:tab w:val="left" w:pos="720"/>
          <w:tab w:val="left" w:pos="2970"/>
        </w:tabs>
        <w:rPr>
          <w:rFonts w:eastAsia="MS Mincho"/>
          <w:highlight w:val="cyan"/>
        </w:rPr>
      </w:pPr>
      <w:r w:rsidRPr="00390CF2">
        <w:rPr>
          <w:rFonts w:eastAsia="MS Mincho"/>
          <w:highlight w:val="cyan"/>
        </w:rPr>
        <w:t>5.3</w:t>
      </w:r>
      <w:r w:rsidRPr="00390CF2">
        <w:rPr>
          <w:rFonts w:eastAsia="MS Mincho"/>
          <w:highlight w:val="cyan"/>
        </w:rPr>
        <w:tab/>
        <w:t>Connection control</w:t>
      </w:r>
    </w:p>
    <w:p w14:paraId="430EA593" w14:textId="77777777" w:rsidR="000E3D35" w:rsidRPr="00390CF2" w:rsidRDefault="000E3D35" w:rsidP="000E3D35">
      <w:pPr>
        <w:pStyle w:val="EditorsNote"/>
        <w:rPr>
          <w:del w:id="1004" w:author="SA R2 -1807910" w:date="2018-05-15T04:40:00Z"/>
          <w:rFonts w:eastAsia="MS Mincho"/>
          <w:highlight w:val="cyan"/>
        </w:rPr>
      </w:pPr>
      <w:del w:id="1005" w:author="SA R2 -1807910" w:date="2018-05-15T04:40:00Z">
        <w:r w:rsidRPr="00390CF2">
          <w:rPr>
            <w:highlight w:val="cyan"/>
          </w:rPr>
          <w:delText>Editor's note:</w:delText>
        </w:r>
        <w:r w:rsidRPr="00390CF2">
          <w:rPr>
            <w:highlight w:val="cyan"/>
          </w:rPr>
          <w:tab/>
          <w:delText>FFS The structure and content of this subclause is a subject for discussion, e.g. potential merging of connection establishment and re-establishment messages, mobility aspects etc.</w:delText>
        </w:r>
      </w:del>
    </w:p>
    <w:p w14:paraId="23F2D8FD" w14:textId="77777777" w:rsidR="000E3D35" w:rsidRPr="00390CF2" w:rsidRDefault="000E3D35" w:rsidP="000E3D35">
      <w:pPr>
        <w:pStyle w:val="Heading3"/>
        <w:rPr>
          <w:ins w:id="1006" w:author="SA R2 -1807910" w:date="2018-05-15T04:41:00Z"/>
          <w:rFonts w:eastAsia="MS Mincho"/>
          <w:highlight w:val="cyan"/>
        </w:rPr>
      </w:pPr>
      <w:bookmarkStart w:id="1007" w:name="_Toc510018470"/>
      <w:r w:rsidRPr="00390CF2">
        <w:rPr>
          <w:rFonts w:eastAsia="MS Mincho"/>
          <w:highlight w:val="cyan"/>
        </w:rPr>
        <w:t>5.3.1</w:t>
      </w:r>
      <w:r w:rsidRPr="00390CF2">
        <w:rPr>
          <w:rFonts w:eastAsia="MS Mincho"/>
          <w:highlight w:val="cyan"/>
        </w:rPr>
        <w:tab/>
        <w:t>Introduction</w:t>
      </w:r>
      <w:bookmarkEnd w:id="1007"/>
    </w:p>
    <w:p w14:paraId="367B1A8F" w14:textId="77777777" w:rsidR="000E3D35" w:rsidRPr="00390CF2" w:rsidRDefault="000E3D35" w:rsidP="000E3D35">
      <w:pPr>
        <w:pStyle w:val="Heading4"/>
        <w:rPr>
          <w:ins w:id="1008" w:author="SA R2 -1807910" w:date="2018-05-15T04:41:00Z"/>
          <w:highlight w:val="cyan"/>
        </w:rPr>
      </w:pPr>
      <w:bookmarkStart w:id="1009" w:name="_Toc503259927"/>
      <w:ins w:id="1010" w:author="SA R2 -1807910" w:date="2018-05-15T04:41:00Z">
        <w:r w:rsidRPr="00390CF2">
          <w:rPr>
            <w:highlight w:val="cyan"/>
          </w:rPr>
          <w:t>5.3.1.1</w:t>
        </w:r>
        <w:r w:rsidRPr="00390CF2">
          <w:rPr>
            <w:highlight w:val="cyan"/>
          </w:rPr>
          <w:tab/>
          <w:t>RRC connection control</w:t>
        </w:r>
      </w:ins>
    </w:p>
    <w:p w14:paraId="2BB69FB7" w14:textId="77777777" w:rsidR="000E3D35" w:rsidRPr="00390CF2" w:rsidRDefault="000E3D35" w:rsidP="000E3D35">
      <w:pPr>
        <w:rPr>
          <w:ins w:id="1011" w:author="SA R2 -1807910" w:date="2018-05-15T04:41:00Z"/>
          <w:highlight w:val="cyan"/>
        </w:rPr>
      </w:pPr>
      <w:ins w:id="1012" w:author="SA R2 -1807910" w:date="2018-05-15T04:41:00Z">
        <w:r w:rsidRPr="00390CF2">
          <w:rPr>
            <w:highlight w:val="cyan"/>
          </w:rPr>
          <w:t>RRC connection establishment involves the establishment of SRB1. The network completes RRC connection establishment prior to completing the establishment of the NG</w:t>
        </w:r>
      </w:ins>
      <w:ins w:id="1013" w:author="SA R2 -1807910" w:date="2018-05-19T16:04:00Z">
        <w:r w:rsidRPr="00390CF2">
          <w:rPr>
            <w:highlight w:val="cyan"/>
          </w:rPr>
          <w:t xml:space="preserve"> </w:t>
        </w:r>
      </w:ins>
      <w:ins w:id="1014" w:author="SA R2 -1807910" w:date="2018-05-15T04:41:00Z">
        <w:r w:rsidRPr="00390CF2">
          <w:rPr>
            <w:highlight w:val="cyan"/>
          </w:rPr>
          <w:t xml:space="preserve">connection, i.e. prior to receiving the UE context </w:t>
        </w:r>
        <w:smartTag w:uri="urn:schemas-microsoft-com:office:smarttags" w:element="PersonName">
          <w:r w:rsidRPr="00390CF2">
            <w:rPr>
              <w:highlight w:val="cyan"/>
            </w:rPr>
            <w:t>info</w:t>
          </w:r>
        </w:smartTag>
        <w:r w:rsidRPr="00390CF2">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1819F910" w14:textId="77777777" w:rsidR="000E3D35" w:rsidRPr="00390CF2" w:rsidRDefault="000E3D35" w:rsidP="000E3D35">
      <w:pPr>
        <w:rPr>
          <w:ins w:id="1015" w:author="SA R2 -1807910" w:date="2018-05-15T04:41:00Z"/>
          <w:highlight w:val="cyan"/>
        </w:rPr>
      </w:pPr>
      <w:ins w:id="1016" w:author="SA R2 -1807910" w:date="2018-05-15T04:41:00Z">
        <w:r w:rsidRPr="00390CF2">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1017" w:author="SA R2 -1807910" w:date="2018-05-19T16:05:00Z">
        <w:r w:rsidRPr="00390CF2">
          <w:rPr>
            <w:highlight w:val="cyan"/>
          </w:rPr>
          <w:t xml:space="preserve"> </w:t>
        </w:r>
      </w:ins>
      <w:ins w:id="1018" w:author="SA R2 -1807910" w:date="2018-05-15T04:41:00Z">
        <w:r w:rsidRPr="00390CF2">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1009"/>
    <w:p w14:paraId="37749C87" w14:textId="77777777" w:rsidR="000E3D35" w:rsidRPr="00390CF2" w:rsidRDefault="000E3D35" w:rsidP="000E3D35">
      <w:pPr>
        <w:rPr>
          <w:ins w:id="1019" w:author="SA R2 -1807910" w:date="2018-05-15T04:41:00Z"/>
          <w:highlight w:val="cyan"/>
        </w:rPr>
      </w:pPr>
      <w:ins w:id="1020" w:author="SA R2 -1807910" w:date="2018-05-15T04:41:00Z">
        <w:r w:rsidRPr="00390CF2">
          <w:rPr>
            <w:highlight w:val="cyan"/>
          </w:rPr>
          <w:t xml:space="preserve">The release of the RRC connection normally is initiated by the network. The procedure may be used to re-direct the UE to an NR frequency or an EUTRA carrier frequency. </w:t>
        </w:r>
      </w:ins>
    </w:p>
    <w:p w14:paraId="0FA5A5FC" w14:textId="77777777" w:rsidR="000E3D35" w:rsidRPr="00390CF2" w:rsidDel="00112396" w:rsidRDefault="000E3D35" w:rsidP="000E3D35">
      <w:pPr>
        <w:pStyle w:val="EditorsNote"/>
        <w:rPr>
          <w:ins w:id="1021" w:author="SA R2 -1807910" w:date="2018-05-15T04:41:00Z"/>
          <w:del w:id="1022" w:author="Rapporteur ASN1 SA" w:date="2018-07-09T15:55:00Z"/>
          <w:highlight w:val="cyan"/>
        </w:rPr>
      </w:pPr>
      <w:ins w:id="1023" w:author="SA R2 -1807910" w:date="2018-05-15T04:41:00Z">
        <w:del w:id="1024" w:author="Rapporteur ASN1 SA" w:date="2018-07-09T15:55:00Z">
          <w:r w:rsidRPr="00390CF2" w:rsidDel="00112396">
            <w:rPr>
              <w:highlight w:val="cyan"/>
            </w:rPr>
            <w:delText>Editor’s Note: FFS Details on exceptional cases where the UE (instead of the network) initiatesRRC release e.g. action leading to NAS recovery.</w:delText>
          </w:r>
        </w:del>
      </w:ins>
    </w:p>
    <w:p w14:paraId="60DD7E33" w14:textId="77777777" w:rsidR="000E3D35" w:rsidRPr="00390CF2" w:rsidRDefault="000E3D35" w:rsidP="000E3D35">
      <w:pPr>
        <w:rPr>
          <w:ins w:id="1025" w:author="SA R2 -1807910" w:date="2018-05-15T04:41:00Z"/>
          <w:highlight w:val="cyan"/>
        </w:rPr>
      </w:pPr>
      <w:ins w:id="1026" w:author="SA R2 -1807910" w:date="2018-05-15T04:41:00Z">
        <w:r w:rsidRPr="00390CF2">
          <w:rPr>
            <w:highlight w:val="cyan"/>
          </w:rPr>
          <w:t xml:space="preserve">The suspension of the RRC connection is initiated by the network. When the RRC connection is suspended, the UE stores the UE AS context and </w:t>
        </w:r>
      </w:ins>
      <w:ins w:id="1027" w:author="Rapporteur ASN1 SA" w:date="2018-07-09T16:21:00Z">
        <w:r w:rsidRPr="00390CF2">
          <w:rPr>
            <w:highlight w:val="cyan"/>
          </w:rPr>
          <w:t>any configuration received from the network</w:t>
        </w:r>
      </w:ins>
      <w:ins w:id="1028" w:author="SA R2 -1807910" w:date="2018-05-15T04:41:00Z">
        <w:del w:id="1029" w:author="Rapporteur ASN1 SA" w:date="2018-07-09T16:21:00Z">
          <w:r w:rsidRPr="00390CF2" w:rsidDel="00753EF5">
            <w:rPr>
              <w:highlight w:val="cyan"/>
            </w:rPr>
            <w:delText>the I-RNTI</w:delText>
          </w:r>
        </w:del>
        <w:r w:rsidRPr="00390CF2">
          <w:rPr>
            <w:highlight w:val="cyan"/>
          </w:rPr>
          <w:t>, and transit</w:t>
        </w:r>
        <w:r w:rsidRPr="00390CF2">
          <w:rPr>
            <w:rFonts w:eastAsia="SimSun"/>
            <w:highlight w:val="cyan"/>
            <w:lang w:eastAsia="zh-CN"/>
          </w:rPr>
          <w:t>s</w:t>
        </w:r>
        <w:r w:rsidRPr="00390CF2">
          <w:rPr>
            <w:highlight w:val="cyan"/>
          </w:rPr>
          <w:t xml:space="preserve"> to RRC_INACTIVE state. The RRC message to suspend the RRC connection is integrity protected and ciphered.</w:t>
        </w:r>
      </w:ins>
    </w:p>
    <w:p w14:paraId="2C3F5993" w14:textId="77777777" w:rsidR="000E3D35" w:rsidRPr="00390CF2" w:rsidRDefault="000E3D35" w:rsidP="000E3D35">
      <w:pPr>
        <w:rPr>
          <w:ins w:id="1030" w:author="SA R2 -1807910" w:date="2018-05-15T04:41:00Z"/>
          <w:highlight w:val="cyan"/>
        </w:rPr>
      </w:pPr>
      <w:ins w:id="1031" w:author="SA R2 -1807910" w:date="2018-05-15T04:41:00Z">
        <w:r w:rsidRPr="00390CF2">
          <w:rPr>
            <w:highlight w:val="cyan"/>
          </w:rPr>
          <w:t xml:space="preserve">The resumption of a suspended RRC connection is initiated by upper layers when the UE needs to transit from RRC_INACTIVE state to RRC_CONNECTED state or by RRC layer to perform a RNA update </w:t>
        </w:r>
        <w:r w:rsidRPr="00390CF2">
          <w:rPr>
            <w:rFonts w:eastAsia="DengXian"/>
            <w:highlight w:val="cyan"/>
            <w:lang w:eastAsia="zh-CN"/>
          </w:rPr>
          <w:t>or by</w:t>
        </w:r>
        <w:r w:rsidRPr="00390CF2">
          <w:rPr>
            <w:highlight w:val="cyan"/>
          </w:rPr>
          <w:t xml:space="preserve"> RAN paging from NG-RAN. When the RRC connection is resumed, network configures the UE according to the RRC connection resume procedure based on the stored UE AS context </w:t>
        </w:r>
        <w:r w:rsidRPr="00390CF2">
          <w:rPr>
            <w:noProof/>
            <w:highlight w:val="cyan"/>
            <w:lang w:eastAsia="zh-TW"/>
          </w:rPr>
          <w:t xml:space="preserve">and any RRC configuration received from the network. </w:t>
        </w:r>
        <w:r w:rsidRPr="00390CF2">
          <w:rPr>
            <w:highlight w:val="cyan"/>
          </w:rPr>
          <w:t>The RRC connection resume procedure re-activates security and re-establishes SRB(s) and DRB(s).</w:t>
        </w:r>
      </w:ins>
    </w:p>
    <w:p w14:paraId="155C1739" w14:textId="77777777" w:rsidR="000E3D35" w:rsidRPr="00390CF2" w:rsidRDefault="000E3D35" w:rsidP="000E3D35">
      <w:pPr>
        <w:rPr>
          <w:ins w:id="1032" w:author="SA R2 -1807910" w:date="2018-05-15T04:41:00Z"/>
          <w:highlight w:val="cyan"/>
        </w:rPr>
      </w:pPr>
      <w:ins w:id="1033" w:author="SA R2 -1807910" w:date="2018-05-15T04:41:00Z">
        <w:r w:rsidRPr="00390CF2">
          <w:rPr>
            <w:highlight w:val="cyan"/>
          </w:rPr>
          <w:t>In response to a request to resume the RRC connection, the network may resume the suspended RRC connection and send UE to RRC_CONNECTED, or reject the request to resume and send UE to RRC_INACTIVE</w:t>
        </w:r>
      </w:ins>
      <w:ins w:id="1034" w:author="SA R2 -1807910" w:date="2018-05-19T16:06:00Z">
        <w:r w:rsidRPr="00390CF2">
          <w:rPr>
            <w:highlight w:val="cyan"/>
          </w:rPr>
          <w:t xml:space="preserve"> </w:t>
        </w:r>
      </w:ins>
      <w:ins w:id="1035" w:author="SA R2 -1807910" w:date="2018-05-15T04:41:00Z">
        <w:r w:rsidRPr="00390CF2">
          <w:rPr>
            <w:highlight w:val="cyan"/>
          </w:rPr>
          <w:t>(with a wait timer), or directly re-suspend the RRC connection and send UE to RRC_INACTIVE, or directly release the RRC connection and send UE to RRC_IDLE, or instruct the UE</w:t>
        </w:r>
      </w:ins>
      <w:ins w:id="1036" w:author="SA R2-1808961" w:date="2018-05-29T10:34:00Z">
        <w:r w:rsidRPr="00390CF2">
          <w:rPr>
            <w:highlight w:val="cyan"/>
          </w:rPr>
          <w:t xml:space="preserve"> </w:t>
        </w:r>
      </w:ins>
      <w:ins w:id="1037" w:author="SA R2-1808961" w:date="2018-05-29T10:35:00Z">
        <w:r w:rsidRPr="00390CF2">
          <w:rPr>
            <w:highlight w:val="cyan"/>
          </w:rPr>
          <w:t>to</w:t>
        </w:r>
      </w:ins>
      <w:ins w:id="1038" w:author="SA R2 -1807910" w:date="2018-05-15T04:41:00Z">
        <w:r w:rsidRPr="00390CF2">
          <w:rPr>
            <w:highlight w:val="cyan"/>
          </w:rPr>
          <w:t xml:space="preserve"> discard the stored context and initiate NAS level recovery (in this case the network sends an RRC setup message).</w:t>
        </w:r>
      </w:ins>
    </w:p>
    <w:p w14:paraId="08F3AFBD" w14:textId="77777777" w:rsidR="000E3D35" w:rsidRPr="00390CF2" w:rsidRDefault="000E3D35" w:rsidP="000E3D35">
      <w:pPr>
        <w:pStyle w:val="EditorsNote"/>
        <w:rPr>
          <w:ins w:id="1039" w:author="SA R2 -1807910" w:date="2018-05-15T04:41:00Z"/>
          <w:highlight w:val="cyan"/>
        </w:rPr>
      </w:pPr>
      <w:ins w:id="1040" w:author="SA R2 -1807910" w:date="2018-05-15T04:41:00Z">
        <w:r w:rsidRPr="00390CF2">
          <w:rPr>
            <w:highlight w:val="cyan"/>
          </w:rPr>
          <w:t>Editor’s Note</w:t>
        </w:r>
        <w:r w:rsidRPr="00390CF2">
          <w:rPr>
            <w:highlight w:val="cyan"/>
          </w:rPr>
          <w:tab/>
          <w:t>FFS NE-DC, NR-NR-DC related aspects.</w:t>
        </w:r>
      </w:ins>
    </w:p>
    <w:p w14:paraId="07A9AAD3" w14:textId="77777777" w:rsidR="000E3D35" w:rsidRPr="00390CF2" w:rsidRDefault="000E3D35" w:rsidP="000E3D35">
      <w:pPr>
        <w:pStyle w:val="Heading4"/>
        <w:rPr>
          <w:ins w:id="1041" w:author="SA R2 -1807910" w:date="2018-05-15T04:41:00Z"/>
          <w:highlight w:val="cyan"/>
        </w:rPr>
      </w:pPr>
      <w:bookmarkStart w:id="1042" w:name="_Toc503259928"/>
      <w:ins w:id="1043" w:author="SA R2 -1807910" w:date="2018-05-15T04:41:00Z">
        <w:r w:rsidRPr="00390CF2">
          <w:rPr>
            <w:highlight w:val="cyan"/>
          </w:rPr>
          <w:t>5.3.1.2</w:t>
        </w:r>
        <w:r w:rsidRPr="00390CF2">
          <w:rPr>
            <w:highlight w:val="cyan"/>
          </w:rPr>
          <w:tab/>
          <w:t>Security</w:t>
        </w:r>
      </w:ins>
    </w:p>
    <w:p w14:paraId="130B06DE" w14:textId="77777777" w:rsidR="000E3D35" w:rsidRPr="00390CF2" w:rsidRDefault="000E3D35" w:rsidP="000E3D35">
      <w:pPr>
        <w:rPr>
          <w:ins w:id="1044" w:author="SA R2 -1807910" w:date="2018-05-15T04:41:00Z"/>
          <w:highlight w:val="cyan"/>
        </w:rPr>
      </w:pPr>
      <w:ins w:id="1045" w:author="SA R2 -1807910" w:date="2018-05-15T04:41:00Z">
        <w:r w:rsidRPr="00390CF2">
          <w:rPr>
            <w:highlight w:val="cyan"/>
          </w:rPr>
          <w:t>AS security comprises of the integrity protection and ciphering of RRC signalling (SRBs) and user data (DRBs).</w:t>
        </w:r>
      </w:ins>
    </w:p>
    <w:p w14:paraId="29133E8D" w14:textId="77777777" w:rsidR="000E3D35" w:rsidRPr="00390CF2" w:rsidRDefault="000E3D35" w:rsidP="000E3D35">
      <w:pPr>
        <w:rPr>
          <w:ins w:id="1046" w:author="SA R2 -1807910" w:date="2018-05-15T04:41:00Z"/>
          <w:highlight w:val="cyan"/>
        </w:rPr>
      </w:pPr>
      <w:ins w:id="1047" w:author="SA R2 -1807910" w:date="2018-05-15T04:41:00Z">
        <w:r w:rsidRPr="00390CF2">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390CF2">
          <w:rPr>
            <w:i/>
            <w:highlight w:val="cyan"/>
          </w:rPr>
          <w:t>keySetChangeIndicator</w:t>
        </w:r>
      </w:ins>
      <w:ins w:id="1048" w:author="R2-1807911 SA" w:date="2018-06-01T09:14:00Z">
        <w:r w:rsidRPr="00390CF2">
          <w:rPr>
            <w:i/>
            <w:highlight w:val="cyan"/>
          </w:rPr>
          <w:t xml:space="preserve"> </w:t>
        </w:r>
      </w:ins>
      <w:ins w:id="1049" w:author="SA R2 -1807910" w:date="2018-05-15T04:41:00Z">
        <w:r w:rsidRPr="00390CF2">
          <w:rPr>
            <w:highlight w:val="cyan"/>
          </w:rPr>
          <w:t xml:space="preserve">and the </w:t>
        </w:r>
        <w:r w:rsidRPr="00390CF2">
          <w:rPr>
            <w:i/>
            <w:highlight w:val="cyan"/>
            <w:lang w:eastAsia="ko-KR"/>
          </w:rPr>
          <w:t>nextHopChainingCount,</w:t>
        </w:r>
        <w:r w:rsidRPr="00390CF2">
          <w:rPr>
            <w:highlight w:val="cyan"/>
          </w:rPr>
          <w:t xml:space="preserve"> which are used by the UE to determine the AS security keys upon reconfiguration with sync (with key change), connection re-establishment and/</w:t>
        </w:r>
        <w:del w:id="1050" w:author="R2-1807911 SA" w:date="2018-06-01T09:16:00Z">
          <w:r w:rsidRPr="00390CF2">
            <w:rPr>
              <w:highlight w:val="cyan"/>
            </w:rPr>
            <w:delText xml:space="preserve"> </w:delText>
          </w:r>
        </w:del>
        <w:r w:rsidRPr="00390CF2">
          <w:rPr>
            <w:highlight w:val="cyan"/>
          </w:rPr>
          <w:t>or connection resume.</w:t>
        </w:r>
      </w:ins>
    </w:p>
    <w:p w14:paraId="62538123" w14:textId="77777777" w:rsidR="000E3D35" w:rsidRPr="00390CF2" w:rsidRDefault="000E3D35" w:rsidP="000E3D35">
      <w:pPr>
        <w:pStyle w:val="EditorsNote"/>
        <w:rPr>
          <w:ins w:id="1051" w:author="SA R2 -1807910" w:date="2018-05-15T04:41:00Z"/>
          <w:del w:id="1052" w:author="R2-1807911 SA" w:date="2018-06-01T09:14:00Z"/>
          <w:highlight w:val="cyan"/>
        </w:rPr>
      </w:pPr>
      <w:ins w:id="1053" w:author="SA R2 -1807910" w:date="2018-05-15T04:41:00Z">
        <w:del w:id="1054"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highlight w:val="cyan"/>
            </w:rPr>
            <w:delText xml:space="preserve"> and the </w:delText>
          </w:r>
          <w:r w:rsidRPr="00390CF2">
            <w:rPr>
              <w:i/>
              <w:highlight w:val="cyan"/>
              <w:lang w:eastAsia="ko-KR"/>
            </w:rPr>
            <w:delText xml:space="preserve">nextHopChainingCount </w:delText>
          </w:r>
          <w:r w:rsidRPr="00390CF2">
            <w:rPr>
              <w:highlight w:val="cyan"/>
            </w:rPr>
            <w:delText>fields are used in RRC re-establishment procedure.</w:delText>
          </w:r>
        </w:del>
      </w:ins>
    </w:p>
    <w:p w14:paraId="388DF45B" w14:textId="77777777" w:rsidR="000E3D35" w:rsidRPr="00390CF2" w:rsidRDefault="000E3D35" w:rsidP="000E3D35">
      <w:pPr>
        <w:pStyle w:val="EditorsNote"/>
        <w:rPr>
          <w:ins w:id="1055" w:author="SA R2 -1807910" w:date="2018-05-15T04:41:00Z"/>
          <w:del w:id="1056" w:author="R2-1807911 SA" w:date="2018-06-01T09:14:00Z"/>
          <w:highlight w:val="cyan"/>
        </w:rPr>
      </w:pPr>
      <w:ins w:id="1057" w:author="SA R2 -1807910" w:date="2018-05-15T04:41:00Z">
        <w:del w:id="1058"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rStyle w:val="CommentReference"/>
              <w:highlight w:val="cyan"/>
            </w:rPr>
            <w:delText xml:space="preserve">is </w:delText>
          </w:r>
          <w:r w:rsidRPr="00390CF2">
            <w:rPr>
              <w:highlight w:val="cyan"/>
            </w:rPr>
            <w:delText>used in RRC resume procedure.</w:delText>
          </w:r>
        </w:del>
      </w:ins>
    </w:p>
    <w:p w14:paraId="38E41C54" w14:textId="77777777" w:rsidR="000E3D35" w:rsidRPr="00390CF2" w:rsidRDefault="000E3D35" w:rsidP="000E3D35">
      <w:pPr>
        <w:rPr>
          <w:ins w:id="1059" w:author="SA R2 -1807910" w:date="2018-05-15T04:41:00Z"/>
          <w:highlight w:val="cyan"/>
        </w:rPr>
      </w:pPr>
      <w:ins w:id="1060" w:author="SA R2 -1807910" w:date="2018-05-15T04:41:00Z">
        <w:r w:rsidRPr="00390CF2">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390CF2">
          <w:rPr>
            <w:rFonts w:eastAsia="SimSun"/>
            <w:highlight w:val="cyan"/>
            <w:lang w:eastAsia="zh-CN"/>
          </w:rPr>
          <w:t xml:space="preserve">security </w:t>
        </w:r>
        <w:r w:rsidRPr="00390CF2">
          <w:rPr>
            <w:highlight w:val="cyan"/>
          </w:rPr>
          <w:t xml:space="preserve">configuration.Neither integrity protection nor ciphering applies for SRB0. </w:t>
        </w:r>
      </w:ins>
    </w:p>
    <w:p w14:paraId="221F911E" w14:textId="77777777" w:rsidR="000E3D35" w:rsidRPr="00390CF2" w:rsidRDefault="000E3D35" w:rsidP="000E3D35">
      <w:pPr>
        <w:pStyle w:val="EditorsNote"/>
        <w:rPr>
          <w:ins w:id="1061" w:author="SA R2 -1807910" w:date="2018-05-15T04:41:00Z"/>
          <w:highlight w:val="cyan"/>
        </w:rPr>
      </w:pPr>
      <w:ins w:id="1062" w:author="SA R2 -1807910" w:date="2018-05-15T04:41:00Z">
        <w:r w:rsidRPr="00390CF2">
          <w:rPr>
            <w:highlight w:val="cyan"/>
          </w:rPr>
          <w:t>Editor’s note:</w:t>
        </w:r>
        <w:r w:rsidRPr="00390CF2">
          <w:rPr>
            <w:highlight w:val="cyan"/>
          </w:rPr>
          <w:tab/>
          <w:t>FFS NE-DC, NR-NR-DC related security parameters such as SK-counter and S-KgNB.</w:t>
        </w:r>
      </w:ins>
    </w:p>
    <w:p w14:paraId="300EF421" w14:textId="77777777" w:rsidR="000E3D35" w:rsidRPr="00390CF2" w:rsidRDefault="000E3D35" w:rsidP="000E3D35">
      <w:pPr>
        <w:rPr>
          <w:ins w:id="1063" w:author="SA R2 -1807910" w:date="2018-05-15T04:41:00Z"/>
          <w:highlight w:val="cyan"/>
        </w:rPr>
      </w:pPr>
      <w:ins w:id="1064" w:author="SA R2 -1807910" w:date="2018-05-15T04:41:00Z">
        <w:r w:rsidRPr="00390CF2">
          <w:rPr>
            <w:highlight w:val="cyan"/>
          </w:rPr>
          <w:t>RRC integrity and ciphering are always activated together, i.e. in one message/ procedure. RRC integrity and ciphering for SRBs are never de-activated. However, it is possible to switch to a 'NULL' ciphering algorithm (nea0).</w:t>
        </w:r>
      </w:ins>
    </w:p>
    <w:p w14:paraId="48B873B9" w14:textId="77777777" w:rsidR="000E3D35" w:rsidRPr="00390CF2" w:rsidRDefault="000E3D35" w:rsidP="000E3D35">
      <w:pPr>
        <w:rPr>
          <w:ins w:id="1065" w:author="SA R2 -1807910" w:date="2018-05-15T04:41:00Z"/>
          <w:highlight w:val="cyan"/>
        </w:rPr>
      </w:pPr>
      <w:ins w:id="1066" w:author="SA R2 -1807910" w:date="2018-05-15T04:41:00Z">
        <w:r w:rsidRPr="00390CF2">
          <w:rPr>
            <w:highlight w:val="cyan"/>
          </w:rPr>
          <w:t xml:space="preserve">The 'NULL' integrity protection algorithm (nia0) is used only for SRBs and for the UE in limited service mode [11]. In case the 'NULL' integrity protection algorithm is used, 'NULL' ciphering algorithm is also used. </w:t>
        </w:r>
      </w:ins>
    </w:p>
    <w:p w14:paraId="673C62F6" w14:textId="77777777" w:rsidR="000E3D35" w:rsidRPr="00390CF2" w:rsidRDefault="000E3D35" w:rsidP="000E3D35">
      <w:pPr>
        <w:pStyle w:val="NO"/>
        <w:rPr>
          <w:ins w:id="1067" w:author="SA R2 -1807910" w:date="2018-05-15T04:41:00Z"/>
          <w:highlight w:val="cyan"/>
        </w:rPr>
      </w:pPr>
      <w:ins w:id="1068" w:author="SA R2 -1807910" w:date="2018-05-15T04:41:00Z">
        <w:r w:rsidRPr="00390CF2">
          <w:rPr>
            <w:highlight w:val="cyan"/>
          </w:rPr>
          <w:t>NOTE 1:</w:t>
        </w:r>
        <w:r w:rsidRPr="00390CF2">
          <w:rPr>
            <w:highlight w:val="cyan"/>
          </w:rPr>
          <w:tab/>
          <w:t>Lower layers discard RRC messages for which the integrity check has failed and indicate the integrity verification check failure to RRC.</w:t>
        </w:r>
      </w:ins>
    </w:p>
    <w:p w14:paraId="12AD60A5" w14:textId="77777777" w:rsidR="000E3D35" w:rsidRPr="00390CF2" w:rsidDel="00753EF5" w:rsidRDefault="000E3D35" w:rsidP="000E3D35">
      <w:pPr>
        <w:pStyle w:val="EditorsNote"/>
        <w:rPr>
          <w:ins w:id="1069" w:author="SA R2 -1807910" w:date="2018-05-15T04:41:00Z"/>
          <w:del w:id="1070" w:author="Rapporteur ASN1 SA" w:date="2018-07-09T16:23:00Z"/>
          <w:highlight w:val="cyan"/>
        </w:rPr>
      </w:pPr>
      <w:ins w:id="1071" w:author="SA R2 -1807910" w:date="2018-05-15T04:41:00Z">
        <w:del w:id="1072" w:author="Rapporteur ASN1 SA" w:date="2018-07-09T16:23:00Z">
          <w:r w:rsidRPr="00390CF2" w:rsidDel="00753EF5">
            <w:rPr>
              <w:highlight w:val="cyan"/>
            </w:rPr>
            <w:delText xml:space="preserve">Editor’s Note: FFS How DRB integrity protection failure should be handled. </w:delText>
          </w:r>
        </w:del>
      </w:ins>
    </w:p>
    <w:p w14:paraId="20615549" w14:textId="77777777" w:rsidR="000E3D35" w:rsidRPr="00390CF2" w:rsidRDefault="000E3D35" w:rsidP="000E3D35">
      <w:pPr>
        <w:rPr>
          <w:ins w:id="1073" w:author="SA R2 -1807910" w:date="2018-05-15T04:41:00Z"/>
          <w:noProof/>
          <w:highlight w:val="cyan"/>
        </w:rPr>
      </w:pPr>
      <w:ins w:id="1074" w:author="SA R2 -1807910" w:date="2018-05-15T04:41:00Z">
        <w:r w:rsidRPr="00390CF2">
          <w:rPr>
            <w:highlight w:val="cyan"/>
          </w:rPr>
          <w:t>The AS applies four different security keys: one for the integrity protection of RRC signalling (K</w:t>
        </w:r>
        <w:r w:rsidRPr="00390CF2">
          <w:rPr>
            <w:highlight w:val="cyan"/>
            <w:vertAlign w:val="subscript"/>
          </w:rPr>
          <w:t>RRCint</w:t>
        </w:r>
        <w:r w:rsidRPr="00390CF2">
          <w:rPr>
            <w:highlight w:val="cyan"/>
          </w:rPr>
          <w:t>), one for the ciphering of RRC signalling (K</w:t>
        </w:r>
        <w:r w:rsidRPr="00390CF2">
          <w:rPr>
            <w:highlight w:val="cyan"/>
            <w:vertAlign w:val="subscript"/>
          </w:rPr>
          <w:t>RRCenc</w:t>
        </w:r>
        <w:r w:rsidRPr="00390CF2">
          <w:rPr>
            <w:highlight w:val="cyan"/>
          </w:rPr>
          <w:t>), one for integrity protection of user data (K</w:t>
        </w:r>
        <w:r w:rsidRPr="00390CF2">
          <w:rPr>
            <w:highlight w:val="cyan"/>
            <w:vertAlign w:val="subscript"/>
          </w:rPr>
          <w:t>UPint</w:t>
        </w:r>
        <w:r w:rsidRPr="00390CF2">
          <w:rPr>
            <w:highlight w:val="cyan"/>
          </w:rPr>
          <w:t>) and one for the ciphering of user data (K</w:t>
        </w:r>
        <w:r w:rsidRPr="00390CF2">
          <w:rPr>
            <w:highlight w:val="cyan"/>
            <w:vertAlign w:val="subscript"/>
          </w:rPr>
          <w:t>UPenc</w:t>
        </w:r>
        <w:r w:rsidRPr="00390CF2">
          <w:rPr>
            <w:highlight w:val="cyan"/>
          </w:rPr>
          <w:t>). All four AS keys are derived from the K</w:t>
        </w:r>
        <w:r w:rsidRPr="00390CF2">
          <w:rPr>
            <w:highlight w:val="cyan"/>
            <w:vertAlign w:val="subscript"/>
          </w:rPr>
          <w:t>gNB</w:t>
        </w:r>
        <w:r w:rsidRPr="00390CF2">
          <w:rPr>
            <w:highlight w:val="cyan"/>
          </w:rPr>
          <w:t xml:space="preserve"> key.</w:t>
        </w:r>
        <w:r w:rsidRPr="00390CF2">
          <w:rPr>
            <w:noProof/>
            <w:highlight w:val="cyan"/>
          </w:rPr>
          <w:t xml:space="preserve"> The </w:t>
        </w:r>
        <w:r w:rsidRPr="00390CF2">
          <w:rPr>
            <w:highlight w:val="cyan"/>
          </w:rPr>
          <w:t>K</w:t>
        </w:r>
        <w:r w:rsidRPr="00390CF2">
          <w:rPr>
            <w:highlight w:val="cyan"/>
            <w:vertAlign w:val="subscript"/>
          </w:rPr>
          <w:t>gNB</w:t>
        </w:r>
      </w:ins>
      <w:ins w:id="1075" w:author="SA MediaTek (Felix)" w:date="2018-06-20T11:22:00Z">
        <w:r w:rsidRPr="00390CF2">
          <w:rPr>
            <w:highlight w:val="cyan"/>
            <w:vertAlign w:val="subscript"/>
          </w:rPr>
          <w:t xml:space="preserve"> </w:t>
        </w:r>
      </w:ins>
      <w:ins w:id="1076" w:author="SA R2 -1807910" w:date="2018-05-15T04:41:00Z">
        <w:r w:rsidRPr="00390CF2">
          <w:rPr>
            <w:noProof/>
            <w:highlight w:val="cyan"/>
          </w:rPr>
          <w:t xml:space="preserve">is based on the </w:t>
        </w:r>
        <w:r w:rsidRPr="00390CF2">
          <w:rPr>
            <w:highlight w:val="cyan"/>
          </w:rPr>
          <w:t>K</w:t>
        </w:r>
        <w:del w:id="1077" w:author="Rapporteur ASN1 SA" w:date="2018-07-11T13:05:00Z">
          <w:r w:rsidRPr="00390CF2" w:rsidDel="0030332B">
            <w:rPr>
              <w:highlight w:val="cyan"/>
              <w:vertAlign w:val="subscript"/>
            </w:rPr>
            <w:delText>SE</w:delText>
          </w:r>
        </w:del>
        <w:r w:rsidRPr="00390CF2">
          <w:rPr>
            <w:highlight w:val="cyan"/>
            <w:vertAlign w:val="subscript"/>
          </w:rPr>
          <w:t>A</w:t>
        </w:r>
      </w:ins>
      <w:ins w:id="1078" w:author="Rapporteur ASN1 SA" w:date="2018-07-11T13:05:00Z">
        <w:r w:rsidRPr="00390CF2">
          <w:rPr>
            <w:highlight w:val="cyan"/>
            <w:vertAlign w:val="subscript"/>
          </w:rPr>
          <w:t>M</w:t>
        </w:r>
      </w:ins>
      <w:ins w:id="1079" w:author="SA R2 -1807910" w:date="2018-05-15T04:41:00Z">
        <w:r w:rsidRPr="00390CF2">
          <w:rPr>
            <w:highlight w:val="cyan"/>
            <w:vertAlign w:val="subscript"/>
          </w:rPr>
          <w:t>F</w:t>
        </w:r>
      </w:ins>
      <w:ins w:id="1080" w:author="SA MediaTek (Felix)" w:date="2018-06-20T11:22:00Z">
        <w:r w:rsidRPr="00390CF2">
          <w:rPr>
            <w:highlight w:val="cyan"/>
            <w:vertAlign w:val="subscript"/>
          </w:rPr>
          <w:t xml:space="preserve"> </w:t>
        </w:r>
      </w:ins>
      <w:ins w:id="1081" w:author="SA R2 -1807910" w:date="2018-05-15T04:41:00Z">
        <w:r w:rsidRPr="00390CF2">
          <w:rPr>
            <w:noProof/>
            <w:highlight w:val="cyan"/>
          </w:rPr>
          <w:t xml:space="preserve">key </w:t>
        </w:r>
      </w:ins>
      <w:ins w:id="1082" w:author="Rapporteur ASN1 SA" w:date="2018-07-11T13:06:00Z">
        <w:r w:rsidRPr="00390CF2">
          <w:rPr>
            <w:noProof/>
            <w:highlight w:val="cyan"/>
          </w:rPr>
          <w:t xml:space="preserve">(as specified in TS 33.501 </w:t>
        </w:r>
      </w:ins>
      <w:ins w:id="1083" w:author="SA R2 -1807910" w:date="2018-05-15T04:41:00Z">
        <w:r w:rsidRPr="00390CF2">
          <w:rPr>
            <w:noProof/>
            <w:highlight w:val="cyan"/>
          </w:rPr>
          <w:t>[11]</w:t>
        </w:r>
      </w:ins>
      <w:ins w:id="1084" w:author="Rapporteur ASN1 SA" w:date="2018-07-11T13:06:00Z">
        <w:r w:rsidRPr="00390CF2">
          <w:rPr>
            <w:noProof/>
            <w:highlight w:val="cyan"/>
          </w:rPr>
          <w:t>)</w:t>
        </w:r>
      </w:ins>
      <w:ins w:id="1085" w:author="SA R2 -1807910" w:date="2018-05-15T04:41:00Z">
        <w:r w:rsidRPr="00390CF2">
          <w:rPr>
            <w:noProof/>
            <w:highlight w:val="cyan"/>
          </w:rPr>
          <w:t>, which is handled by upper layers.</w:t>
        </w:r>
      </w:ins>
    </w:p>
    <w:p w14:paraId="5111A5F7" w14:textId="77777777" w:rsidR="000E3D35" w:rsidRPr="00390CF2" w:rsidRDefault="000E3D35" w:rsidP="000E3D35">
      <w:pPr>
        <w:rPr>
          <w:ins w:id="1086" w:author="SA R2 -1807910" w:date="2018-05-15T04:41:00Z"/>
          <w:highlight w:val="cyan"/>
        </w:rPr>
      </w:pPr>
      <w:ins w:id="1087" w:author="SA R2 -1807910" w:date="2018-05-15T04:41:00Z">
        <w:r w:rsidRPr="00390CF2">
          <w:rPr>
            <w:highlight w:val="cyan"/>
          </w:rPr>
          <w:t>The integrity and ciphering algorithms can only be changed with reconfiguration with sync. The AS keys (K</w:t>
        </w:r>
        <w:r w:rsidRPr="00390CF2">
          <w:rPr>
            <w:highlight w:val="cyan"/>
            <w:vertAlign w:val="subscript"/>
          </w:rPr>
          <w:t xml:space="preserve">gNB, </w:t>
        </w:r>
        <w:r w:rsidRPr="00390CF2">
          <w:rPr>
            <w:highlight w:val="cyan"/>
          </w:rPr>
          <w:t>K</w:t>
        </w:r>
        <w:r w:rsidRPr="00390CF2">
          <w:rPr>
            <w:highlight w:val="cyan"/>
            <w:vertAlign w:val="subscript"/>
          </w:rPr>
          <w:t>RRCint</w:t>
        </w:r>
        <w:r w:rsidRPr="00390CF2">
          <w:rPr>
            <w:highlight w:val="cyan"/>
          </w:rPr>
          <w:t>, K</w:t>
        </w:r>
        <w:r w:rsidRPr="00390CF2">
          <w:rPr>
            <w:highlight w:val="cyan"/>
            <w:vertAlign w:val="subscript"/>
          </w:rPr>
          <w:t>RRCenc</w:t>
        </w:r>
        <w:r w:rsidRPr="00390CF2">
          <w:rPr>
            <w:highlight w:val="cyan"/>
          </w:rPr>
          <w:t>,</w:t>
        </w:r>
      </w:ins>
      <w:ins w:id="1088" w:author="Rapporteur ASN1 SA" w:date="2018-06-28T14:21:00Z">
        <w:r w:rsidRPr="00390CF2">
          <w:rPr>
            <w:highlight w:val="cyan"/>
          </w:rPr>
          <w:t xml:space="preserve"> </w:t>
        </w:r>
      </w:ins>
      <w:ins w:id="1089" w:author="SA R2 -1807910" w:date="2018-05-15T04:41:00Z">
        <w:r w:rsidRPr="00390CF2">
          <w:rPr>
            <w:highlight w:val="cyan"/>
          </w:rPr>
          <w:t>K</w:t>
        </w:r>
        <w:r w:rsidRPr="00390CF2">
          <w:rPr>
            <w:highlight w:val="cyan"/>
            <w:vertAlign w:val="subscript"/>
          </w:rPr>
          <w:t xml:space="preserve">UPint  </w:t>
        </w:r>
        <w:r w:rsidRPr="00390CF2">
          <w:rPr>
            <w:highlight w:val="cyan"/>
          </w:rPr>
          <w:t>and K</w:t>
        </w:r>
        <w:r w:rsidRPr="00390CF2">
          <w:rPr>
            <w:highlight w:val="cyan"/>
            <w:vertAlign w:val="subscript"/>
          </w:rPr>
          <w:t>UPenc</w:t>
        </w:r>
        <w:r w:rsidRPr="00390CF2">
          <w:rPr>
            <w:highlight w:val="cyan"/>
          </w:rPr>
          <w:t xml:space="preserve">) change upon reconfiguration with sync </w:t>
        </w:r>
      </w:ins>
      <w:ins w:id="1090" w:author="Rapporteur ASN1 SA" w:date="2018-07-09T16:27:00Z">
        <w:r w:rsidRPr="00390CF2">
          <w:rPr>
            <w:highlight w:val="cyan"/>
          </w:rPr>
          <w:t>(</w:t>
        </w:r>
      </w:ins>
      <w:ins w:id="1091" w:author="SA R2 -1807910" w:date="2018-05-15T04:41:00Z">
        <w:r w:rsidRPr="00390CF2">
          <w:rPr>
            <w:highlight w:val="cyan"/>
          </w:rPr>
          <w:t xml:space="preserve">if </w:t>
        </w:r>
      </w:ins>
      <w:ins w:id="1092" w:author="Rapporteur ASN1 SA" w:date="2018-07-09T16:25:00Z">
        <w:r w:rsidRPr="00390CF2">
          <w:rPr>
            <w:i/>
            <w:highlight w:val="cyan"/>
          </w:rPr>
          <w:t>keyRefresh</w:t>
        </w:r>
      </w:ins>
      <w:ins w:id="1093" w:author="SA R2 -1807910" w:date="2018-05-15T04:41:00Z">
        <w:del w:id="1094" w:author="Rapporteur ASN1 SA" w:date="2018-07-09T16:25:00Z">
          <w:r w:rsidRPr="00390CF2" w:rsidDel="00753EF5">
            <w:rPr>
              <w:i/>
              <w:highlight w:val="cyan"/>
            </w:rPr>
            <w:delText xml:space="preserve">securityConfig </w:delText>
          </w:r>
        </w:del>
      </w:ins>
      <w:ins w:id="1095" w:author="Rapporteur ASN1 SA" w:date="2018-07-09T16:25:00Z">
        <w:r w:rsidRPr="00390CF2">
          <w:rPr>
            <w:i/>
            <w:highlight w:val="cyan"/>
          </w:rPr>
          <w:t xml:space="preserve"> </w:t>
        </w:r>
      </w:ins>
      <w:ins w:id="1096" w:author="SA R2 -1807910" w:date="2018-05-15T04:41:00Z">
        <w:r w:rsidRPr="00390CF2">
          <w:rPr>
            <w:highlight w:val="cyan"/>
          </w:rPr>
          <w:t>is included</w:t>
        </w:r>
      </w:ins>
      <w:ins w:id="1097" w:author="Rapporteur ASN1 SA" w:date="2018-07-09T16:27:00Z">
        <w:r w:rsidRPr="00390CF2">
          <w:rPr>
            <w:highlight w:val="cyan"/>
          </w:rPr>
          <w:t>)</w:t>
        </w:r>
      </w:ins>
      <w:ins w:id="1098" w:author="SA R2 -1807910" w:date="2018-05-15T04:41:00Z">
        <w:r w:rsidRPr="00390CF2">
          <w:rPr>
            <w:highlight w:val="cyan"/>
          </w:rPr>
          <w:t xml:space="preserve">, and upon connection re-establishment and connection resume. </w:t>
        </w:r>
      </w:ins>
    </w:p>
    <w:p w14:paraId="2D18C368" w14:textId="77777777" w:rsidR="000E3D35" w:rsidRPr="00390CF2" w:rsidDel="00753EF5" w:rsidRDefault="000E3D35" w:rsidP="000E3D35">
      <w:pPr>
        <w:pStyle w:val="EditorsNote"/>
        <w:rPr>
          <w:ins w:id="1099" w:author="SA R2 -1807910" w:date="2018-05-15T04:41:00Z"/>
          <w:del w:id="1100" w:author="Rapporteur ASN1 SA" w:date="2018-07-09T16:28:00Z"/>
          <w:highlight w:val="cyan"/>
        </w:rPr>
      </w:pPr>
      <w:ins w:id="1101" w:author="SA R2 -1807910" w:date="2018-05-15T04:41:00Z">
        <w:del w:id="1102" w:author="Rapporteur ASN1 SA" w:date="2018-07-09T16:28:00Z">
          <w:r w:rsidRPr="00390CF2" w:rsidDel="00753EF5">
            <w:rPr>
              <w:highlight w:val="cyan"/>
            </w:rPr>
            <w:delText xml:space="preserve">Editor’s Note: FFS Whether </w:delText>
          </w:r>
          <w:r w:rsidRPr="00390CF2" w:rsidDel="00753EF5">
            <w:rPr>
              <w:i/>
              <w:highlight w:val="cyan"/>
            </w:rPr>
            <w:delText xml:space="preserve">securityConfig </w:delText>
          </w:r>
          <w:r w:rsidRPr="00390CF2" w:rsidDel="00753EF5">
            <w:rPr>
              <w:highlight w:val="cyan"/>
            </w:rPr>
            <w:delText xml:space="preserve">is used to indicate key change upon reconfiguration with sync (or if other parameter). </w:delText>
          </w:r>
        </w:del>
      </w:ins>
    </w:p>
    <w:bookmarkEnd w:id="1042"/>
    <w:p w14:paraId="2A0D3BFB" w14:textId="77777777" w:rsidR="000E3D35" w:rsidRPr="00390CF2" w:rsidRDefault="000E3D35" w:rsidP="000E3D35">
      <w:pPr>
        <w:rPr>
          <w:ins w:id="1103" w:author="SA R2 -1807910" w:date="2018-05-15T04:41:00Z"/>
          <w:highlight w:val="cyan"/>
        </w:rPr>
      </w:pPr>
      <w:ins w:id="1104" w:author="SA R2 -1807910" w:date="2018-05-15T04:41:00Z">
        <w:r w:rsidRPr="00390CF2">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w:t>
        </w:r>
      </w:ins>
      <w:ins w:id="1105" w:author="Rapporteur ASN1 SA" w:date="2018-06-28T14:23:00Z">
        <w:r w:rsidRPr="00390CF2">
          <w:rPr>
            <w:highlight w:val="cyan"/>
          </w:rPr>
          <w:t>,</w:t>
        </w:r>
      </w:ins>
      <w:ins w:id="1106" w:author="SA R2 -1807910" w:date="2018-05-15T04:41:00Z">
        <w:r w:rsidRPr="00390CF2">
          <w:rPr>
            <w:highlight w:val="cyan"/>
          </w:rPr>
          <w:t xml:space="preserve"> or an RRC_CONNECTED to RRC_IDLE/RRC_INACTIVE and then to RRC_CONNECTED transition.</w:t>
        </w:r>
      </w:ins>
    </w:p>
    <w:p w14:paraId="58C2E5CC" w14:textId="77777777" w:rsidR="000E3D35" w:rsidRPr="00390CF2" w:rsidRDefault="000E3D35" w:rsidP="000E3D35">
      <w:pPr>
        <w:rPr>
          <w:ins w:id="1107" w:author="SA R2 -1807910" w:date="2018-05-15T04:41:00Z"/>
          <w:highlight w:val="cyan"/>
        </w:rPr>
      </w:pPr>
      <w:ins w:id="1108" w:author="SA R2 -1807910" w:date="2018-05-15T04:41:00Z">
        <w:r w:rsidRPr="00390CF2">
          <w:rPr>
            <w:highlight w:val="cyan"/>
          </w:rPr>
          <w:t xml:space="preserve">For each SRB, the value provided by RRC to lower layers to derive the 5-bit BEARER parameter used as input for ciphering and for integrity protection is the value of the corresponding </w:t>
        </w:r>
        <w:r w:rsidRPr="00390CF2">
          <w:rPr>
            <w:i/>
            <w:highlight w:val="cyan"/>
          </w:rPr>
          <w:t>srb-Identity</w:t>
        </w:r>
        <w:r w:rsidRPr="00390CF2">
          <w:rPr>
            <w:highlight w:val="cyan"/>
          </w:rPr>
          <w:t xml:space="preserve"> with the MSBs padded with zeroes.</w:t>
        </w:r>
      </w:ins>
    </w:p>
    <w:p w14:paraId="47F6A63D" w14:textId="77777777" w:rsidR="000E3D35" w:rsidRPr="00390CF2" w:rsidRDefault="000E3D35" w:rsidP="000E3D35">
      <w:pPr>
        <w:pStyle w:val="EditorsNote"/>
        <w:rPr>
          <w:highlight w:val="cyan"/>
        </w:rPr>
      </w:pPr>
      <w:ins w:id="1109" w:author="SA R2 -1807910" w:date="2018-05-15T04:41:00Z">
        <w:r w:rsidRPr="00390CF2">
          <w:rPr>
            <w:highlight w:val="cyan"/>
          </w:rPr>
          <w:t>Editor’s note:</w:t>
        </w:r>
        <w:r w:rsidRPr="00390CF2">
          <w:rPr>
            <w:highlight w:val="cyan"/>
          </w:rPr>
          <w:tab/>
          <w:t>FFS Handling of keys in NE-DC and NR-NR-DC.</w:t>
        </w:r>
      </w:ins>
    </w:p>
    <w:p w14:paraId="5C5457E9" w14:textId="77777777" w:rsidR="000E3D35" w:rsidRPr="00390CF2" w:rsidRDefault="000E3D35" w:rsidP="000E3D35">
      <w:pPr>
        <w:pStyle w:val="Heading3"/>
        <w:rPr>
          <w:rFonts w:eastAsia="MS Mincho"/>
          <w:highlight w:val="cyan"/>
        </w:rPr>
      </w:pPr>
      <w:bookmarkStart w:id="1110" w:name="_Toc510018471"/>
      <w:r w:rsidRPr="00390CF2">
        <w:rPr>
          <w:rFonts w:eastAsia="MS Mincho"/>
          <w:highlight w:val="cyan"/>
        </w:rPr>
        <w:t>5.3.2</w:t>
      </w:r>
      <w:r w:rsidRPr="00390CF2">
        <w:rPr>
          <w:rFonts w:eastAsia="MS Mincho"/>
          <w:highlight w:val="cyan"/>
        </w:rPr>
        <w:tab/>
        <w:t>Paging</w:t>
      </w:r>
      <w:bookmarkEnd w:id="1110"/>
    </w:p>
    <w:p w14:paraId="2ABD791C" w14:textId="77777777" w:rsidR="000E3D35" w:rsidRPr="00390CF2" w:rsidRDefault="000E3D35" w:rsidP="000E3D35">
      <w:pPr>
        <w:pStyle w:val="EditorsNote"/>
        <w:rPr>
          <w:rFonts w:eastAsia="MS Mincho"/>
          <w:highlight w:val="cyan"/>
        </w:rPr>
      </w:pPr>
      <w:bookmarkStart w:id="1111" w:name="_Hlk501436014"/>
      <w:r w:rsidRPr="00390CF2">
        <w:rPr>
          <w:highlight w:val="cyan"/>
        </w:rPr>
        <w:t>Editor’s Note: Targeted for completion in Sept 2018.</w:t>
      </w:r>
    </w:p>
    <w:p w14:paraId="41DBFD7D" w14:textId="77777777" w:rsidR="000E3D35" w:rsidRPr="00390CF2" w:rsidRDefault="000E3D35" w:rsidP="000E3D35">
      <w:pPr>
        <w:pStyle w:val="Heading4"/>
        <w:rPr>
          <w:ins w:id="1112" w:author="SA R2 -1807910" w:date="2018-05-15T04:45:00Z"/>
          <w:highlight w:val="cyan"/>
        </w:rPr>
      </w:pPr>
      <w:bookmarkStart w:id="1113" w:name="_Toc503259933"/>
      <w:bookmarkStart w:id="1114" w:name="_Toc510018472"/>
      <w:bookmarkEnd w:id="1111"/>
      <w:ins w:id="1115" w:author="SA R2 -1807910" w:date="2018-05-15T04:45:00Z">
        <w:r w:rsidRPr="00390CF2">
          <w:rPr>
            <w:highlight w:val="cyan"/>
          </w:rPr>
          <w:t>5.3.2.1</w:t>
        </w:r>
        <w:r w:rsidRPr="00390CF2">
          <w:rPr>
            <w:highlight w:val="cyan"/>
          </w:rPr>
          <w:tab/>
          <w:t>General</w:t>
        </w:r>
      </w:ins>
    </w:p>
    <w:p w14:paraId="2F9887D7" w14:textId="77777777" w:rsidR="000E3D35" w:rsidRPr="00390CF2" w:rsidRDefault="000E3D35" w:rsidP="000E3D35">
      <w:pPr>
        <w:pStyle w:val="TH"/>
        <w:rPr>
          <w:ins w:id="1116" w:author="SA R2 -1807910" w:date="2018-05-15T04:45:00Z"/>
          <w:highlight w:val="cyan"/>
        </w:rPr>
      </w:pPr>
      <w:ins w:id="1117" w:author="SA R2 -1807910" w:date="2018-05-15T04:45:00Z">
        <w:del w:id="1118" w:author="Rapporteur ASN1 SA" w:date="2018-07-10T13:59:00Z">
          <w:r w:rsidRPr="00390CF2" w:rsidDel="00785F05">
            <w:rPr>
              <w:highlight w:val="cyan"/>
            </w:rPr>
            <w:object w:dxaOrig="7050" w:dyaOrig="1725" w14:anchorId="7306418E">
              <v:shape id="_x0000_i1029" type="#_x0000_t75" style="width:352.5pt;height:87pt" o:ole="">
                <v:imagedata r:id="rId32" o:title=""/>
              </v:shape>
              <o:OLEObject Type="Embed" ProgID="Word.Picture.8" ShapeID="_x0000_i1029" DrawAspect="Content" ObjectID="_1595403113" r:id="rId33"/>
            </w:object>
          </w:r>
        </w:del>
      </w:ins>
      <w:ins w:id="1119" w:author="Rapporteur ASN1 SA" w:date="2018-07-10T13:59:00Z">
        <w:r w:rsidRPr="00390CF2">
          <w:rPr>
            <w:noProof/>
            <w:highlight w:val="cyan"/>
          </w:rPr>
          <w:object w:dxaOrig="2385" w:dyaOrig="1560" w14:anchorId="520DC817">
            <v:shape id="_x0000_i1030" type="#_x0000_t75" style="width:121.5pt;height:77.25pt" o:ole="">
              <v:imagedata r:id="rId34" o:title=""/>
            </v:shape>
            <o:OLEObject Type="Embed" ProgID="Mscgen.Chart" ShapeID="_x0000_i1030" DrawAspect="Content" ObjectID="_1595403114" r:id="rId35"/>
          </w:object>
        </w:r>
      </w:ins>
    </w:p>
    <w:p w14:paraId="09A01E5F" w14:textId="77777777" w:rsidR="000E3D35" w:rsidRPr="00390CF2" w:rsidRDefault="000E3D35" w:rsidP="000E3D35">
      <w:pPr>
        <w:pStyle w:val="TF"/>
        <w:rPr>
          <w:ins w:id="1120" w:author="SA R2 -1807910" w:date="2018-05-15T04:45:00Z"/>
          <w:highlight w:val="cyan"/>
        </w:rPr>
      </w:pPr>
      <w:ins w:id="1121" w:author="SA R2 -1807910" w:date="2018-05-15T04:45:00Z">
        <w:r w:rsidRPr="00390CF2">
          <w:rPr>
            <w:highlight w:val="cyan"/>
          </w:rPr>
          <w:t>Figure 5.3.2.1-1: Paging</w:t>
        </w:r>
      </w:ins>
    </w:p>
    <w:p w14:paraId="5EB9DF21" w14:textId="77777777" w:rsidR="000E3D35" w:rsidRPr="00390CF2" w:rsidRDefault="000E3D35" w:rsidP="000E3D35">
      <w:pPr>
        <w:rPr>
          <w:ins w:id="1122" w:author="SA R2 -1807910" w:date="2018-05-15T04:45:00Z"/>
          <w:highlight w:val="cyan"/>
        </w:rPr>
      </w:pPr>
      <w:ins w:id="1123" w:author="SA R2 -1807910" w:date="2018-05-15T04:45:00Z">
        <w:r w:rsidRPr="00390CF2">
          <w:rPr>
            <w:highlight w:val="cyan"/>
          </w:rPr>
          <w:t>The purpose of this procedure is:</w:t>
        </w:r>
      </w:ins>
    </w:p>
    <w:p w14:paraId="1BB1CCCF" w14:textId="77777777" w:rsidR="000E3D35" w:rsidRPr="00390CF2" w:rsidRDefault="000E3D35" w:rsidP="000E3D35">
      <w:pPr>
        <w:pStyle w:val="B1"/>
        <w:rPr>
          <w:ins w:id="1124" w:author="SA R2 -1807910" w:date="2018-05-15T04:45:00Z"/>
          <w:highlight w:val="cyan"/>
        </w:rPr>
      </w:pPr>
      <w:ins w:id="1125" w:author="SA R2 -1807910" w:date="2018-05-15T04:45:00Z">
        <w:r w:rsidRPr="00390CF2">
          <w:rPr>
            <w:highlight w:val="cyan"/>
          </w:rPr>
          <w:t>-</w:t>
        </w:r>
        <w:r w:rsidRPr="00390CF2">
          <w:rPr>
            <w:highlight w:val="cyan"/>
          </w:rPr>
          <w:tab/>
          <w:t>to transmit paging information to a UE in RRC_IDLE or RRC_INACTIVE</w:t>
        </w:r>
        <w:del w:id="1126" w:author="Rapporteur ASN1 SA" w:date="2018-07-10T11:28:00Z">
          <w:r w:rsidRPr="00390CF2" w:rsidDel="003960D2">
            <w:rPr>
              <w:highlight w:val="cyan"/>
            </w:rPr>
            <w:delText xml:space="preserve"> and/ or;</w:delText>
          </w:r>
        </w:del>
      </w:ins>
      <w:ins w:id="1127" w:author="Rapporteur ASN1 SA" w:date="2018-07-10T11:28:00Z">
        <w:r w:rsidRPr="00390CF2">
          <w:rPr>
            <w:highlight w:val="cyan"/>
          </w:rPr>
          <w:t>.</w:t>
        </w:r>
      </w:ins>
    </w:p>
    <w:p w14:paraId="0F0AD02F" w14:textId="77777777" w:rsidR="000E3D35" w:rsidRPr="00390CF2" w:rsidDel="003960D2" w:rsidRDefault="000E3D35" w:rsidP="000E3D35">
      <w:pPr>
        <w:pStyle w:val="B1"/>
        <w:rPr>
          <w:ins w:id="1128" w:author="SA R2 -1807910" w:date="2018-05-15T04:45:00Z"/>
          <w:del w:id="1129" w:author="Rapporteur ASN1 SA" w:date="2018-07-10T11:28:00Z"/>
          <w:highlight w:val="cyan"/>
        </w:rPr>
      </w:pPr>
      <w:ins w:id="1130" w:author="SA R2 -1807910" w:date="2018-05-15T04:45:00Z">
        <w:del w:id="1131" w:author="Rapporteur ASN1 SA" w:date="2018-07-10T11:28:00Z">
          <w:r w:rsidRPr="00390CF2" w:rsidDel="003960D2">
            <w:rPr>
              <w:highlight w:val="cyan"/>
            </w:rPr>
            <w:delText>-</w:delText>
          </w:r>
          <w:r w:rsidRPr="00390CF2" w:rsidDel="003960D2">
            <w:rPr>
              <w:highlight w:val="cyan"/>
            </w:rPr>
            <w:tab/>
            <w:delText>to inform UEs in RRC_IDLE</w:delText>
          </w:r>
        </w:del>
        <w:del w:id="1132" w:author="Rapporteur ASN1 SA" w:date="2018-07-09T16:30:00Z">
          <w:r w:rsidRPr="00390CF2" w:rsidDel="00130B2A">
            <w:rPr>
              <w:highlight w:val="cyan"/>
            </w:rPr>
            <w:delText>,</w:delText>
          </w:r>
        </w:del>
        <w:del w:id="1133" w:author="Rapporteur ASN1 SA" w:date="2018-07-10T11:28:00Z">
          <w:r w:rsidRPr="00390CF2" w:rsidDel="003960D2">
            <w:rPr>
              <w:highlight w:val="cyan"/>
            </w:rPr>
            <w:delText xml:space="preserve"> RRC_INACTIVE</w:delText>
          </w:r>
          <w:r w:rsidRPr="00390CF2" w:rsidDel="003960D2">
            <w:rPr>
              <w:highlight w:val="cyan"/>
              <w:lang w:val="en-US"/>
            </w:rPr>
            <w:delText xml:space="preserve"> </w:delText>
          </w:r>
        </w:del>
        <w:del w:id="1134" w:author="Rapporteur ASN1 SA" w:date="2018-07-09T16:30:00Z">
          <w:r w:rsidRPr="00390CF2" w:rsidDel="00130B2A">
            <w:rPr>
              <w:highlight w:val="cyan"/>
            </w:rPr>
            <w:delText xml:space="preserve">or in RRC_CONNECTED </w:delText>
          </w:r>
        </w:del>
        <w:del w:id="1135" w:author="Rapporteur ASN1 SA" w:date="2018-07-10T11:28:00Z">
          <w:r w:rsidRPr="00390CF2" w:rsidDel="003960D2">
            <w:rPr>
              <w:highlight w:val="cyan"/>
            </w:rPr>
            <w:delText>about a system information change</w:delText>
          </w:r>
          <w:r w:rsidRPr="00390CF2" w:rsidDel="003960D2">
            <w:rPr>
              <w:highlight w:val="cyan"/>
              <w:lang w:val="en-US"/>
            </w:rPr>
            <w:delText xml:space="preserve"> </w:delText>
          </w:r>
          <w:r w:rsidRPr="00390CF2" w:rsidDel="003960D2">
            <w:rPr>
              <w:highlight w:val="cyan"/>
            </w:rPr>
            <w:delText>and/ or;</w:delText>
          </w:r>
        </w:del>
      </w:ins>
    </w:p>
    <w:p w14:paraId="2CE14A48" w14:textId="77777777" w:rsidR="000E3D35" w:rsidRPr="00390CF2" w:rsidRDefault="000E3D35" w:rsidP="000E3D35">
      <w:pPr>
        <w:pStyle w:val="B1"/>
        <w:rPr>
          <w:ins w:id="1136" w:author="SA R2 -1807910" w:date="2018-05-15T04:45:00Z"/>
          <w:del w:id="1137" w:author="SA R2-1808961" w:date="2018-05-29T10:37:00Z"/>
          <w:highlight w:val="cyan"/>
        </w:rPr>
      </w:pPr>
      <w:ins w:id="1138" w:author="SA R2 -1807910" w:date="2018-05-15T04:45:00Z">
        <w:del w:id="1139" w:author="Rapporteur ASN1 SA" w:date="2018-07-10T11:28:00Z">
          <w:r w:rsidRPr="00390CF2" w:rsidDel="003960D2">
            <w:rPr>
              <w:highlight w:val="cyan"/>
            </w:rPr>
            <w:delText>-</w:delText>
          </w:r>
          <w:r w:rsidRPr="00390CF2" w:rsidDel="003960D2">
            <w:rPr>
              <w:highlight w:val="cyan"/>
            </w:rPr>
            <w:tab/>
            <w:delText>to inform UEs in RRC_IDLE</w:delText>
          </w:r>
          <w:r w:rsidRPr="00390CF2" w:rsidDel="003960D2">
            <w:rPr>
              <w:highlight w:val="cyan"/>
              <w:lang w:val="en-US"/>
            </w:rPr>
            <w:delText>,</w:delText>
          </w:r>
          <w:r w:rsidRPr="00390CF2" w:rsidDel="003960D2">
            <w:rPr>
              <w:highlight w:val="cyan"/>
            </w:rPr>
            <w:delText xml:space="preserve"> RRC_INACTIVE, or in RRC_CONNECTED about </w:delText>
          </w:r>
        </w:del>
        <w:del w:id="1140" w:author="Rapporteur ASN1 SA" w:date="2018-07-09T16:31:00Z">
          <w:r w:rsidRPr="00390CF2" w:rsidDel="00705081">
            <w:rPr>
              <w:highlight w:val="cyan"/>
            </w:rPr>
            <w:delText>an ETWS primary notification and/ or ETWS secondary notification and/ or</w:delText>
          </w:r>
        </w:del>
      </w:ins>
      <w:ins w:id="1141" w:author="SA R2-1808961" w:date="2018-05-29T10:36:00Z">
        <w:del w:id="1142" w:author="Rapporteur ASN1 SA" w:date="2018-07-09T16:31:00Z">
          <w:r w:rsidRPr="00390CF2" w:rsidDel="00705081">
            <w:rPr>
              <w:highlight w:val="cyan"/>
              <w:lang w:val="fi-FI"/>
            </w:rPr>
            <w:delText xml:space="preserve"> </w:delText>
          </w:r>
          <w:r w:rsidRPr="00390CF2" w:rsidDel="00705081">
            <w:rPr>
              <w:highlight w:val="cyan"/>
            </w:rPr>
            <w:delText>a CMAS notification</w:delText>
          </w:r>
        </w:del>
      </w:ins>
      <w:ins w:id="1143" w:author="SA R2 -1807910" w:date="2018-05-15T04:45:00Z">
        <w:del w:id="1144" w:author="Rapporteur ASN1 SA" w:date="2018-07-10T11:28:00Z">
          <w:r w:rsidRPr="00390CF2" w:rsidDel="003960D2">
            <w:rPr>
              <w:highlight w:val="cyan"/>
            </w:rPr>
            <w:delText>;</w:delText>
          </w:r>
        </w:del>
      </w:ins>
    </w:p>
    <w:p w14:paraId="59EB7044" w14:textId="77777777" w:rsidR="000E3D35" w:rsidRPr="00390CF2" w:rsidRDefault="000E3D35" w:rsidP="000E3D35">
      <w:pPr>
        <w:pStyle w:val="B1"/>
        <w:rPr>
          <w:ins w:id="1145" w:author="SA R2 -1807910" w:date="2018-05-15T04:45:00Z"/>
          <w:highlight w:val="cyan"/>
        </w:rPr>
      </w:pPr>
      <w:ins w:id="1146" w:author="SA R2 -1807910" w:date="2018-05-15T04:45:00Z">
        <w:del w:id="1147" w:author="SA R2-1808961" w:date="2018-05-29T10:37:00Z">
          <w:r w:rsidRPr="00390CF2">
            <w:rPr>
              <w:highlight w:val="cyan"/>
            </w:rPr>
            <w:delText>-</w:delText>
          </w:r>
          <w:r w:rsidRPr="00390CF2">
            <w:rPr>
              <w:highlight w:val="cyan"/>
            </w:rPr>
            <w:tab/>
            <w:delText>to inform UEs in RRC_IDLE, RRC_INACTIVE or in RRC_CONNECTED about a CMAS notification.</w:delText>
          </w:r>
        </w:del>
      </w:ins>
    </w:p>
    <w:p w14:paraId="383EBED0" w14:textId="77777777" w:rsidR="000E3D35" w:rsidRPr="00390CF2" w:rsidRDefault="000E3D35" w:rsidP="000E3D35">
      <w:pPr>
        <w:pStyle w:val="Heading4"/>
        <w:rPr>
          <w:ins w:id="1148" w:author="SA R2 -1807910" w:date="2018-05-15T04:45:00Z"/>
          <w:highlight w:val="cyan"/>
        </w:rPr>
      </w:pPr>
      <w:ins w:id="1149" w:author="SA R2 -1807910" w:date="2018-05-15T04:45:00Z">
        <w:r w:rsidRPr="00390CF2">
          <w:rPr>
            <w:highlight w:val="cyan"/>
          </w:rPr>
          <w:t>5.3.2.2</w:t>
        </w:r>
        <w:r w:rsidRPr="00390CF2">
          <w:rPr>
            <w:highlight w:val="cyan"/>
          </w:rPr>
          <w:tab/>
          <w:t>Initiation</w:t>
        </w:r>
      </w:ins>
    </w:p>
    <w:p w14:paraId="5A2B10CC" w14:textId="77777777" w:rsidR="000E3D35" w:rsidRPr="00390CF2" w:rsidRDefault="000E3D35" w:rsidP="000E3D35">
      <w:pPr>
        <w:rPr>
          <w:ins w:id="1150" w:author="SA R2 -1807910" w:date="2018-05-15T04:45:00Z"/>
          <w:highlight w:val="cyan"/>
        </w:rPr>
      </w:pPr>
      <w:ins w:id="1151" w:author="SA R2 -1807910" w:date="2018-05-15T04:45:00Z">
        <w:r w:rsidRPr="00390CF2">
          <w:rPr>
            <w:highlight w:val="cyan"/>
          </w:rPr>
          <w:t xml:space="preserve">The network initiates the paging procedure by transmitting the </w:t>
        </w:r>
        <w:r w:rsidRPr="00390CF2">
          <w:rPr>
            <w:i/>
            <w:highlight w:val="cyan"/>
          </w:rPr>
          <w:t>Paging</w:t>
        </w:r>
        <w:r w:rsidRPr="00390CF2">
          <w:rPr>
            <w:highlight w:val="cyan"/>
          </w:rPr>
          <w:t xml:space="preserve"> message at the UE's paging occasion as specified in TS 38.304 [2</w:t>
        </w:r>
      </w:ins>
      <w:ins w:id="1152" w:author="Rapporteur ASN1 SA" w:date="2018-06-28T14:28:00Z">
        <w:r w:rsidRPr="00390CF2">
          <w:rPr>
            <w:highlight w:val="cyan"/>
          </w:rPr>
          <w:t>0</w:t>
        </w:r>
      </w:ins>
      <w:ins w:id="1153" w:author="SA R2 -1807910" w:date="2018-05-15T04:45:00Z">
        <w:del w:id="1154" w:author="Rapporteur ASN1 SA" w:date="2018-06-28T14:28:00Z">
          <w:r w:rsidRPr="00390CF2">
            <w:rPr>
              <w:highlight w:val="cyan"/>
            </w:rPr>
            <w:delText>1</w:delText>
          </w:r>
        </w:del>
        <w:r w:rsidRPr="00390CF2">
          <w:rPr>
            <w:highlight w:val="cyan"/>
          </w:rPr>
          <w:t xml:space="preserve">]. The network may address multiple UEs within a </w:t>
        </w:r>
        <w:r w:rsidRPr="00390CF2">
          <w:rPr>
            <w:i/>
            <w:highlight w:val="cyan"/>
          </w:rPr>
          <w:t>Paging</w:t>
        </w:r>
        <w:r w:rsidRPr="00390CF2">
          <w:rPr>
            <w:highlight w:val="cyan"/>
          </w:rPr>
          <w:t xml:space="preserve"> message by including one </w:t>
        </w:r>
        <w:r w:rsidRPr="00390CF2">
          <w:rPr>
            <w:i/>
            <w:iCs/>
            <w:highlight w:val="cyan"/>
          </w:rPr>
          <w:t>PagingRecord</w:t>
        </w:r>
        <w:r w:rsidRPr="00390CF2">
          <w:rPr>
            <w:highlight w:val="cyan"/>
          </w:rPr>
          <w:t xml:space="preserve"> for each UE. </w:t>
        </w:r>
        <w:del w:id="1155" w:author="Rapporteur ASN1 SA" w:date="2018-07-10T11:30:00Z">
          <w:r w:rsidRPr="00390CF2" w:rsidDel="003960D2">
            <w:rPr>
              <w:highlight w:val="cyan"/>
            </w:rPr>
            <w:delText xml:space="preserve">The network may also indicate a change of system information, and/ or inform about a broadcast of an ETWS notification or a CMAS notification, in the </w:delText>
          </w:r>
          <w:r w:rsidRPr="00390CF2" w:rsidDel="003960D2">
            <w:rPr>
              <w:i/>
              <w:highlight w:val="cyan"/>
            </w:rPr>
            <w:delText>Paging</w:delText>
          </w:r>
          <w:r w:rsidRPr="00390CF2" w:rsidDel="003960D2">
            <w:rPr>
              <w:highlight w:val="cyan"/>
            </w:rPr>
            <w:delText xml:space="preserve"> message.</w:delText>
          </w:r>
        </w:del>
      </w:ins>
    </w:p>
    <w:p w14:paraId="413036C7" w14:textId="77777777" w:rsidR="000E3D35" w:rsidRPr="00390CF2" w:rsidRDefault="000E3D35" w:rsidP="000E3D35">
      <w:pPr>
        <w:pStyle w:val="Heading4"/>
        <w:rPr>
          <w:ins w:id="1156" w:author="SA R2 -1807910" w:date="2018-05-15T04:45:00Z"/>
          <w:highlight w:val="cyan"/>
        </w:rPr>
      </w:pPr>
      <w:ins w:id="1157" w:author="SA R2 -1807910" w:date="2018-05-15T04:45:00Z">
        <w:r w:rsidRPr="00390CF2">
          <w:rPr>
            <w:highlight w:val="cyan"/>
          </w:rPr>
          <w:t>5.3.2.3</w:t>
        </w:r>
        <w:r w:rsidRPr="00390CF2">
          <w:rPr>
            <w:highlight w:val="cyan"/>
          </w:rPr>
          <w:tab/>
          <w:t xml:space="preserve">Reception of the </w:t>
        </w:r>
        <w:r w:rsidRPr="00390CF2">
          <w:rPr>
            <w:i/>
            <w:highlight w:val="cyan"/>
          </w:rPr>
          <w:t>Paging</w:t>
        </w:r>
        <w:r w:rsidRPr="00390CF2">
          <w:rPr>
            <w:highlight w:val="cyan"/>
          </w:rPr>
          <w:t xml:space="preserve"> message by the UE</w:t>
        </w:r>
      </w:ins>
    </w:p>
    <w:p w14:paraId="71B253DF" w14:textId="77777777" w:rsidR="000E3D35" w:rsidRPr="00390CF2" w:rsidRDefault="000E3D35" w:rsidP="000E3D35">
      <w:pPr>
        <w:rPr>
          <w:ins w:id="1158" w:author="SA R2 -1807910" w:date="2018-05-15T04:45:00Z"/>
          <w:highlight w:val="cyan"/>
        </w:rPr>
      </w:pPr>
      <w:ins w:id="1159" w:author="SA R2 -1807910" w:date="2018-05-15T04:45:00Z">
        <w:r w:rsidRPr="00390CF2">
          <w:rPr>
            <w:highlight w:val="cyan"/>
          </w:rPr>
          <w:t xml:space="preserve">Upon receiving the </w:t>
        </w:r>
        <w:r w:rsidRPr="00390CF2">
          <w:rPr>
            <w:i/>
            <w:highlight w:val="cyan"/>
          </w:rPr>
          <w:t>Paging</w:t>
        </w:r>
        <w:r w:rsidRPr="00390CF2">
          <w:rPr>
            <w:highlight w:val="cyan"/>
          </w:rPr>
          <w:t xml:space="preserve"> message, the UE shall:</w:t>
        </w:r>
      </w:ins>
    </w:p>
    <w:p w14:paraId="61487B36" w14:textId="77777777" w:rsidR="000E3D35" w:rsidRPr="00390CF2" w:rsidRDefault="000E3D35" w:rsidP="000E3D35">
      <w:pPr>
        <w:pStyle w:val="B1"/>
        <w:rPr>
          <w:ins w:id="1160" w:author="SA R2 -1807910" w:date="2018-05-15T04:45:00Z"/>
          <w:highlight w:val="cyan"/>
        </w:rPr>
      </w:pPr>
      <w:ins w:id="1161" w:author="SA R2 -1807910" w:date="2018-05-15T04:45:00Z">
        <w:r w:rsidRPr="00390CF2">
          <w:rPr>
            <w:highlight w:val="cyan"/>
          </w:rPr>
          <w:t>1&gt;</w:t>
        </w:r>
        <w:r w:rsidRPr="00390CF2">
          <w:rPr>
            <w:highlight w:val="cyan"/>
          </w:rPr>
          <w:tab/>
          <w:t xml:space="preserve">if in RRC_IDL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34ABA15B" w14:textId="77777777" w:rsidR="000E3D35" w:rsidRPr="00390CF2" w:rsidRDefault="000E3D35" w:rsidP="000E3D35">
      <w:pPr>
        <w:pStyle w:val="B2"/>
        <w:rPr>
          <w:ins w:id="1162" w:author="SA R2 -1807910" w:date="2018-05-15T04:45:00Z"/>
          <w:highlight w:val="cyan"/>
        </w:rPr>
      </w:pPr>
      <w:ins w:id="1163"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3759F8A0" w14:textId="77777777" w:rsidR="000E3D35" w:rsidRPr="00390CF2" w:rsidRDefault="000E3D35" w:rsidP="000E3D35">
      <w:pPr>
        <w:pStyle w:val="B3"/>
        <w:rPr>
          <w:ins w:id="1164" w:author="SA R2 -1807910" w:date="2018-05-15T04:45:00Z"/>
          <w:highlight w:val="cyan"/>
        </w:rPr>
      </w:pPr>
      <w:ins w:id="1165"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highlight w:val="cyan"/>
          </w:rPr>
          <w:t xml:space="preserve"> </w:t>
        </w:r>
      </w:ins>
      <w:ins w:id="1166" w:author="SA R2-1807120" w:date="2018-06-04T16:20:00Z">
        <w:r w:rsidRPr="00390CF2">
          <w:rPr>
            <w:highlight w:val="cyan"/>
          </w:rPr>
          <w:t xml:space="preserve">and </w:t>
        </w:r>
        <w:r w:rsidRPr="00390CF2">
          <w:rPr>
            <w:i/>
            <w:highlight w:val="cyan"/>
          </w:rPr>
          <w:t>accessType</w:t>
        </w:r>
        <w:r w:rsidRPr="00390CF2">
          <w:rPr>
            <w:highlight w:val="cyan"/>
          </w:rPr>
          <w:t xml:space="preserve"> (if present) </w:t>
        </w:r>
      </w:ins>
      <w:ins w:id="1167" w:author="SA R2 -1807910" w:date="2018-05-15T04:45:00Z">
        <w:r w:rsidRPr="00390CF2">
          <w:rPr>
            <w:highlight w:val="cyan"/>
          </w:rPr>
          <w:t>to the upper layers;</w:t>
        </w:r>
      </w:ins>
    </w:p>
    <w:p w14:paraId="11A3E06E" w14:textId="77777777" w:rsidR="000E3D35" w:rsidRPr="00390CF2" w:rsidRDefault="000E3D35" w:rsidP="000E3D35">
      <w:pPr>
        <w:pStyle w:val="B1"/>
        <w:rPr>
          <w:ins w:id="1168" w:author="SA R2 -1807910" w:date="2018-05-15T04:45:00Z"/>
          <w:highlight w:val="cyan"/>
        </w:rPr>
      </w:pPr>
      <w:ins w:id="1169" w:author="SA R2 -1807910" w:date="2018-05-15T04:45:00Z">
        <w:r w:rsidRPr="00390CF2">
          <w:rPr>
            <w:highlight w:val="cyan"/>
          </w:rPr>
          <w:t>1&gt;</w:t>
        </w:r>
        <w:r w:rsidRPr="00390CF2">
          <w:rPr>
            <w:highlight w:val="cyan"/>
          </w:rPr>
          <w:tab/>
          <w:t>if in</w:t>
        </w:r>
        <w:r w:rsidRPr="00390CF2">
          <w:rPr>
            <w:highlight w:val="cyan"/>
            <w:lang w:eastAsia="zh-CN"/>
          </w:rPr>
          <w:t xml:space="preserve"> RRC_INACTIVE</w:t>
        </w:r>
        <w:r w:rsidRPr="00390CF2">
          <w:rPr>
            <w:highlight w:val="cyan"/>
          </w:rPr>
          <w:t xml:space="preserv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56E58851" w14:textId="77777777" w:rsidR="000E3D35" w:rsidRPr="00390CF2" w:rsidRDefault="000E3D35" w:rsidP="000E3D35">
      <w:pPr>
        <w:pStyle w:val="B2"/>
        <w:rPr>
          <w:ins w:id="1170" w:author="SA R2 -1807910" w:date="2018-05-15T04:45:00Z"/>
          <w:highlight w:val="cyan"/>
        </w:rPr>
      </w:pPr>
      <w:ins w:id="1171"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the UE’s </w:t>
        </w:r>
        <w:del w:id="1172" w:author="Rapporteur ASN1 SA" w:date="2018-07-11T13:14:00Z">
          <w:r w:rsidRPr="00390CF2" w:rsidDel="00F700C8">
            <w:rPr>
              <w:highlight w:val="cyan"/>
            </w:rPr>
            <w:delText>allocated</w:delText>
          </w:r>
        </w:del>
      </w:ins>
      <w:ins w:id="1173" w:author="Rapporteur ASN1 SA" w:date="2018-07-11T13:14:00Z">
        <w:r w:rsidRPr="00390CF2">
          <w:rPr>
            <w:highlight w:val="cyan"/>
          </w:rPr>
          <w:t>stored</w:t>
        </w:r>
      </w:ins>
      <w:ins w:id="1174" w:author="SA R2 -1807910" w:date="2018-05-15T04:45:00Z">
        <w:r w:rsidRPr="00390CF2">
          <w:rPr>
            <w:highlight w:val="cyan"/>
            <w:lang w:val="sv-SE"/>
          </w:rPr>
          <w:t xml:space="preserve"> </w:t>
        </w:r>
        <w:r w:rsidRPr="00390CF2">
          <w:rPr>
            <w:highlight w:val="cyan"/>
          </w:rPr>
          <w:t>I-RNTI:</w:t>
        </w:r>
      </w:ins>
    </w:p>
    <w:p w14:paraId="3EAB79A5" w14:textId="77777777" w:rsidR="000E3D35" w:rsidRPr="00390CF2" w:rsidRDefault="000E3D35" w:rsidP="000E3D35">
      <w:pPr>
        <w:pStyle w:val="B3"/>
        <w:rPr>
          <w:ins w:id="1175" w:author="SA R2 -1807910" w:date="2018-05-15T04:45:00Z"/>
          <w:highlight w:val="cyan"/>
        </w:rPr>
      </w:pPr>
      <w:ins w:id="1176" w:author="SA R2 -1807910" w:date="2018-05-15T04:45:00Z">
        <w:r w:rsidRPr="00390CF2">
          <w:rPr>
            <w:highlight w:val="cyan"/>
          </w:rPr>
          <w:t>3&gt;</w:t>
        </w:r>
        <w:r w:rsidRPr="00390CF2">
          <w:rPr>
            <w:highlight w:val="cyan"/>
          </w:rPr>
          <w:tab/>
          <w:t xml:space="preserve"> initiate the RRC connection resumption procedure </w:t>
        </w:r>
        <w:r w:rsidRPr="00390CF2">
          <w:rPr>
            <w:highlight w:val="cyan"/>
            <w:lang w:val="en-US"/>
          </w:rPr>
          <w:t>according to 5.3.13</w:t>
        </w:r>
        <w:r w:rsidRPr="00390CF2">
          <w:rPr>
            <w:highlight w:val="cyan"/>
          </w:rPr>
          <w:t>;</w:t>
        </w:r>
      </w:ins>
    </w:p>
    <w:p w14:paraId="53669033" w14:textId="77777777" w:rsidR="000E3D35" w:rsidRPr="00390CF2" w:rsidRDefault="000E3D35" w:rsidP="000E3D35">
      <w:pPr>
        <w:pStyle w:val="B2"/>
        <w:rPr>
          <w:ins w:id="1177" w:author="SA R2 -1807910" w:date="2018-05-15T04:45:00Z"/>
          <w:highlight w:val="cyan"/>
        </w:rPr>
      </w:pPr>
      <w:ins w:id="1178" w:author="SA R2 -1807910" w:date="2018-05-15T04:45:00Z">
        <w:r w:rsidRPr="00390CF2">
          <w:rPr>
            <w:highlight w:val="cyan"/>
          </w:rPr>
          <w:t>2&gt;</w:t>
        </w:r>
        <w:r w:rsidRPr="00390CF2">
          <w:rPr>
            <w:highlight w:val="cyan"/>
          </w:rPr>
          <w:tab/>
        </w:r>
        <w:r w:rsidRPr="00390CF2">
          <w:rPr>
            <w:highlight w:val="cyan"/>
            <w:lang w:val="en-US"/>
          </w:rPr>
          <w:t xml:space="preserve">else </w:t>
        </w:r>
        <w:r w:rsidRPr="00390CF2">
          <w:rPr>
            <w:highlight w:val="cyan"/>
          </w:rPr>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20B6C587" w14:textId="77777777" w:rsidR="000E3D35" w:rsidRPr="00390CF2" w:rsidRDefault="000E3D35" w:rsidP="000E3D35">
      <w:pPr>
        <w:pStyle w:val="B3"/>
        <w:rPr>
          <w:ins w:id="1179" w:author="SA R2 -1807910" w:date="2018-05-15T04:45:00Z"/>
          <w:highlight w:val="cyan"/>
          <w:lang w:val="en-US"/>
        </w:rPr>
      </w:pPr>
      <w:ins w:id="1180"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i/>
            <w:highlight w:val="cyan"/>
            <w:lang w:val="en-US"/>
          </w:rPr>
          <w:t xml:space="preserve"> </w:t>
        </w:r>
        <w:r w:rsidRPr="00390CF2">
          <w:rPr>
            <w:highlight w:val="cyan"/>
            <w:lang w:val="en-US"/>
          </w:rPr>
          <w:t>to upper layers</w:t>
        </w:r>
      </w:ins>
      <w:ins w:id="1181" w:author="Rapporteur ASN1 SA" w:date="2018-07-09T16:35:00Z">
        <w:r w:rsidRPr="00390CF2">
          <w:rPr>
            <w:highlight w:val="cyan"/>
            <w:lang w:val="en-US"/>
          </w:rPr>
          <w:t xml:space="preserve"> and </w:t>
        </w:r>
        <w:r w:rsidRPr="00390CF2">
          <w:rPr>
            <w:i/>
            <w:highlight w:val="cyan"/>
            <w:lang w:val="en-US"/>
            <w:rPrChange w:id="1182" w:author="Rapporteur ASN1 SA" w:date="2018-07-09T16:35:00Z">
              <w:rPr>
                <w:lang w:val="en-US"/>
              </w:rPr>
            </w:rPrChange>
          </w:rPr>
          <w:t>accessType</w:t>
        </w:r>
        <w:r w:rsidRPr="00390CF2">
          <w:rPr>
            <w:highlight w:val="cyan"/>
            <w:lang w:val="en-US"/>
          </w:rPr>
          <w:t xml:space="preserve"> (if present) to the upper layers</w:t>
        </w:r>
      </w:ins>
      <w:ins w:id="1183" w:author="SA R2 -1807910" w:date="2018-05-15T04:45:00Z">
        <w:r w:rsidRPr="00390CF2">
          <w:rPr>
            <w:highlight w:val="cyan"/>
            <w:lang w:val="sv-SE"/>
          </w:rPr>
          <w:t>;</w:t>
        </w:r>
      </w:ins>
    </w:p>
    <w:p w14:paraId="1EC48D15" w14:textId="77777777" w:rsidR="000E3D35" w:rsidRPr="00390CF2" w:rsidRDefault="000E3D35" w:rsidP="000E3D35">
      <w:pPr>
        <w:pStyle w:val="B3"/>
        <w:rPr>
          <w:ins w:id="1184" w:author="SA R2 -1807910" w:date="2018-05-15T04:45:00Z"/>
          <w:highlight w:val="cyan"/>
        </w:rPr>
      </w:pPr>
      <w:ins w:id="1185" w:author="SA R2 -1807910" w:date="2018-05-15T04:45:00Z">
        <w:r w:rsidRPr="00390CF2">
          <w:rPr>
            <w:highlight w:val="cyan"/>
          </w:rPr>
          <w:t>3&gt;</w:t>
        </w:r>
        <w:r w:rsidRPr="00390CF2">
          <w:rPr>
            <w:highlight w:val="cyan"/>
            <w:lang w:val="sv-SE"/>
          </w:rPr>
          <w:t xml:space="preserve"> </w:t>
        </w:r>
        <w:r w:rsidRPr="00390CF2">
          <w:rPr>
            <w:highlight w:val="cyan"/>
          </w:rPr>
          <w:t>perform the actions upon going to RRC_IDLE</w:t>
        </w:r>
        <w:r w:rsidRPr="00390CF2">
          <w:rPr>
            <w:highlight w:val="cyan"/>
            <w:lang w:val="sv-SE"/>
          </w:rPr>
          <w:t xml:space="preserve"> </w:t>
        </w:r>
        <w:r w:rsidRPr="00390CF2">
          <w:rPr>
            <w:highlight w:val="cyan"/>
          </w:rPr>
          <w:t xml:space="preserve">as specified in 5.3.11 with release cause </w:t>
        </w:r>
      </w:ins>
      <w:ins w:id="1186" w:author="Rapporteur ASN1 SA" w:date="2018-06-28T14:52:00Z">
        <w:r w:rsidRPr="00390CF2">
          <w:rPr>
            <w:highlight w:val="cyan"/>
          </w:rPr>
          <w:t>‘</w:t>
        </w:r>
      </w:ins>
      <w:ins w:id="1187" w:author="SA R2 -1807910" w:date="2018-05-15T04:45:00Z">
        <w:r w:rsidRPr="00390CF2">
          <w:rPr>
            <w:highlight w:val="cyan"/>
          </w:rPr>
          <w:t>CN paging</w:t>
        </w:r>
      </w:ins>
      <w:ins w:id="1188" w:author="Rapporteur ASN1 SA" w:date="2018-06-28T14:53:00Z">
        <w:r w:rsidRPr="00390CF2">
          <w:rPr>
            <w:highlight w:val="cyan"/>
          </w:rPr>
          <w:t>’</w:t>
        </w:r>
      </w:ins>
      <w:ins w:id="1189" w:author="SA R2 -1807910" w:date="2018-05-15T04:45:00Z">
        <w:r w:rsidRPr="00390CF2">
          <w:rPr>
            <w:highlight w:val="cyan"/>
          </w:rPr>
          <w:t>;</w:t>
        </w:r>
      </w:ins>
    </w:p>
    <w:p w14:paraId="75652B94" w14:textId="77777777" w:rsidR="000E3D35" w:rsidRPr="00390CF2" w:rsidDel="003960D2" w:rsidRDefault="000E3D35" w:rsidP="000E3D35">
      <w:pPr>
        <w:pStyle w:val="B1"/>
        <w:rPr>
          <w:ins w:id="1190" w:author="SA R2 -1807910" w:date="2018-05-15T04:45:00Z"/>
          <w:del w:id="1191" w:author="Rapporteur ASN1 SA" w:date="2018-07-10T11:30:00Z"/>
          <w:highlight w:val="cyan"/>
        </w:rPr>
      </w:pPr>
      <w:ins w:id="1192" w:author="SA R2 -1807910" w:date="2018-05-15T04:45:00Z">
        <w:del w:id="1193" w:author="Rapporteur ASN1 SA" w:date="2018-07-10T11:30:00Z">
          <w:r w:rsidRPr="00390CF2" w:rsidDel="003960D2">
            <w:rPr>
              <w:highlight w:val="cyan"/>
            </w:rPr>
            <w:delText>1&gt;</w:delText>
          </w:r>
          <w:r w:rsidRPr="00390CF2" w:rsidDel="003960D2">
            <w:rPr>
              <w:highlight w:val="cyan"/>
            </w:rPr>
            <w:tab/>
            <w:delText xml:space="preserve">if the </w:delText>
          </w:r>
          <w:r w:rsidRPr="00390CF2" w:rsidDel="003960D2">
            <w:rPr>
              <w:i/>
              <w:highlight w:val="cyan"/>
            </w:rPr>
            <w:delText>etwsAndCmasIndication</w:delText>
          </w:r>
          <w:r w:rsidRPr="00390CF2" w:rsidDel="003960D2">
            <w:rPr>
              <w:highlight w:val="cyan"/>
            </w:rPr>
            <w:delText xml:space="preserve"> is included and the UE is ETWS and/or CMAS capable:</w:delText>
          </w:r>
        </w:del>
      </w:ins>
    </w:p>
    <w:p w14:paraId="4545BB82" w14:textId="77777777" w:rsidR="000E3D35" w:rsidRPr="00390CF2" w:rsidDel="003960D2" w:rsidRDefault="000E3D35" w:rsidP="000E3D35">
      <w:pPr>
        <w:pStyle w:val="B2"/>
        <w:rPr>
          <w:ins w:id="1194" w:author="SA R2 -1807910" w:date="2018-05-15T04:45:00Z"/>
          <w:del w:id="1195" w:author="Rapporteur ASN1 SA" w:date="2018-07-10T11:30:00Z"/>
          <w:highlight w:val="cyan"/>
        </w:rPr>
      </w:pPr>
      <w:ins w:id="1196" w:author="SA R2 -1807910" w:date="2018-05-15T04:45:00Z">
        <w:del w:id="1197"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 xml:space="preserve">acquire </w:delText>
          </w:r>
          <w:r w:rsidRPr="00390CF2" w:rsidDel="003960D2">
            <w:rPr>
              <w:highlight w:val="cyan"/>
            </w:rPr>
            <w:delText>the ETWS notification and/or CMAS notification as specified in 5.2.2.2.2</w:delText>
          </w:r>
          <w:r w:rsidRPr="00390CF2" w:rsidDel="003960D2">
            <w:rPr>
              <w:highlight w:val="cyan"/>
              <w:lang w:val="sv-SE"/>
            </w:rPr>
            <w:delText>;</w:delText>
          </w:r>
        </w:del>
      </w:ins>
    </w:p>
    <w:p w14:paraId="1F37560D" w14:textId="77777777" w:rsidR="000E3D35" w:rsidRPr="00390CF2" w:rsidDel="003960D2" w:rsidRDefault="000E3D35" w:rsidP="000E3D35">
      <w:pPr>
        <w:pStyle w:val="B1"/>
        <w:rPr>
          <w:ins w:id="1198" w:author="SA R2 -1807910" w:date="2018-05-15T04:45:00Z"/>
          <w:del w:id="1199" w:author="Rapporteur ASN1 SA" w:date="2018-07-10T11:30:00Z"/>
          <w:highlight w:val="cyan"/>
        </w:rPr>
      </w:pPr>
      <w:ins w:id="1200" w:author="SA R2 -1807910" w:date="2018-05-15T04:45:00Z">
        <w:del w:id="1201" w:author="Rapporteur ASN1 SA" w:date="2018-07-10T11:30:00Z">
          <w:r w:rsidRPr="00390CF2" w:rsidDel="003960D2">
            <w:rPr>
              <w:highlight w:val="cyan"/>
            </w:rPr>
            <w:delText>1&gt;</w:delText>
          </w:r>
          <w:r w:rsidRPr="00390CF2" w:rsidDel="003960D2">
            <w:rPr>
              <w:highlight w:val="cyan"/>
            </w:rPr>
            <w:tab/>
            <w:delText xml:space="preserve">if the </w:delText>
          </w:r>
          <w:bookmarkStart w:id="1202" w:name="OLE_LINK77"/>
          <w:r w:rsidRPr="00390CF2" w:rsidDel="003960D2">
            <w:rPr>
              <w:i/>
              <w:highlight w:val="cyan"/>
            </w:rPr>
            <w:delText>systemInfoModification</w:delText>
          </w:r>
          <w:bookmarkEnd w:id="1202"/>
          <w:r w:rsidRPr="00390CF2" w:rsidDel="003960D2">
            <w:rPr>
              <w:i/>
              <w:highlight w:val="cyan"/>
            </w:rPr>
            <w:delText xml:space="preserve"> is included</w:delText>
          </w:r>
          <w:r w:rsidRPr="00390CF2" w:rsidDel="003960D2">
            <w:rPr>
              <w:highlight w:val="cyan"/>
            </w:rPr>
            <w:delText>:</w:delText>
          </w:r>
        </w:del>
      </w:ins>
    </w:p>
    <w:p w14:paraId="28ECF2D0" w14:textId="77777777" w:rsidR="000E3D35" w:rsidRPr="00390CF2" w:rsidDel="003960D2" w:rsidRDefault="000E3D35" w:rsidP="000E3D35">
      <w:pPr>
        <w:pStyle w:val="B2"/>
        <w:rPr>
          <w:ins w:id="1203" w:author="SA R2 -1807910" w:date="2018-05-15T04:45:00Z"/>
          <w:del w:id="1204" w:author="Rapporteur ASN1 SA" w:date="2018-07-10T11:30:00Z"/>
          <w:highlight w:val="cyan"/>
          <w:lang w:val="en-US"/>
        </w:rPr>
      </w:pPr>
      <w:ins w:id="1205" w:author="SA R2 -1807910" w:date="2018-05-15T04:45:00Z">
        <w:del w:id="1206"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re-</w:delText>
          </w:r>
          <w:r w:rsidRPr="00390CF2" w:rsidDel="003960D2">
            <w:rPr>
              <w:highlight w:val="cyan"/>
              <w:lang w:val="en-US"/>
            </w:rPr>
            <w:delText xml:space="preserve">acquire </w:delText>
          </w:r>
          <w:r w:rsidRPr="00390CF2" w:rsidDel="003960D2">
            <w:rPr>
              <w:highlight w:val="cyan"/>
            </w:rPr>
            <w:delText>the system information as specified in 5.2.2.2.2</w:delText>
          </w:r>
          <w:r w:rsidRPr="00390CF2" w:rsidDel="003960D2">
            <w:rPr>
              <w:highlight w:val="cyan"/>
              <w:lang w:val="en-US"/>
            </w:rPr>
            <w:delText>;</w:delText>
          </w:r>
        </w:del>
      </w:ins>
    </w:p>
    <w:bookmarkEnd w:id="1113"/>
    <w:p w14:paraId="252BD0FC" w14:textId="77777777" w:rsidR="000E3D35" w:rsidRPr="00390CF2" w:rsidDel="00B5772E" w:rsidRDefault="000E3D35" w:rsidP="000E3D35">
      <w:pPr>
        <w:pStyle w:val="EditorsNote"/>
        <w:rPr>
          <w:ins w:id="1207" w:author="SA R2 -1807910" w:date="2018-05-15T04:45:00Z"/>
          <w:del w:id="1208" w:author="Rapporteur ASN1 SA" w:date="2018-07-09T16:37:00Z"/>
          <w:rFonts w:eastAsia="MS Mincho"/>
          <w:highlight w:val="cyan"/>
        </w:rPr>
      </w:pPr>
      <w:ins w:id="1209" w:author="SA R2 -1807910" w:date="2018-05-15T04:45:00Z">
        <w:del w:id="1210" w:author="Rapporteur ASN1 SA" w:date="2018-07-09T16:37:00Z">
          <w:r w:rsidRPr="00390CF2" w:rsidDel="00B5772E">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1CFD0899" w14:textId="77777777" w:rsidR="000E3D35" w:rsidRPr="00390CF2" w:rsidDel="003960D2" w:rsidRDefault="000E3D35" w:rsidP="000E3D35">
      <w:pPr>
        <w:pStyle w:val="EditorsNote"/>
        <w:rPr>
          <w:ins w:id="1211" w:author="SA R2 -1807910" w:date="2018-05-15T04:46:00Z"/>
          <w:del w:id="1212" w:author="Rapporteur ASN1 SA" w:date="2018-07-10T11:30:00Z"/>
          <w:rFonts w:eastAsia="MS Mincho"/>
          <w:highlight w:val="cyan"/>
          <w:lang w:val="en-US"/>
        </w:rPr>
      </w:pPr>
      <w:ins w:id="1213" w:author="SA R2 -1807910" w:date="2018-05-15T04:45:00Z">
        <w:del w:id="1214" w:author="Rapporteur ASN1 SA" w:date="2018-07-10T11:30:00Z">
          <w:r w:rsidRPr="00390CF2" w:rsidDel="003960D2">
            <w:rPr>
              <w:rFonts w:eastAsia="MS Mincho"/>
              <w:highlight w:val="cyan"/>
              <w:lang w:val="en-US"/>
            </w:rPr>
            <w:delText>Editor’s Note: Where to define the procedure text when paging information is provided in the paging DCI is FFS.</w:delText>
          </w:r>
        </w:del>
      </w:ins>
    </w:p>
    <w:p w14:paraId="323FA023" w14:textId="77777777" w:rsidR="000E3D35" w:rsidRPr="00390CF2" w:rsidRDefault="000E3D35" w:rsidP="000E3D35">
      <w:pPr>
        <w:pStyle w:val="EditorsNote"/>
        <w:rPr>
          <w:ins w:id="1215" w:author="SA R2 -1807910" w:date="2018-05-15T04:45:00Z"/>
          <w:rFonts w:eastAsia="MS Mincho"/>
          <w:highlight w:val="cyan"/>
        </w:rPr>
      </w:pPr>
    </w:p>
    <w:p w14:paraId="4DEF2E4A" w14:textId="77777777" w:rsidR="000E3D35" w:rsidRPr="00390CF2" w:rsidRDefault="000E3D35" w:rsidP="000E3D35">
      <w:pPr>
        <w:pStyle w:val="Heading3"/>
        <w:rPr>
          <w:rFonts w:eastAsia="MS Mincho"/>
          <w:highlight w:val="cyan"/>
        </w:rPr>
      </w:pPr>
      <w:r w:rsidRPr="00390CF2">
        <w:rPr>
          <w:rFonts w:eastAsia="MS Mincho"/>
          <w:highlight w:val="cyan"/>
        </w:rPr>
        <w:t>5.3.3</w:t>
      </w:r>
      <w:r w:rsidRPr="00390CF2">
        <w:rPr>
          <w:rFonts w:eastAsia="MS Mincho"/>
          <w:highlight w:val="cyan"/>
        </w:rPr>
        <w:tab/>
        <w:t>RRC connection establishment</w:t>
      </w:r>
      <w:bookmarkEnd w:id="1114"/>
    </w:p>
    <w:p w14:paraId="6BCFA2F9" w14:textId="77777777" w:rsidR="000E3D35" w:rsidRPr="00390CF2" w:rsidRDefault="000E3D35" w:rsidP="000E3D35">
      <w:pPr>
        <w:pStyle w:val="EditorsNote"/>
        <w:rPr>
          <w:highlight w:val="cyan"/>
        </w:rPr>
      </w:pPr>
      <w:r w:rsidRPr="00390CF2">
        <w:rPr>
          <w:highlight w:val="cyan"/>
        </w:rPr>
        <w:t>Editor’s Note: Targeted for completion in Sept 2018.</w:t>
      </w:r>
      <w:bookmarkStart w:id="1216" w:name="_Hlk515424142"/>
      <w:bookmarkStart w:id="1217" w:name="_Toc503259937"/>
    </w:p>
    <w:p w14:paraId="17AC1F59" w14:textId="77777777" w:rsidR="000E3D35" w:rsidRPr="00390CF2" w:rsidDel="001B67DF" w:rsidRDefault="000E3D35" w:rsidP="000E3D35">
      <w:pPr>
        <w:pStyle w:val="EditorsNote"/>
        <w:rPr>
          <w:ins w:id="1218" w:author="SA R2-1809088" w:date="2018-06-01T05:51:00Z"/>
          <w:del w:id="1219" w:author="Rapporteur ASN1 SA" w:date="2018-07-09T16:09:00Z"/>
          <w:highlight w:val="cyan"/>
        </w:rPr>
      </w:pPr>
      <w:ins w:id="1220" w:author="SA R2-1809088" w:date="2018-06-01T05:51:00Z">
        <w:del w:id="1221" w:author="Rapporteur ASN1 SA" w:date="2018-07-09T16:09:00Z">
          <w:r w:rsidRPr="00390CF2" w:rsidDel="001B67DF">
            <w:rPr>
              <w:highlight w:val="cyan"/>
            </w:rPr>
            <w:delText>Editor’s Note: In this procedure, UE initially triggers the Unified Access Control specified in 5.3.</w:delText>
          </w:r>
          <w:r w:rsidRPr="00390CF2" w:rsidDel="001B67DF">
            <w:rPr>
              <w:highlight w:val="cyan"/>
              <w:lang w:val="sv-SE"/>
            </w:rPr>
            <w:delText>14</w:delText>
          </w:r>
          <w:r w:rsidRPr="00390CF2" w:rsidDel="001B67DF">
            <w:rPr>
              <w:highlight w:val="cyan"/>
            </w:rPr>
            <w:delText>.</w:delText>
          </w:r>
        </w:del>
      </w:ins>
    </w:p>
    <w:bookmarkEnd w:id="1216"/>
    <w:p w14:paraId="413B5A98" w14:textId="77777777" w:rsidR="000E3D35" w:rsidRPr="00390CF2" w:rsidRDefault="000E3D35" w:rsidP="000E3D35">
      <w:pPr>
        <w:pStyle w:val="Heading4"/>
        <w:rPr>
          <w:ins w:id="1222" w:author="SA R2 -1807910" w:date="2018-05-15T04:47:00Z"/>
          <w:highlight w:val="cyan"/>
        </w:rPr>
      </w:pPr>
      <w:ins w:id="1223" w:author="SA R2 -1807910" w:date="2018-05-15T04:47:00Z">
        <w:r w:rsidRPr="00390CF2">
          <w:rPr>
            <w:highlight w:val="cyan"/>
          </w:rPr>
          <w:t>5.3.3.1</w:t>
        </w:r>
        <w:r w:rsidRPr="00390CF2">
          <w:rPr>
            <w:highlight w:val="cyan"/>
          </w:rPr>
          <w:tab/>
          <w:t>General</w:t>
        </w:r>
      </w:ins>
    </w:p>
    <w:p w14:paraId="1D0F5B14" w14:textId="77777777" w:rsidR="000E3D35" w:rsidRPr="00390CF2" w:rsidRDefault="000E3D35" w:rsidP="000E3D35">
      <w:pPr>
        <w:pStyle w:val="TH"/>
        <w:rPr>
          <w:ins w:id="1224" w:author="SA R2 -1807910" w:date="2018-05-15T04:47:00Z"/>
          <w:highlight w:val="cyan"/>
        </w:rPr>
      </w:pPr>
      <w:ins w:id="1225" w:author="SA R2 -1807910" w:date="2018-05-15T04:47:00Z">
        <w:del w:id="1226" w:author="Rapporteur ASN1 SA" w:date="2018-07-10T14:01:00Z">
          <w:r w:rsidRPr="00390CF2" w:rsidDel="00785F05">
            <w:rPr>
              <w:highlight w:val="cyan"/>
            </w:rPr>
            <w:object w:dxaOrig="7785" w:dyaOrig="3600" w14:anchorId="75C1FC95">
              <v:shape id="_x0000_i1031" type="#_x0000_t75" style="width:387.75pt;height:181.5pt" o:ole="">
                <v:imagedata r:id="rId36" o:title=""/>
              </v:shape>
              <o:OLEObject Type="Embed" ProgID="Word.Picture.8" ShapeID="_x0000_i1031" DrawAspect="Content" ObjectID="_1595403115" r:id="rId37"/>
            </w:object>
          </w:r>
        </w:del>
      </w:ins>
      <w:ins w:id="1227" w:author="Rapporteur ASN1 SA" w:date="2018-07-10T14:00:00Z">
        <w:r w:rsidRPr="00390CF2">
          <w:rPr>
            <w:noProof/>
            <w:highlight w:val="cyan"/>
          </w:rPr>
          <w:object w:dxaOrig="3480" w:dyaOrig="2565" w14:anchorId="2E03E55A">
            <v:shape id="_x0000_i1032" type="#_x0000_t75" style="width:174pt;height:128.25pt" o:ole="">
              <v:imagedata r:id="rId38" o:title=""/>
            </v:shape>
            <o:OLEObject Type="Embed" ProgID="Mscgen.Chart" ShapeID="_x0000_i1032" DrawAspect="Content" ObjectID="_1595403116" r:id="rId39"/>
          </w:object>
        </w:r>
      </w:ins>
    </w:p>
    <w:p w14:paraId="7125CA48" w14:textId="77777777" w:rsidR="000E3D35" w:rsidRPr="00390CF2" w:rsidRDefault="000E3D35" w:rsidP="000E3D35">
      <w:pPr>
        <w:pStyle w:val="TF"/>
        <w:rPr>
          <w:ins w:id="1228" w:author="SA R2 -1807910" w:date="2018-05-15T04:47:00Z"/>
          <w:highlight w:val="cyan"/>
        </w:rPr>
      </w:pPr>
      <w:ins w:id="1229" w:author="SA R2 -1807910" w:date="2018-05-15T04:47:00Z">
        <w:r w:rsidRPr="00390CF2">
          <w:rPr>
            <w:highlight w:val="cyan"/>
          </w:rPr>
          <w:t>Figure 5.3.3.1-1: RRC connection establishment, successful</w:t>
        </w:r>
      </w:ins>
    </w:p>
    <w:p w14:paraId="51CE18F4" w14:textId="77777777" w:rsidR="000E3D35" w:rsidRPr="00390CF2" w:rsidRDefault="000E3D35" w:rsidP="000E3D35">
      <w:pPr>
        <w:pStyle w:val="TH"/>
        <w:rPr>
          <w:ins w:id="1230" w:author="SA R2 -1807910" w:date="2018-05-15T04:47:00Z"/>
          <w:highlight w:val="cyan"/>
        </w:rPr>
      </w:pPr>
      <w:ins w:id="1231" w:author="SA R2 -1807910" w:date="2018-05-15T04:47:00Z">
        <w:del w:id="1232" w:author="Rapporteur ASN1 SA" w:date="2018-07-10T14:03:00Z">
          <w:r w:rsidRPr="00390CF2" w:rsidDel="00785F05">
            <w:rPr>
              <w:highlight w:val="cyan"/>
            </w:rPr>
            <w:object w:dxaOrig="7785" w:dyaOrig="2595" w14:anchorId="66828609">
              <v:shape id="_x0000_i1033" type="#_x0000_t75" style="width:387.75pt;height:129pt" o:ole="">
                <v:imagedata r:id="rId40" o:title=""/>
              </v:shape>
              <o:OLEObject Type="Embed" ProgID="Word.Picture.8" ShapeID="_x0000_i1033" DrawAspect="Content" ObjectID="_1595403117" r:id="rId41"/>
            </w:object>
          </w:r>
        </w:del>
      </w:ins>
      <w:ins w:id="1233" w:author="Rapporteur ASN1 SA" w:date="2018-07-10T14:03:00Z">
        <w:r w:rsidRPr="00390CF2">
          <w:rPr>
            <w:noProof/>
            <w:highlight w:val="cyan"/>
          </w:rPr>
          <w:object w:dxaOrig="3345" w:dyaOrig="2055" w14:anchorId="385CE707">
            <v:shape id="_x0000_i1034" type="#_x0000_t75" style="width:165.75pt;height:102pt" o:ole="">
              <v:imagedata r:id="rId42" o:title=""/>
            </v:shape>
            <o:OLEObject Type="Embed" ProgID="Mscgen.Chart" ShapeID="_x0000_i1034" DrawAspect="Content" ObjectID="_1595403118" r:id="rId43"/>
          </w:object>
        </w:r>
      </w:ins>
    </w:p>
    <w:p w14:paraId="6AA01896" w14:textId="77777777" w:rsidR="000E3D35" w:rsidRPr="00390CF2" w:rsidRDefault="000E3D35" w:rsidP="000E3D35">
      <w:pPr>
        <w:pStyle w:val="TF"/>
        <w:rPr>
          <w:ins w:id="1234" w:author="SA R2 -1807910" w:date="2018-05-15T04:47:00Z"/>
          <w:highlight w:val="cyan"/>
        </w:rPr>
      </w:pPr>
      <w:ins w:id="1235" w:author="SA R2 -1807910" w:date="2018-05-15T04:47:00Z">
        <w:r w:rsidRPr="00390CF2">
          <w:rPr>
            <w:highlight w:val="cyan"/>
          </w:rPr>
          <w:t>Figure 5.3.3.1-2: RRC connection establishment, network reject</w:t>
        </w:r>
      </w:ins>
    </w:p>
    <w:p w14:paraId="1ADC2B6E" w14:textId="77777777" w:rsidR="000E3D35" w:rsidRPr="00390CF2" w:rsidRDefault="000E3D35" w:rsidP="000E3D35">
      <w:pPr>
        <w:rPr>
          <w:ins w:id="1236" w:author="SA R2 -1807910" w:date="2018-05-15T04:47:00Z"/>
          <w:highlight w:val="cyan"/>
        </w:rPr>
      </w:pPr>
      <w:ins w:id="1237" w:author="SA R2 -1807910" w:date="2018-05-15T04:47:00Z">
        <w:r w:rsidRPr="00390CF2">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390CF2">
            <w:rPr>
              <w:highlight w:val="cyan"/>
            </w:rPr>
            <w:t>info</w:t>
          </w:r>
        </w:smartTag>
        <w:r w:rsidRPr="00390CF2">
          <w:rPr>
            <w:highlight w:val="cyan"/>
          </w:rPr>
          <w:t>rmation/ message from the UE to the network.</w:t>
        </w:r>
      </w:ins>
    </w:p>
    <w:p w14:paraId="0B7AD4E2" w14:textId="77777777" w:rsidR="000E3D35" w:rsidRPr="00390CF2" w:rsidRDefault="000E3D35" w:rsidP="000E3D35">
      <w:pPr>
        <w:rPr>
          <w:ins w:id="1238" w:author="SA R2 -1807910" w:date="2018-05-15T04:47:00Z"/>
          <w:highlight w:val="cyan"/>
        </w:rPr>
      </w:pPr>
      <w:ins w:id="1239" w:author="SA R2 -1807910" w:date="2018-05-15T04:47:00Z">
        <w:r w:rsidRPr="00390CF2">
          <w:rPr>
            <w:highlight w:val="cyan"/>
          </w:rPr>
          <w:t>The network applies the procedure as follows:</w:t>
        </w:r>
      </w:ins>
    </w:p>
    <w:p w14:paraId="0245A53E" w14:textId="77777777" w:rsidR="000E3D35" w:rsidRPr="00390CF2" w:rsidRDefault="000E3D35" w:rsidP="000E3D35">
      <w:pPr>
        <w:pStyle w:val="B1"/>
        <w:rPr>
          <w:ins w:id="1240" w:author="SA R2 -1807910" w:date="2018-05-15T04:47:00Z"/>
          <w:highlight w:val="cyan"/>
        </w:rPr>
      </w:pPr>
      <w:ins w:id="1241" w:author="SA R2 -1807910" w:date="2018-05-15T04:47:00Z">
        <w:r w:rsidRPr="00390CF2">
          <w:rPr>
            <w:highlight w:val="cyan"/>
          </w:rPr>
          <w:t>-</w:t>
        </w:r>
        <w:r w:rsidRPr="00390CF2">
          <w:rPr>
            <w:highlight w:val="cyan"/>
          </w:rPr>
          <w:tab/>
          <w:t>When establishing an RRC connection</w:t>
        </w:r>
      </w:ins>
      <w:ins w:id="1242" w:author="Rapporteur ASN1 SA" w:date="2018-07-11T14:17:00Z">
        <w:r w:rsidRPr="00390CF2">
          <w:rPr>
            <w:highlight w:val="cyan"/>
          </w:rPr>
          <w:t>;</w:t>
        </w:r>
      </w:ins>
      <w:ins w:id="1243" w:author="SA R2 -1807910" w:date="2018-05-15T04:47:00Z">
        <w:del w:id="1244" w:author="Rapporteur ASN1 SA" w:date="2018-07-11T14:17:00Z">
          <w:r w:rsidRPr="00390CF2" w:rsidDel="00631CC4">
            <w:rPr>
              <w:highlight w:val="cyan"/>
            </w:rPr>
            <w:delText>:</w:delText>
          </w:r>
        </w:del>
      </w:ins>
    </w:p>
    <w:p w14:paraId="44E0E569" w14:textId="77777777" w:rsidR="000E3D35" w:rsidRPr="00390CF2" w:rsidDel="00D92FE7" w:rsidRDefault="000E3D35" w:rsidP="000E3D35">
      <w:pPr>
        <w:pStyle w:val="B2"/>
        <w:rPr>
          <w:ins w:id="1245" w:author="SA R2 -1807910" w:date="2018-05-15T04:47:00Z"/>
          <w:del w:id="1246" w:author="Rapporteur ASN1 SA" w:date="2018-07-11T14:19:00Z"/>
          <w:highlight w:val="cyan"/>
        </w:rPr>
      </w:pPr>
      <w:ins w:id="1247" w:author="SA R2 -1807910" w:date="2018-05-15T04:47:00Z">
        <w:del w:id="1248" w:author="Rapporteur ASN1 SA" w:date="2018-07-11T14:19:00Z">
          <w:r w:rsidRPr="00390CF2" w:rsidDel="00D92FE7">
            <w:rPr>
              <w:highlight w:val="cyan"/>
            </w:rPr>
            <w:delText>-</w:delText>
          </w:r>
          <w:r w:rsidRPr="00390CF2" w:rsidDel="00D92FE7">
            <w:rPr>
              <w:highlight w:val="cyan"/>
            </w:rPr>
            <w:tab/>
            <w:delText>to establish SRB1;</w:delText>
          </w:r>
        </w:del>
      </w:ins>
    </w:p>
    <w:p w14:paraId="02CDB53B" w14:textId="77777777" w:rsidR="000E3D35" w:rsidRPr="00390CF2" w:rsidRDefault="000E3D35" w:rsidP="000E3D35">
      <w:pPr>
        <w:pStyle w:val="B1"/>
        <w:rPr>
          <w:ins w:id="1249" w:author="SA R2 -1807910" w:date="2018-05-15T04:47:00Z"/>
          <w:highlight w:val="cyan"/>
          <w:lang w:val="en-US"/>
        </w:rPr>
      </w:pPr>
      <w:ins w:id="1250" w:author="SA R2 -1807910" w:date="2018-05-15T04:47:00Z">
        <w:r w:rsidRPr="00390CF2">
          <w:rPr>
            <w:highlight w:val="cyan"/>
            <w:lang w:val="en-US"/>
          </w:rPr>
          <w:t>-</w:t>
        </w:r>
        <w:r w:rsidRPr="00390CF2">
          <w:rPr>
            <w:highlight w:val="cyan"/>
            <w:lang w:val="en-US"/>
          </w:rPr>
          <w:tab/>
          <w:t>When UE is resuming</w:t>
        </w:r>
      </w:ins>
      <w:ins w:id="1251" w:author="Rapporteur ASN1 SA" w:date="2018-07-11T13:17:00Z">
        <w:r w:rsidRPr="00390CF2">
          <w:rPr>
            <w:highlight w:val="cyan"/>
            <w:lang w:val="en-US"/>
          </w:rPr>
          <w:t xml:space="preserve"> or re-establishing</w:t>
        </w:r>
      </w:ins>
      <w:ins w:id="1252" w:author="Rapporteur ASN1 SA" w:date="2018-07-11T14:14:00Z">
        <w:r w:rsidRPr="00390CF2">
          <w:rPr>
            <w:highlight w:val="cyan"/>
            <w:lang w:val="en-US"/>
          </w:rPr>
          <w:t xml:space="preserve"> an RRC connection</w:t>
        </w:r>
      </w:ins>
      <w:ins w:id="1253" w:author="SA R2 -1807910" w:date="2018-05-15T04:47:00Z">
        <w:r w:rsidRPr="00390CF2">
          <w:rPr>
            <w:highlight w:val="cyan"/>
            <w:lang w:val="en-US"/>
          </w:rPr>
          <w:t>, and the network is not able to re</w:t>
        </w:r>
      </w:ins>
      <w:ins w:id="1254" w:author="Rapporteur ASN1 SA" w:date="2018-07-11T13:17:00Z">
        <w:r w:rsidRPr="00390CF2">
          <w:rPr>
            <w:highlight w:val="cyan"/>
            <w:lang w:val="en-US"/>
          </w:rPr>
          <w:t>t</w:t>
        </w:r>
      </w:ins>
      <w:ins w:id="1255" w:author="SA R2 -1807910" w:date="2018-05-15T04:47:00Z">
        <w:r w:rsidRPr="00390CF2">
          <w:rPr>
            <w:highlight w:val="cyan"/>
            <w:lang w:val="en-US"/>
          </w:rPr>
          <w:t xml:space="preserve">rieve or verify the UE context. In this case, UE receives </w:t>
        </w:r>
        <w:r w:rsidRPr="00390CF2">
          <w:rPr>
            <w:i/>
            <w:highlight w:val="cyan"/>
            <w:lang w:val="en-US"/>
          </w:rPr>
          <w:t>RRCSetup</w:t>
        </w:r>
        <w:r w:rsidRPr="00390CF2">
          <w:rPr>
            <w:highlight w:val="cyan"/>
            <w:lang w:val="en-US"/>
          </w:rPr>
          <w:t xml:space="preserve"> and responds with </w:t>
        </w:r>
        <w:r w:rsidRPr="00390CF2">
          <w:rPr>
            <w:i/>
            <w:highlight w:val="cyan"/>
            <w:lang w:val="en-US"/>
          </w:rPr>
          <w:t>RRCSetupComplete</w:t>
        </w:r>
        <w:r w:rsidRPr="00390CF2">
          <w:rPr>
            <w:highlight w:val="cyan"/>
            <w:lang w:val="en-US"/>
          </w:rPr>
          <w:t xml:space="preserve">. </w:t>
        </w:r>
      </w:ins>
    </w:p>
    <w:p w14:paraId="28AE58E0" w14:textId="77777777" w:rsidR="000E3D35" w:rsidRPr="00390CF2" w:rsidDel="00631CC4" w:rsidRDefault="000E3D35">
      <w:pPr>
        <w:pStyle w:val="B2"/>
        <w:ind w:left="568"/>
        <w:rPr>
          <w:ins w:id="1256" w:author="SA R2 -1807910" w:date="2018-05-15T04:47:00Z"/>
          <w:del w:id="1257" w:author="Rapporteur ASN1 SA" w:date="2018-07-11T14:17:00Z"/>
          <w:highlight w:val="cyan"/>
        </w:rPr>
        <w:pPrChange w:id="1258" w:author="Rapporteur ASN1 SA" w:date="2018-07-11T14:17:00Z">
          <w:pPr>
            <w:pStyle w:val="B2"/>
          </w:pPr>
        </w:pPrChange>
      </w:pPr>
      <w:ins w:id="1259" w:author="SA R2 -1807910" w:date="2018-05-15T04:47:00Z">
        <w:del w:id="1260" w:author="Rapporteur ASN1 SA" w:date="2018-07-11T14:17:00Z">
          <w:r w:rsidRPr="00390CF2" w:rsidDel="00631CC4">
            <w:rPr>
              <w:highlight w:val="cyan"/>
            </w:rPr>
            <w:delText>-</w:delText>
          </w:r>
          <w:r w:rsidRPr="00390CF2" w:rsidDel="00631CC4">
            <w:rPr>
              <w:highlight w:val="cyan"/>
            </w:rPr>
            <w:tab/>
            <w:delText>to restore the AS configuration from a stored context including resuming SRB(s) and DRB(s).</w:delText>
          </w:r>
        </w:del>
      </w:ins>
    </w:p>
    <w:p w14:paraId="439444F2" w14:textId="77777777" w:rsidR="000E3D35" w:rsidRPr="00390CF2" w:rsidDel="00631CC4" w:rsidRDefault="000E3D35" w:rsidP="000E3D35">
      <w:pPr>
        <w:pStyle w:val="B1"/>
        <w:rPr>
          <w:ins w:id="1261" w:author="SA R2 -1807910" w:date="2018-05-15T04:47:00Z"/>
          <w:del w:id="1262" w:author="Rapporteur ASN1 SA" w:date="2018-07-11T14:14:00Z"/>
          <w:highlight w:val="cyan"/>
          <w:lang w:val="en-US"/>
        </w:rPr>
      </w:pPr>
      <w:ins w:id="1263" w:author="SA R2 -1807910" w:date="2018-05-15T04:47:00Z">
        <w:del w:id="1264" w:author="Rapporteur ASN1 SA" w:date="2018-07-11T14:14:00Z">
          <w:r w:rsidRPr="00390CF2" w:rsidDel="00631CC4">
            <w:rPr>
              <w:highlight w:val="cyan"/>
              <w:lang w:val="en-US"/>
            </w:rPr>
            <w:delText>-</w:delText>
          </w:r>
          <w:r w:rsidRPr="00390CF2" w:rsidDel="00631CC4">
            <w:rPr>
              <w:highlight w:val="cyan"/>
              <w:lang w:val="en-US"/>
            </w:rPr>
            <w:tab/>
            <w:delText xml:space="preserve">When UE is re-establishing a RRC connection, </w:delText>
          </w:r>
        </w:del>
      </w:ins>
      <w:ins w:id="1265" w:author="SA R2-1808961" w:date="2018-05-29T10:40:00Z">
        <w:del w:id="1266" w:author="Rapporteur ASN1 SA" w:date="2018-07-11T14:14:00Z">
          <w:r w:rsidRPr="00390CF2" w:rsidDel="00631CC4">
            <w:rPr>
              <w:highlight w:val="cyan"/>
              <w:lang w:val="en-US"/>
            </w:rPr>
            <w:delText>and the network is not able to retrieve or verify the UE context</w:delText>
          </w:r>
        </w:del>
      </w:ins>
      <w:ins w:id="1267" w:author="SA R2 -1807910" w:date="2018-05-15T04:47:00Z">
        <w:del w:id="1268" w:author="Rapporteur ASN1 SA" w:date="2018-07-11T14:14:00Z">
          <w:r w:rsidRPr="00390CF2" w:rsidDel="00631CC4">
            <w:rPr>
              <w:highlight w:val="cyan"/>
              <w:lang w:val="en-US"/>
            </w:rPr>
            <w:delText>and the re-establishment procedure fails. I</w:delText>
          </w:r>
        </w:del>
      </w:ins>
      <w:ins w:id="1269" w:author="SA R2-1808961" w:date="2018-05-29T10:41:00Z">
        <w:del w:id="1270" w:author="Rapporteur ASN1 SA" w:date="2018-07-11T14:14:00Z">
          <w:r w:rsidRPr="00390CF2" w:rsidDel="00631CC4">
            <w:rPr>
              <w:highlight w:val="cyan"/>
              <w:lang w:val="en-US"/>
            </w:rPr>
            <w:delText xml:space="preserve">, </w:delText>
          </w:r>
        </w:del>
      </w:ins>
      <w:ins w:id="1271" w:author="SA R2 -1807910" w:date="2018-05-15T04:47:00Z">
        <w:del w:id="1272" w:author="Rapporteur ASN1 SA" w:date="2018-07-11T14:14:00Z">
          <w:r w:rsidRPr="00390CF2" w:rsidDel="00631CC4">
            <w:rPr>
              <w:highlight w:val="cyan"/>
              <w:lang w:val="en-US"/>
            </w:rPr>
            <w:delText xml:space="preserve">n this case, UE receives </w:delText>
          </w:r>
          <w:r w:rsidRPr="00390CF2" w:rsidDel="00631CC4">
            <w:rPr>
              <w:i/>
              <w:highlight w:val="cyan"/>
              <w:lang w:val="en-US"/>
            </w:rPr>
            <w:delText>RRCSetup</w:delText>
          </w:r>
          <w:r w:rsidRPr="00390CF2" w:rsidDel="00631CC4">
            <w:rPr>
              <w:highlight w:val="cyan"/>
              <w:lang w:val="en-US"/>
            </w:rPr>
            <w:delText xml:space="preserve"> and responds with </w:delText>
          </w:r>
          <w:r w:rsidRPr="00390CF2" w:rsidDel="00631CC4">
            <w:rPr>
              <w:i/>
              <w:highlight w:val="cyan"/>
              <w:lang w:val="en-US"/>
            </w:rPr>
            <w:delText>RRCSetupComplete</w:delText>
          </w:r>
          <w:r w:rsidRPr="00390CF2" w:rsidDel="00631CC4">
            <w:rPr>
              <w:highlight w:val="cyan"/>
              <w:lang w:val="en-US"/>
            </w:rPr>
            <w:delText xml:space="preserve">. </w:delText>
          </w:r>
        </w:del>
      </w:ins>
    </w:p>
    <w:p w14:paraId="2A25D1E8" w14:textId="77777777" w:rsidR="000E3D35" w:rsidRPr="00390CF2" w:rsidRDefault="000E3D35" w:rsidP="000E3D35">
      <w:pPr>
        <w:pStyle w:val="B1"/>
        <w:rPr>
          <w:ins w:id="1273" w:author="SA R2 -1807910" w:date="2018-05-15T04:47:00Z"/>
          <w:highlight w:val="cyan"/>
          <w:lang w:val="en-US"/>
        </w:rPr>
      </w:pPr>
    </w:p>
    <w:p w14:paraId="07F26A88" w14:textId="77777777" w:rsidR="000E3D35" w:rsidRPr="00390CF2" w:rsidRDefault="000E3D35" w:rsidP="000E3D35">
      <w:pPr>
        <w:pStyle w:val="Heading4"/>
        <w:rPr>
          <w:ins w:id="1274" w:author="SA R2 -1807910" w:date="2018-05-15T04:47:00Z"/>
          <w:highlight w:val="cyan"/>
        </w:rPr>
      </w:pPr>
      <w:ins w:id="1275" w:author="SA R2 -1807910" w:date="2018-05-15T04:47:00Z">
        <w:r w:rsidRPr="00390CF2">
          <w:rPr>
            <w:highlight w:val="cyan"/>
          </w:rPr>
          <w:t>5.3.3.2</w:t>
        </w:r>
        <w:r w:rsidRPr="00390CF2">
          <w:rPr>
            <w:highlight w:val="cyan"/>
          </w:rPr>
          <w:tab/>
          <w:t>Initiation</w:t>
        </w:r>
      </w:ins>
    </w:p>
    <w:p w14:paraId="79ED8E30" w14:textId="77777777" w:rsidR="000E3D35" w:rsidRPr="00390CF2" w:rsidRDefault="000E3D35" w:rsidP="000E3D35">
      <w:pPr>
        <w:rPr>
          <w:ins w:id="1276" w:author="SA R2 -1807910" w:date="2018-05-15T04:47:00Z"/>
          <w:highlight w:val="cyan"/>
        </w:rPr>
      </w:pPr>
      <w:ins w:id="1277" w:author="SA R2 -1807910" w:date="2018-05-15T04:47:00Z">
        <w:r w:rsidRPr="00390CF2">
          <w:rPr>
            <w:highlight w:val="cyan"/>
          </w:rPr>
          <w:t>The UE initiates the procedure when upper layers request establishment of an RRC connection while the UE is in RRC_IDLE.</w:t>
        </w:r>
      </w:ins>
    </w:p>
    <w:p w14:paraId="2974BCC7" w14:textId="77777777" w:rsidR="000E3D35" w:rsidRPr="00390CF2" w:rsidRDefault="000E3D35" w:rsidP="000E3D35">
      <w:pPr>
        <w:pStyle w:val="NO"/>
        <w:rPr>
          <w:ins w:id="1278" w:author="Rapporteur ASN1 SA" w:date="2018-07-09T13:52:00Z"/>
          <w:highlight w:val="cyan"/>
          <w:lang w:eastAsia="zh-CN"/>
        </w:rPr>
      </w:pPr>
      <w:ins w:id="1279" w:author="Rapporteur ASN1 SA" w:date="2018-07-09T13:52:00Z">
        <w:r w:rsidRPr="00390CF2">
          <w:rPr>
            <w:highlight w:val="cyan"/>
            <w:lang w:eastAsia="zh-CN"/>
          </w:rPr>
          <w:t xml:space="preserve">NOTE: </w:t>
        </w:r>
        <w:r w:rsidRPr="00390CF2">
          <w:rPr>
            <w:highlight w:val="cyan"/>
          </w:rPr>
          <w:tab/>
          <w:t xml:space="preserve">As one UE implementation 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establishment when the access attempt is considered allowed. As another UE implementation option, upper layers may instead provide an Access Category and one or more Access Identities upon requesting the RRC establishment so that RRC initiates the access barring check.</w:t>
        </w:r>
      </w:ins>
    </w:p>
    <w:p w14:paraId="7E7AE326" w14:textId="77777777" w:rsidR="000E3D35" w:rsidRPr="00390CF2" w:rsidRDefault="000E3D35" w:rsidP="000E3D35">
      <w:pPr>
        <w:rPr>
          <w:ins w:id="1280" w:author="SA R2 -1807910" w:date="2018-05-15T04:47:00Z"/>
          <w:highlight w:val="cyan"/>
        </w:rPr>
      </w:pPr>
      <w:ins w:id="1281" w:author="SA R2 -1807910" w:date="2018-05-15T04:47:00Z">
        <w:r w:rsidRPr="00390CF2">
          <w:rPr>
            <w:highlight w:val="cyan"/>
          </w:rPr>
          <w:t>Upon initiation of the procedure, the UE shall:</w:t>
        </w:r>
      </w:ins>
    </w:p>
    <w:p w14:paraId="4B69263C" w14:textId="77777777" w:rsidR="000E3D35" w:rsidRPr="00390CF2" w:rsidRDefault="000E3D35" w:rsidP="000E3D35">
      <w:pPr>
        <w:pStyle w:val="B1"/>
        <w:rPr>
          <w:ins w:id="1282" w:author="Rapporteur ASN1 SA" w:date="2018-07-09T13:53:00Z"/>
          <w:highlight w:val="cyan"/>
        </w:rPr>
      </w:pPr>
      <w:ins w:id="1283" w:author="Rapporteur ASN1 SA" w:date="2018-07-09T13:53: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establishment of an RRC connection:</w:t>
        </w:r>
      </w:ins>
    </w:p>
    <w:p w14:paraId="1BECA856" w14:textId="77777777" w:rsidR="000E3D35" w:rsidRPr="00390CF2" w:rsidRDefault="000E3D35" w:rsidP="000E3D35">
      <w:pPr>
        <w:pStyle w:val="B2"/>
        <w:rPr>
          <w:ins w:id="1284" w:author="Rapporteur ASN1 SA" w:date="2018-07-09T13:53:00Z"/>
          <w:highlight w:val="cyan"/>
        </w:rPr>
      </w:pPr>
      <w:ins w:id="1285" w:author="Rapporteur ASN1 SA" w:date="2018-07-09T13:53:00Z">
        <w:r w:rsidRPr="00390CF2">
          <w:rPr>
            <w:highlight w:val="cyan"/>
          </w:rPr>
          <w:t>2&gt;</w:t>
        </w:r>
        <w:r w:rsidRPr="00390CF2">
          <w:rPr>
            <w:highlight w:val="cyan"/>
          </w:rPr>
          <w:tab/>
        </w:r>
        <w:r w:rsidRPr="00390CF2">
          <w:rPr>
            <w:highlight w:val="cyan"/>
            <w:lang w:val="en-US"/>
          </w:rPr>
          <w:t xml:space="preserve">perform the unified acccess control procedure as specified in 5.3.14 using the Access Category </w:t>
        </w:r>
        <w:r w:rsidRPr="00390CF2">
          <w:rPr>
            <w:highlight w:val="cyan"/>
          </w:rPr>
          <w:t>and Access Identities provided by upper layers;</w:t>
        </w:r>
      </w:ins>
    </w:p>
    <w:p w14:paraId="6102AB3B" w14:textId="77777777" w:rsidR="000E3D35" w:rsidRPr="00390CF2" w:rsidRDefault="000E3D35" w:rsidP="000E3D35">
      <w:pPr>
        <w:pStyle w:val="B3"/>
        <w:rPr>
          <w:ins w:id="1286" w:author="Rapporteur ASN1 SA" w:date="2018-07-09T13:53:00Z"/>
          <w:highlight w:val="cyan"/>
        </w:rPr>
      </w:pPr>
      <w:ins w:id="1287" w:author="Rapporteur ASN1 SA" w:date="2018-07-09T13:53:00Z">
        <w:r w:rsidRPr="00390CF2">
          <w:rPr>
            <w:highlight w:val="cyan"/>
            <w:lang w:val="en-US"/>
          </w:rPr>
          <w:t>3</w:t>
        </w:r>
        <w:r w:rsidRPr="00390CF2">
          <w:rPr>
            <w:highlight w:val="cyan"/>
          </w:rPr>
          <w:t>&gt;</w:t>
        </w:r>
        <w:r w:rsidRPr="00390CF2">
          <w:rPr>
            <w:highlight w:val="cyan"/>
          </w:rPr>
          <w:tab/>
          <w:t xml:space="preserve">if the </w:t>
        </w:r>
        <w:r w:rsidRPr="00390CF2">
          <w:rPr>
            <w:highlight w:val="cyan"/>
            <w:lang w:val="en-US"/>
          </w:rPr>
          <w:t xml:space="preserve">access </w:t>
        </w:r>
        <w:r w:rsidRPr="00390CF2">
          <w:rPr>
            <w:highlight w:val="cyan"/>
          </w:rPr>
          <w:t>attempt is bar</w:t>
        </w:r>
        <w:r w:rsidRPr="00390CF2">
          <w:rPr>
            <w:highlight w:val="cyan"/>
            <w:lang w:val="sv-SE"/>
          </w:rPr>
          <w:t>r</w:t>
        </w:r>
        <w:r w:rsidRPr="00390CF2">
          <w:rPr>
            <w:highlight w:val="cyan"/>
          </w:rPr>
          <w:t>ed</w:t>
        </w:r>
        <w:r w:rsidRPr="00390CF2">
          <w:rPr>
            <w:highlight w:val="cyan"/>
            <w:lang w:val="sv-SE"/>
          </w:rPr>
          <w:t>,</w:t>
        </w:r>
        <w:r w:rsidRPr="00390CF2">
          <w:rPr>
            <w:highlight w:val="cyan"/>
            <w:lang w:val="en-US"/>
          </w:rPr>
          <w:t xml:space="preserve"> the procedure ends</w:t>
        </w:r>
        <w:r w:rsidRPr="00390CF2">
          <w:rPr>
            <w:highlight w:val="cyan"/>
          </w:rPr>
          <w:t>;</w:t>
        </w:r>
      </w:ins>
    </w:p>
    <w:p w14:paraId="3E6FD4EB" w14:textId="77777777" w:rsidR="000E3D35" w:rsidRPr="00390CF2" w:rsidRDefault="000E3D35" w:rsidP="000E3D35">
      <w:pPr>
        <w:pStyle w:val="EditorsNote"/>
        <w:rPr>
          <w:ins w:id="1288" w:author="Rapporteur ASN1 SA" w:date="2018-07-09T13:53:00Z"/>
          <w:highlight w:val="cyan"/>
          <w:lang w:val="sv-SE"/>
        </w:rPr>
      </w:pPr>
      <w:ins w:id="1289" w:author="Rapporteur ASN1 SA" w:date="2018-07-09T13:53:00Z">
        <w:r w:rsidRPr="00390CF2">
          <w:rPr>
            <w:highlight w:val="cyan"/>
          </w:rPr>
          <w:t xml:space="preserve">Editor’s Note: </w:t>
        </w:r>
        <w:r w:rsidRPr="00390CF2">
          <w:rPr>
            <w:highlight w:val="cyan"/>
            <w:lang w:val="sv-SE"/>
          </w:rPr>
          <w:t>FFS How to capture the different options for AS/NAS modeling for barring check for connection establishment.</w:t>
        </w:r>
      </w:ins>
    </w:p>
    <w:p w14:paraId="63481715" w14:textId="77777777" w:rsidR="000E3D35" w:rsidRPr="00390CF2" w:rsidRDefault="000E3D35" w:rsidP="000E3D35">
      <w:pPr>
        <w:pStyle w:val="B1"/>
        <w:rPr>
          <w:ins w:id="1290" w:author="SA R2 -1807910" w:date="2018-05-15T04:47:00Z"/>
          <w:highlight w:val="cyan"/>
        </w:rPr>
      </w:pPr>
      <w:ins w:id="1291" w:author="SA R2 -1807910" w:date="2018-05-15T04:47:00Z">
        <w:r w:rsidRPr="00390CF2">
          <w:rPr>
            <w:highlight w:val="cyan"/>
          </w:rPr>
          <w:t>1&gt;</w:t>
        </w:r>
        <w:r w:rsidRPr="00390CF2">
          <w:rPr>
            <w:highlight w:val="cyan"/>
          </w:rPr>
          <w:tab/>
          <w:t xml:space="preserve">apply the default physical channel configuration as specified in </w:t>
        </w:r>
      </w:ins>
      <w:ins w:id="1292" w:author="Nokia (Tero)" w:date="2018-06-25T14:52:00Z">
        <w:r w:rsidRPr="00390CF2">
          <w:rPr>
            <w:highlight w:val="cyan"/>
          </w:rPr>
          <w:t>9.2</w:t>
        </w:r>
      </w:ins>
      <w:ins w:id="1293" w:author="SA R2 -1807910" w:date="2018-05-15T04:47:00Z">
        <w:del w:id="1294" w:author="Nokia (Tero)" w:date="2018-06-25T14:52:00Z">
          <w:r w:rsidRPr="00390CF2">
            <w:rPr>
              <w:highlight w:val="cyan"/>
            </w:rPr>
            <w:delText>x.x</w:delText>
          </w:r>
        </w:del>
        <w:r w:rsidRPr="00390CF2">
          <w:rPr>
            <w:highlight w:val="cyan"/>
          </w:rPr>
          <w:t>.x;</w:t>
        </w:r>
      </w:ins>
    </w:p>
    <w:p w14:paraId="5FAA670E" w14:textId="77777777" w:rsidR="000E3D35" w:rsidRPr="00390CF2" w:rsidRDefault="000E3D35" w:rsidP="000E3D35">
      <w:pPr>
        <w:pStyle w:val="B1"/>
        <w:rPr>
          <w:ins w:id="1295" w:author="SA R2 -1807910" w:date="2018-05-15T04:47:00Z"/>
          <w:highlight w:val="cyan"/>
        </w:rPr>
      </w:pPr>
      <w:ins w:id="1296" w:author="SA R2 -1807910" w:date="2018-05-15T04:47:00Z">
        <w:r w:rsidRPr="00390CF2">
          <w:rPr>
            <w:highlight w:val="cyan"/>
          </w:rPr>
          <w:t>1&gt;</w:t>
        </w:r>
        <w:r w:rsidRPr="00390CF2">
          <w:rPr>
            <w:highlight w:val="cyan"/>
          </w:rPr>
          <w:tab/>
          <w:t xml:space="preserve">apply the default semi-persistent scheduling configuration as specified in </w:t>
        </w:r>
      </w:ins>
      <w:ins w:id="1297" w:author="Nokia (Tero)" w:date="2018-06-25T14:52:00Z">
        <w:r w:rsidRPr="00390CF2">
          <w:rPr>
            <w:highlight w:val="cyan"/>
          </w:rPr>
          <w:t>9.2</w:t>
        </w:r>
      </w:ins>
      <w:ins w:id="1298" w:author="SA R2 -1807910" w:date="2018-05-15T04:47:00Z">
        <w:del w:id="1299" w:author="Nokia (Tero)" w:date="2018-06-25T14:52:00Z">
          <w:r w:rsidRPr="00390CF2">
            <w:rPr>
              <w:highlight w:val="cyan"/>
            </w:rPr>
            <w:delText>x.x</w:delText>
          </w:r>
        </w:del>
        <w:r w:rsidRPr="00390CF2">
          <w:rPr>
            <w:highlight w:val="cyan"/>
          </w:rPr>
          <w:t>.x;</w:t>
        </w:r>
      </w:ins>
    </w:p>
    <w:p w14:paraId="2740698A" w14:textId="77777777" w:rsidR="000E3D35" w:rsidRPr="00390CF2" w:rsidRDefault="000E3D35" w:rsidP="000E3D35">
      <w:pPr>
        <w:pStyle w:val="B1"/>
        <w:rPr>
          <w:ins w:id="1300" w:author="SA R2 -1807910" w:date="2018-05-15T04:47:00Z"/>
          <w:highlight w:val="cyan"/>
        </w:rPr>
      </w:pPr>
      <w:ins w:id="1301" w:author="SA R2 -1807910" w:date="2018-05-15T04:47:00Z">
        <w:r w:rsidRPr="00390CF2">
          <w:rPr>
            <w:highlight w:val="cyan"/>
          </w:rPr>
          <w:t>1&gt;</w:t>
        </w:r>
        <w:r w:rsidRPr="00390CF2">
          <w:rPr>
            <w:highlight w:val="cyan"/>
          </w:rPr>
          <w:tab/>
          <w:t xml:space="preserve">apply the default MAC main configuration as specified in </w:t>
        </w:r>
      </w:ins>
      <w:ins w:id="1302" w:author="Nokia (Tero)" w:date="2018-06-25T14:52:00Z">
        <w:r w:rsidRPr="00390CF2">
          <w:rPr>
            <w:highlight w:val="cyan"/>
          </w:rPr>
          <w:t>9.2</w:t>
        </w:r>
      </w:ins>
      <w:ins w:id="1303" w:author="SA R2 -1807910" w:date="2018-05-15T04:47:00Z">
        <w:del w:id="1304" w:author="Nokia (Tero)" w:date="2018-06-25T14:52:00Z">
          <w:r w:rsidRPr="00390CF2">
            <w:rPr>
              <w:highlight w:val="cyan"/>
            </w:rPr>
            <w:delText>x.x</w:delText>
          </w:r>
        </w:del>
        <w:r w:rsidRPr="00390CF2">
          <w:rPr>
            <w:highlight w:val="cyan"/>
          </w:rPr>
          <w:t>.x;</w:t>
        </w:r>
      </w:ins>
    </w:p>
    <w:p w14:paraId="6D1DAAB9" w14:textId="77777777" w:rsidR="000E3D35" w:rsidRPr="00390CF2" w:rsidRDefault="000E3D35" w:rsidP="000E3D35">
      <w:pPr>
        <w:pStyle w:val="B1"/>
        <w:rPr>
          <w:ins w:id="1305" w:author="SA R2 -1807910" w:date="2018-05-15T04:47:00Z"/>
          <w:highlight w:val="cyan"/>
        </w:rPr>
      </w:pPr>
      <w:ins w:id="1306" w:author="SA R2 -1807910" w:date="2018-05-15T04:47:00Z">
        <w:r w:rsidRPr="00390CF2">
          <w:rPr>
            <w:highlight w:val="cyan"/>
          </w:rPr>
          <w:t>1&gt;</w:t>
        </w:r>
        <w:r w:rsidRPr="00390CF2">
          <w:rPr>
            <w:highlight w:val="cyan"/>
          </w:rPr>
          <w:tab/>
          <w:t>apply the CCCH configuration as specified in 9.1.1.</w:t>
        </w:r>
      </w:ins>
      <w:ins w:id="1307" w:author="Nokia (Tero)" w:date="2018-06-25T14:52:00Z">
        <w:r w:rsidRPr="00390CF2">
          <w:rPr>
            <w:highlight w:val="cyan"/>
          </w:rPr>
          <w:t>X</w:t>
        </w:r>
      </w:ins>
      <w:ins w:id="1308" w:author="SA R2 -1807910" w:date="2018-05-15T04:47:00Z">
        <w:del w:id="1309" w:author="Nokia (Tero)" w:date="2018-06-25T14:52:00Z">
          <w:r w:rsidRPr="00390CF2">
            <w:rPr>
              <w:highlight w:val="cyan"/>
            </w:rPr>
            <w:delText>2</w:delText>
          </w:r>
        </w:del>
        <w:r w:rsidRPr="00390CF2">
          <w:rPr>
            <w:highlight w:val="cyan"/>
          </w:rPr>
          <w:t>;</w:t>
        </w:r>
      </w:ins>
    </w:p>
    <w:p w14:paraId="262B6203" w14:textId="77777777" w:rsidR="000E3D35" w:rsidRPr="00390CF2" w:rsidRDefault="000E3D35" w:rsidP="000E3D35">
      <w:pPr>
        <w:pStyle w:val="B1"/>
        <w:rPr>
          <w:ins w:id="1310" w:author="SA R2 -1807910" w:date="2018-05-15T04:47:00Z"/>
          <w:highlight w:val="cyan"/>
        </w:rPr>
      </w:pPr>
      <w:ins w:id="1311" w:author="SA R2 -1807910" w:date="2018-05-15T04:47:00Z">
        <w:r w:rsidRPr="00390CF2">
          <w:rPr>
            <w:highlight w:val="cyan"/>
          </w:rPr>
          <w:t>1&gt;</w:t>
        </w:r>
        <w:r w:rsidRPr="00390CF2">
          <w:rPr>
            <w:highlight w:val="cyan"/>
          </w:rPr>
          <w:tab/>
          <w:t>start timer T300;</w:t>
        </w:r>
      </w:ins>
    </w:p>
    <w:p w14:paraId="695BC8A8" w14:textId="77777777" w:rsidR="000E3D35" w:rsidRPr="00390CF2" w:rsidRDefault="000E3D35" w:rsidP="000E3D35">
      <w:pPr>
        <w:pStyle w:val="B1"/>
        <w:rPr>
          <w:ins w:id="1312" w:author="SA R2 -1807910" w:date="2018-05-15T04:47:00Z"/>
          <w:highlight w:val="cyan"/>
        </w:rPr>
      </w:pPr>
      <w:ins w:id="1313" w:author="SA R2 -1807910" w:date="2018-05-15T04:47:00Z">
        <w:r w:rsidRPr="00390CF2">
          <w:rPr>
            <w:highlight w:val="cyan"/>
            <w:lang w:val="en-US"/>
          </w:rPr>
          <w:t>1</w:t>
        </w:r>
        <w:r w:rsidRPr="00390CF2">
          <w:rPr>
            <w:highlight w:val="cyan"/>
          </w:rPr>
          <w:t>&gt;</w:t>
        </w:r>
        <w:r w:rsidRPr="00390CF2">
          <w:rPr>
            <w:highlight w:val="cyan"/>
          </w:rPr>
          <w:tab/>
          <w:t xml:space="preserve">initiate transmission of the </w:t>
        </w:r>
        <w:r w:rsidRPr="00390CF2">
          <w:rPr>
            <w:i/>
            <w:highlight w:val="cyan"/>
          </w:rPr>
          <w:t>RRCSetupRequest</w:t>
        </w:r>
      </w:ins>
      <w:ins w:id="1314" w:author="SA MediaTek (Felix)" w:date="2018-06-20T11:32:00Z">
        <w:r w:rsidRPr="00390CF2">
          <w:rPr>
            <w:i/>
            <w:highlight w:val="cyan"/>
          </w:rPr>
          <w:t xml:space="preserve"> </w:t>
        </w:r>
      </w:ins>
      <w:ins w:id="1315" w:author="SA R2 -1807910" w:date="2018-05-15T04:47:00Z">
        <w:r w:rsidRPr="00390CF2">
          <w:rPr>
            <w:highlight w:val="cyan"/>
          </w:rPr>
          <w:t>message in accordance with 5.3.3.3;</w:t>
        </w:r>
      </w:ins>
    </w:p>
    <w:p w14:paraId="012DBE62" w14:textId="77777777" w:rsidR="000E3D35" w:rsidRPr="00390CF2" w:rsidRDefault="000E3D35" w:rsidP="000E3D35">
      <w:pPr>
        <w:pStyle w:val="EditorsNote"/>
        <w:rPr>
          <w:ins w:id="1316" w:author="SA R2 -1807910" w:date="2018-05-15T04:47:00Z"/>
          <w:highlight w:val="cyan"/>
          <w:lang w:val="en-US"/>
        </w:rPr>
      </w:pPr>
      <w:ins w:id="1317" w:author="SA R2 -1807910" w:date="2018-05-15T04:47:00Z">
        <w:r w:rsidRPr="00390CF2">
          <w:rPr>
            <w:highlight w:val="cyan"/>
          </w:rPr>
          <w:t xml:space="preserve">Editor’s Note: </w:t>
        </w:r>
        <w:r w:rsidRPr="00390CF2">
          <w:rPr>
            <w:highlight w:val="cyan"/>
            <w:lang w:val="sv-SE"/>
          </w:rPr>
          <w:t>FFS Details regarding default L1/L2 configurations (e.g. CCCH, physical channel, MAC, scheduling, etc.).</w:t>
        </w:r>
      </w:ins>
    </w:p>
    <w:p w14:paraId="52ED77EA" w14:textId="77777777" w:rsidR="000E3D35" w:rsidRPr="00390CF2" w:rsidRDefault="000E3D35" w:rsidP="000E3D35">
      <w:pPr>
        <w:pStyle w:val="EditorsNote"/>
        <w:rPr>
          <w:ins w:id="1318" w:author="SA R2 -1807910" w:date="2018-05-15T04:47:00Z"/>
          <w:highlight w:val="cyan"/>
        </w:rPr>
      </w:pPr>
      <w:ins w:id="1319" w:author="SA R2 -1807910" w:date="2018-05-15T04:47:00Z">
        <w:r w:rsidRPr="00390CF2">
          <w:rPr>
            <w:highlight w:val="cyan"/>
          </w:rPr>
          <w:t xml:space="preserve">Editor’s Note: </w:t>
        </w:r>
        <w:r w:rsidRPr="00390CF2">
          <w:rPr>
            <w:highlight w:val="cyan"/>
            <w:lang w:val="en-US"/>
          </w:rPr>
          <w:t xml:space="preserve">FFS Whether NR supports a </w:t>
        </w:r>
        <w:r w:rsidRPr="00390CF2">
          <w:rPr>
            <w:i/>
            <w:highlight w:val="cyan"/>
            <w:lang w:val="en-US"/>
          </w:rPr>
          <w:t>timeAlignmentTimerCommon</w:t>
        </w:r>
        <w:r w:rsidRPr="00390CF2">
          <w:rPr>
            <w:highlight w:val="cyan"/>
            <w:lang w:val="en-US"/>
          </w:rPr>
          <w:t>, whether is transmitted in S</w:t>
        </w:r>
        <w:r w:rsidRPr="00390CF2">
          <w:rPr>
            <w:rFonts w:eastAsia="SimSun"/>
            <w:highlight w:val="cyan"/>
            <w:lang w:val="en-US" w:eastAsia="zh-CN"/>
          </w:rPr>
          <w:t>I</w:t>
        </w:r>
        <w:r w:rsidRPr="00390CF2">
          <w:rPr>
            <w:highlight w:val="cyan"/>
            <w:lang w:val="en-US"/>
          </w:rPr>
          <w:t>B2 and UE behavior associated)</w:t>
        </w:r>
        <w:r w:rsidRPr="00390CF2">
          <w:rPr>
            <w:highlight w:val="cyan"/>
          </w:rPr>
          <w:t xml:space="preserve">. </w:t>
        </w:r>
      </w:ins>
    </w:p>
    <w:p w14:paraId="7B1E1C54" w14:textId="77777777" w:rsidR="000E3D35" w:rsidRPr="00390CF2" w:rsidRDefault="000E3D35" w:rsidP="000E3D35">
      <w:pPr>
        <w:pStyle w:val="EditorsNote"/>
        <w:rPr>
          <w:ins w:id="1320" w:author="SA R2 -1807910" w:date="2018-05-15T04:47:00Z"/>
          <w:highlight w:val="cyan"/>
        </w:rPr>
      </w:pPr>
      <w:ins w:id="1321" w:author="SA R2 -1807910" w:date="2018-05-15T04:47:00Z">
        <w:r w:rsidRPr="00390CF2">
          <w:rPr>
            <w:highlight w:val="cyan"/>
          </w:rPr>
          <w:t xml:space="preserve">Editor’s Note: </w:t>
        </w:r>
        <w:r w:rsidRPr="00390CF2">
          <w:rPr>
            <w:highlight w:val="cyan"/>
            <w:lang w:val="en-US"/>
          </w:rPr>
          <w:t>FFS Requirements on up to date system information acquisiton before connection setup</w:t>
        </w:r>
        <w:r w:rsidRPr="00390CF2">
          <w:rPr>
            <w:highlight w:val="cyan"/>
          </w:rPr>
          <w:t xml:space="preserve">. </w:t>
        </w:r>
      </w:ins>
    </w:p>
    <w:p w14:paraId="4D31C364" w14:textId="77777777" w:rsidR="000E3D35" w:rsidRPr="00390CF2" w:rsidRDefault="000E3D35" w:rsidP="000E3D35">
      <w:pPr>
        <w:pStyle w:val="Heading4"/>
        <w:rPr>
          <w:ins w:id="1322" w:author="SA R2 -1807910" w:date="2018-05-15T04:47:00Z"/>
          <w:highlight w:val="cyan"/>
        </w:rPr>
      </w:pPr>
      <w:bookmarkStart w:id="1323" w:name="_Toc503259940"/>
      <w:bookmarkEnd w:id="1217"/>
      <w:ins w:id="1324" w:author="SA R2 -1807910" w:date="2018-05-15T04:47:00Z">
        <w:r w:rsidRPr="00390CF2">
          <w:rPr>
            <w:highlight w:val="cyan"/>
          </w:rPr>
          <w:t>5.3.3.3</w:t>
        </w:r>
        <w:r w:rsidRPr="00390CF2">
          <w:rPr>
            <w:highlight w:val="cyan"/>
          </w:rPr>
          <w:tab/>
          <w:t xml:space="preserve">Actions related to transmission of </w:t>
        </w:r>
        <w:r w:rsidRPr="00390CF2">
          <w:rPr>
            <w:i/>
            <w:highlight w:val="cyan"/>
          </w:rPr>
          <w:t xml:space="preserve">RRCSetupRequest </w:t>
        </w:r>
        <w:r w:rsidRPr="00390CF2">
          <w:rPr>
            <w:highlight w:val="cyan"/>
          </w:rPr>
          <w:t>message</w:t>
        </w:r>
      </w:ins>
    </w:p>
    <w:p w14:paraId="0921BD5B" w14:textId="77777777" w:rsidR="000E3D35" w:rsidRPr="00390CF2" w:rsidRDefault="000E3D35" w:rsidP="000E3D35">
      <w:pPr>
        <w:rPr>
          <w:ins w:id="1325" w:author="SA R2 -1807910" w:date="2018-05-15T04:47:00Z"/>
          <w:highlight w:val="cyan"/>
        </w:rPr>
      </w:pPr>
      <w:ins w:id="1326" w:author="SA R2 -1807910" w:date="2018-05-15T04:47:00Z">
        <w:r w:rsidRPr="00390CF2">
          <w:rPr>
            <w:highlight w:val="cyan"/>
          </w:rPr>
          <w:t xml:space="preserve">The UE shall set the contents of </w:t>
        </w:r>
        <w:r w:rsidRPr="00390CF2">
          <w:rPr>
            <w:i/>
            <w:highlight w:val="cyan"/>
          </w:rPr>
          <w:t>RRCSetupRequest</w:t>
        </w:r>
        <w:r w:rsidRPr="00390CF2">
          <w:rPr>
            <w:highlight w:val="cyan"/>
          </w:rPr>
          <w:t xml:space="preserve"> message as follows:</w:t>
        </w:r>
      </w:ins>
    </w:p>
    <w:p w14:paraId="6E6A005B" w14:textId="77777777" w:rsidR="000E3D35" w:rsidRPr="00390CF2" w:rsidRDefault="000E3D35" w:rsidP="000E3D35">
      <w:pPr>
        <w:pStyle w:val="B1"/>
        <w:rPr>
          <w:ins w:id="1327" w:author="SA R2 -1807910" w:date="2018-05-15T04:47:00Z"/>
          <w:highlight w:val="cyan"/>
        </w:rPr>
      </w:pPr>
      <w:ins w:id="1328" w:author="SA R2 -1807910" w:date="2018-05-15T04:47: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739C9B04" w14:textId="77777777" w:rsidR="000E3D35" w:rsidRPr="00390CF2" w:rsidRDefault="000E3D35" w:rsidP="000E3D35">
      <w:pPr>
        <w:pStyle w:val="B2"/>
        <w:rPr>
          <w:ins w:id="1329" w:author="SA R2 -1807910" w:date="2018-05-15T04:47:00Z"/>
          <w:highlight w:val="cyan"/>
        </w:rPr>
      </w:pPr>
      <w:ins w:id="1330" w:author="SA R2 -1807910" w:date="2018-05-15T04:47:00Z">
        <w:r w:rsidRPr="00390CF2">
          <w:rPr>
            <w:highlight w:val="cyan"/>
          </w:rPr>
          <w:t>2&gt;</w:t>
        </w:r>
        <w:r w:rsidRPr="00390CF2">
          <w:rPr>
            <w:highlight w:val="cyan"/>
          </w:rPr>
          <w:tab/>
          <w:t>if upper layers provide an 5G-S-TMSI:</w:t>
        </w:r>
      </w:ins>
    </w:p>
    <w:p w14:paraId="59F3E150" w14:textId="77777777" w:rsidR="000E3D35" w:rsidRPr="00390CF2" w:rsidRDefault="000E3D35" w:rsidP="000E3D35">
      <w:pPr>
        <w:pStyle w:val="B3"/>
        <w:rPr>
          <w:ins w:id="1331" w:author="SA R2 -1807910" w:date="2018-05-15T04:47:00Z"/>
          <w:highlight w:val="cyan"/>
        </w:rPr>
      </w:pPr>
      <w:ins w:id="1332" w:author="SA R2 -1807910" w:date="2018-05-15T04:47:00Z">
        <w:r w:rsidRPr="00390CF2">
          <w:rPr>
            <w:highlight w:val="cyan"/>
          </w:rPr>
          <w:t>3&gt;</w:t>
        </w:r>
        <w:r w:rsidRPr="00390CF2">
          <w:rPr>
            <w:highlight w:val="cyan"/>
          </w:rPr>
          <w:tab/>
          <w:t xml:space="preserve">set the </w:t>
        </w:r>
        <w:r w:rsidRPr="00390CF2">
          <w:rPr>
            <w:i/>
            <w:highlight w:val="cyan"/>
          </w:rPr>
          <w:t>ue-Identity</w:t>
        </w:r>
        <w:r w:rsidRPr="00390CF2">
          <w:rPr>
            <w:highlight w:val="cyan"/>
          </w:rPr>
          <w:t xml:space="preserve"> to </w:t>
        </w:r>
      </w:ins>
      <w:ins w:id="1333" w:author="Rapporteur ASN1 SA" w:date="2018-07-10T16:17:00Z">
        <w:r w:rsidRPr="00390CF2">
          <w:rPr>
            <w:i/>
            <w:highlight w:val="cyan"/>
            <w:lang w:val="en-US"/>
          </w:rPr>
          <w:t>ng-5G-s-tmsi-part1</w:t>
        </w:r>
      </w:ins>
      <w:ins w:id="1334" w:author="SA R2 -1807910" w:date="2018-05-15T04:47:00Z">
        <w:del w:id="1335" w:author="Rapporteur ASN1 SA" w:date="2018-07-10T16:17:00Z">
          <w:r w:rsidRPr="00390CF2" w:rsidDel="000F7AA4">
            <w:rPr>
              <w:highlight w:val="cyan"/>
            </w:rPr>
            <w:delText>the value received from upper layers</w:delText>
          </w:r>
        </w:del>
        <w:r w:rsidRPr="00390CF2">
          <w:rPr>
            <w:highlight w:val="cyan"/>
          </w:rPr>
          <w:t>;</w:t>
        </w:r>
      </w:ins>
    </w:p>
    <w:p w14:paraId="7C179373" w14:textId="77777777" w:rsidR="000E3D35" w:rsidRPr="00390CF2" w:rsidRDefault="000E3D35" w:rsidP="000E3D35">
      <w:pPr>
        <w:pStyle w:val="B2"/>
        <w:rPr>
          <w:ins w:id="1336" w:author="SA R2 -1807910" w:date="2018-05-15T04:47:00Z"/>
          <w:highlight w:val="cyan"/>
        </w:rPr>
      </w:pPr>
      <w:ins w:id="1337" w:author="SA R2 -1807910" w:date="2018-05-15T04:47:00Z">
        <w:r w:rsidRPr="00390CF2">
          <w:rPr>
            <w:highlight w:val="cyan"/>
          </w:rPr>
          <w:t>2&gt;</w:t>
        </w:r>
        <w:r w:rsidRPr="00390CF2">
          <w:rPr>
            <w:highlight w:val="cyan"/>
          </w:rPr>
          <w:tab/>
          <w:t>else:</w:t>
        </w:r>
      </w:ins>
    </w:p>
    <w:p w14:paraId="2F80975E" w14:textId="77777777" w:rsidR="000E3D35" w:rsidRPr="00390CF2" w:rsidRDefault="000E3D35" w:rsidP="000E3D35">
      <w:pPr>
        <w:pStyle w:val="B3"/>
        <w:rPr>
          <w:ins w:id="1338" w:author="SA R2 -1807910" w:date="2018-05-15T04:47:00Z"/>
          <w:highlight w:val="cyan"/>
        </w:rPr>
      </w:pPr>
      <w:ins w:id="1339" w:author="SA R2 -1807910" w:date="2018-05-15T04:47:00Z">
        <w:r w:rsidRPr="00390CF2">
          <w:rPr>
            <w:highlight w:val="cyan"/>
          </w:rPr>
          <w:t>3&gt;</w:t>
        </w:r>
        <w:r w:rsidRPr="00390CF2">
          <w:rPr>
            <w:highlight w:val="cyan"/>
          </w:rPr>
          <w:tab/>
          <w:t xml:space="preserve">draw a </w:t>
        </w:r>
      </w:ins>
      <w:ins w:id="1340" w:author="Rapporteur ASN1 SA" w:date="2018-07-10T16:18:00Z">
        <w:r w:rsidRPr="00390CF2">
          <w:rPr>
            <w:highlight w:val="cyan"/>
          </w:rPr>
          <w:t xml:space="preserve">39 bit </w:t>
        </w:r>
      </w:ins>
      <w:ins w:id="1341" w:author="SA R2 -1807910" w:date="2018-05-15T04:47:00Z">
        <w:r w:rsidRPr="00390CF2">
          <w:rPr>
            <w:highlight w:val="cyan"/>
          </w:rPr>
          <w:t>random value in the range 0 .. 2</w:t>
        </w:r>
        <w:del w:id="1342" w:author="Rapporteur ASN1 SA" w:date="2018-07-10T16:19:00Z">
          <w:r w:rsidRPr="00390CF2" w:rsidDel="000F7AA4">
            <w:rPr>
              <w:highlight w:val="cyan"/>
              <w:vertAlign w:val="superscript"/>
            </w:rPr>
            <w:delText>Y</w:delText>
          </w:r>
        </w:del>
      </w:ins>
      <w:ins w:id="1343" w:author="Rapporteur ASN1 SA" w:date="2018-07-10T16:19:00Z">
        <w:r w:rsidRPr="00390CF2">
          <w:rPr>
            <w:highlight w:val="cyan"/>
            <w:vertAlign w:val="superscript"/>
          </w:rPr>
          <w:t>39</w:t>
        </w:r>
      </w:ins>
      <w:ins w:id="1344" w:author="SA R2 -1807910" w:date="2018-05-15T04:47:00Z">
        <w:r w:rsidRPr="00390CF2">
          <w:rPr>
            <w:highlight w:val="cyan"/>
          </w:rPr>
          <w:t xml:space="preserve">-1 and set the </w:t>
        </w:r>
        <w:r w:rsidRPr="00390CF2">
          <w:rPr>
            <w:i/>
            <w:highlight w:val="cyan"/>
          </w:rPr>
          <w:t xml:space="preserve">ue-Identity </w:t>
        </w:r>
        <w:r w:rsidRPr="00390CF2">
          <w:rPr>
            <w:highlight w:val="cyan"/>
          </w:rPr>
          <w:t>to</w:t>
        </w:r>
        <w:r w:rsidRPr="00390CF2">
          <w:rPr>
            <w:highlight w:val="cyan"/>
            <w:lang w:val="sv-SE"/>
          </w:rPr>
          <w:t xml:space="preserve"> </w:t>
        </w:r>
        <w:r w:rsidRPr="00390CF2">
          <w:rPr>
            <w:highlight w:val="cyan"/>
          </w:rPr>
          <w:t>this value;</w:t>
        </w:r>
      </w:ins>
    </w:p>
    <w:p w14:paraId="733BBCE6" w14:textId="77777777" w:rsidR="000E3D35" w:rsidRPr="00390CF2" w:rsidDel="000F7AA4" w:rsidRDefault="000E3D35" w:rsidP="000E3D35">
      <w:pPr>
        <w:pStyle w:val="EditorsNote"/>
        <w:rPr>
          <w:ins w:id="1345" w:author="SA R2 -1807910" w:date="2018-05-15T04:47:00Z"/>
          <w:del w:id="1346" w:author="Rapporteur ASN1 SA" w:date="2018-07-10T16:19:00Z"/>
          <w:highlight w:val="cyan"/>
        </w:rPr>
      </w:pPr>
      <w:ins w:id="1347" w:author="SA R2 -1807910" w:date="2018-05-15T04:47:00Z">
        <w:del w:id="1348" w:author="Rapporteur ASN1 SA" w:date="2018-07-10T16:19:00Z">
          <w:r w:rsidRPr="00390CF2" w:rsidDel="000F7AA4">
            <w:rPr>
              <w:highlight w:val="cyan"/>
            </w:rPr>
            <w:delText xml:space="preserve">Editor’s Note: </w:delText>
          </w:r>
          <w:r w:rsidRPr="00390CF2" w:rsidDel="000F7AA4">
            <w:rPr>
              <w:highlight w:val="cyan"/>
              <w:lang w:val="en-US"/>
            </w:rPr>
            <w:delText xml:space="preserve">FFS Whether Y (random value generated in </w:delText>
          </w:r>
          <w:r w:rsidRPr="00390CF2" w:rsidDel="000F7AA4">
            <w:rPr>
              <w:i/>
              <w:highlight w:val="cyan"/>
              <w:lang w:val="en-US"/>
            </w:rPr>
            <w:delText>RRCSetupRequest</w:delText>
          </w:r>
          <w:r w:rsidRPr="00390CF2" w:rsidDel="000F7AA4">
            <w:rPr>
              <w:highlight w:val="cyan"/>
              <w:lang w:val="en-US"/>
            </w:rPr>
            <w:delText>) equals to 40 (as in LTE) or longer (e.g. 48)</w:delText>
          </w:r>
          <w:r w:rsidRPr="00390CF2" w:rsidDel="000F7AA4">
            <w:rPr>
              <w:highlight w:val="cyan"/>
            </w:rPr>
            <w:delText xml:space="preserve">. </w:delText>
          </w:r>
        </w:del>
      </w:ins>
    </w:p>
    <w:p w14:paraId="55CAB5E5" w14:textId="77777777" w:rsidR="000E3D35" w:rsidRPr="00390CF2" w:rsidRDefault="000E3D35" w:rsidP="000E3D35">
      <w:pPr>
        <w:pStyle w:val="NO"/>
        <w:rPr>
          <w:ins w:id="1349" w:author="SA R2 -1807910" w:date="2018-05-15T04:47:00Z"/>
          <w:highlight w:val="cyan"/>
        </w:rPr>
      </w:pPr>
      <w:ins w:id="1350" w:author="SA R2 -1807910" w:date="2018-05-15T04:47:00Z">
        <w:r w:rsidRPr="00390CF2">
          <w:rPr>
            <w:highlight w:val="cyan"/>
          </w:rPr>
          <w:t>NOTE 1:</w:t>
        </w:r>
        <w:r w:rsidRPr="00390CF2">
          <w:rPr>
            <w:highlight w:val="cyan"/>
          </w:rPr>
          <w:tab/>
          <w:t>Upper layers provide the 5G-S-TMSI if the UE is registered in the TA of the current cell.</w:t>
        </w:r>
      </w:ins>
    </w:p>
    <w:p w14:paraId="5CB0F339" w14:textId="77777777" w:rsidR="000E3D35" w:rsidRPr="00390CF2" w:rsidRDefault="000E3D35" w:rsidP="000E3D35">
      <w:pPr>
        <w:pStyle w:val="B1"/>
        <w:rPr>
          <w:ins w:id="1351" w:author="SA R2 -1807910" w:date="2018-05-15T04:47:00Z"/>
          <w:highlight w:val="cyan"/>
        </w:rPr>
      </w:pPr>
      <w:ins w:id="1352" w:author="SA R2 -1807910" w:date="2018-05-15T04:47:00Z">
        <w:r w:rsidRPr="00390CF2">
          <w:rPr>
            <w:highlight w:val="cyan"/>
            <w:lang w:val="en-US"/>
          </w:rPr>
          <w:t>1</w:t>
        </w:r>
        <w:r w:rsidRPr="00390CF2">
          <w:rPr>
            <w:highlight w:val="cyan"/>
          </w:rPr>
          <w:t>&gt;</w:t>
        </w:r>
        <w:r w:rsidRPr="00390CF2">
          <w:rPr>
            <w:highlight w:val="cyan"/>
          </w:rPr>
          <w:tab/>
          <w:t xml:space="preserve">set the </w:t>
        </w:r>
        <w:r w:rsidRPr="00390CF2">
          <w:rPr>
            <w:i/>
            <w:highlight w:val="cyan"/>
          </w:rPr>
          <w:t>establishmentCause</w:t>
        </w:r>
        <w:r w:rsidRPr="00390CF2">
          <w:rPr>
            <w:highlight w:val="cyan"/>
          </w:rPr>
          <w:t xml:space="preserve"> in accordance with the information received from upper layers;</w:t>
        </w:r>
      </w:ins>
    </w:p>
    <w:p w14:paraId="0B6FB42B" w14:textId="77777777" w:rsidR="000E3D35" w:rsidRPr="00390CF2" w:rsidRDefault="000E3D35" w:rsidP="000E3D35">
      <w:pPr>
        <w:rPr>
          <w:ins w:id="1353" w:author="SA R2 -1807910" w:date="2018-05-15T04:47:00Z"/>
          <w:highlight w:val="cyan"/>
        </w:rPr>
      </w:pPr>
      <w:ins w:id="1354" w:author="SA R2 -1807910" w:date="2018-05-15T04:47:00Z">
        <w:r w:rsidRPr="00390CF2">
          <w:rPr>
            <w:highlight w:val="cyan"/>
          </w:rPr>
          <w:t xml:space="preserve">The UE shall submit the </w:t>
        </w:r>
        <w:r w:rsidRPr="00390CF2">
          <w:rPr>
            <w:i/>
            <w:highlight w:val="cyan"/>
          </w:rPr>
          <w:t>RRCSetupRequest</w:t>
        </w:r>
        <w:r w:rsidRPr="00390CF2">
          <w:rPr>
            <w:highlight w:val="cyan"/>
          </w:rPr>
          <w:t xml:space="preserve"> message to lower layers for transmission.</w:t>
        </w:r>
      </w:ins>
    </w:p>
    <w:p w14:paraId="575F7CA8" w14:textId="77777777" w:rsidR="000E3D35" w:rsidRPr="00390CF2" w:rsidRDefault="000E3D35" w:rsidP="000E3D35">
      <w:pPr>
        <w:rPr>
          <w:ins w:id="1355" w:author="SA R2 -1807910" w:date="2018-05-15T04:47:00Z"/>
          <w:highlight w:val="cyan"/>
        </w:rPr>
      </w:pPr>
      <w:ins w:id="1356" w:author="SA R2 -1807910" w:date="2018-05-15T04:47:00Z">
        <w:r w:rsidRPr="00390CF2">
          <w:rPr>
            <w:highlight w:val="cyan"/>
          </w:rPr>
          <w:t>The UE shall continue cell re-selection related measurements as well as cell re-selection evaluation. If the conditions for cell re-selection are fulfilled, the UE shall perform cell re-selection as specified in 5.3.3.</w:t>
        </w:r>
      </w:ins>
      <w:ins w:id="1357" w:author="Rapporteur ASN1 SA" w:date="2018-07-09T16:49:00Z">
        <w:r w:rsidRPr="00390CF2">
          <w:rPr>
            <w:highlight w:val="cyan"/>
          </w:rPr>
          <w:t>6</w:t>
        </w:r>
      </w:ins>
      <w:ins w:id="1358" w:author="SA R2 -1807910" w:date="2018-05-15T04:47:00Z">
        <w:del w:id="1359" w:author="Rapporteur ASN1 SA" w:date="2018-07-09T16:49:00Z">
          <w:r w:rsidRPr="00390CF2" w:rsidDel="00FA1101">
            <w:rPr>
              <w:highlight w:val="cyan"/>
            </w:rPr>
            <w:delText>5</w:delText>
          </w:r>
        </w:del>
        <w:r w:rsidRPr="00390CF2">
          <w:rPr>
            <w:highlight w:val="cyan"/>
          </w:rPr>
          <w:t>.</w:t>
        </w:r>
      </w:ins>
    </w:p>
    <w:p w14:paraId="053E2B3A" w14:textId="77777777" w:rsidR="000E3D35" w:rsidRPr="00390CF2" w:rsidRDefault="000E3D35" w:rsidP="000E3D35">
      <w:pPr>
        <w:pStyle w:val="Heading4"/>
        <w:rPr>
          <w:ins w:id="1360" w:author="SA R2 -1807910" w:date="2018-05-15T04:47:00Z"/>
          <w:highlight w:val="cyan"/>
        </w:rPr>
      </w:pPr>
      <w:bookmarkStart w:id="1361" w:name="_Toc503259942"/>
      <w:bookmarkEnd w:id="1323"/>
      <w:ins w:id="1362" w:author="SA R2 -1807910" w:date="2018-05-15T04:47:00Z">
        <w:r w:rsidRPr="00390CF2">
          <w:rPr>
            <w:highlight w:val="cyan"/>
          </w:rPr>
          <w:t>5.3.3.4</w:t>
        </w:r>
        <w:r w:rsidRPr="00390CF2">
          <w:rPr>
            <w:highlight w:val="cyan"/>
          </w:rPr>
          <w:tab/>
          <w:t xml:space="preserve">Reception of the </w:t>
        </w:r>
        <w:r w:rsidRPr="00390CF2">
          <w:rPr>
            <w:i/>
            <w:highlight w:val="cyan"/>
          </w:rPr>
          <w:t>RRCSetup</w:t>
        </w:r>
        <w:r w:rsidRPr="00390CF2">
          <w:rPr>
            <w:highlight w:val="cyan"/>
          </w:rPr>
          <w:t xml:space="preserve"> by the UE</w:t>
        </w:r>
      </w:ins>
    </w:p>
    <w:p w14:paraId="3D0CFCA7" w14:textId="77777777" w:rsidR="000E3D35" w:rsidRPr="00390CF2" w:rsidRDefault="000E3D35" w:rsidP="000E3D35">
      <w:pPr>
        <w:tabs>
          <w:tab w:val="left" w:pos="1590"/>
        </w:tabs>
        <w:rPr>
          <w:ins w:id="1363" w:author="SA R2 -1807910" w:date="2018-05-15T04:47:00Z"/>
          <w:highlight w:val="cyan"/>
        </w:rPr>
      </w:pPr>
      <w:ins w:id="1364" w:author="SA R2 -1807910" w:date="2018-05-15T04:47:00Z">
        <w:r w:rsidRPr="00390CF2">
          <w:rPr>
            <w:highlight w:val="cyan"/>
          </w:rPr>
          <w:t xml:space="preserve">The UE shall perform the following actions upon reception of the </w:t>
        </w:r>
        <w:r w:rsidRPr="00390CF2">
          <w:rPr>
            <w:i/>
            <w:highlight w:val="cyan"/>
          </w:rPr>
          <w:t>RRCSetup</w:t>
        </w:r>
        <w:r w:rsidRPr="00390CF2">
          <w:rPr>
            <w:highlight w:val="cyan"/>
          </w:rPr>
          <w:t>:</w:t>
        </w:r>
      </w:ins>
    </w:p>
    <w:p w14:paraId="36456F6E" w14:textId="77777777" w:rsidR="000E3D35" w:rsidRPr="00390CF2" w:rsidRDefault="000E3D35" w:rsidP="000E3D35">
      <w:pPr>
        <w:pStyle w:val="B1"/>
        <w:rPr>
          <w:ins w:id="1365" w:author="SA R2 -1807910" w:date="2018-05-15T04:47:00Z"/>
          <w:i/>
          <w:highlight w:val="cyan"/>
        </w:rPr>
      </w:pPr>
      <w:ins w:id="1366"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w:t>
        </w:r>
        <w:r w:rsidRPr="00390CF2">
          <w:rPr>
            <w:i/>
            <w:highlight w:val="cyan"/>
            <w:lang w:val="sv-SE"/>
          </w:rPr>
          <w:t>Reestablishment</w:t>
        </w:r>
        <w:r w:rsidRPr="00390CF2">
          <w:rPr>
            <w:i/>
            <w:highlight w:val="cyan"/>
          </w:rPr>
          <w:t>Request</w:t>
        </w:r>
        <w:r w:rsidRPr="00390CF2">
          <w:rPr>
            <w:highlight w:val="cyan"/>
            <w:lang w:val="sv-SE"/>
          </w:rPr>
          <w:t>; or</w:t>
        </w:r>
        <w:r w:rsidRPr="00390CF2">
          <w:rPr>
            <w:highlight w:val="cyan"/>
            <w:lang w:val="en-US"/>
          </w:rPr>
          <w:t xml:space="preserve"> </w:t>
        </w:r>
      </w:ins>
    </w:p>
    <w:p w14:paraId="20D0A3DB" w14:textId="77777777" w:rsidR="000E3D35" w:rsidRPr="00390CF2" w:rsidRDefault="000E3D35" w:rsidP="000E3D35">
      <w:pPr>
        <w:pStyle w:val="B1"/>
        <w:rPr>
          <w:ins w:id="1367" w:author="SA R2 -1807910" w:date="2018-05-15T04:47:00Z"/>
          <w:i/>
          <w:highlight w:val="cyan"/>
        </w:rPr>
      </w:pPr>
      <w:ins w:id="1368"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w:t>
        </w:r>
      </w:ins>
    </w:p>
    <w:p w14:paraId="7F2ADAAD" w14:textId="77777777" w:rsidR="000E3D35" w:rsidRPr="00390CF2" w:rsidRDefault="000E3D35" w:rsidP="000E3D35">
      <w:pPr>
        <w:pStyle w:val="B2"/>
        <w:rPr>
          <w:ins w:id="1369" w:author="SA R2 -1807910" w:date="2018-05-15T04:47:00Z"/>
          <w:highlight w:val="cyan"/>
        </w:rPr>
      </w:pPr>
      <w:ins w:id="1370" w:author="SA R2 -1807910" w:date="2018-05-15T04:47:00Z">
        <w:r w:rsidRPr="00390CF2">
          <w:rPr>
            <w:rFonts w:eastAsia="Batang"/>
            <w:highlight w:val="cyan"/>
          </w:rPr>
          <w:t>2&gt;</w:t>
        </w:r>
      </w:ins>
      <w:ins w:id="1371" w:author="SA R2-1808961" w:date="2018-05-29T10:43:00Z">
        <w:r w:rsidRPr="00390CF2">
          <w:rPr>
            <w:rFonts w:eastAsia="Batang"/>
            <w:highlight w:val="cyan"/>
            <w:lang w:val="fi-FI"/>
          </w:rPr>
          <w:t xml:space="preserve"> </w:t>
        </w:r>
      </w:ins>
      <w:ins w:id="1372" w:author="SA R2 -1807910" w:date="2018-05-15T04:47:00Z">
        <w:r w:rsidRPr="00390CF2">
          <w:rPr>
            <w:highlight w:val="cyan"/>
          </w:rPr>
          <w:t>discard the stored UE AS context</w:t>
        </w:r>
      </w:ins>
      <w:ins w:id="1373" w:author="Rapporteur ASN1 SA" w:date="2018-07-10T16:19:00Z">
        <w:r w:rsidRPr="00390CF2">
          <w:rPr>
            <w:highlight w:val="cyan"/>
          </w:rPr>
          <w:t xml:space="preserve">, </w:t>
        </w:r>
        <w:r w:rsidRPr="00390CF2">
          <w:rPr>
            <w:i/>
            <w:highlight w:val="cyan"/>
            <w:rPrChange w:id="1374" w:author="Rapporteur ASN1 SA" w:date="2018-07-10T16:20:00Z">
              <w:rPr/>
            </w:rPrChange>
          </w:rPr>
          <w:t>fullI-RNTI</w:t>
        </w:r>
        <w:r w:rsidRPr="00390CF2">
          <w:rPr>
            <w:highlight w:val="cyan"/>
          </w:rPr>
          <w:t xml:space="preserve"> and </w:t>
        </w:r>
      </w:ins>
      <w:ins w:id="1375" w:author="Rapporteur ASN1 SA" w:date="2018-07-10T17:12:00Z">
        <w:r w:rsidRPr="00390CF2">
          <w:rPr>
            <w:i/>
            <w:highlight w:val="cyan"/>
          </w:rPr>
          <w:t>short</w:t>
        </w:r>
      </w:ins>
      <w:ins w:id="1376" w:author="Rapporteur ASN1 SA" w:date="2018-07-10T16:19:00Z">
        <w:r w:rsidRPr="00390CF2">
          <w:rPr>
            <w:i/>
            <w:highlight w:val="cyan"/>
            <w:rPrChange w:id="1377" w:author="Rapporteur ASN1 SA" w:date="2018-07-10T16:20:00Z">
              <w:rPr/>
            </w:rPrChange>
          </w:rPr>
          <w:t>I-RNTI</w:t>
        </w:r>
      </w:ins>
      <w:ins w:id="1378" w:author="SA R2 -1807910" w:date="2018-05-15T04:47:00Z">
        <w:del w:id="1379" w:author="Rapporteur ASN1 SA" w:date="2018-07-10T16:20:00Z">
          <w:r w:rsidRPr="00390CF2" w:rsidDel="000F7AA4">
            <w:rPr>
              <w:highlight w:val="cyan"/>
            </w:rPr>
            <w:delText xml:space="preserve"> and I-RNTI</w:delText>
          </w:r>
        </w:del>
      </w:ins>
      <w:ins w:id="1380" w:author="SA R2-1808961" w:date="2018-05-29T10:43:00Z">
        <w:r w:rsidRPr="00390CF2">
          <w:rPr>
            <w:highlight w:val="cyan"/>
            <w:lang w:val="sv-SE"/>
          </w:rPr>
          <w:t>, if stored</w:t>
        </w:r>
      </w:ins>
      <w:ins w:id="1381" w:author="SA R2 -1807910" w:date="2018-05-15T04:47:00Z">
        <w:r w:rsidRPr="00390CF2">
          <w:rPr>
            <w:highlight w:val="cyan"/>
          </w:rPr>
          <w:t>;</w:t>
        </w:r>
      </w:ins>
    </w:p>
    <w:p w14:paraId="2A14220C" w14:textId="77777777" w:rsidR="000E3D35" w:rsidRPr="00390CF2" w:rsidRDefault="000E3D35" w:rsidP="000E3D35">
      <w:pPr>
        <w:pStyle w:val="B2"/>
        <w:rPr>
          <w:ins w:id="1382" w:author="SA R2 -1807910" w:date="2018-05-15T04:47:00Z"/>
          <w:highlight w:val="cyan"/>
        </w:rPr>
      </w:pPr>
      <w:ins w:id="1383" w:author="SA R2 -1807910" w:date="2018-05-15T04:47:00Z">
        <w:r w:rsidRPr="00390CF2">
          <w:rPr>
            <w:highlight w:val="cyan"/>
            <w:lang w:val="en-US"/>
          </w:rPr>
          <w:t>2</w:t>
        </w:r>
        <w:r w:rsidRPr="00390CF2">
          <w:rPr>
            <w:highlight w:val="cyan"/>
          </w:rPr>
          <w:t>&gt;</w:t>
        </w:r>
        <w:r w:rsidRPr="00390CF2">
          <w:rPr>
            <w:highlight w:val="cyan"/>
          </w:rPr>
          <w:tab/>
          <w:t xml:space="preserve">indicate to upper layers </w:t>
        </w:r>
      </w:ins>
      <w:ins w:id="1384" w:author="Rapporteur ASN1 SA" w:date="2018-07-09T16:51:00Z">
        <w:r w:rsidRPr="00390CF2">
          <w:rPr>
            <w:highlight w:val="cyan"/>
          </w:rPr>
          <w:t xml:space="preserve">fallback of </w:t>
        </w:r>
      </w:ins>
      <w:ins w:id="1385" w:author="SA R2 -1807910" w:date="2018-05-15T04:47:00Z">
        <w:del w:id="1386" w:author="Rapporteur ASN1 SA" w:date="2018-07-09T16:51:00Z">
          <w:r w:rsidRPr="00390CF2" w:rsidDel="00FA1101">
            <w:rPr>
              <w:highlight w:val="cyan"/>
            </w:rPr>
            <w:delText xml:space="preserve">that </w:delText>
          </w:r>
        </w:del>
        <w:r w:rsidRPr="00390CF2">
          <w:rPr>
            <w:highlight w:val="cyan"/>
          </w:rPr>
          <w:t>the RRC connection</w:t>
        </w:r>
        <w:del w:id="1387" w:author="Rapporteur ASN1 SA" w:date="2018-07-09T16:51:00Z">
          <w:r w:rsidRPr="00390CF2" w:rsidDel="00FA1101">
            <w:rPr>
              <w:highlight w:val="cyan"/>
            </w:rPr>
            <w:delText xml:space="preserve"> has been fallbacked</w:delText>
          </w:r>
        </w:del>
        <w:r w:rsidRPr="00390CF2">
          <w:rPr>
            <w:highlight w:val="cyan"/>
          </w:rPr>
          <w:t>;</w:t>
        </w:r>
      </w:ins>
    </w:p>
    <w:p w14:paraId="616B024B" w14:textId="77777777" w:rsidR="000E3D35" w:rsidRPr="00390CF2" w:rsidRDefault="000E3D35" w:rsidP="000E3D35">
      <w:pPr>
        <w:pStyle w:val="B1"/>
        <w:rPr>
          <w:ins w:id="1388" w:author="SA R2 -1807910" w:date="2018-05-15T04:47:00Z"/>
          <w:rFonts w:eastAsia="Batang"/>
          <w:noProof/>
          <w:highlight w:val="cyan"/>
          <w:lang w:eastAsia="en-US"/>
        </w:rPr>
      </w:pPr>
      <w:ins w:id="1389" w:author="SA R2 -1807910" w:date="2018-05-15T04:47: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6143F294" w14:textId="77777777" w:rsidR="000E3D35" w:rsidRPr="00390CF2" w:rsidRDefault="000E3D35" w:rsidP="000E3D35">
      <w:pPr>
        <w:pStyle w:val="B1"/>
        <w:rPr>
          <w:ins w:id="1390" w:author="SA R2 -1807910" w:date="2018-05-15T04:47:00Z"/>
          <w:rFonts w:eastAsia="Batang"/>
          <w:noProof/>
          <w:highlight w:val="cyan"/>
          <w:lang w:eastAsia="en-US"/>
        </w:rPr>
      </w:pPr>
      <w:ins w:id="1391" w:author="SA R2 -1807910" w:date="2018-05-15T04:47: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06BDF0DC" w14:textId="77777777" w:rsidR="000E3D35" w:rsidRPr="00390CF2" w:rsidRDefault="000E3D35" w:rsidP="000E3D35">
      <w:pPr>
        <w:pStyle w:val="B1"/>
        <w:rPr>
          <w:ins w:id="1392" w:author="SA R2 -1807910" w:date="2018-05-15T04:47:00Z"/>
          <w:highlight w:val="cyan"/>
        </w:rPr>
      </w:pPr>
      <w:ins w:id="1393" w:author="SA R2 -1807910" w:date="2018-05-15T04:47:00Z">
        <w:r w:rsidRPr="00390CF2">
          <w:rPr>
            <w:highlight w:val="cyan"/>
          </w:rPr>
          <w:t>1&gt;</w:t>
        </w:r>
        <w:r w:rsidRPr="00390CF2">
          <w:rPr>
            <w:highlight w:val="cyan"/>
          </w:rPr>
          <w:tab/>
          <w:t xml:space="preserve">if stored, discard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i/>
            <w:highlight w:val="cyan"/>
            <w:lang w:val="sv-SE"/>
          </w:rPr>
          <w:t xml:space="preserve"> </w:t>
        </w:r>
        <w:r w:rsidRPr="00390CF2">
          <w:rPr>
            <w:highlight w:val="cyan"/>
          </w:rPr>
          <w:t>or inherited from another RAT;</w:t>
        </w:r>
      </w:ins>
    </w:p>
    <w:p w14:paraId="3FCDDA46" w14:textId="77777777" w:rsidR="000E3D35" w:rsidRPr="00390CF2" w:rsidRDefault="000E3D35" w:rsidP="000E3D35">
      <w:pPr>
        <w:pStyle w:val="B1"/>
        <w:rPr>
          <w:ins w:id="1394" w:author="SA R2 -1807910" w:date="2018-05-15T04:47:00Z"/>
          <w:highlight w:val="cyan"/>
        </w:rPr>
      </w:pPr>
      <w:ins w:id="1395" w:author="SA R2 -1807910" w:date="2018-05-15T04:47:00Z">
        <w:r w:rsidRPr="00390CF2">
          <w:rPr>
            <w:highlight w:val="cyan"/>
          </w:rPr>
          <w:t>1&gt;</w:t>
        </w:r>
        <w:r w:rsidRPr="00390CF2">
          <w:rPr>
            <w:highlight w:val="cyan"/>
          </w:rPr>
          <w:tab/>
          <w:t>stop timer T300</w:t>
        </w:r>
        <w:r w:rsidRPr="00390CF2">
          <w:rPr>
            <w:highlight w:val="cyan"/>
            <w:lang w:val="sv-SE"/>
          </w:rPr>
          <w:t xml:space="preserve">, T301 </w:t>
        </w:r>
        <w:r w:rsidRPr="00390CF2">
          <w:rPr>
            <w:highlight w:val="cyan"/>
          </w:rPr>
          <w:t xml:space="preserve">or </w:t>
        </w:r>
        <w:r w:rsidRPr="00390CF2">
          <w:rPr>
            <w:highlight w:val="cyan"/>
            <w:lang w:val="sv-SE"/>
          </w:rPr>
          <w:t>T319</w:t>
        </w:r>
        <w:r w:rsidRPr="00390CF2">
          <w:rPr>
            <w:highlight w:val="cyan"/>
          </w:rPr>
          <w:t xml:space="preserve"> if running;</w:t>
        </w:r>
      </w:ins>
    </w:p>
    <w:p w14:paraId="573B8BAA" w14:textId="77777777" w:rsidR="000E3D35" w:rsidRPr="00390CF2" w:rsidRDefault="000E3D35" w:rsidP="000E3D35">
      <w:pPr>
        <w:pStyle w:val="B1"/>
        <w:rPr>
          <w:ins w:id="1396" w:author="SA R2 -1807910" w:date="2018-05-15T04:47:00Z"/>
          <w:color w:val="FF0000"/>
          <w:highlight w:val="cyan"/>
          <w:lang w:val="en-US"/>
          <w:rPrChange w:id="1397" w:author="Rapporteur ASN1 SA" w:date="2018-07-11T14:26:00Z">
            <w:rPr>
              <w:ins w:id="1398" w:author="SA R2 -1807910" w:date="2018-05-15T04:47:00Z"/>
              <w:lang w:val="en-US"/>
            </w:rPr>
          </w:rPrChange>
        </w:rPr>
      </w:pPr>
      <w:ins w:id="1399" w:author="SA R2 -1807910" w:date="2018-05-15T04:47:00Z">
        <w:r w:rsidRPr="00390CF2">
          <w:rPr>
            <w:color w:val="FF0000"/>
            <w:highlight w:val="cyan"/>
            <w:rPrChange w:id="1400" w:author="Rapporteur ASN1 SA" w:date="2018-07-11T14:26:00Z">
              <w:rPr/>
            </w:rPrChange>
          </w:rPr>
          <w:t xml:space="preserve">Editor’s Note: </w:t>
        </w:r>
        <w:r w:rsidRPr="00390CF2">
          <w:rPr>
            <w:color w:val="FF0000"/>
            <w:highlight w:val="cyan"/>
            <w:lang w:val="en-US"/>
            <w:rPrChange w:id="1401" w:author="Rapporteur ASN1 SA" w:date="2018-07-11T14:26:00Z">
              <w:rPr>
                <w:lang w:val="en-US"/>
              </w:rPr>
            </w:rPrChange>
          </w:rPr>
          <w:t>FFS Whether there is a need to define UE actions related to access control timers (equivalent to T302, T303, T305, T306, T308 in LTE). For example, informing upper layers if a given timer is not running.</w:t>
        </w:r>
      </w:ins>
    </w:p>
    <w:p w14:paraId="2269E99A" w14:textId="77777777" w:rsidR="000E3D35" w:rsidRPr="00390CF2" w:rsidRDefault="000E3D35" w:rsidP="000E3D35">
      <w:pPr>
        <w:pStyle w:val="B1"/>
        <w:rPr>
          <w:ins w:id="1402" w:author="SA R2 -1807910" w:date="2018-05-15T04:47:00Z"/>
          <w:highlight w:val="cyan"/>
        </w:rPr>
      </w:pPr>
      <w:ins w:id="1403" w:author="SA R2 -1807910" w:date="2018-05-15T04:47:00Z">
        <w:r w:rsidRPr="00390CF2">
          <w:rPr>
            <w:highlight w:val="cyan"/>
          </w:rPr>
          <w:t>1&gt;</w:t>
        </w:r>
        <w:r w:rsidRPr="00390CF2">
          <w:rPr>
            <w:highlight w:val="cyan"/>
          </w:rPr>
          <w:tab/>
          <w:t>stop timer T320, if running;</w:t>
        </w:r>
      </w:ins>
    </w:p>
    <w:p w14:paraId="5433818D" w14:textId="77777777" w:rsidR="000E3D35" w:rsidRPr="00390CF2" w:rsidRDefault="000E3D35" w:rsidP="000E3D35">
      <w:pPr>
        <w:pStyle w:val="B1"/>
        <w:rPr>
          <w:ins w:id="1404" w:author="Rapporteur ASN1 SA" w:date="2018-07-09T16:55:00Z"/>
          <w:highlight w:val="cyan"/>
        </w:rPr>
      </w:pPr>
      <w:ins w:id="1405" w:author="Rapporteur ASN1 SA" w:date="2018-07-09T16:55:00Z">
        <w:r w:rsidRPr="00390CF2">
          <w:rPr>
            <w:highlight w:val="cyan"/>
          </w:rPr>
          <w:t>1&gt;</w:t>
        </w:r>
        <w:r w:rsidRPr="00390CF2">
          <w:rPr>
            <w:highlight w:val="cyan"/>
          </w:rPr>
          <w:tab/>
        </w:r>
      </w:ins>
      <w:ins w:id="1406" w:author="Rapporteur ASN1 SA" w:date="2018-07-09T16:56:00Z">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or </w:t>
        </w:r>
        <w:r w:rsidRPr="00390CF2">
          <w:rPr>
            <w:i/>
            <w:highlight w:val="cyan"/>
          </w:rPr>
          <w:t>RRCSetupRequest</w:t>
        </w:r>
        <w:r w:rsidRPr="00390CF2">
          <w:rPr>
            <w:highlight w:val="cyan"/>
          </w:rPr>
          <w:t>:</w:t>
        </w:r>
      </w:ins>
    </w:p>
    <w:p w14:paraId="56FDD86F" w14:textId="77777777" w:rsidR="000E3D35" w:rsidRPr="00390CF2" w:rsidRDefault="000E3D35" w:rsidP="000E3D35">
      <w:pPr>
        <w:pStyle w:val="B2"/>
        <w:rPr>
          <w:ins w:id="1407" w:author="SA R2 -1807910" w:date="2018-05-15T04:47:00Z"/>
          <w:highlight w:val="cyan"/>
        </w:rPr>
      </w:pPr>
      <w:ins w:id="1408" w:author="Rapporteur ASN1 SA" w:date="2018-07-09T16:57:00Z">
        <w:r w:rsidRPr="00390CF2">
          <w:rPr>
            <w:highlight w:val="cyan"/>
          </w:rPr>
          <w:t>2</w:t>
        </w:r>
      </w:ins>
      <w:ins w:id="1409" w:author="SA R2 -1807910" w:date="2018-05-15T04:47:00Z">
        <w:del w:id="1410" w:author="Rapporteur ASN1 SA" w:date="2018-07-09T16:57:00Z">
          <w:r w:rsidRPr="00390CF2" w:rsidDel="00245D87">
            <w:rPr>
              <w:highlight w:val="cyan"/>
            </w:rPr>
            <w:delText>1</w:delText>
          </w:r>
        </w:del>
        <w:r w:rsidRPr="00390CF2">
          <w:rPr>
            <w:highlight w:val="cyan"/>
          </w:rPr>
          <w:t>&gt;</w:t>
        </w:r>
        <w:r w:rsidRPr="00390CF2">
          <w:rPr>
            <w:highlight w:val="cyan"/>
          </w:rPr>
          <w:tab/>
          <w:t>enter RRC_CONNECTED;</w:t>
        </w:r>
      </w:ins>
    </w:p>
    <w:p w14:paraId="63650ED6" w14:textId="77777777" w:rsidR="000E3D35" w:rsidRPr="00390CF2" w:rsidRDefault="000E3D35" w:rsidP="000E3D35">
      <w:pPr>
        <w:pStyle w:val="B2"/>
        <w:rPr>
          <w:ins w:id="1411" w:author="SA R2 -1807910" w:date="2018-05-15T04:47:00Z"/>
          <w:highlight w:val="cyan"/>
        </w:rPr>
      </w:pPr>
      <w:ins w:id="1412" w:author="Rapporteur ASN1 SA" w:date="2018-07-09T16:57:00Z">
        <w:r w:rsidRPr="00390CF2">
          <w:rPr>
            <w:highlight w:val="cyan"/>
          </w:rPr>
          <w:t>2</w:t>
        </w:r>
      </w:ins>
      <w:ins w:id="1413" w:author="SA R2 -1807910" w:date="2018-05-15T04:47:00Z">
        <w:del w:id="1414" w:author="Rapporteur ASN1 SA" w:date="2018-07-09T16:57:00Z">
          <w:r w:rsidRPr="00390CF2" w:rsidDel="00245D87">
            <w:rPr>
              <w:highlight w:val="cyan"/>
            </w:rPr>
            <w:delText>1</w:delText>
          </w:r>
        </w:del>
        <w:r w:rsidRPr="00390CF2">
          <w:rPr>
            <w:highlight w:val="cyan"/>
          </w:rPr>
          <w:t>&gt;</w:t>
        </w:r>
        <w:r w:rsidRPr="00390CF2">
          <w:rPr>
            <w:highlight w:val="cyan"/>
          </w:rPr>
          <w:tab/>
          <w:t>stop the cell re-selection procedure;</w:t>
        </w:r>
      </w:ins>
    </w:p>
    <w:p w14:paraId="36F712E4" w14:textId="77777777" w:rsidR="000E3D35" w:rsidRPr="00390CF2" w:rsidRDefault="000E3D35" w:rsidP="000E3D35">
      <w:pPr>
        <w:pStyle w:val="EditorsNote"/>
        <w:rPr>
          <w:ins w:id="1415" w:author="SA R2 -1807910" w:date="2018-05-15T04:47:00Z"/>
          <w:del w:id="1416" w:author="R2-1807911 SA" w:date="2018-06-01T09:40:00Z"/>
          <w:highlight w:val="cyan"/>
        </w:rPr>
      </w:pPr>
      <w:ins w:id="1417" w:author="SA R2 -1807910" w:date="2018-05-15T04:47:00Z">
        <w:del w:id="1418" w:author="R2-1807911 SA" w:date="2018-06-01T09:40:00Z">
          <w:r w:rsidRPr="00390CF2">
            <w:rPr>
              <w:highlight w:val="cyan"/>
            </w:rPr>
            <w:delText xml:space="preserve">Editor’s Note: </w:delText>
          </w:r>
          <w:r w:rsidRPr="00390CF2">
            <w:rPr>
              <w:highlight w:val="cyan"/>
              <w:lang w:val="en-US"/>
            </w:rPr>
            <w:delText xml:space="preserve">FFS Whether it is redundant to state the cell re-selection is stopped (similar to the reception of </w:delText>
          </w:r>
          <w:r w:rsidRPr="00390CF2">
            <w:rPr>
              <w:i/>
              <w:highlight w:val="cyan"/>
              <w:lang w:val="en-US"/>
            </w:rPr>
            <w:delText>RRCResume</w:delText>
          </w:r>
          <w:r w:rsidRPr="00390CF2">
            <w:rPr>
              <w:highlight w:val="cyan"/>
              <w:lang w:val="en-US"/>
            </w:rPr>
            <w:delText xml:space="preserve">). Similarly, whether it is redundant to state that the UE shall continue performing cell reselection upon transmitting an </w:delText>
          </w:r>
          <w:r w:rsidRPr="00390CF2">
            <w:rPr>
              <w:i/>
              <w:highlight w:val="cyan"/>
              <w:lang w:val="en-US"/>
            </w:rPr>
            <w:delText>RRCSetupRequest</w:delText>
          </w:r>
          <w:r w:rsidRPr="00390CF2">
            <w:rPr>
              <w:highlight w:val="cyan"/>
              <w:lang w:val="en-US"/>
            </w:rPr>
            <w:delText xml:space="preserve"> or </w:delText>
          </w:r>
          <w:r w:rsidRPr="00390CF2">
            <w:rPr>
              <w:i/>
              <w:highlight w:val="cyan"/>
              <w:lang w:val="en-US"/>
            </w:rPr>
            <w:delText>RRCResumeRequest</w:delText>
          </w:r>
          <w:r w:rsidRPr="00390CF2">
            <w:rPr>
              <w:highlight w:val="cyan"/>
              <w:lang w:val="en-US"/>
            </w:rPr>
            <w:delText xml:space="preserve"> message.</w:delText>
          </w:r>
        </w:del>
      </w:ins>
    </w:p>
    <w:p w14:paraId="3F9C84ED" w14:textId="77777777" w:rsidR="000E3D35" w:rsidRPr="00390CF2" w:rsidRDefault="000E3D35" w:rsidP="000E3D35">
      <w:pPr>
        <w:pStyle w:val="B1"/>
        <w:rPr>
          <w:ins w:id="1419" w:author="SA R2 -1807910" w:date="2018-05-15T04:47:00Z"/>
          <w:highlight w:val="cyan"/>
        </w:rPr>
      </w:pPr>
      <w:ins w:id="1420" w:author="SA R2 -1807910" w:date="2018-05-15T04:47:00Z">
        <w:r w:rsidRPr="00390CF2">
          <w:rPr>
            <w:highlight w:val="cyan"/>
          </w:rPr>
          <w:t>1&gt;</w:t>
        </w:r>
        <w:r w:rsidRPr="00390CF2">
          <w:rPr>
            <w:highlight w:val="cyan"/>
          </w:rPr>
          <w:tab/>
          <w:t>consider the current cell to be the PCell;</w:t>
        </w:r>
      </w:ins>
    </w:p>
    <w:p w14:paraId="72A4589A" w14:textId="77777777" w:rsidR="000E3D35" w:rsidRPr="00390CF2" w:rsidRDefault="000E3D35" w:rsidP="000E3D35">
      <w:pPr>
        <w:pStyle w:val="B1"/>
        <w:rPr>
          <w:ins w:id="1421" w:author="SA R2 -1807910" w:date="2018-05-15T04:47:00Z"/>
          <w:highlight w:val="cyan"/>
        </w:rPr>
      </w:pPr>
      <w:ins w:id="1422" w:author="SA R2 -1807910" w:date="2018-05-15T04:47:00Z">
        <w:r w:rsidRPr="00390CF2">
          <w:rPr>
            <w:highlight w:val="cyan"/>
          </w:rPr>
          <w:t>1&gt;</w:t>
        </w:r>
        <w:r w:rsidRPr="00390CF2">
          <w:rPr>
            <w:highlight w:val="cyan"/>
          </w:rPr>
          <w:tab/>
          <w:t xml:space="preserve">set the content of </w:t>
        </w:r>
        <w:r w:rsidRPr="00390CF2">
          <w:rPr>
            <w:i/>
            <w:highlight w:val="cyan"/>
          </w:rPr>
          <w:t>RRCSetupComplete</w:t>
        </w:r>
        <w:r w:rsidRPr="00390CF2">
          <w:rPr>
            <w:highlight w:val="cyan"/>
          </w:rPr>
          <w:t xml:space="preserve"> message as follows:</w:t>
        </w:r>
      </w:ins>
    </w:p>
    <w:p w14:paraId="25E80A5A" w14:textId="77777777" w:rsidR="000E3D35" w:rsidRPr="00390CF2" w:rsidDel="00D97515" w:rsidRDefault="000E3D35" w:rsidP="000E3D35">
      <w:pPr>
        <w:pStyle w:val="B2"/>
        <w:rPr>
          <w:ins w:id="1423" w:author="SA R2 -1807910" w:date="2018-05-15T04:47:00Z"/>
          <w:del w:id="1424" w:author="Rapporteur ASN1 SA" w:date="2018-07-10T16:25:00Z"/>
          <w:i/>
          <w:highlight w:val="cyan"/>
        </w:rPr>
      </w:pPr>
      <w:ins w:id="1425" w:author="SA R2 -1807910" w:date="2018-05-15T04:47:00Z">
        <w:del w:id="1426" w:author="Rapporteur ASN1 SA" w:date="2018-07-10T16:25:00Z">
          <w:r w:rsidRPr="00390CF2" w:rsidDel="00D97515">
            <w:rPr>
              <w:highlight w:val="cyan"/>
            </w:rPr>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w:delText>
          </w:r>
          <w:r w:rsidRPr="00390CF2" w:rsidDel="00D97515">
            <w:rPr>
              <w:i/>
              <w:highlight w:val="cyan"/>
              <w:lang w:val="sv-SE"/>
            </w:rPr>
            <w:delText>Reestablishment</w:delText>
          </w:r>
          <w:r w:rsidRPr="00390CF2" w:rsidDel="00D97515">
            <w:rPr>
              <w:i/>
              <w:highlight w:val="cyan"/>
            </w:rPr>
            <w:delText>Request</w:delText>
          </w:r>
          <w:r w:rsidRPr="00390CF2" w:rsidDel="00D97515">
            <w:rPr>
              <w:i/>
              <w:highlight w:val="cyan"/>
              <w:lang w:val="sv-SE"/>
            </w:rPr>
            <w:delText>; or</w:delText>
          </w:r>
          <w:r w:rsidRPr="00390CF2" w:rsidDel="00D97515">
            <w:rPr>
              <w:highlight w:val="cyan"/>
              <w:lang w:val="en-US"/>
            </w:rPr>
            <w:delText xml:space="preserve"> </w:delText>
          </w:r>
        </w:del>
      </w:ins>
    </w:p>
    <w:p w14:paraId="51E1E2A8" w14:textId="77777777" w:rsidR="000E3D35" w:rsidRPr="00390CF2" w:rsidDel="00D97515" w:rsidRDefault="000E3D35" w:rsidP="000E3D35">
      <w:pPr>
        <w:pStyle w:val="B2"/>
        <w:rPr>
          <w:ins w:id="1427" w:author="SA R2 -1807910" w:date="2018-05-15T04:47:00Z"/>
          <w:del w:id="1428" w:author="Rapporteur ASN1 SA" w:date="2018-07-10T16:25:00Z"/>
          <w:i/>
          <w:highlight w:val="cyan"/>
        </w:rPr>
      </w:pPr>
      <w:ins w:id="1429" w:author="SA R2 -1807910" w:date="2018-05-15T04:47:00Z">
        <w:del w:id="1430" w:author="Rapporteur ASN1 SA" w:date="2018-07-10T16:25:00Z">
          <w:r w:rsidRPr="00390CF2" w:rsidDel="00D97515">
            <w:rPr>
              <w:highlight w:val="cyan"/>
            </w:rPr>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ResumeRequest</w:delText>
          </w:r>
          <w:r w:rsidRPr="00390CF2" w:rsidDel="00D97515">
            <w:rPr>
              <w:highlight w:val="cyan"/>
            </w:rPr>
            <w:delText xml:space="preserve">: </w:delText>
          </w:r>
        </w:del>
      </w:ins>
    </w:p>
    <w:p w14:paraId="61C11734" w14:textId="77777777" w:rsidR="000E3D35" w:rsidRPr="00390CF2" w:rsidRDefault="000E3D35">
      <w:pPr>
        <w:pStyle w:val="B2"/>
        <w:rPr>
          <w:ins w:id="1431" w:author="SA R2 -1807910" w:date="2018-05-15T04:47:00Z"/>
          <w:highlight w:val="cyan"/>
        </w:rPr>
        <w:pPrChange w:id="1432" w:author="Rapporteur ASN1 SA" w:date="2018-07-10T16:25:00Z">
          <w:pPr>
            <w:pStyle w:val="B3"/>
          </w:pPr>
        </w:pPrChange>
      </w:pPr>
      <w:ins w:id="1433" w:author="Rapporteur ASN1 SA" w:date="2018-07-10T16:25:00Z">
        <w:r w:rsidRPr="00390CF2">
          <w:rPr>
            <w:highlight w:val="cyan"/>
          </w:rPr>
          <w:t>2</w:t>
        </w:r>
      </w:ins>
      <w:ins w:id="1434" w:author="SA R2 -1807910" w:date="2018-05-15T04:47:00Z">
        <w:del w:id="1435" w:author="Rapporteur ASN1 SA" w:date="2018-07-10T16:26:00Z">
          <w:r w:rsidRPr="00390CF2" w:rsidDel="00D97515">
            <w:rPr>
              <w:highlight w:val="cyan"/>
            </w:rPr>
            <w:delText>3</w:delText>
          </w:r>
        </w:del>
        <w:r w:rsidRPr="00390CF2">
          <w:rPr>
            <w:highlight w:val="cyan"/>
          </w:rPr>
          <w:t>&gt; </w:t>
        </w:r>
        <w:del w:id="1436" w:author="Rapporteur ASN1 SA" w:date="2018-07-10T16:36:00Z">
          <w:r w:rsidRPr="00390CF2" w:rsidDel="002F1A82">
            <w:rPr>
              <w:highlight w:val="cyan"/>
            </w:rPr>
            <w:delText> </w:delText>
          </w:r>
        </w:del>
        <w:r w:rsidRPr="00390CF2">
          <w:rPr>
            <w:highlight w:val="cyan"/>
          </w:rPr>
          <w:t xml:space="preserve">if upper layers provide an </w:t>
        </w:r>
        <w:r w:rsidRPr="00390CF2">
          <w:rPr>
            <w:highlight w:val="cyan"/>
            <w:lang w:val="en-US"/>
          </w:rPr>
          <w:t>5G-</w:t>
        </w:r>
        <w:r w:rsidRPr="00390CF2">
          <w:rPr>
            <w:highlight w:val="cyan"/>
          </w:rPr>
          <w:t>S-TMSI:</w:t>
        </w:r>
      </w:ins>
    </w:p>
    <w:p w14:paraId="47A40D5E" w14:textId="77777777" w:rsidR="000E3D35" w:rsidRPr="00390CF2" w:rsidRDefault="000E3D35" w:rsidP="000E3D35">
      <w:pPr>
        <w:pStyle w:val="B3"/>
        <w:rPr>
          <w:ins w:id="1437" w:author="Rapporteur ASN1 SA" w:date="2018-07-10T16:29:00Z"/>
          <w:highlight w:val="cyan"/>
        </w:rPr>
      </w:pPr>
      <w:ins w:id="1438" w:author="Rapporteur ASN1 SA" w:date="2018-07-10T16:29:00Z">
        <w:r w:rsidRPr="00390CF2">
          <w:rPr>
            <w:highlight w:val="cyan"/>
          </w:rPr>
          <w:t xml:space="preserve">3&gt; if the </w:t>
        </w:r>
        <w:r w:rsidRPr="00390CF2">
          <w:rPr>
            <w:i/>
            <w:highlight w:val="cyan"/>
          </w:rPr>
          <w:t>RRCSetup</w:t>
        </w:r>
        <w:r w:rsidRPr="00390CF2">
          <w:rPr>
            <w:highlight w:val="cyan"/>
          </w:rPr>
          <w:t xml:space="preserve"> is received in response to an </w:t>
        </w:r>
        <w:r w:rsidRPr="00390CF2">
          <w:rPr>
            <w:i/>
            <w:highlight w:val="cyan"/>
          </w:rPr>
          <w:t>RRCSetupRequest</w:t>
        </w:r>
        <w:r w:rsidRPr="00390CF2">
          <w:rPr>
            <w:highlight w:val="cyan"/>
          </w:rPr>
          <w:t>:</w:t>
        </w:r>
      </w:ins>
    </w:p>
    <w:p w14:paraId="7BA1A311" w14:textId="77777777" w:rsidR="000E3D35" w:rsidRPr="00390CF2" w:rsidRDefault="000E3D35" w:rsidP="000E3D35">
      <w:pPr>
        <w:pStyle w:val="B4"/>
        <w:rPr>
          <w:ins w:id="1439" w:author="SA R2 -1807910" w:date="2018-05-15T04:47:00Z"/>
          <w:highlight w:val="cyan"/>
          <w:lang w:val="en-US"/>
        </w:rPr>
      </w:pPr>
      <w:ins w:id="1440" w:author="SA R2 -1807910" w:date="2018-05-15T04:47:00Z">
        <w:r w:rsidRPr="00390CF2">
          <w:rPr>
            <w:highlight w:val="cyan"/>
          </w:rPr>
          <w:t>4&gt;  set the </w:t>
        </w:r>
      </w:ins>
      <w:bookmarkStart w:id="1441" w:name="_Hlk519003364"/>
      <w:ins w:id="1442" w:author="Rapporteur ASN1 SA" w:date="2018-07-10T16:30:00Z">
        <w:r w:rsidRPr="00390CF2">
          <w:rPr>
            <w:i/>
            <w:highlight w:val="cyan"/>
            <w:lang w:val="x-none"/>
          </w:rPr>
          <w:t>ng-5g-s-tmsi-bits</w:t>
        </w:r>
        <w:r w:rsidRPr="00390CF2">
          <w:rPr>
            <w:highlight w:val="cyan"/>
            <w:lang w:val="x-none"/>
          </w:rPr>
          <w:t xml:space="preserve"> to </w:t>
        </w:r>
        <w:r w:rsidRPr="00390CF2">
          <w:rPr>
            <w:i/>
            <w:highlight w:val="cyan"/>
            <w:lang w:val="x-none"/>
          </w:rPr>
          <w:t>ng-5G-s-tmsi-part2</w:t>
        </w:r>
      </w:ins>
      <w:bookmarkEnd w:id="1441"/>
      <w:ins w:id="1443" w:author="SA R2 -1807910" w:date="2018-05-15T04:47:00Z">
        <w:del w:id="1444" w:author="Rapporteur ASN1 SA" w:date="2018-07-10T16:30:00Z">
          <w:r w:rsidRPr="00390CF2" w:rsidDel="00D97515">
            <w:rPr>
              <w:i/>
              <w:highlight w:val="cyan"/>
              <w:lang w:val="en-US"/>
            </w:rPr>
            <w:delText>ng-5G-S</w:delText>
          </w:r>
          <w:r w:rsidRPr="00390CF2" w:rsidDel="00D97515">
            <w:rPr>
              <w:i/>
              <w:highlight w:val="cyan"/>
            </w:rPr>
            <w:delText>-TMSI</w:delText>
          </w:r>
          <w:r w:rsidRPr="00390CF2" w:rsidDel="00D97515">
            <w:rPr>
              <w:highlight w:val="cyan"/>
            </w:rPr>
            <w:delText xml:space="preserve"> to the value </w:delText>
          </w:r>
        </w:del>
        <w:del w:id="1445" w:author="Rapporteur ASN1 SA" w:date="2018-07-11T15:33:00Z">
          <w:r w:rsidRPr="00390CF2" w:rsidDel="0083378A">
            <w:rPr>
              <w:highlight w:val="cyan"/>
            </w:rPr>
            <w:delText>received from upper layers</w:delText>
          </w:r>
        </w:del>
        <w:r w:rsidRPr="00390CF2">
          <w:rPr>
            <w:highlight w:val="cyan"/>
            <w:lang w:val="en-US"/>
          </w:rPr>
          <w:t>;</w:t>
        </w:r>
      </w:ins>
    </w:p>
    <w:p w14:paraId="02F9ADCE" w14:textId="77777777" w:rsidR="000E3D35" w:rsidRPr="00390CF2" w:rsidRDefault="000E3D35" w:rsidP="000E3D35">
      <w:pPr>
        <w:pStyle w:val="B3"/>
        <w:rPr>
          <w:ins w:id="1446" w:author="Rapporteur ASN1 SA" w:date="2018-07-10T16:30:00Z"/>
          <w:highlight w:val="cyan"/>
        </w:rPr>
      </w:pPr>
      <w:ins w:id="1447" w:author="Rapporteur ASN1 SA" w:date="2018-07-10T16:30:00Z">
        <w:r w:rsidRPr="00390CF2">
          <w:rPr>
            <w:highlight w:val="cyan"/>
          </w:rPr>
          <w:t>3&gt; else:</w:t>
        </w:r>
      </w:ins>
    </w:p>
    <w:p w14:paraId="3F8D573B" w14:textId="77777777" w:rsidR="000E3D35" w:rsidRPr="00390CF2" w:rsidRDefault="000E3D35" w:rsidP="000E3D35">
      <w:pPr>
        <w:ind w:left="1418" w:hanging="284"/>
        <w:textAlignment w:val="auto"/>
        <w:rPr>
          <w:ins w:id="1448" w:author="Rapporteur ASN1 SA" w:date="2018-07-10T16:30:00Z"/>
          <w:highlight w:val="cyan"/>
          <w:lang w:val="en-US"/>
        </w:rPr>
      </w:pPr>
      <w:ins w:id="1449" w:author="Rapporteur ASN1 SA" w:date="2018-07-10T16:30:00Z">
        <w:r w:rsidRPr="00390CF2">
          <w:rPr>
            <w:highlight w:val="cyan"/>
            <w:lang w:val="x-none"/>
          </w:rPr>
          <w:t>4&gt;  set the </w:t>
        </w:r>
        <w:r w:rsidRPr="00390CF2">
          <w:rPr>
            <w:i/>
            <w:highlight w:val="cyan"/>
            <w:lang w:val="x-none"/>
          </w:rPr>
          <w:t>ng-5g-s-tmsi-bits</w:t>
        </w:r>
        <w:r w:rsidRPr="00390CF2" w:rsidDel="00C867EE">
          <w:rPr>
            <w:i/>
            <w:highlight w:val="cyan"/>
            <w:lang w:val="en-US"/>
          </w:rPr>
          <w:t xml:space="preserve"> </w:t>
        </w:r>
        <w:r w:rsidRPr="00390CF2">
          <w:rPr>
            <w:highlight w:val="cyan"/>
            <w:lang w:val="en-US"/>
          </w:rPr>
          <w:t xml:space="preserve">set to </w:t>
        </w:r>
        <w:r w:rsidRPr="00390CF2">
          <w:rPr>
            <w:i/>
            <w:highlight w:val="cyan"/>
            <w:lang w:val="en-US"/>
          </w:rPr>
          <w:t>ng-5g-s-tmsi</w:t>
        </w:r>
        <w:r w:rsidRPr="00390CF2">
          <w:rPr>
            <w:highlight w:val="cyan"/>
            <w:lang w:val="en-US"/>
          </w:rPr>
          <w:t>;</w:t>
        </w:r>
      </w:ins>
    </w:p>
    <w:p w14:paraId="2C585066" w14:textId="77777777" w:rsidR="000E3D35" w:rsidRPr="00390CF2" w:rsidRDefault="000E3D35" w:rsidP="000E3D35">
      <w:pPr>
        <w:pStyle w:val="B2"/>
        <w:rPr>
          <w:ins w:id="1450" w:author="R2-1810896 SA" w:date="2018-07-11T17:03:00Z"/>
          <w:i/>
          <w:highlight w:val="cyan"/>
        </w:rPr>
      </w:pPr>
      <w:ins w:id="1451" w:author="SA R2 -1807910" w:date="2018-05-15T04:47:00Z">
        <w:r w:rsidRPr="00390CF2">
          <w:rPr>
            <w:highlight w:val="cyan"/>
          </w:rPr>
          <w:t>2&gt;</w:t>
        </w:r>
        <w:r w:rsidRPr="00390CF2">
          <w:rPr>
            <w:highlight w:val="cyan"/>
          </w:rPr>
          <w:tab/>
          <w:t xml:space="preserve">set the </w:t>
        </w:r>
        <w:r w:rsidRPr="00390CF2">
          <w:rPr>
            <w:i/>
            <w:highlight w:val="cyan"/>
          </w:rPr>
          <w:t>selectedPLMN-Identity</w:t>
        </w:r>
        <w:r w:rsidRPr="00390CF2">
          <w:rPr>
            <w:highlight w:val="cyan"/>
          </w:rPr>
          <w:t xml:space="preserve"> to the PLMN selected by upper layers (TS 24.501 [</w:t>
        </w:r>
        <w:r w:rsidRPr="00390CF2">
          <w:rPr>
            <w:highlight w:val="cyan"/>
            <w:rPrChange w:id="1452" w:author="Rapporteur ASN1 SA" w:date="2018-07-10T16:37:00Z">
              <w:rPr>
                <w:color w:val="FF0000"/>
              </w:rPr>
            </w:rPrChange>
          </w:rPr>
          <w:t>23</w:t>
        </w:r>
        <w:r w:rsidRPr="00390CF2">
          <w:rPr>
            <w:highlight w:val="cyan"/>
          </w:rPr>
          <w:t xml:space="preserve">]) from the PLMN(s) included in the </w:t>
        </w:r>
        <w:r w:rsidRPr="00390CF2">
          <w:rPr>
            <w:i/>
            <w:highlight w:val="cyan"/>
          </w:rPr>
          <w:t>plmn-IdentityList</w:t>
        </w:r>
        <w:r w:rsidRPr="00390CF2">
          <w:rPr>
            <w:highlight w:val="cyan"/>
          </w:rPr>
          <w:t xml:space="preserve"> in </w:t>
        </w:r>
      </w:ins>
      <w:ins w:id="1453" w:author="Rapporteur ASN1 SA" w:date="2018-07-10T11:50:00Z">
        <w:r w:rsidRPr="00390CF2">
          <w:rPr>
            <w:i/>
            <w:highlight w:val="cyan"/>
            <w:rPrChange w:id="1454" w:author="Rapporteur ASN1 SA" w:date="2018-07-10T11:50:00Z">
              <w:rPr/>
            </w:rPrChange>
          </w:rPr>
          <w:t>SIB1</w:t>
        </w:r>
      </w:ins>
      <w:ins w:id="1455" w:author="SA R2 -1807910" w:date="2018-05-15T04:47:00Z">
        <w:del w:id="1456" w:author="Rapporteur ASN1 SA" w:date="2018-07-10T11:50:00Z">
          <w:r w:rsidRPr="00390CF2" w:rsidDel="0083116D">
            <w:rPr>
              <w:i/>
              <w:highlight w:val="cyan"/>
            </w:rPr>
            <w:delText>SystemInformationBlockType1</w:delText>
          </w:r>
        </w:del>
        <w:r w:rsidRPr="00390CF2">
          <w:rPr>
            <w:i/>
            <w:highlight w:val="cyan"/>
          </w:rPr>
          <w:t>;</w:t>
        </w:r>
      </w:ins>
    </w:p>
    <w:p w14:paraId="53111AFE" w14:textId="77777777" w:rsidR="000E3D35" w:rsidRPr="00390CF2" w:rsidRDefault="000E3D35" w:rsidP="000E3D35">
      <w:pPr>
        <w:pStyle w:val="B2"/>
        <w:rPr>
          <w:ins w:id="1457" w:author="R2-1810896 SA" w:date="2018-07-11T17:03:00Z"/>
          <w:highlight w:val="cyan"/>
        </w:rPr>
      </w:pPr>
      <w:ins w:id="1458" w:author="R2-1810896 SA" w:date="2018-07-11T17:03:00Z">
        <w:r w:rsidRPr="00390CF2">
          <w:rPr>
            <w:highlight w:val="cyan"/>
          </w:rPr>
          <w:t>2&gt;</w:t>
        </w:r>
        <w:r w:rsidRPr="00390CF2">
          <w:rPr>
            <w:highlight w:val="cyan"/>
          </w:rPr>
          <w:tab/>
          <w:t>if the masterCellGroupConfig contains the reportUplinkTxDirectCurrent:</w:t>
        </w:r>
      </w:ins>
    </w:p>
    <w:p w14:paraId="5245561E" w14:textId="77777777" w:rsidR="000E3D35" w:rsidRPr="00390CF2" w:rsidRDefault="000E3D35">
      <w:pPr>
        <w:pStyle w:val="B3"/>
        <w:rPr>
          <w:ins w:id="1459" w:author="SA R2 -1807910" w:date="2018-05-15T04:47:00Z"/>
          <w:highlight w:val="cyan"/>
        </w:rPr>
        <w:pPrChange w:id="1460" w:author="R2-1810896 SA" w:date="2018-07-11T17:04:00Z">
          <w:pPr>
            <w:pStyle w:val="B2"/>
          </w:pPr>
        </w:pPrChange>
      </w:pPr>
      <w:ins w:id="1461" w:author="R2-1810896 SA" w:date="2018-07-11T17:03:00Z">
        <w:r w:rsidRPr="00390CF2">
          <w:rPr>
            <w:highlight w:val="cyan"/>
          </w:rPr>
          <w:t>3&gt; include the uplinkTxDirectCurrentList</w:t>
        </w:r>
      </w:ins>
      <w:ins w:id="1462" w:author="R2-1810896 SA" w:date="2018-07-11T17:04:00Z">
        <w:r w:rsidRPr="00390CF2">
          <w:rPr>
            <w:highlight w:val="cyan"/>
          </w:rPr>
          <w:t>;</w:t>
        </w:r>
      </w:ins>
      <w:ins w:id="1463" w:author="SA R2 -1807910" w:date="2018-05-15T04:47:00Z">
        <w:r w:rsidRPr="00390CF2">
          <w:rPr>
            <w:highlight w:val="cyan"/>
          </w:rPr>
          <w:t xml:space="preserve"> </w:t>
        </w:r>
      </w:ins>
    </w:p>
    <w:p w14:paraId="4905A08E" w14:textId="77777777" w:rsidR="000E3D35" w:rsidRPr="00390CF2" w:rsidRDefault="000E3D35" w:rsidP="000E3D35">
      <w:pPr>
        <w:pStyle w:val="B2"/>
        <w:rPr>
          <w:ins w:id="1464" w:author="SA R2 -1807910" w:date="2018-05-15T04:47:00Z"/>
          <w:highlight w:val="cyan"/>
        </w:rPr>
      </w:pPr>
      <w:ins w:id="1465" w:author="SA R2 -1807910" w:date="2018-05-15T04:47:00Z">
        <w:r w:rsidRPr="00390CF2">
          <w:rPr>
            <w:highlight w:val="cyan"/>
          </w:rPr>
          <w:t>2&gt;</w:t>
        </w:r>
        <w:r w:rsidRPr="00390CF2">
          <w:rPr>
            <w:highlight w:val="cyan"/>
          </w:rPr>
          <w:tab/>
          <w:t>if upper layers provide the 'Registered AMF':</w:t>
        </w:r>
      </w:ins>
    </w:p>
    <w:p w14:paraId="77ED3163" w14:textId="77777777" w:rsidR="000E3D35" w:rsidRPr="00390CF2" w:rsidRDefault="000E3D35" w:rsidP="000E3D35">
      <w:pPr>
        <w:pStyle w:val="B3"/>
        <w:rPr>
          <w:ins w:id="1466" w:author="SA R2 -1807910" w:date="2018-05-15T04:47:00Z"/>
          <w:highlight w:val="cyan"/>
        </w:rPr>
      </w:pPr>
      <w:ins w:id="1467" w:author="SA R2 -1807910" w:date="2018-05-15T04:47:00Z">
        <w:r w:rsidRPr="00390CF2">
          <w:rPr>
            <w:highlight w:val="cyan"/>
          </w:rPr>
          <w:t xml:space="preserve">3&gt; include and set the </w:t>
        </w:r>
        <w:r w:rsidRPr="00390CF2">
          <w:rPr>
            <w:i/>
            <w:highlight w:val="cyan"/>
          </w:rPr>
          <w:t>registeredAMF</w:t>
        </w:r>
        <w:r w:rsidRPr="00390CF2">
          <w:rPr>
            <w:highlight w:val="cyan"/>
          </w:rPr>
          <w:t xml:space="preserve"> as follows:</w:t>
        </w:r>
      </w:ins>
    </w:p>
    <w:p w14:paraId="618C9FF2" w14:textId="77777777" w:rsidR="000E3D35" w:rsidRPr="00390CF2" w:rsidRDefault="000E3D35" w:rsidP="000E3D35">
      <w:pPr>
        <w:pStyle w:val="B4"/>
        <w:rPr>
          <w:ins w:id="1468" w:author="SA R2 -1807910" w:date="2018-05-15T04:47:00Z"/>
          <w:highlight w:val="cyan"/>
        </w:rPr>
      </w:pPr>
      <w:ins w:id="1469" w:author="SA R2 -1807910" w:date="2018-05-15T04:47:00Z">
        <w:r w:rsidRPr="00390CF2">
          <w:rPr>
            <w:highlight w:val="cyan"/>
            <w:lang w:val="en-US"/>
          </w:rPr>
          <w:t>4</w:t>
        </w:r>
        <w:r w:rsidRPr="00390CF2">
          <w:rPr>
            <w:highlight w:val="cyan"/>
          </w:rPr>
          <w:t>&gt;</w:t>
        </w:r>
        <w:r w:rsidRPr="00390CF2">
          <w:rPr>
            <w:highlight w:val="cyan"/>
          </w:rPr>
          <w:tab/>
          <w:t>if the PLMN identity of the 'Registered AMF' is different from the PLMN selected by the upper layers:</w:t>
        </w:r>
      </w:ins>
    </w:p>
    <w:p w14:paraId="6AE0DFDA" w14:textId="77777777" w:rsidR="000E3D35" w:rsidRPr="00390CF2" w:rsidRDefault="000E3D35" w:rsidP="000E3D35">
      <w:pPr>
        <w:pStyle w:val="B5"/>
        <w:rPr>
          <w:ins w:id="1470" w:author="SA R2 -1807910" w:date="2018-05-15T04:47:00Z"/>
          <w:highlight w:val="cyan"/>
        </w:rPr>
      </w:pPr>
      <w:ins w:id="1471" w:author="SA R2 -1807910" w:date="2018-05-15T04:47:00Z">
        <w:r w:rsidRPr="00390CF2">
          <w:rPr>
            <w:highlight w:val="cyan"/>
          </w:rPr>
          <w:t>5&gt;</w:t>
        </w:r>
        <w:r w:rsidRPr="00390CF2">
          <w:rPr>
            <w:highlight w:val="cyan"/>
          </w:rPr>
          <w:tab/>
          <w:t xml:space="preserve">include the </w:t>
        </w:r>
        <w:r w:rsidRPr="00390CF2">
          <w:rPr>
            <w:i/>
            <w:highlight w:val="cyan"/>
          </w:rPr>
          <w:t>plmnIdentity</w:t>
        </w:r>
        <w:r w:rsidRPr="00390CF2">
          <w:rPr>
            <w:highlight w:val="cyan"/>
          </w:rPr>
          <w:t xml:space="preserve"> in the </w:t>
        </w:r>
        <w:r w:rsidRPr="00390CF2">
          <w:rPr>
            <w:i/>
            <w:highlight w:val="cyan"/>
          </w:rPr>
          <w:t>registeredAMF</w:t>
        </w:r>
        <w:r w:rsidRPr="00390CF2">
          <w:rPr>
            <w:highlight w:val="cyan"/>
          </w:rPr>
          <w:t xml:space="preserve"> and set it to the value of the PLMN identity in the 'Registered AMF' received from upper layers;</w:t>
        </w:r>
      </w:ins>
    </w:p>
    <w:p w14:paraId="4FF89F56" w14:textId="77777777" w:rsidR="000E3D35" w:rsidRPr="00390CF2" w:rsidRDefault="000E3D35" w:rsidP="000E3D35">
      <w:pPr>
        <w:pStyle w:val="B3"/>
        <w:ind w:left="1420"/>
        <w:rPr>
          <w:ins w:id="1472" w:author="SA R2 -1807910" w:date="2018-05-15T04:47:00Z"/>
          <w:highlight w:val="cyan"/>
        </w:rPr>
      </w:pPr>
      <w:ins w:id="1473" w:author="SA R2 -1807910" w:date="2018-05-15T04:47:00Z">
        <w:r w:rsidRPr="00390CF2">
          <w:rPr>
            <w:highlight w:val="cyan"/>
          </w:rPr>
          <w:t>4&gt;</w:t>
        </w:r>
        <w:r w:rsidRPr="00390CF2">
          <w:rPr>
            <w:highlight w:val="cyan"/>
          </w:rPr>
          <w:tab/>
          <w:t xml:space="preserve">set the </w:t>
        </w:r>
        <w:r w:rsidRPr="00390CF2">
          <w:rPr>
            <w:i/>
            <w:highlight w:val="cyan"/>
          </w:rPr>
          <w:t>amf-Region</w:t>
        </w:r>
        <w:r w:rsidRPr="00390CF2">
          <w:rPr>
            <w:highlight w:val="cyan"/>
          </w:rPr>
          <w:t xml:space="preserve">, </w:t>
        </w:r>
        <w:r w:rsidRPr="00390CF2">
          <w:rPr>
            <w:i/>
            <w:highlight w:val="cyan"/>
          </w:rPr>
          <w:t>amf-SetId</w:t>
        </w:r>
        <w:r w:rsidRPr="00390CF2">
          <w:rPr>
            <w:highlight w:val="cyan"/>
          </w:rPr>
          <w:t xml:space="preserve">, </w:t>
        </w:r>
        <w:r w:rsidRPr="00390CF2">
          <w:rPr>
            <w:i/>
            <w:highlight w:val="cyan"/>
          </w:rPr>
          <w:t xml:space="preserve">amf-Pointer </w:t>
        </w:r>
        <w:r w:rsidRPr="00390CF2">
          <w:rPr>
            <w:highlight w:val="cyan"/>
          </w:rPr>
          <w:t>to the value received from upper layers;</w:t>
        </w:r>
      </w:ins>
    </w:p>
    <w:p w14:paraId="10058AE0" w14:textId="77777777" w:rsidR="000E3D35" w:rsidRPr="00390CF2" w:rsidRDefault="000E3D35" w:rsidP="000E3D35">
      <w:pPr>
        <w:pStyle w:val="B3"/>
        <w:rPr>
          <w:ins w:id="1474" w:author="SA R2 -1807910" w:date="2018-05-15T04:47:00Z"/>
          <w:highlight w:val="cyan"/>
        </w:rPr>
      </w:pPr>
      <w:ins w:id="1475" w:author="SA R2 -1807910" w:date="2018-05-15T04:47:00Z">
        <w:r w:rsidRPr="00390CF2">
          <w:rPr>
            <w:highlight w:val="cyan"/>
          </w:rPr>
          <w:t>3&gt;</w:t>
        </w:r>
        <w:r w:rsidRPr="00390CF2">
          <w:rPr>
            <w:highlight w:val="cyan"/>
          </w:rPr>
          <w:tab/>
          <w:t xml:space="preserve">include and set the </w:t>
        </w:r>
        <w:r w:rsidRPr="00390CF2">
          <w:rPr>
            <w:i/>
            <w:highlight w:val="cyan"/>
          </w:rPr>
          <w:t xml:space="preserve">guami-Type </w:t>
        </w:r>
        <w:r w:rsidRPr="00390CF2">
          <w:rPr>
            <w:highlight w:val="cyan"/>
          </w:rPr>
          <w:t>to the value provided by the upper layers;</w:t>
        </w:r>
      </w:ins>
    </w:p>
    <w:p w14:paraId="3FAD64AE" w14:textId="77777777" w:rsidR="000E3D35" w:rsidRPr="00390CF2" w:rsidRDefault="000E3D35" w:rsidP="000E3D35">
      <w:pPr>
        <w:pStyle w:val="EditorsNote"/>
        <w:rPr>
          <w:ins w:id="1476" w:author="SA R2 -1807910" w:date="2018-05-15T04:47:00Z"/>
          <w:highlight w:val="cyan"/>
        </w:rPr>
      </w:pPr>
      <w:ins w:id="1477" w:author="SA R2 -1807910" w:date="2018-05-15T04:47:00Z">
        <w:r w:rsidRPr="00390CF2">
          <w:rPr>
            <w:highlight w:val="cyan"/>
          </w:rPr>
          <w:t xml:space="preserve">Editor’s Note: </w:t>
        </w:r>
        <w:r w:rsidRPr="00390CF2">
          <w:rPr>
            <w:highlight w:val="cyan"/>
            <w:lang w:val="en-US"/>
          </w:rPr>
          <w:t xml:space="preserve">FFS Confirm whether the </w:t>
        </w:r>
        <w:r w:rsidRPr="00390CF2">
          <w:rPr>
            <w:i/>
            <w:highlight w:val="cyan"/>
            <w:lang w:val="en-US"/>
          </w:rPr>
          <w:t>guami-Type</w:t>
        </w:r>
        <w:r w:rsidRPr="00390CF2">
          <w:rPr>
            <w:highlight w:val="cyan"/>
            <w:lang w:val="en-US"/>
          </w:rPr>
          <w:t xml:space="preserve"> is included and set in the abovementioned condition.</w:t>
        </w:r>
      </w:ins>
    </w:p>
    <w:p w14:paraId="79FC2E9D" w14:textId="77777777" w:rsidR="000E3D35" w:rsidRPr="00390CF2" w:rsidRDefault="000E3D35" w:rsidP="000E3D35">
      <w:pPr>
        <w:pStyle w:val="B2"/>
        <w:rPr>
          <w:ins w:id="1478" w:author="SA R2 -1807910" w:date="2018-05-15T04:47:00Z"/>
          <w:highlight w:val="cyan"/>
        </w:rPr>
      </w:pPr>
      <w:ins w:id="1479" w:author="SA R2 -1807910" w:date="2018-05-15T04:47:00Z">
        <w:r w:rsidRPr="00390CF2">
          <w:rPr>
            <w:highlight w:val="cyan"/>
          </w:rPr>
          <w:t>2&gt;</w:t>
        </w:r>
        <w:r w:rsidRPr="00390CF2">
          <w:rPr>
            <w:highlight w:val="cyan"/>
          </w:rPr>
          <w:tab/>
          <w:t>if upper layers provide one or more S-NSSAI (see TS 23.003 [20]):</w:t>
        </w:r>
      </w:ins>
    </w:p>
    <w:p w14:paraId="5A954135" w14:textId="77777777" w:rsidR="000E3D35" w:rsidRPr="00390CF2" w:rsidRDefault="000E3D35" w:rsidP="000E3D35">
      <w:pPr>
        <w:pStyle w:val="B3"/>
        <w:rPr>
          <w:ins w:id="1480" w:author="SA R2 -1807910" w:date="2018-05-15T04:47:00Z"/>
          <w:highlight w:val="cyan"/>
        </w:rPr>
      </w:pPr>
      <w:ins w:id="1481" w:author="SA R2 -1807910" w:date="2018-05-15T04:47:00Z">
        <w:r w:rsidRPr="00390CF2">
          <w:rPr>
            <w:highlight w:val="cyan"/>
          </w:rPr>
          <w:t>3&gt;</w:t>
        </w:r>
        <w:r w:rsidRPr="00390CF2">
          <w:rPr>
            <w:highlight w:val="cyan"/>
          </w:rPr>
          <w:tab/>
          <w:t xml:space="preserve">include the </w:t>
        </w:r>
        <w:r w:rsidRPr="00390CF2">
          <w:rPr>
            <w:i/>
            <w:highlight w:val="cyan"/>
          </w:rPr>
          <w:t>s-nssai-list</w:t>
        </w:r>
        <w:r w:rsidRPr="00390CF2">
          <w:rPr>
            <w:highlight w:val="cyan"/>
          </w:rPr>
          <w:t xml:space="preserve"> and set the content to the values provided by the upper layers;</w:t>
        </w:r>
      </w:ins>
    </w:p>
    <w:p w14:paraId="2AF377FB" w14:textId="77777777" w:rsidR="000E3D35" w:rsidRPr="00390CF2" w:rsidRDefault="000E3D35" w:rsidP="000E3D35">
      <w:pPr>
        <w:pStyle w:val="B2"/>
        <w:rPr>
          <w:ins w:id="1482" w:author="SA R2 -1807910" w:date="2018-05-15T04:47:00Z"/>
          <w:highlight w:val="cyan"/>
        </w:rPr>
      </w:pPr>
      <w:ins w:id="1483" w:author="SA R2 -1807910" w:date="2018-05-15T04:47:00Z">
        <w:r w:rsidRPr="00390CF2">
          <w:rPr>
            <w:highlight w:val="cyan"/>
          </w:rPr>
          <w:t>2&gt;</w:t>
        </w:r>
        <w:r w:rsidRPr="00390CF2">
          <w:rPr>
            <w:highlight w:val="cyan"/>
          </w:rPr>
          <w:tab/>
          <w:t xml:space="preserve">set the </w:t>
        </w:r>
        <w:r w:rsidRPr="00390CF2">
          <w:rPr>
            <w:i/>
            <w:highlight w:val="cyan"/>
          </w:rPr>
          <w:t>dedicatedInfoNAS</w:t>
        </w:r>
        <w:r w:rsidRPr="00390CF2">
          <w:rPr>
            <w:highlight w:val="cyan"/>
          </w:rPr>
          <w:t xml:space="preserve"> to include the </w:t>
        </w:r>
        <w:smartTag w:uri="urn:schemas-microsoft-com:office:smarttags" w:element="PersonName">
          <w:r w:rsidRPr="00390CF2">
            <w:rPr>
              <w:highlight w:val="cyan"/>
            </w:rPr>
            <w:t>info</w:t>
          </w:r>
        </w:smartTag>
        <w:r w:rsidRPr="00390CF2">
          <w:rPr>
            <w:highlight w:val="cyan"/>
          </w:rPr>
          <w:t>rmation received from upper layers;</w:t>
        </w:r>
      </w:ins>
    </w:p>
    <w:p w14:paraId="594E96F9" w14:textId="77777777" w:rsidR="000E3D35" w:rsidRPr="00390CF2" w:rsidRDefault="000E3D35" w:rsidP="000E3D35">
      <w:pPr>
        <w:pStyle w:val="B1"/>
        <w:rPr>
          <w:ins w:id="1484" w:author="SA R2 -1807910" w:date="2018-05-15T04:47:00Z"/>
          <w:highlight w:val="cyan"/>
        </w:rPr>
      </w:pPr>
      <w:ins w:id="1485" w:author="SA R2 -1807910" w:date="2018-05-15T04:47:00Z">
        <w:r w:rsidRPr="00390CF2">
          <w:rPr>
            <w:highlight w:val="cyan"/>
          </w:rPr>
          <w:t>1&gt;</w:t>
        </w:r>
        <w:r w:rsidRPr="00390CF2">
          <w:rPr>
            <w:highlight w:val="cyan"/>
          </w:rPr>
          <w:tab/>
          <w:t xml:space="preserve">submit the </w:t>
        </w:r>
        <w:r w:rsidRPr="00390CF2">
          <w:rPr>
            <w:i/>
            <w:highlight w:val="cyan"/>
          </w:rPr>
          <w:t>RRCSetupComplete</w:t>
        </w:r>
        <w:r w:rsidRPr="00390CF2">
          <w:rPr>
            <w:highlight w:val="cyan"/>
          </w:rPr>
          <w:t xml:space="preserve"> message to lower layers for transmission, upon which the procedure ends </w:t>
        </w:r>
        <w:bookmarkEnd w:id="1361"/>
      </w:ins>
    </w:p>
    <w:p w14:paraId="3702B08A" w14:textId="77777777" w:rsidR="000E3D35" w:rsidRPr="00390CF2" w:rsidRDefault="000E3D35" w:rsidP="000E3D35">
      <w:pPr>
        <w:pStyle w:val="Heading4"/>
        <w:rPr>
          <w:ins w:id="1486" w:author="SA R2 -1807910" w:date="2018-05-15T04:47:00Z"/>
          <w:highlight w:val="cyan"/>
        </w:rPr>
      </w:pPr>
      <w:ins w:id="1487" w:author="SA R2 -1807910" w:date="2018-05-15T04:47:00Z">
        <w:r w:rsidRPr="00390CF2">
          <w:rPr>
            <w:highlight w:val="cyan"/>
          </w:rPr>
          <w:t>5.3.3.5</w:t>
        </w:r>
        <w:r w:rsidRPr="00390CF2">
          <w:rPr>
            <w:highlight w:val="cyan"/>
          </w:rPr>
          <w:tab/>
          <w:t xml:space="preserve">Reception of the </w:t>
        </w:r>
        <w:r w:rsidRPr="00390CF2">
          <w:rPr>
            <w:i/>
            <w:highlight w:val="cyan"/>
          </w:rPr>
          <w:t xml:space="preserve">RRCReject </w:t>
        </w:r>
        <w:r w:rsidRPr="00390CF2">
          <w:rPr>
            <w:highlight w:val="cyan"/>
          </w:rPr>
          <w:t>by the UE</w:t>
        </w:r>
      </w:ins>
    </w:p>
    <w:p w14:paraId="7D3B6F0D" w14:textId="77777777" w:rsidR="000E3D35" w:rsidRPr="00390CF2" w:rsidRDefault="000E3D35" w:rsidP="000E3D35">
      <w:pPr>
        <w:rPr>
          <w:ins w:id="1488" w:author="SA R2 -1807910" w:date="2018-05-15T04:47:00Z"/>
          <w:highlight w:val="cyan"/>
        </w:rPr>
      </w:pPr>
      <w:ins w:id="1489" w:author="SA R2 -1807910" w:date="2018-05-15T04:47:00Z">
        <w:r w:rsidRPr="00390CF2">
          <w:rPr>
            <w:highlight w:val="cyan"/>
          </w:rPr>
          <w:t>The UE shall:</w:t>
        </w:r>
      </w:ins>
    </w:p>
    <w:p w14:paraId="6C204C84" w14:textId="77777777" w:rsidR="000E3D35" w:rsidRPr="00390CF2" w:rsidRDefault="000E3D35" w:rsidP="000E3D35">
      <w:pPr>
        <w:pStyle w:val="B1"/>
        <w:rPr>
          <w:ins w:id="1490" w:author="Rapporteur ASN1 SA" w:date="2018-07-09T14:21:00Z"/>
          <w:highlight w:val="cyan"/>
        </w:rPr>
      </w:pPr>
      <w:ins w:id="1491" w:author="Rapporteur ASN1 SA" w:date="2018-07-09T14:21:00Z">
        <w:r w:rsidRPr="00390CF2">
          <w:rPr>
            <w:highlight w:val="cyan"/>
          </w:rPr>
          <w:t>1&gt;</w:t>
        </w:r>
        <w:r w:rsidRPr="00390CF2">
          <w:rPr>
            <w:highlight w:val="cyan"/>
          </w:rPr>
          <w:tab/>
        </w:r>
        <w:r w:rsidRPr="00390CF2">
          <w:rPr>
            <w:highlight w:val="cyan"/>
            <w:lang w:val="sv-SE"/>
          </w:rPr>
          <w:t>perform the actions as specified in 5.3.15</w:t>
        </w:r>
        <w:r w:rsidRPr="00390CF2">
          <w:rPr>
            <w:highlight w:val="cyan"/>
          </w:rPr>
          <w:t>;</w:t>
        </w:r>
      </w:ins>
    </w:p>
    <w:p w14:paraId="2E245B77" w14:textId="77777777" w:rsidR="000E3D35" w:rsidRPr="00390CF2" w:rsidRDefault="000E3D35" w:rsidP="000E3D35">
      <w:pPr>
        <w:pStyle w:val="Heading4"/>
        <w:rPr>
          <w:ins w:id="1492" w:author="SA R2 -1807910" w:date="2018-05-15T04:47:00Z"/>
          <w:highlight w:val="cyan"/>
        </w:rPr>
      </w:pPr>
      <w:ins w:id="1493" w:author="SA R2 -1807910" w:date="2018-05-15T04:47:00Z">
        <w:r w:rsidRPr="00390CF2">
          <w:rPr>
            <w:highlight w:val="cyan"/>
          </w:rPr>
          <w:t>5.3.3.6</w:t>
        </w:r>
        <w:r w:rsidRPr="00390CF2">
          <w:rPr>
            <w:highlight w:val="cyan"/>
          </w:rPr>
          <w:tab/>
          <w:t>Cell re-selection while T300 is running</w:t>
        </w:r>
      </w:ins>
    </w:p>
    <w:p w14:paraId="43D5B348" w14:textId="77777777" w:rsidR="000E3D35" w:rsidRPr="00390CF2" w:rsidRDefault="000E3D35" w:rsidP="000E3D35">
      <w:pPr>
        <w:pStyle w:val="EditorsNote"/>
        <w:rPr>
          <w:ins w:id="1494" w:author="SA R2 -1807910" w:date="2018-05-15T04:47:00Z"/>
          <w:highlight w:val="cyan"/>
        </w:rPr>
      </w:pPr>
      <w:ins w:id="1495" w:author="SA R2 -1807910" w:date="2018-05-15T04:47:00Z">
        <w:r w:rsidRPr="00390CF2">
          <w:rPr>
            <w:highlight w:val="cyan"/>
          </w:rPr>
          <w:t xml:space="preserve">Editor’s Note: </w:t>
        </w:r>
        <w:r w:rsidRPr="00390CF2">
          <w:rPr>
            <w:highlight w:val="cyan"/>
            <w:lang w:val="en-US"/>
          </w:rPr>
          <w:t>FFS  Whether cell reselection actions need to be defined for other timers e.g. access control timers equivalent to T302, T303, T305, T306 and T308 in LTE).</w:t>
        </w:r>
      </w:ins>
    </w:p>
    <w:p w14:paraId="784B9CD5" w14:textId="77777777" w:rsidR="000E3D35" w:rsidRPr="00390CF2" w:rsidRDefault="000E3D35" w:rsidP="000E3D35">
      <w:pPr>
        <w:rPr>
          <w:ins w:id="1496" w:author="SA R2 -1807910" w:date="2018-05-15T04:47:00Z"/>
          <w:highlight w:val="cyan"/>
        </w:rPr>
      </w:pPr>
      <w:ins w:id="1497" w:author="SA R2 -1807910" w:date="2018-05-15T04:47:00Z">
        <w:r w:rsidRPr="00390CF2">
          <w:rPr>
            <w:highlight w:val="cyan"/>
          </w:rPr>
          <w:t>The UE shall:</w:t>
        </w:r>
      </w:ins>
    </w:p>
    <w:p w14:paraId="07CC82C1" w14:textId="77777777" w:rsidR="000E3D35" w:rsidRPr="00390CF2" w:rsidRDefault="000E3D35" w:rsidP="000E3D35">
      <w:pPr>
        <w:pStyle w:val="B1"/>
        <w:rPr>
          <w:ins w:id="1498" w:author="SA R2 -1807910" w:date="2018-05-15T04:47:00Z"/>
          <w:highlight w:val="cyan"/>
        </w:rPr>
      </w:pPr>
      <w:ins w:id="1499" w:author="SA R2 -1807910" w:date="2018-05-15T04:47:00Z">
        <w:r w:rsidRPr="00390CF2">
          <w:rPr>
            <w:highlight w:val="cyan"/>
          </w:rPr>
          <w:t>1&gt;</w:t>
        </w:r>
        <w:r w:rsidRPr="00390CF2">
          <w:rPr>
            <w:highlight w:val="cyan"/>
          </w:rPr>
          <w:tab/>
          <w:t>if cell reselection occurs while T300 is running:</w:t>
        </w:r>
      </w:ins>
    </w:p>
    <w:p w14:paraId="4BC0E4D4" w14:textId="77777777" w:rsidR="000E3D35" w:rsidRPr="00390CF2" w:rsidRDefault="000E3D35" w:rsidP="000E3D35">
      <w:pPr>
        <w:pStyle w:val="B2"/>
        <w:rPr>
          <w:ins w:id="1500" w:author="SA R2 -1807910" w:date="2018-05-15T04:47:00Z"/>
          <w:del w:id="1501" w:author="SA R2-1808961" w:date="2018-05-29T10:44:00Z"/>
          <w:highlight w:val="cyan"/>
        </w:rPr>
      </w:pPr>
      <w:ins w:id="1502" w:author="SA R2 -1807910" w:date="2018-05-15T04:47:00Z">
        <w:del w:id="1503" w:author="SA R2-1808961" w:date="2018-05-29T10:44:00Z">
          <w:r w:rsidRPr="00390CF2">
            <w:rPr>
              <w:highlight w:val="cyan"/>
            </w:rPr>
            <w:delText>2&gt;</w:delText>
          </w:r>
          <w:r w:rsidRPr="00390CF2">
            <w:rPr>
              <w:highlight w:val="cyan"/>
            </w:rPr>
            <w:tab/>
            <w:delText>if timer T300 is running:</w:delText>
          </w:r>
        </w:del>
      </w:ins>
    </w:p>
    <w:p w14:paraId="42177421" w14:textId="77777777" w:rsidR="000E3D35" w:rsidRPr="00390CF2" w:rsidRDefault="000E3D35" w:rsidP="000E3D35">
      <w:pPr>
        <w:pStyle w:val="B2"/>
        <w:rPr>
          <w:ins w:id="1504" w:author="SA R2 -1807910" w:date="2018-05-15T04:47:00Z"/>
          <w:highlight w:val="cyan"/>
        </w:rPr>
      </w:pPr>
      <w:ins w:id="1505" w:author="SA R2-1808961" w:date="2018-05-29T10:44:00Z">
        <w:r w:rsidRPr="00390CF2">
          <w:rPr>
            <w:highlight w:val="cyan"/>
            <w:lang w:val="fi-FI"/>
          </w:rPr>
          <w:t>2</w:t>
        </w:r>
      </w:ins>
      <w:ins w:id="1506" w:author="SA R2 -1807910" w:date="2018-05-15T04:47:00Z">
        <w:del w:id="1507" w:author="SA R2-1808961" w:date="2018-05-29T10:44:00Z">
          <w:r w:rsidRPr="00390CF2">
            <w:rPr>
              <w:highlight w:val="cyan"/>
            </w:rPr>
            <w:delText>3</w:delText>
          </w:r>
        </w:del>
        <w:r w:rsidRPr="00390CF2">
          <w:rPr>
            <w:highlight w:val="cyan"/>
          </w:rPr>
          <w:t>&gt;</w:t>
        </w:r>
        <w:r w:rsidRPr="00390CF2">
          <w:rPr>
            <w:highlight w:val="cyan"/>
          </w:rPr>
          <w:tab/>
          <w:t>stop timer T300;</w:t>
        </w:r>
      </w:ins>
    </w:p>
    <w:p w14:paraId="18CEEB09" w14:textId="77777777" w:rsidR="000E3D35" w:rsidRPr="00390CF2" w:rsidRDefault="000E3D35" w:rsidP="000E3D35">
      <w:pPr>
        <w:pStyle w:val="B2"/>
        <w:rPr>
          <w:ins w:id="1508" w:author="SA R2 -1807910" w:date="2018-05-15T04:47:00Z"/>
          <w:highlight w:val="cyan"/>
        </w:rPr>
      </w:pPr>
      <w:ins w:id="1509" w:author="SA R2-1808961" w:date="2018-05-29T10:44:00Z">
        <w:r w:rsidRPr="00390CF2">
          <w:rPr>
            <w:highlight w:val="cyan"/>
            <w:lang w:val="fi-FI"/>
          </w:rPr>
          <w:t>2</w:t>
        </w:r>
      </w:ins>
      <w:ins w:id="1510" w:author="SA R2 -1807910" w:date="2018-05-15T04:47:00Z">
        <w:del w:id="1511" w:author="SA R2-1808961" w:date="2018-05-29T10:44:00Z">
          <w:r w:rsidRPr="00390CF2">
            <w:rPr>
              <w:highlight w:val="cyan"/>
            </w:rPr>
            <w:delText>3</w:delText>
          </w:r>
        </w:del>
        <w:r w:rsidRPr="00390CF2">
          <w:rPr>
            <w:highlight w:val="cyan"/>
          </w:rPr>
          <w:t>&gt;</w:t>
        </w:r>
        <w:r w:rsidRPr="00390CF2">
          <w:rPr>
            <w:highlight w:val="cyan"/>
          </w:rPr>
          <w:tab/>
          <w:t>reset MAC, release the MAC configuration and re-establish RLC for all RBs that are established;</w:t>
        </w:r>
      </w:ins>
    </w:p>
    <w:p w14:paraId="551B71F7" w14:textId="77777777" w:rsidR="000E3D35" w:rsidRPr="00390CF2" w:rsidRDefault="000E3D35" w:rsidP="000E3D35">
      <w:pPr>
        <w:pStyle w:val="B2"/>
        <w:rPr>
          <w:ins w:id="1512" w:author="SA R2 -1807910" w:date="2018-05-15T04:47:00Z"/>
          <w:highlight w:val="cyan"/>
        </w:rPr>
      </w:pPr>
      <w:ins w:id="1513" w:author="SA R2-1808961" w:date="2018-05-29T10:44:00Z">
        <w:r w:rsidRPr="00390CF2">
          <w:rPr>
            <w:highlight w:val="cyan"/>
            <w:lang w:val="fi-FI"/>
          </w:rPr>
          <w:t>2</w:t>
        </w:r>
      </w:ins>
      <w:ins w:id="1514" w:author="SA R2 -1807910" w:date="2018-05-15T04:47:00Z">
        <w:del w:id="1515" w:author="SA R2-1808961" w:date="2018-05-29T10:44:00Z">
          <w:r w:rsidRPr="00390CF2">
            <w:rPr>
              <w:highlight w:val="cyan"/>
            </w:rPr>
            <w:delText>3</w:delText>
          </w:r>
        </w:del>
        <w:r w:rsidRPr="00390CF2">
          <w:rPr>
            <w:highlight w:val="cyan"/>
          </w:rPr>
          <w:t>&gt;</w:t>
        </w:r>
        <w:r w:rsidRPr="00390CF2">
          <w:rPr>
            <w:highlight w:val="cyan"/>
          </w:rPr>
          <w:tab/>
          <w:t>inform upper layers about the failure to establish the RRC connection;</w:t>
        </w:r>
      </w:ins>
    </w:p>
    <w:p w14:paraId="18EFE554" w14:textId="77777777" w:rsidR="000E3D35" w:rsidRPr="00390CF2" w:rsidRDefault="000E3D35" w:rsidP="000E3D35">
      <w:pPr>
        <w:pStyle w:val="Heading4"/>
        <w:rPr>
          <w:ins w:id="1516" w:author="SA R2 -1807910" w:date="2018-05-15T04:47:00Z"/>
          <w:highlight w:val="cyan"/>
        </w:rPr>
      </w:pPr>
      <w:ins w:id="1517" w:author="SA R2 -1807910" w:date="2018-05-15T04:47:00Z">
        <w:r w:rsidRPr="00390CF2">
          <w:rPr>
            <w:highlight w:val="cyan"/>
          </w:rPr>
          <w:t>5.3.3.7</w:t>
        </w:r>
        <w:r w:rsidRPr="00390CF2">
          <w:rPr>
            <w:highlight w:val="cyan"/>
          </w:rPr>
          <w:tab/>
          <w:t>T300 expiry</w:t>
        </w:r>
      </w:ins>
    </w:p>
    <w:p w14:paraId="463D7DC3" w14:textId="77777777" w:rsidR="000E3D35" w:rsidRPr="00390CF2" w:rsidRDefault="000E3D35" w:rsidP="000E3D35">
      <w:pPr>
        <w:rPr>
          <w:ins w:id="1518" w:author="SA R2 -1807910" w:date="2018-05-15T04:47:00Z"/>
          <w:highlight w:val="cyan"/>
        </w:rPr>
      </w:pPr>
      <w:ins w:id="1519" w:author="SA R2 -1807910" w:date="2018-05-15T04:47:00Z">
        <w:r w:rsidRPr="00390CF2">
          <w:rPr>
            <w:highlight w:val="cyan"/>
          </w:rPr>
          <w:t>The UE shall:</w:t>
        </w:r>
      </w:ins>
    </w:p>
    <w:p w14:paraId="400E8F29" w14:textId="77777777" w:rsidR="000E3D35" w:rsidRPr="00390CF2" w:rsidRDefault="000E3D35" w:rsidP="000E3D35">
      <w:pPr>
        <w:pStyle w:val="B1"/>
        <w:rPr>
          <w:ins w:id="1520" w:author="SA R2 -1807910" w:date="2018-05-15T04:47:00Z"/>
          <w:highlight w:val="cyan"/>
        </w:rPr>
      </w:pPr>
      <w:ins w:id="1521" w:author="SA R2 -1807910" w:date="2018-05-15T04:47:00Z">
        <w:r w:rsidRPr="00390CF2">
          <w:rPr>
            <w:highlight w:val="cyan"/>
          </w:rPr>
          <w:t>1&gt;</w:t>
        </w:r>
        <w:r w:rsidRPr="00390CF2">
          <w:rPr>
            <w:highlight w:val="cyan"/>
          </w:rPr>
          <w:tab/>
          <w:t>if timer T300 expires:</w:t>
        </w:r>
      </w:ins>
    </w:p>
    <w:p w14:paraId="0996F243" w14:textId="77777777" w:rsidR="000E3D35" w:rsidRPr="00390CF2" w:rsidRDefault="000E3D35" w:rsidP="000E3D35">
      <w:pPr>
        <w:pStyle w:val="B2"/>
        <w:rPr>
          <w:ins w:id="1522" w:author="Rapporteur ASN1 SA" w:date="2018-07-11T10:34:00Z"/>
          <w:highlight w:val="cyan"/>
        </w:rPr>
      </w:pPr>
      <w:ins w:id="1523" w:author="SA R2 -1807910" w:date="2018-05-15T04:47:00Z">
        <w:r w:rsidRPr="00390CF2">
          <w:rPr>
            <w:highlight w:val="cyan"/>
          </w:rPr>
          <w:t>2&gt;</w:t>
        </w:r>
        <w:r w:rsidRPr="00390CF2">
          <w:rPr>
            <w:highlight w:val="cyan"/>
          </w:rPr>
          <w:tab/>
          <w:t>reset MAC, release the MAC configuration and re-establish RLC for all RBs that are established;</w:t>
        </w:r>
      </w:ins>
    </w:p>
    <w:p w14:paraId="7ED8AA0F" w14:textId="77777777" w:rsidR="000E3D35" w:rsidRPr="00390CF2" w:rsidRDefault="000E3D35" w:rsidP="000E3D35">
      <w:pPr>
        <w:pStyle w:val="B2"/>
        <w:rPr>
          <w:ins w:id="1524" w:author="Rapporteur ASN1 SA" w:date="2018-07-11T10:34:00Z"/>
          <w:highlight w:val="cyan"/>
        </w:rPr>
      </w:pPr>
      <w:ins w:id="1525" w:author="Rapporteur ASN1 SA" w:date="2018-07-11T10:34:00Z">
        <w:r w:rsidRPr="00390CF2">
          <w:rPr>
            <w:highlight w:val="cyan"/>
          </w:rPr>
          <w:t xml:space="preserve">2&gt; if the T300 has expired a consecutive </w:t>
        </w:r>
        <w:r w:rsidRPr="00390CF2">
          <w:rPr>
            <w:i/>
            <w:highlight w:val="cyan"/>
          </w:rPr>
          <w:t>connEstFailCount</w:t>
        </w:r>
        <w:r w:rsidRPr="00390CF2">
          <w:rPr>
            <w:highlight w:val="cyan"/>
          </w:rPr>
          <w:t xml:space="preserve"> times on the same cell for which</w:t>
        </w:r>
        <w:r w:rsidRPr="00390CF2">
          <w:rPr>
            <w:rFonts w:hint="eastAsia"/>
            <w:highlight w:val="cyan"/>
            <w:lang w:val="en-US" w:eastAsia="zh-CN"/>
          </w:rPr>
          <w:t xml:space="preserve"> </w:t>
        </w:r>
        <w:r w:rsidRPr="00390CF2">
          <w:rPr>
            <w:rFonts w:hint="eastAsia"/>
            <w:i/>
            <w:highlight w:val="cyan"/>
          </w:rPr>
          <w:t>connectionEstablishmentFailureControl</w:t>
        </w:r>
        <w:r w:rsidRPr="00390CF2">
          <w:rPr>
            <w:highlight w:val="cyan"/>
          </w:rPr>
          <w:t xml:space="preserve"> is included in </w:t>
        </w:r>
      </w:ins>
      <w:ins w:id="1526" w:author="Rapporteur ASN1 SA" w:date="2018-07-11T10:38:00Z">
        <w:r w:rsidRPr="00390CF2">
          <w:rPr>
            <w:i/>
            <w:highlight w:val="cyan"/>
          </w:rPr>
          <w:t>SIB1</w:t>
        </w:r>
      </w:ins>
      <w:ins w:id="1527" w:author="Rapporteur ASN1 SA" w:date="2018-07-11T10:34:00Z">
        <w:r w:rsidRPr="00390CF2">
          <w:rPr>
            <w:highlight w:val="cyan"/>
          </w:rPr>
          <w:t>:</w:t>
        </w:r>
      </w:ins>
    </w:p>
    <w:p w14:paraId="59010AB7" w14:textId="77777777" w:rsidR="000E3D35" w:rsidRPr="00390CF2" w:rsidRDefault="000E3D35" w:rsidP="000E3D35">
      <w:pPr>
        <w:pStyle w:val="B3"/>
        <w:rPr>
          <w:ins w:id="1528" w:author="Rapporteur ASN1 SA" w:date="2018-07-11T10:34:00Z"/>
          <w:highlight w:val="cyan"/>
        </w:rPr>
      </w:pPr>
      <w:ins w:id="1529" w:author="Rapporteur ASN1 SA" w:date="2018-07-11T10:34:00Z">
        <w:r w:rsidRPr="00390CF2">
          <w:rPr>
            <w:highlight w:val="cyan"/>
          </w:rPr>
          <w:t>3&gt;</w:t>
        </w:r>
        <w:r w:rsidRPr="00390CF2">
          <w:rPr>
            <w:highlight w:val="cyan"/>
          </w:rPr>
          <w:tab/>
          <w:t xml:space="preserve">for a period as indicated by </w:t>
        </w:r>
        <w:r w:rsidRPr="00390CF2">
          <w:rPr>
            <w:i/>
            <w:highlight w:val="cyan"/>
          </w:rPr>
          <w:t>connEstFailOffsetValidity</w:t>
        </w:r>
        <w:r w:rsidRPr="00390CF2">
          <w:rPr>
            <w:highlight w:val="cyan"/>
          </w:rPr>
          <w:t>:</w:t>
        </w:r>
      </w:ins>
    </w:p>
    <w:p w14:paraId="180505B2" w14:textId="77777777" w:rsidR="000E3D35" w:rsidRPr="00390CF2" w:rsidRDefault="000E3D35" w:rsidP="000E3D35">
      <w:pPr>
        <w:pStyle w:val="B4"/>
        <w:rPr>
          <w:ins w:id="1530" w:author="Rapporteur ASN1 SA" w:date="2018-07-11T10:34:00Z"/>
          <w:highlight w:val="cyan"/>
        </w:rPr>
      </w:pPr>
      <w:ins w:id="1531" w:author="Rapporteur ASN1 SA" w:date="2018-07-11T10:34:00Z">
        <w:r w:rsidRPr="00390CF2">
          <w:rPr>
            <w:highlight w:val="cyan"/>
          </w:rPr>
          <w:t>4&gt;</w:t>
        </w:r>
        <w:r w:rsidRPr="00390CF2">
          <w:rPr>
            <w:highlight w:val="cyan"/>
          </w:rPr>
          <w:tab/>
          <w:t xml:space="preserve">use </w:t>
        </w:r>
        <w:r w:rsidRPr="00390CF2">
          <w:rPr>
            <w:i/>
            <w:highlight w:val="cyan"/>
          </w:rPr>
          <w:t>connEstFailOffset</w:t>
        </w:r>
        <w:r w:rsidRPr="00390CF2">
          <w:rPr>
            <w:highlight w:val="cyan"/>
          </w:rPr>
          <w:t xml:space="preserve"> for the parameter Qoffset</w:t>
        </w:r>
        <w:r w:rsidRPr="00390CF2">
          <w:rPr>
            <w:highlight w:val="cyan"/>
            <w:vertAlign w:val="subscript"/>
          </w:rPr>
          <w:t>temp</w:t>
        </w:r>
        <w:r w:rsidRPr="00390CF2">
          <w:rPr>
            <w:highlight w:val="cyan"/>
          </w:rPr>
          <w:t xml:space="preserve"> for the concerned cell when performing cell selection and reselection according to TS 3</w:t>
        </w:r>
        <w:r w:rsidRPr="00390CF2">
          <w:rPr>
            <w:rFonts w:hint="eastAsia"/>
            <w:highlight w:val="cyan"/>
            <w:lang w:val="en-US" w:eastAsia="zh-CN"/>
          </w:rPr>
          <w:t>8</w:t>
        </w:r>
        <w:r w:rsidRPr="00390CF2">
          <w:rPr>
            <w:highlight w:val="cyan"/>
          </w:rPr>
          <w:t>.304 [</w:t>
        </w:r>
        <w:r w:rsidRPr="00390CF2">
          <w:rPr>
            <w:rFonts w:hint="eastAsia"/>
            <w:highlight w:val="cyan"/>
            <w:lang w:val="en-US" w:eastAsia="zh-CN"/>
          </w:rPr>
          <w:t>20</w:t>
        </w:r>
        <w:r w:rsidRPr="00390CF2">
          <w:rPr>
            <w:highlight w:val="cyan"/>
          </w:rPr>
          <w:t xml:space="preserve">] and TS </w:t>
        </w:r>
        <w:r w:rsidRPr="00390CF2">
          <w:rPr>
            <w:rFonts w:hint="eastAsia"/>
            <w:highlight w:val="cyan"/>
            <w:lang w:val="en-US" w:eastAsia="zh-CN"/>
          </w:rPr>
          <w:t>36</w:t>
        </w:r>
        <w:r w:rsidRPr="00390CF2">
          <w:rPr>
            <w:highlight w:val="cyan"/>
          </w:rPr>
          <w:t>.304 [</w:t>
        </w:r>
      </w:ins>
      <w:ins w:id="1532" w:author="Rapporteur ASN1 SA" w:date="2018-07-11T10:37:00Z">
        <w:r w:rsidRPr="00390CF2">
          <w:rPr>
            <w:highlight w:val="cyan"/>
            <w:lang w:eastAsia="zh-CN"/>
          </w:rPr>
          <w:t>27</w:t>
        </w:r>
      </w:ins>
      <w:ins w:id="1533" w:author="Rapporteur ASN1 SA" w:date="2018-07-11T10:34:00Z">
        <w:r w:rsidRPr="00390CF2">
          <w:rPr>
            <w:highlight w:val="cyan"/>
          </w:rPr>
          <w:t>];</w:t>
        </w:r>
      </w:ins>
    </w:p>
    <w:p w14:paraId="13B830C5" w14:textId="77777777" w:rsidR="000E3D35" w:rsidRPr="00390CF2" w:rsidRDefault="000E3D35">
      <w:pPr>
        <w:pStyle w:val="NO"/>
        <w:rPr>
          <w:ins w:id="1534" w:author="SA R2 -1807910" w:date="2018-05-15T04:47:00Z"/>
          <w:highlight w:val="cyan"/>
        </w:rPr>
        <w:pPrChange w:id="1535" w:author="Rapporteur ASN1 SA" w:date="2018-07-11T10:34:00Z">
          <w:pPr>
            <w:pStyle w:val="B2"/>
          </w:pPr>
        </w:pPrChange>
      </w:pPr>
      <w:ins w:id="1536" w:author="Rapporteur ASN1 SA" w:date="2018-07-11T10:34:00Z">
        <w:r w:rsidRPr="00390CF2">
          <w:rPr>
            <w:highlight w:val="cyan"/>
          </w:rPr>
          <w:t>NOTE :</w:t>
        </w:r>
        <w:r w:rsidRPr="00390CF2">
          <w:rPr>
            <w:highlight w:val="cyan"/>
          </w:rPr>
          <w:tab/>
          <w:t xml:space="preserve">When performing cell selection, if no suitable or acceptable cell can be found, it is up to UE implementation whether to stop using </w:t>
        </w:r>
        <w:r w:rsidRPr="00390CF2">
          <w:rPr>
            <w:i/>
            <w:highlight w:val="cyan"/>
          </w:rPr>
          <w:t xml:space="preserve">connEstFailOffset </w:t>
        </w:r>
        <w:r w:rsidRPr="00390CF2">
          <w:rPr>
            <w:highlight w:val="cyan"/>
          </w:rPr>
          <w:t>for the parameter Qoffset</w:t>
        </w:r>
        <w:r w:rsidRPr="00390CF2">
          <w:rPr>
            <w:highlight w:val="cyan"/>
            <w:vertAlign w:val="subscript"/>
          </w:rPr>
          <w:t>temp</w:t>
        </w:r>
        <w:r w:rsidRPr="00390CF2">
          <w:rPr>
            <w:highlight w:val="cyan"/>
          </w:rPr>
          <w:t xml:space="preserve"> during </w:t>
        </w:r>
        <w:r w:rsidRPr="00390CF2">
          <w:rPr>
            <w:i/>
            <w:highlight w:val="cyan"/>
          </w:rPr>
          <w:t>connEstFailOffsetValidity</w:t>
        </w:r>
        <w:r w:rsidRPr="00390CF2">
          <w:rPr>
            <w:highlight w:val="cyan"/>
          </w:rPr>
          <w:t xml:space="preserve"> for the concerned cell.</w:t>
        </w:r>
      </w:ins>
    </w:p>
    <w:p w14:paraId="1C33A466" w14:textId="77777777" w:rsidR="000E3D35" w:rsidRPr="00390CF2" w:rsidRDefault="000E3D35" w:rsidP="000E3D35">
      <w:pPr>
        <w:pStyle w:val="B2"/>
        <w:rPr>
          <w:ins w:id="1537" w:author="SA R2 -1807910" w:date="2018-05-15T04:47:00Z"/>
          <w:highlight w:val="cyan"/>
        </w:rPr>
      </w:pPr>
      <w:ins w:id="1538" w:author="SA R2 -1807910" w:date="2018-05-15T04:47:00Z">
        <w:r w:rsidRPr="00390CF2">
          <w:rPr>
            <w:highlight w:val="cyan"/>
          </w:rPr>
          <w:t>2&gt;</w:t>
        </w:r>
        <w:r w:rsidRPr="00390CF2">
          <w:rPr>
            <w:highlight w:val="cyan"/>
          </w:rPr>
          <w:tab/>
          <w:t>inform upper layers about the failure to establish the RRC connection, upon which the procedure ends;</w:t>
        </w:r>
      </w:ins>
    </w:p>
    <w:p w14:paraId="0436A4B1" w14:textId="77777777" w:rsidR="000E3D35" w:rsidRPr="00390CF2" w:rsidRDefault="000E3D35" w:rsidP="000E3D35">
      <w:pPr>
        <w:pStyle w:val="Heading4"/>
        <w:rPr>
          <w:ins w:id="1539" w:author="SA R2 -1807910" w:date="2018-05-15T04:47:00Z"/>
          <w:highlight w:val="cyan"/>
        </w:rPr>
      </w:pPr>
      <w:ins w:id="1540" w:author="SA R2 -1807910" w:date="2018-05-15T04:47:00Z">
        <w:r w:rsidRPr="00390CF2">
          <w:rPr>
            <w:highlight w:val="cyan"/>
          </w:rPr>
          <w:t>5.3.3.8</w:t>
        </w:r>
        <w:r w:rsidRPr="00390CF2">
          <w:rPr>
            <w:highlight w:val="cyan"/>
          </w:rPr>
          <w:tab/>
          <w:t>Abortion of RRC connection establishment</w:t>
        </w:r>
      </w:ins>
    </w:p>
    <w:p w14:paraId="3F58C04A" w14:textId="77777777" w:rsidR="000E3D35" w:rsidRPr="00390CF2" w:rsidRDefault="000E3D35" w:rsidP="000E3D35">
      <w:pPr>
        <w:rPr>
          <w:ins w:id="1541" w:author="SA R2 -1807910" w:date="2018-05-15T04:47:00Z"/>
          <w:highlight w:val="cyan"/>
        </w:rPr>
      </w:pPr>
      <w:ins w:id="1542" w:author="SA R2 -1807910" w:date="2018-05-15T04:47:00Z">
        <w:r w:rsidRPr="00390CF2">
          <w:rPr>
            <w:highlight w:val="cyan"/>
          </w:rPr>
          <w:t>If upper layers abort the RRC connection establishment procedure while the UE has not yet entered RRC_CONNECTED, the UE shall:</w:t>
        </w:r>
      </w:ins>
    </w:p>
    <w:p w14:paraId="4AD5B43E" w14:textId="77777777" w:rsidR="000E3D35" w:rsidRPr="00390CF2" w:rsidRDefault="000E3D35" w:rsidP="000E3D35">
      <w:pPr>
        <w:pStyle w:val="B1"/>
        <w:rPr>
          <w:ins w:id="1543" w:author="SA R2 -1807910" w:date="2018-05-15T04:47:00Z"/>
          <w:highlight w:val="cyan"/>
        </w:rPr>
      </w:pPr>
      <w:ins w:id="1544" w:author="SA R2 -1807910" w:date="2018-05-15T04:47:00Z">
        <w:r w:rsidRPr="00390CF2">
          <w:rPr>
            <w:highlight w:val="cyan"/>
          </w:rPr>
          <w:t>1&gt;</w:t>
        </w:r>
        <w:r w:rsidRPr="00390CF2">
          <w:rPr>
            <w:highlight w:val="cyan"/>
          </w:rPr>
          <w:tab/>
          <w:t>stop timer T300, if running;</w:t>
        </w:r>
      </w:ins>
    </w:p>
    <w:p w14:paraId="037094CE" w14:textId="77777777" w:rsidR="000E3D35" w:rsidRPr="00390CF2" w:rsidRDefault="000E3D35" w:rsidP="000E3D35">
      <w:pPr>
        <w:pStyle w:val="B1"/>
        <w:rPr>
          <w:ins w:id="1545" w:author="SA R2 -1807910" w:date="2018-05-15T04:47:00Z"/>
          <w:highlight w:val="cyan"/>
        </w:rPr>
      </w:pPr>
      <w:ins w:id="1546" w:author="SA R2 -1807910" w:date="2018-05-15T04:47:00Z">
        <w:r w:rsidRPr="00390CF2">
          <w:rPr>
            <w:noProof/>
            <w:highlight w:val="cyan"/>
          </w:rPr>
          <w:t>1&gt;</w:t>
        </w:r>
        <w:r w:rsidRPr="00390CF2">
          <w:rPr>
            <w:noProof/>
            <w:highlight w:val="cyan"/>
          </w:rPr>
          <w:tab/>
        </w:r>
        <w:r w:rsidRPr="00390CF2">
          <w:rPr>
            <w:highlight w:val="cyan"/>
          </w:rPr>
          <w:t>reset MAC, release the MAC configuration and re-establish RLC for all RBs that are established;</w:t>
        </w:r>
      </w:ins>
    </w:p>
    <w:p w14:paraId="110953FE" w14:textId="77777777" w:rsidR="000E3D35" w:rsidRPr="00390CF2" w:rsidRDefault="000E3D35" w:rsidP="000E3D35">
      <w:pPr>
        <w:pStyle w:val="B1"/>
        <w:rPr>
          <w:ins w:id="1547" w:author="SA R2 -1807910" w:date="2018-05-15T04:47:00Z"/>
          <w:color w:val="FF0000"/>
          <w:highlight w:val="cyan"/>
        </w:rPr>
      </w:pPr>
      <w:ins w:id="1548" w:author="SA R2 -1807910" w:date="2018-05-15T04:47:00Z">
        <w:r w:rsidRPr="00390CF2">
          <w:rPr>
            <w:color w:val="FF0000"/>
            <w:highlight w:val="cyan"/>
          </w:rPr>
          <w:t xml:space="preserve">Editor’s Note: </w:t>
        </w:r>
        <w:r w:rsidRPr="00390CF2">
          <w:rPr>
            <w:color w:val="FF0000"/>
            <w:highlight w:val="cyan"/>
            <w:lang w:val="en-US"/>
          </w:rPr>
          <w:t>FFS Discuss whether abortion of RRC connection establishment triggered upper layers is needed</w:t>
        </w:r>
        <w:r w:rsidRPr="00390CF2">
          <w:rPr>
            <w:color w:val="FF0000"/>
            <w:highlight w:val="cyan"/>
          </w:rPr>
          <w:t>.</w:t>
        </w:r>
      </w:ins>
    </w:p>
    <w:p w14:paraId="2DE7F0BF" w14:textId="77777777" w:rsidR="000E3D35" w:rsidRPr="00390CF2" w:rsidRDefault="000E3D35" w:rsidP="000E3D35">
      <w:pPr>
        <w:pStyle w:val="EditorsNote"/>
        <w:rPr>
          <w:rFonts w:eastAsia="MS Mincho"/>
          <w:highlight w:val="cyan"/>
        </w:rPr>
      </w:pPr>
    </w:p>
    <w:p w14:paraId="360B8F14" w14:textId="77777777" w:rsidR="000E3D35" w:rsidRPr="00390CF2" w:rsidRDefault="000E3D35" w:rsidP="000E3D35">
      <w:pPr>
        <w:pStyle w:val="Heading3"/>
        <w:rPr>
          <w:rFonts w:eastAsia="MS Mincho"/>
          <w:highlight w:val="cyan"/>
        </w:rPr>
      </w:pPr>
      <w:bookmarkStart w:id="1549" w:name="_Toc510018473"/>
      <w:r w:rsidRPr="00390CF2">
        <w:rPr>
          <w:rFonts w:eastAsia="MS Mincho"/>
          <w:highlight w:val="cyan"/>
        </w:rPr>
        <w:t>5.3.4</w:t>
      </w:r>
      <w:r w:rsidRPr="00390CF2">
        <w:rPr>
          <w:rFonts w:eastAsia="MS Mincho"/>
          <w:highlight w:val="cyan"/>
        </w:rPr>
        <w:tab/>
        <w:t>Initial security activation</w:t>
      </w:r>
      <w:bookmarkEnd w:id="1549"/>
    </w:p>
    <w:p w14:paraId="747CB4E0" w14:textId="77777777" w:rsidR="000E3D35" w:rsidRPr="00390CF2" w:rsidRDefault="000E3D35" w:rsidP="000E3D35">
      <w:pPr>
        <w:pStyle w:val="EditorsNote"/>
        <w:rPr>
          <w:ins w:id="1550" w:author="SA R2 -1807910" w:date="2018-05-15T04:50:00Z"/>
          <w:highlight w:val="cyan"/>
        </w:rPr>
      </w:pPr>
      <w:r w:rsidRPr="00390CF2">
        <w:rPr>
          <w:highlight w:val="cyan"/>
        </w:rPr>
        <w:t>Editor’s Note: Targeted for completion in Sept 2018.</w:t>
      </w:r>
    </w:p>
    <w:p w14:paraId="6F33E192" w14:textId="77777777" w:rsidR="000E3D35" w:rsidRPr="00390CF2" w:rsidRDefault="000E3D35" w:rsidP="000E3D35">
      <w:pPr>
        <w:pStyle w:val="Heading4"/>
        <w:rPr>
          <w:ins w:id="1551" w:author="SA R2 -1807910" w:date="2018-05-15T04:50:00Z"/>
          <w:highlight w:val="cyan"/>
        </w:rPr>
      </w:pPr>
      <w:bookmarkStart w:id="1552" w:name="_Toc503259956"/>
      <w:ins w:id="1553" w:author="SA R2 -1807910" w:date="2018-05-15T04:50:00Z">
        <w:r w:rsidRPr="00390CF2">
          <w:rPr>
            <w:highlight w:val="cyan"/>
          </w:rPr>
          <w:t>5.3.4.1</w:t>
        </w:r>
        <w:r w:rsidRPr="00390CF2">
          <w:rPr>
            <w:highlight w:val="cyan"/>
          </w:rPr>
          <w:tab/>
          <w:t>General</w:t>
        </w:r>
      </w:ins>
    </w:p>
    <w:p w14:paraId="346182F8" w14:textId="77777777" w:rsidR="000E3D35" w:rsidRPr="00390CF2" w:rsidRDefault="000E3D35" w:rsidP="000E3D35">
      <w:pPr>
        <w:pStyle w:val="TH"/>
        <w:rPr>
          <w:ins w:id="1554" w:author="SA R2 -1807910" w:date="2018-05-15T04:50:00Z"/>
          <w:highlight w:val="cyan"/>
        </w:rPr>
      </w:pPr>
      <w:ins w:id="1555" w:author="SA R2 -1807910" w:date="2018-05-15T04:50:00Z">
        <w:del w:id="1556" w:author="Rapporteur ASN1 SA" w:date="2018-07-10T14:04:00Z">
          <w:r w:rsidRPr="00390CF2" w:rsidDel="00785F05">
            <w:rPr>
              <w:highlight w:val="cyan"/>
            </w:rPr>
            <w:object w:dxaOrig="7050" w:dyaOrig="2595" w14:anchorId="5F17D6A0">
              <v:shape id="_x0000_i1035" type="#_x0000_t75" style="width:352.5pt;height:129pt" o:ole="">
                <v:imagedata r:id="rId44" o:title=""/>
              </v:shape>
              <o:OLEObject Type="Embed" ProgID="Word.Picture.8" ShapeID="_x0000_i1035" DrawAspect="Content" ObjectID="_1595403119" r:id="rId45"/>
            </w:object>
          </w:r>
        </w:del>
      </w:ins>
      <w:ins w:id="1557" w:author="Rapporteur ASN1 SA" w:date="2018-07-10T14:04:00Z">
        <w:r w:rsidRPr="00390CF2">
          <w:rPr>
            <w:noProof/>
            <w:highlight w:val="cyan"/>
          </w:rPr>
          <w:object w:dxaOrig="3840" w:dyaOrig="2055" w14:anchorId="3091A539">
            <v:shape id="_x0000_i1036" type="#_x0000_t75" style="width:193.5pt;height:102pt" o:ole="">
              <v:imagedata r:id="rId46" o:title=""/>
            </v:shape>
            <o:OLEObject Type="Embed" ProgID="Mscgen.Chart" ShapeID="_x0000_i1036" DrawAspect="Content" ObjectID="_1595403120" r:id="rId47"/>
          </w:object>
        </w:r>
      </w:ins>
    </w:p>
    <w:p w14:paraId="1BEA3159" w14:textId="77777777" w:rsidR="000E3D35" w:rsidRPr="00390CF2" w:rsidRDefault="000E3D35" w:rsidP="000E3D35">
      <w:pPr>
        <w:pStyle w:val="TF"/>
        <w:rPr>
          <w:ins w:id="1558" w:author="SA R2 -1807910" w:date="2018-05-15T04:50:00Z"/>
          <w:highlight w:val="cyan"/>
        </w:rPr>
      </w:pPr>
      <w:ins w:id="1559" w:author="SA R2 -1807910" w:date="2018-05-15T04:50:00Z">
        <w:r w:rsidRPr="00390CF2">
          <w:rPr>
            <w:highlight w:val="cyan"/>
          </w:rPr>
          <w:t>Figure 5.3.4.1-1: Security mode command, successful</w:t>
        </w:r>
      </w:ins>
    </w:p>
    <w:p w14:paraId="0273E13A" w14:textId="77777777" w:rsidR="000E3D35" w:rsidRPr="00390CF2" w:rsidRDefault="000E3D35" w:rsidP="000E3D35">
      <w:pPr>
        <w:pStyle w:val="TH"/>
        <w:rPr>
          <w:ins w:id="1560" w:author="SA R2 -1807910" w:date="2018-05-15T04:50:00Z"/>
          <w:highlight w:val="cyan"/>
        </w:rPr>
      </w:pPr>
      <w:ins w:id="1561" w:author="SA R2 -1807910" w:date="2018-05-15T04:50:00Z">
        <w:del w:id="1562" w:author="Rapporteur ASN1 SA" w:date="2018-07-10T14:05:00Z">
          <w:r w:rsidRPr="00390CF2" w:rsidDel="00785F05">
            <w:rPr>
              <w:highlight w:val="cyan"/>
            </w:rPr>
            <w:object w:dxaOrig="7050" w:dyaOrig="2595" w14:anchorId="5E7C412A">
              <v:shape id="_x0000_i1037" type="#_x0000_t75" style="width:352.5pt;height:129pt" o:ole="">
                <v:imagedata r:id="rId48" o:title=""/>
              </v:shape>
              <o:OLEObject Type="Embed" ProgID="Word.Picture.8" ShapeID="_x0000_i1037" DrawAspect="Content" ObjectID="_1595403121" r:id="rId49"/>
            </w:object>
          </w:r>
        </w:del>
      </w:ins>
      <w:ins w:id="1563" w:author="Rapporteur ASN1 SA" w:date="2018-07-10T14:05:00Z">
        <w:r w:rsidRPr="00390CF2">
          <w:rPr>
            <w:noProof/>
            <w:highlight w:val="cyan"/>
          </w:rPr>
          <w:object w:dxaOrig="3840" w:dyaOrig="2055" w14:anchorId="5FDCD0B5">
            <v:shape id="_x0000_i1038" type="#_x0000_t75" style="width:193.5pt;height:102pt" o:ole="">
              <v:imagedata r:id="rId50" o:title=""/>
            </v:shape>
            <o:OLEObject Type="Embed" ProgID="Mscgen.Chart" ShapeID="_x0000_i1038" DrawAspect="Content" ObjectID="_1595403122" r:id="rId51"/>
          </w:object>
        </w:r>
      </w:ins>
    </w:p>
    <w:p w14:paraId="329422E5" w14:textId="77777777" w:rsidR="000E3D35" w:rsidRPr="00390CF2" w:rsidRDefault="000E3D35" w:rsidP="000E3D35">
      <w:pPr>
        <w:pStyle w:val="TF"/>
        <w:rPr>
          <w:ins w:id="1564" w:author="SA R2 -1807910" w:date="2018-05-15T04:50:00Z"/>
          <w:highlight w:val="cyan"/>
        </w:rPr>
      </w:pPr>
      <w:ins w:id="1565" w:author="SA R2 -1807910" w:date="2018-05-15T04:50:00Z">
        <w:r w:rsidRPr="00390CF2">
          <w:rPr>
            <w:highlight w:val="cyan"/>
          </w:rPr>
          <w:t>Figure 5.3.4.1-2: Security mode command, failure</w:t>
        </w:r>
      </w:ins>
    </w:p>
    <w:p w14:paraId="780B8734" w14:textId="77777777" w:rsidR="000E3D35" w:rsidRPr="00390CF2" w:rsidRDefault="000E3D35" w:rsidP="000E3D35">
      <w:pPr>
        <w:rPr>
          <w:ins w:id="1566" w:author="SA R2 -1807910" w:date="2018-05-15T04:50:00Z"/>
          <w:highlight w:val="cyan"/>
        </w:rPr>
      </w:pPr>
      <w:ins w:id="1567" w:author="SA R2 -1807910" w:date="2018-05-15T04:50:00Z">
        <w:r w:rsidRPr="00390CF2">
          <w:rPr>
            <w:highlight w:val="cyan"/>
          </w:rPr>
          <w:t>The purpose of this procedure is to activate AS security upon RRC connection establishment.</w:t>
        </w:r>
      </w:ins>
    </w:p>
    <w:p w14:paraId="6D4EC8D4" w14:textId="77777777" w:rsidR="000E3D35" w:rsidRPr="00390CF2" w:rsidRDefault="000E3D35" w:rsidP="000E3D35">
      <w:pPr>
        <w:pStyle w:val="Heading4"/>
        <w:rPr>
          <w:ins w:id="1568" w:author="SA R2 -1807910" w:date="2018-05-15T04:50:00Z"/>
          <w:highlight w:val="cyan"/>
        </w:rPr>
      </w:pPr>
      <w:ins w:id="1569" w:author="SA R2 -1807910" w:date="2018-05-15T04:50:00Z">
        <w:r w:rsidRPr="00390CF2">
          <w:rPr>
            <w:highlight w:val="cyan"/>
          </w:rPr>
          <w:t>5.3.4.2</w:t>
        </w:r>
        <w:r w:rsidRPr="00390CF2">
          <w:rPr>
            <w:highlight w:val="cyan"/>
          </w:rPr>
          <w:tab/>
          <w:t>Initiation</w:t>
        </w:r>
      </w:ins>
    </w:p>
    <w:p w14:paraId="027B5F6F" w14:textId="77777777" w:rsidR="000E3D35" w:rsidRPr="00390CF2" w:rsidRDefault="000E3D35" w:rsidP="000E3D35">
      <w:pPr>
        <w:rPr>
          <w:ins w:id="1570" w:author="SA R2 -1807910" w:date="2018-05-15T04:50:00Z"/>
          <w:highlight w:val="cyan"/>
        </w:rPr>
      </w:pPr>
      <w:ins w:id="1571" w:author="SA R2 -1807910" w:date="2018-05-15T04:50:00Z">
        <w:r w:rsidRPr="00390CF2">
          <w:rPr>
            <w:highlight w:val="cyan"/>
          </w:rPr>
          <w:t>The network initiates the security mode command procedure to a UE in RRC_CONNECTED. Moreover, the network applies the procedure as follows:</w:t>
        </w:r>
      </w:ins>
    </w:p>
    <w:p w14:paraId="5208E6E3" w14:textId="77777777" w:rsidR="000E3D35" w:rsidRPr="00390CF2" w:rsidRDefault="000E3D35" w:rsidP="000E3D35">
      <w:pPr>
        <w:pStyle w:val="B1"/>
        <w:rPr>
          <w:ins w:id="1572" w:author="SA R2 -1807910" w:date="2018-05-15T04:50:00Z"/>
          <w:highlight w:val="cyan"/>
        </w:rPr>
      </w:pPr>
      <w:ins w:id="1573" w:author="SA R2 -1807910" w:date="2018-05-15T04:50:00Z">
        <w:r w:rsidRPr="00390CF2">
          <w:rPr>
            <w:highlight w:val="cyan"/>
          </w:rPr>
          <w:t>-</w:t>
        </w:r>
        <w:r w:rsidRPr="00390CF2">
          <w:rPr>
            <w:highlight w:val="cyan"/>
          </w:rPr>
          <w:tab/>
          <w:t>when only SRB1, is established, i.e. prior to establishment of SRB2 and/ or DRBs.</w:t>
        </w:r>
      </w:ins>
    </w:p>
    <w:p w14:paraId="3A8E69D6" w14:textId="77777777" w:rsidR="000E3D35" w:rsidRPr="00390CF2" w:rsidRDefault="000E3D35" w:rsidP="000E3D35">
      <w:pPr>
        <w:pStyle w:val="Heading4"/>
        <w:rPr>
          <w:ins w:id="1574" w:author="SA R2 -1807910" w:date="2018-05-15T04:50:00Z"/>
          <w:highlight w:val="cyan"/>
        </w:rPr>
      </w:pPr>
      <w:ins w:id="1575" w:author="SA R2 -1807910" w:date="2018-05-15T04:50:00Z">
        <w:r w:rsidRPr="00390CF2">
          <w:rPr>
            <w:highlight w:val="cyan"/>
          </w:rPr>
          <w:t>5.3.4.3</w:t>
        </w:r>
        <w:r w:rsidRPr="00390CF2">
          <w:rPr>
            <w:highlight w:val="cyan"/>
          </w:rPr>
          <w:tab/>
          <w:t xml:space="preserve">Reception of the </w:t>
        </w:r>
        <w:r w:rsidRPr="00390CF2">
          <w:rPr>
            <w:i/>
            <w:highlight w:val="cyan"/>
          </w:rPr>
          <w:t xml:space="preserve">SecurityModeCommand </w:t>
        </w:r>
        <w:r w:rsidRPr="00390CF2">
          <w:rPr>
            <w:highlight w:val="cyan"/>
          </w:rPr>
          <w:t>by the UE</w:t>
        </w:r>
      </w:ins>
    </w:p>
    <w:p w14:paraId="047EF948" w14:textId="77777777" w:rsidR="000E3D35" w:rsidRPr="00390CF2" w:rsidRDefault="000E3D35" w:rsidP="000E3D35">
      <w:pPr>
        <w:rPr>
          <w:ins w:id="1576" w:author="SA R2 -1807910" w:date="2018-05-15T04:50:00Z"/>
          <w:highlight w:val="cyan"/>
        </w:rPr>
      </w:pPr>
      <w:ins w:id="1577" w:author="SA R2 -1807910" w:date="2018-05-15T04:50:00Z">
        <w:r w:rsidRPr="00390CF2">
          <w:rPr>
            <w:highlight w:val="cyan"/>
          </w:rPr>
          <w:t>The UE shall:</w:t>
        </w:r>
      </w:ins>
    </w:p>
    <w:p w14:paraId="162DFE06" w14:textId="77777777" w:rsidR="000E3D35" w:rsidRPr="00390CF2" w:rsidRDefault="000E3D35" w:rsidP="000E3D35">
      <w:pPr>
        <w:pStyle w:val="B1"/>
        <w:rPr>
          <w:ins w:id="1578" w:author="SA R2 -1807910" w:date="2018-05-15T04:50:00Z"/>
          <w:highlight w:val="cyan"/>
        </w:rPr>
      </w:pPr>
      <w:ins w:id="1579" w:author="SA R2 -1807910" w:date="2018-05-15T04:50:00Z">
        <w:r w:rsidRPr="00390CF2">
          <w:rPr>
            <w:highlight w:val="cyan"/>
          </w:rPr>
          <w:t>1&gt;</w:t>
        </w:r>
        <w:r w:rsidRPr="00390CF2">
          <w:rPr>
            <w:highlight w:val="cyan"/>
          </w:rPr>
          <w:tab/>
          <w:t>derive the K</w:t>
        </w:r>
        <w:r w:rsidRPr="00390CF2">
          <w:rPr>
            <w:highlight w:val="cyan"/>
            <w:vertAlign w:val="subscript"/>
          </w:rPr>
          <w:t>gNB</w:t>
        </w:r>
        <w:r w:rsidRPr="00390CF2">
          <w:rPr>
            <w:highlight w:val="cyan"/>
          </w:rPr>
          <w:t xml:space="preserve"> key, as specified in TS 33.501 [11];</w:t>
        </w:r>
      </w:ins>
    </w:p>
    <w:p w14:paraId="7D76EEDD" w14:textId="77777777" w:rsidR="000E3D35" w:rsidRPr="00390CF2" w:rsidRDefault="000E3D35" w:rsidP="000E3D35">
      <w:pPr>
        <w:pStyle w:val="B1"/>
        <w:rPr>
          <w:ins w:id="1580" w:author="SA R2 -1807910" w:date="2018-05-15T04:50:00Z"/>
          <w:highlight w:val="cyan"/>
        </w:rPr>
      </w:pPr>
      <w:ins w:id="1581" w:author="SA R2 -1807910" w:date="2018-05-15T04:50:00Z">
        <w:r w:rsidRPr="00390CF2">
          <w:rPr>
            <w:highlight w:val="cyan"/>
          </w:rPr>
          <w:t>1&gt;</w:t>
        </w:r>
        <w:r w:rsidRPr="00390CF2">
          <w:rPr>
            <w:highlight w:val="cyan"/>
          </w:rPr>
          <w:tab/>
          <w:t>derive the K</w:t>
        </w:r>
        <w:r w:rsidRPr="00390CF2">
          <w:rPr>
            <w:highlight w:val="cyan"/>
            <w:vertAlign w:val="subscript"/>
          </w:rPr>
          <w:t>RRC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56B68773" w14:textId="77777777" w:rsidR="000E3D35" w:rsidRPr="00390CF2" w:rsidRDefault="000E3D35" w:rsidP="000E3D35">
      <w:pPr>
        <w:pStyle w:val="B1"/>
        <w:rPr>
          <w:ins w:id="1582" w:author="SA R2 -1807910" w:date="2018-05-15T04:50:00Z"/>
          <w:highlight w:val="cyan"/>
        </w:rPr>
      </w:pPr>
      <w:ins w:id="1583" w:author="SA R2 -1807910" w:date="2018-05-15T04:50:00Z">
        <w:r w:rsidRPr="00390CF2">
          <w:rPr>
            <w:highlight w:val="cyan"/>
          </w:rPr>
          <w:t>1&gt;</w:t>
        </w:r>
        <w:r w:rsidRPr="00390CF2">
          <w:rPr>
            <w:highlight w:val="cyan"/>
          </w:rPr>
          <w:tab/>
          <w:t xml:space="preserve">request lower layers to verify the integrity protection of the </w:t>
        </w:r>
        <w:r w:rsidRPr="00390CF2">
          <w:rPr>
            <w:i/>
            <w:highlight w:val="cyan"/>
          </w:rPr>
          <w:t>SecurityModeCommand</w:t>
        </w:r>
        <w:r w:rsidRPr="00390CF2">
          <w:rPr>
            <w:highlight w:val="cyan"/>
          </w:rPr>
          <w:t xml:space="preserve"> message, using the algorithm indicated by the </w:t>
        </w:r>
        <w:r w:rsidRPr="00390CF2">
          <w:rPr>
            <w:i/>
            <w:highlight w:val="cyan"/>
          </w:rPr>
          <w:t>integrityProtAlgorithm</w:t>
        </w:r>
        <w:r w:rsidRPr="00390CF2">
          <w:rPr>
            <w:highlight w:val="cyan"/>
          </w:rPr>
          <w:t xml:space="preserve"> as included in the </w:t>
        </w:r>
        <w:r w:rsidRPr="00390CF2">
          <w:rPr>
            <w:i/>
            <w:highlight w:val="cyan"/>
          </w:rPr>
          <w:t xml:space="preserve">SecurityModeCommand </w:t>
        </w:r>
        <w:r w:rsidRPr="00390CF2">
          <w:rPr>
            <w:highlight w:val="cyan"/>
          </w:rPr>
          <w:t>message and the K</w:t>
        </w:r>
        <w:r w:rsidRPr="00390CF2">
          <w:rPr>
            <w:highlight w:val="cyan"/>
            <w:vertAlign w:val="subscript"/>
          </w:rPr>
          <w:t>RRCint</w:t>
        </w:r>
        <w:r w:rsidRPr="00390CF2">
          <w:rPr>
            <w:highlight w:val="cyan"/>
          </w:rPr>
          <w:t xml:space="preserve"> key;</w:t>
        </w:r>
      </w:ins>
    </w:p>
    <w:p w14:paraId="337727A9" w14:textId="77777777" w:rsidR="000E3D35" w:rsidRPr="00390CF2" w:rsidRDefault="000E3D35" w:rsidP="000E3D35">
      <w:pPr>
        <w:pStyle w:val="B1"/>
        <w:rPr>
          <w:ins w:id="1584" w:author="SA R2 -1807910" w:date="2018-05-15T04:50:00Z"/>
          <w:highlight w:val="cyan"/>
        </w:rPr>
      </w:pPr>
      <w:ins w:id="1585" w:author="SA R2 -1807910" w:date="2018-05-15T04:50:00Z">
        <w:r w:rsidRPr="00390CF2">
          <w:rPr>
            <w:highlight w:val="cyan"/>
          </w:rPr>
          <w:t>1&gt;</w:t>
        </w:r>
        <w:r w:rsidRPr="00390CF2">
          <w:rPr>
            <w:highlight w:val="cyan"/>
          </w:rPr>
          <w:tab/>
          <w:t xml:space="preserve">if the </w:t>
        </w:r>
        <w:r w:rsidRPr="00390CF2">
          <w:rPr>
            <w:i/>
            <w:highlight w:val="cyan"/>
          </w:rPr>
          <w:t>SecurityModeCommand</w:t>
        </w:r>
        <w:r w:rsidRPr="00390CF2">
          <w:rPr>
            <w:highlight w:val="cyan"/>
          </w:rPr>
          <w:t xml:space="preserve"> message passes the integrity protection check:</w:t>
        </w:r>
      </w:ins>
    </w:p>
    <w:p w14:paraId="7D3952E9" w14:textId="77777777" w:rsidR="000E3D35" w:rsidRPr="00390CF2" w:rsidRDefault="000E3D35" w:rsidP="000E3D35">
      <w:pPr>
        <w:pStyle w:val="B2"/>
        <w:rPr>
          <w:ins w:id="1586" w:author="SA R2 -1807910" w:date="2018-05-15T04:50:00Z"/>
          <w:highlight w:val="cyan"/>
        </w:rPr>
      </w:pPr>
      <w:ins w:id="1587" w:author="SA R2 -1807910" w:date="2018-05-15T04:50:00Z">
        <w:r w:rsidRPr="00390CF2">
          <w:rPr>
            <w:highlight w:val="cyan"/>
          </w:rPr>
          <w:t>2&gt;</w:t>
        </w:r>
        <w:r w:rsidRPr="00390CF2">
          <w:rPr>
            <w:highlight w:val="cyan"/>
          </w:rPr>
          <w:tab/>
          <w:t>derive the K</w:t>
        </w:r>
        <w:r w:rsidRPr="00390CF2">
          <w:rPr>
            <w:highlight w:val="cyan"/>
            <w:vertAlign w:val="subscript"/>
          </w:rPr>
          <w:t>RRCenc</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associated with the </w:t>
        </w:r>
        <w:r w:rsidRPr="00390CF2">
          <w:rPr>
            <w:i/>
            <w:highlight w:val="cyan"/>
          </w:rPr>
          <w:t>ciphering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1B2EB0A7" w14:textId="77777777" w:rsidR="000E3D35" w:rsidRPr="00390CF2" w:rsidRDefault="000E3D35" w:rsidP="000E3D35">
      <w:pPr>
        <w:pStyle w:val="B2"/>
        <w:rPr>
          <w:ins w:id="1588" w:author="SA R2 -1807910" w:date="2018-05-15T04:50:00Z"/>
          <w:highlight w:val="cyan"/>
        </w:rPr>
      </w:pPr>
      <w:ins w:id="1589" w:author="SA R2 -1807910" w:date="2018-05-15T04:50:00Z">
        <w:r w:rsidRPr="00390CF2">
          <w:rPr>
            <w:highlight w:val="cyan"/>
            <w:lang w:val="en-US"/>
          </w:rPr>
          <w:t>2&gt;</w:t>
        </w:r>
        <w:r w:rsidRPr="00390CF2">
          <w:rPr>
            <w:highlight w:val="cyan"/>
            <w:lang w:val="en-US"/>
          </w:rPr>
          <w:tab/>
        </w:r>
        <w:r w:rsidRPr="00390CF2">
          <w:rPr>
            <w:highlight w:val="cyan"/>
          </w:rPr>
          <w:t>derive the K</w:t>
        </w:r>
        <w:r w:rsidRPr="00390CF2">
          <w:rPr>
            <w:highlight w:val="cyan"/>
            <w:vertAlign w:val="subscript"/>
          </w:rPr>
          <w:t>UP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w:t>
        </w:r>
        <w:r w:rsidRPr="00390CF2">
          <w:rPr>
            <w:highlight w:val="cyan"/>
            <w:lang w:val="en-US"/>
          </w:rPr>
          <w:t>5</w:t>
        </w:r>
        <w:r w:rsidRPr="00390CF2">
          <w:rPr>
            <w:highlight w:val="cyan"/>
          </w:rPr>
          <w:t>01 [</w:t>
        </w:r>
        <w:r w:rsidRPr="00390CF2">
          <w:rPr>
            <w:highlight w:val="cyan"/>
            <w:lang w:val="en-US"/>
          </w:rPr>
          <w:t>11</w:t>
        </w:r>
        <w:r w:rsidRPr="00390CF2">
          <w:rPr>
            <w:highlight w:val="cyan"/>
          </w:rPr>
          <w:t>];</w:t>
        </w:r>
      </w:ins>
    </w:p>
    <w:p w14:paraId="693BC1D2" w14:textId="77777777" w:rsidR="000E3D35" w:rsidRPr="00390CF2" w:rsidRDefault="000E3D35" w:rsidP="000E3D35">
      <w:pPr>
        <w:pStyle w:val="B2"/>
        <w:rPr>
          <w:ins w:id="1590" w:author="SA R2 -1807910" w:date="2018-05-15T04:50:00Z"/>
          <w:highlight w:val="cyan"/>
        </w:rPr>
      </w:pPr>
      <w:ins w:id="1591" w:author="SA R2 -1807910" w:date="2018-05-15T04:50:00Z">
        <w:r w:rsidRPr="00390CF2">
          <w:rPr>
            <w:highlight w:val="cyan"/>
          </w:rPr>
          <w:t>2&gt;</w:t>
        </w:r>
        <w:r w:rsidRPr="00390CF2">
          <w:rPr>
            <w:highlight w:val="cyan"/>
          </w:rPr>
          <w:tab/>
          <w:t>configure lower layers to apply SRB integrity protection using the indicated algorithm and the K</w:t>
        </w:r>
        <w:r w:rsidRPr="00390CF2">
          <w:rPr>
            <w:highlight w:val="cyan"/>
            <w:vertAlign w:val="subscript"/>
          </w:rPr>
          <w:t>RRCint</w:t>
        </w:r>
        <w:r w:rsidRPr="00390CF2">
          <w:rPr>
            <w:highlight w:val="cyan"/>
          </w:rPr>
          <w:t xml:space="preserve"> key immediately, i.e. integrity protection shall be applied to all subsequent messages received and sent by the UE, including the </w:t>
        </w:r>
        <w:r w:rsidRPr="00390CF2">
          <w:rPr>
            <w:i/>
            <w:highlight w:val="cyan"/>
          </w:rPr>
          <w:t>SecurityModeComplete</w:t>
        </w:r>
        <w:r w:rsidRPr="00390CF2">
          <w:rPr>
            <w:highlight w:val="cyan"/>
          </w:rPr>
          <w:t xml:space="preserve"> message;</w:t>
        </w:r>
      </w:ins>
    </w:p>
    <w:p w14:paraId="3487763F" w14:textId="77777777" w:rsidR="000E3D35" w:rsidRPr="00390CF2" w:rsidRDefault="000E3D35" w:rsidP="000E3D35">
      <w:pPr>
        <w:pStyle w:val="B2"/>
        <w:rPr>
          <w:ins w:id="1592" w:author="SA R2 -1807910" w:date="2018-05-15T04:50:00Z"/>
          <w:highlight w:val="cyan"/>
        </w:rPr>
      </w:pPr>
      <w:ins w:id="1593" w:author="SA R2 -1807910" w:date="2018-05-15T04:50:00Z">
        <w:r w:rsidRPr="00390CF2">
          <w:rPr>
            <w:highlight w:val="cyan"/>
          </w:rPr>
          <w:t>2&gt;</w:t>
        </w:r>
        <w:r w:rsidRPr="00390CF2">
          <w:rPr>
            <w:highlight w:val="cyan"/>
          </w:rPr>
          <w:tab/>
          <w:t>configure lower layers to apply SRB ciphering using the indicated algorithm, the</w:t>
        </w:r>
      </w:ins>
      <w:ins w:id="1594" w:author="SA MediaTek (Felix)" w:date="2018-06-20T11:43:00Z">
        <w:r w:rsidRPr="00390CF2">
          <w:rPr>
            <w:highlight w:val="cyan"/>
          </w:rPr>
          <w:t xml:space="preserve"> </w:t>
        </w:r>
      </w:ins>
      <w:ins w:id="1595" w:author="SA R2 -1807910" w:date="2018-05-15T04:50:00Z">
        <w:r w:rsidRPr="00390CF2">
          <w:rPr>
            <w:highlight w:val="cyan"/>
          </w:rPr>
          <w:t>K</w:t>
        </w:r>
        <w:r w:rsidRPr="00390CF2">
          <w:rPr>
            <w:highlight w:val="cyan"/>
            <w:vertAlign w:val="subscript"/>
          </w:rPr>
          <w:t>RRCenc</w:t>
        </w:r>
        <w:r w:rsidRPr="00390CF2">
          <w:rPr>
            <w:highlight w:val="cyan"/>
          </w:rPr>
          <w:t xml:space="preserve"> keyafter completing the procedure, i.e. ciphering shall be applied to all subsequent messages received and sent by the UE, except for the </w:t>
        </w:r>
        <w:r w:rsidRPr="00390CF2">
          <w:rPr>
            <w:i/>
            <w:highlight w:val="cyan"/>
          </w:rPr>
          <w:t>SecurityModeComplete</w:t>
        </w:r>
        <w:r w:rsidRPr="00390CF2">
          <w:rPr>
            <w:highlight w:val="cyan"/>
          </w:rPr>
          <w:t xml:space="preserve"> message which is sent unciphered;</w:t>
        </w:r>
      </w:ins>
    </w:p>
    <w:p w14:paraId="4BD02A60" w14:textId="77777777" w:rsidR="000E3D35" w:rsidRPr="00390CF2" w:rsidRDefault="000E3D35" w:rsidP="000E3D35">
      <w:pPr>
        <w:pStyle w:val="B2"/>
        <w:rPr>
          <w:ins w:id="1596" w:author="SA R2 -1807910" w:date="2018-05-15T04:50:00Z"/>
          <w:highlight w:val="cyan"/>
        </w:rPr>
      </w:pPr>
      <w:ins w:id="1597" w:author="SA R2 -1807910" w:date="2018-05-15T04:50:00Z">
        <w:r w:rsidRPr="00390CF2">
          <w:rPr>
            <w:highlight w:val="cyan"/>
          </w:rPr>
          <w:t>2&gt;</w:t>
        </w:r>
        <w:r w:rsidRPr="00390CF2">
          <w:rPr>
            <w:highlight w:val="cyan"/>
          </w:rPr>
          <w:tab/>
          <w:t>consider AS security to be activated;</w:t>
        </w:r>
      </w:ins>
    </w:p>
    <w:p w14:paraId="0BF67667" w14:textId="77777777" w:rsidR="000E3D35" w:rsidRPr="00390CF2" w:rsidRDefault="000E3D35" w:rsidP="000E3D35">
      <w:pPr>
        <w:pStyle w:val="B2"/>
        <w:rPr>
          <w:ins w:id="1598" w:author="SA R2 -1807910" w:date="2018-05-15T04:50:00Z"/>
          <w:highlight w:val="cyan"/>
        </w:rPr>
      </w:pPr>
      <w:ins w:id="1599" w:author="SA R2 -1807910" w:date="2018-05-15T04:50:00Z">
        <w:r w:rsidRPr="00390CF2">
          <w:rPr>
            <w:highlight w:val="cyan"/>
          </w:rPr>
          <w:t>2&gt;</w:t>
        </w:r>
        <w:r w:rsidRPr="00390CF2">
          <w:rPr>
            <w:highlight w:val="cyan"/>
          </w:rPr>
          <w:tab/>
          <w:t xml:space="preserve">submit the </w:t>
        </w:r>
        <w:r w:rsidRPr="00390CF2">
          <w:rPr>
            <w:i/>
            <w:highlight w:val="cyan"/>
          </w:rPr>
          <w:t>SecurityModeComplete</w:t>
        </w:r>
        <w:r w:rsidRPr="00390CF2">
          <w:rPr>
            <w:highlight w:val="cyan"/>
          </w:rPr>
          <w:t xml:space="preserve"> message to lower layers for transmission, upon which the procedure ends;</w:t>
        </w:r>
      </w:ins>
    </w:p>
    <w:p w14:paraId="0928F283" w14:textId="77777777" w:rsidR="000E3D35" w:rsidRPr="00390CF2" w:rsidRDefault="000E3D35" w:rsidP="000E3D35">
      <w:pPr>
        <w:pStyle w:val="B1"/>
        <w:rPr>
          <w:ins w:id="1600" w:author="SA R2 -1807910" w:date="2018-05-15T04:50:00Z"/>
          <w:highlight w:val="cyan"/>
        </w:rPr>
      </w:pPr>
      <w:ins w:id="1601" w:author="SA R2 -1807910" w:date="2018-05-15T04:50:00Z">
        <w:r w:rsidRPr="00390CF2">
          <w:rPr>
            <w:highlight w:val="cyan"/>
          </w:rPr>
          <w:t>1&gt;</w:t>
        </w:r>
        <w:r w:rsidRPr="00390CF2">
          <w:rPr>
            <w:highlight w:val="cyan"/>
          </w:rPr>
          <w:tab/>
          <w:t>else:</w:t>
        </w:r>
      </w:ins>
    </w:p>
    <w:p w14:paraId="02EC3BB3" w14:textId="77777777" w:rsidR="000E3D35" w:rsidRPr="00390CF2" w:rsidRDefault="000E3D35" w:rsidP="000E3D35">
      <w:pPr>
        <w:pStyle w:val="B2"/>
        <w:rPr>
          <w:ins w:id="1602" w:author="SA R2 -1807910" w:date="2018-05-15T04:50:00Z"/>
          <w:highlight w:val="cyan"/>
        </w:rPr>
      </w:pPr>
      <w:ins w:id="1603" w:author="SA R2 -1807910" w:date="2018-05-15T04:50:00Z">
        <w:r w:rsidRPr="00390CF2">
          <w:rPr>
            <w:highlight w:val="cyan"/>
          </w:rPr>
          <w:t>2&gt;</w:t>
        </w:r>
        <w:r w:rsidRPr="00390CF2">
          <w:rPr>
            <w:highlight w:val="cyan"/>
          </w:rPr>
          <w:tab/>
          <w:t xml:space="preserve">continue using the configuration used prior to the reception of the </w:t>
        </w:r>
        <w:r w:rsidRPr="00390CF2">
          <w:rPr>
            <w:i/>
            <w:highlight w:val="cyan"/>
          </w:rPr>
          <w:t>SecurityModeCommand</w:t>
        </w:r>
        <w:r w:rsidRPr="00390CF2">
          <w:rPr>
            <w:highlight w:val="cyan"/>
          </w:rPr>
          <w:t xml:space="preserve"> message, i.e. neither apply integrity protection nor ciphering.</w:t>
        </w:r>
      </w:ins>
    </w:p>
    <w:p w14:paraId="3BBAE6AB" w14:textId="77777777" w:rsidR="000E3D35" w:rsidRPr="00390CF2" w:rsidRDefault="000E3D35" w:rsidP="000E3D35">
      <w:pPr>
        <w:pStyle w:val="B2"/>
        <w:rPr>
          <w:ins w:id="1604" w:author="SA R2 -1807910" w:date="2018-05-15T04:50:00Z"/>
          <w:highlight w:val="cyan"/>
        </w:rPr>
      </w:pPr>
      <w:ins w:id="1605" w:author="SA R2 -1807910" w:date="2018-05-15T04:50:00Z">
        <w:r w:rsidRPr="00390CF2">
          <w:rPr>
            <w:highlight w:val="cyan"/>
          </w:rPr>
          <w:t>2&gt;</w:t>
        </w:r>
        <w:r w:rsidRPr="00390CF2">
          <w:rPr>
            <w:highlight w:val="cyan"/>
          </w:rPr>
          <w:tab/>
          <w:t xml:space="preserve">submit the </w:t>
        </w:r>
        <w:r w:rsidRPr="00390CF2">
          <w:rPr>
            <w:i/>
            <w:highlight w:val="cyan"/>
          </w:rPr>
          <w:t>SecurityModeFailure</w:t>
        </w:r>
        <w:r w:rsidRPr="00390CF2">
          <w:rPr>
            <w:highlight w:val="cyan"/>
          </w:rPr>
          <w:t xml:space="preserve"> message to lower layers for transmission, upon which the procedure ends;</w:t>
        </w:r>
      </w:ins>
    </w:p>
    <w:bookmarkEnd w:id="1552"/>
    <w:p w14:paraId="0C300126" w14:textId="77777777" w:rsidR="000E3D35" w:rsidRPr="00390CF2" w:rsidRDefault="000E3D35" w:rsidP="000E3D35">
      <w:pPr>
        <w:pStyle w:val="EditorsNote"/>
        <w:rPr>
          <w:rFonts w:eastAsia="MS Mincho"/>
          <w:highlight w:val="cyan"/>
        </w:rPr>
      </w:pPr>
    </w:p>
    <w:p w14:paraId="28A8BCD0" w14:textId="77777777" w:rsidR="000E3D35" w:rsidRPr="00390CF2" w:rsidRDefault="000E3D35" w:rsidP="000E3D35">
      <w:pPr>
        <w:pStyle w:val="Heading3"/>
        <w:rPr>
          <w:rFonts w:eastAsia="MS Mincho"/>
          <w:highlight w:val="cyan"/>
        </w:rPr>
      </w:pPr>
      <w:bookmarkStart w:id="1606" w:name="_Toc510018474"/>
      <w:bookmarkStart w:id="1607" w:name="_Hlk504049343"/>
      <w:r w:rsidRPr="00390CF2">
        <w:rPr>
          <w:rFonts w:eastAsia="MS Mincho"/>
          <w:highlight w:val="cyan"/>
        </w:rPr>
        <w:t>5.3.5</w:t>
      </w:r>
      <w:r w:rsidRPr="00390CF2">
        <w:rPr>
          <w:rFonts w:eastAsia="MS Mincho"/>
          <w:highlight w:val="cyan"/>
        </w:rPr>
        <w:tab/>
        <w:t>RRC reconfiguration</w:t>
      </w:r>
      <w:bookmarkEnd w:id="1606"/>
    </w:p>
    <w:p w14:paraId="6C603F44" w14:textId="77777777" w:rsidR="000E3D35" w:rsidRPr="00390CF2" w:rsidRDefault="000E3D35" w:rsidP="000E3D35">
      <w:pPr>
        <w:pStyle w:val="Heading4"/>
        <w:rPr>
          <w:rFonts w:eastAsia="MS Mincho"/>
          <w:highlight w:val="cyan"/>
        </w:rPr>
      </w:pPr>
      <w:bookmarkStart w:id="1608" w:name="_Toc510018475"/>
      <w:bookmarkEnd w:id="1607"/>
      <w:r w:rsidRPr="00390CF2">
        <w:rPr>
          <w:rFonts w:eastAsia="MS Mincho"/>
          <w:highlight w:val="cyan"/>
        </w:rPr>
        <w:t>5.3.5.1</w:t>
      </w:r>
      <w:r w:rsidRPr="00390CF2">
        <w:rPr>
          <w:rFonts w:eastAsia="MS Mincho"/>
          <w:highlight w:val="cyan"/>
        </w:rPr>
        <w:tab/>
        <w:t>General</w:t>
      </w:r>
      <w:bookmarkEnd w:id="1608"/>
    </w:p>
    <w:bookmarkStart w:id="1609" w:name="_1267946280"/>
    <w:bookmarkEnd w:id="1609"/>
    <w:p w14:paraId="43680D63" w14:textId="77777777" w:rsidR="000E3D35" w:rsidRPr="00390CF2" w:rsidRDefault="000E3D35" w:rsidP="000E3D35">
      <w:pPr>
        <w:pStyle w:val="TH"/>
        <w:rPr>
          <w:highlight w:val="cyan"/>
        </w:rPr>
      </w:pPr>
      <w:del w:id="1610" w:author="Rapporteur ASN1 SA" w:date="2018-07-10T14:07:00Z">
        <w:r w:rsidRPr="00390CF2" w:rsidDel="00B32A27">
          <w:rPr>
            <w:rFonts w:eastAsia="MS Mincho"/>
            <w:highlight w:val="cyan"/>
          </w:rPr>
          <w:object w:dxaOrig="7050" w:dyaOrig="2445" w14:anchorId="353F9189">
            <v:shape id="_x0000_i1039" type="#_x0000_t75" style="width:352.5pt;height:122.25pt" o:ole="">
              <v:imagedata r:id="rId52" o:title=""/>
            </v:shape>
            <o:OLEObject Type="Embed" ProgID="Word.Picture.8" ShapeID="_x0000_i1039" DrawAspect="Content" ObjectID="_1595403123" r:id="rId53"/>
          </w:object>
        </w:r>
      </w:del>
      <w:ins w:id="1611" w:author="Rapporteur ASN1 SA" w:date="2018-07-10T14:07:00Z">
        <w:r w:rsidRPr="00390CF2">
          <w:rPr>
            <w:noProof/>
            <w:highlight w:val="cyan"/>
          </w:rPr>
          <w:object w:dxaOrig="4410" w:dyaOrig="2055" w14:anchorId="62BF102E">
            <v:shape id="_x0000_i1040" type="#_x0000_t75" style="width:220.5pt;height:102pt" o:ole="">
              <v:imagedata r:id="rId54" o:title=""/>
            </v:shape>
            <o:OLEObject Type="Embed" ProgID="Mscgen.Chart" ShapeID="_x0000_i1040" DrawAspect="Content" ObjectID="_1595403124" r:id="rId55"/>
          </w:object>
        </w:r>
      </w:ins>
    </w:p>
    <w:p w14:paraId="09D66835" w14:textId="77777777" w:rsidR="000E3D35" w:rsidRPr="00390CF2" w:rsidRDefault="000E3D35" w:rsidP="000E3D35">
      <w:pPr>
        <w:pStyle w:val="TF"/>
        <w:rPr>
          <w:highlight w:val="cyan"/>
        </w:rPr>
      </w:pPr>
      <w:r w:rsidRPr="00390CF2">
        <w:rPr>
          <w:highlight w:val="cyan"/>
        </w:rPr>
        <w:t>Figure 5.3.5.1-1: RRC reconfiguration, successful</w:t>
      </w:r>
    </w:p>
    <w:p w14:paraId="0168798C" w14:textId="77777777" w:rsidR="000E3D35" w:rsidRPr="00390CF2" w:rsidRDefault="000E3D35" w:rsidP="000E3D35">
      <w:pPr>
        <w:pStyle w:val="TH"/>
        <w:rPr>
          <w:highlight w:val="cyan"/>
        </w:rPr>
      </w:pPr>
      <w:del w:id="1612" w:author="Rapporteur ASN1 SA" w:date="2018-07-10T14:07:00Z">
        <w:r w:rsidRPr="00390CF2" w:rsidDel="00B32A27">
          <w:rPr>
            <w:rFonts w:eastAsia="MS Mincho"/>
            <w:highlight w:val="cyan"/>
          </w:rPr>
          <w:object w:dxaOrig="7050" w:dyaOrig="2445" w14:anchorId="56DCA5A0">
            <v:shape id="_x0000_i1041" type="#_x0000_t75" style="width:352.5pt;height:122.25pt" o:ole="">
              <v:imagedata r:id="rId56" o:title=""/>
            </v:shape>
            <o:OLEObject Type="Embed" ProgID="Word.Picture.8" ShapeID="_x0000_i1041" DrawAspect="Content" ObjectID="_1595403125" r:id="rId57"/>
          </w:object>
        </w:r>
      </w:del>
      <w:ins w:id="1613" w:author="Rapporteur ASN1 SA" w:date="2018-07-10T14:07:00Z">
        <w:r w:rsidRPr="00390CF2">
          <w:rPr>
            <w:noProof/>
            <w:highlight w:val="cyan"/>
          </w:rPr>
          <w:object w:dxaOrig="4560" w:dyaOrig="2040" w14:anchorId="69CAE10F">
            <v:shape id="_x0000_i1042" type="#_x0000_t75" style="width:228.75pt;height:102pt" o:ole="">
              <v:imagedata r:id="rId58" o:title=""/>
            </v:shape>
            <o:OLEObject Type="Embed" ProgID="Mscgen.Chart" ShapeID="_x0000_i1042" DrawAspect="Content" ObjectID="_1595403126" r:id="rId59"/>
          </w:object>
        </w:r>
      </w:ins>
    </w:p>
    <w:p w14:paraId="200B9D7E" w14:textId="77777777" w:rsidR="000E3D35" w:rsidRPr="00390CF2" w:rsidRDefault="000E3D35" w:rsidP="000E3D35">
      <w:pPr>
        <w:pStyle w:val="TF"/>
        <w:rPr>
          <w:highlight w:val="cyan"/>
        </w:rPr>
      </w:pPr>
      <w:r w:rsidRPr="00390CF2">
        <w:rPr>
          <w:highlight w:val="cyan"/>
        </w:rPr>
        <w:t>Figure 5.3.5.1-2: RRC reconfiguration, failure</w:t>
      </w:r>
    </w:p>
    <w:p w14:paraId="78A5B600" w14:textId="77777777" w:rsidR="000E3D35" w:rsidRPr="00390CF2" w:rsidRDefault="000E3D35" w:rsidP="000E3D35">
      <w:pPr>
        <w:rPr>
          <w:highlight w:val="cyan"/>
        </w:rPr>
      </w:pPr>
      <w:r w:rsidRPr="00390CF2">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0844116E" w14:textId="77777777" w:rsidR="000E3D35" w:rsidRPr="00390CF2" w:rsidRDefault="000E3D35" w:rsidP="000E3D35">
      <w:pPr>
        <w:rPr>
          <w:highlight w:val="cyan"/>
        </w:rPr>
      </w:pPr>
      <w:r w:rsidRPr="00390CF2">
        <w:rPr>
          <w:highlight w:val="cyan"/>
        </w:rPr>
        <w:t>In EN-DC, SRB3 can be used for measurement configuration and reporting</w:t>
      </w:r>
      <w:ins w:id="1614" w:author="SA R2 -1807910" w:date="2018-05-24T09:39:00Z">
        <w:r w:rsidRPr="00390CF2">
          <w:rPr>
            <w:highlight w:val="cyan"/>
          </w:rPr>
          <w:t xml:space="preserve">, </w:t>
        </w:r>
      </w:ins>
      <w:r w:rsidRPr="00390CF2">
        <w:rPr>
          <w:highlight w:val="cyan"/>
        </w:rPr>
        <w:t xml:space="preserve">to (re-)configure MAC, RLC, physical layer and RLF timers and constants of the SCG configuration, and to reconfigure PDCP for DRBs associated with the </w:t>
      </w:r>
      <w:del w:id="1615" w:author="MediaTek (Felix)" w:date="2018-06-20T11:44:00Z">
        <w:r w:rsidRPr="00390CF2">
          <w:rPr>
            <w:highlight w:val="cyan"/>
          </w:rPr>
          <w:delText>S-KgNB</w:delText>
        </w:r>
      </w:del>
      <w:ins w:id="1616" w:author="MediaTek (Felix)" w:date="2018-06-20T11:44:00Z">
        <w:r w:rsidRPr="00390CF2">
          <w:rPr>
            <w:highlight w:val="cyan"/>
          </w:rPr>
          <w:t>S-K</w:t>
        </w:r>
        <w:r w:rsidRPr="00390CF2">
          <w:rPr>
            <w:highlight w:val="cyan"/>
            <w:vertAlign w:val="subscript"/>
          </w:rPr>
          <w:t>gNB</w:t>
        </w:r>
      </w:ins>
      <w:r w:rsidRPr="00390CF2">
        <w:rPr>
          <w:highlight w:val="cyan"/>
        </w:rPr>
        <w:t xml:space="preserve"> or SRB3, provided that the (re-)configuration does not require any MeNB involvement.</w:t>
      </w:r>
    </w:p>
    <w:p w14:paraId="365D68BA" w14:textId="77777777" w:rsidR="000E3D35" w:rsidRPr="00390CF2" w:rsidRDefault="000E3D35" w:rsidP="000E3D35">
      <w:pPr>
        <w:pStyle w:val="Heading4"/>
        <w:rPr>
          <w:rFonts w:eastAsia="MS Mincho"/>
          <w:highlight w:val="cyan"/>
        </w:rPr>
      </w:pPr>
      <w:bookmarkStart w:id="1617" w:name="_Toc510018476"/>
      <w:r w:rsidRPr="00390CF2">
        <w:rPr>
          <w:rFonts w:eastAsia="MS Mincho"/>
          <w:highlight w:val="cyan"/>
        </w:rPr>
        <w:t>5.3.5.2</w:t>
      </w:r>
      <w:r w:rsidRPr="00390CF2">
        <w:rPr>
          <w:rFonts w:eastAsia="MS Mincho"/>
          <w:highlight w:val="cyan"/>
        </w:rPr>
        <w:tab/>
        <w:t>Initiation</w:t>
      </w:r>
      <w:bookmarkEnd w:id="1617"/>
    </w:p>
    <w:p w14:paraId="38877127" w14:textId="77777777" w:rsidR="000E3D35" w:rsidRPr="00390CF2" w:rsidRDefault="000E3D35" w:rsidP="000E3D35">
      <w:pPr>
        <w:rPr>
          <w:highlight w:val="cyan"/>
        </w:rPr>
      </w:pPr>
      <w:r w:rsidRPr="00390CF2">
        <w:rPr>
          <w:highlight w:val="cyan"/>
        </w:rPr>
        <w:t>The Network may initiate the RRC reconfiguration procedure to a UE in RRC_CONNECTED. The Network applies the procedure as follows:</w:t>
      </w:r>
    </w:p>
    <w:p w14:paraId="3F0CA6E1" w14:textId="77777777" w:rsidR="000E3D35" w:rsidRPr="00390CF2" w:rsidRDefault="000E3D35" w:rsidP="000E3D35">
      <w:pPr>
        <w:pStyle w:val="B1"/>
        <w:rPr>
          <w:highlight w:val="cyan"/>
        </w:rPr>
      </w:pPr>
      <w:r w:rsidRPr="00390CF2">
        <w:rPr>
          <w:highlight w:val="cyan"/>
        </w:rPr>
        <w:t>-</w:t>
      </w:r>
      <w:r w:rsidRPr="00390CF2">
        <w:rPr>
          <w:highlight w:val="cyan"/>
        </w:rPr>
        <w:tab/>
        <w:t>the establishment of RBs (other than SRB1, that is established during RRC connection establishment) is performed only when AS security has been activated;</w:t>
      </w:r>
    </w:p>
    <w:p w14:paraId="636AEB0A" w14:textId="77777777" w:rsidR="000E3D35" w:rsidRPr="00390CF2" w:rsidRDefault="000E3D35" w:rsidP="000E3D35">
      <w:pPr>
        <w:pStyle w:val="B1"/>
        <w:rPr>
          <w:highlight w:val="cyan"/>
        </w:rPr>
      </w:pPr>
      <w:r w:rsidRPr="00390CF2">
        <w:rPr>
          <w:highlight w:val="cyan"/>
        </w:rPr>
        <w:t>-</w:t>
      </w:r>
      <w:r w:rsidRPr="00390CF2">
        <w:rPr>
          <w:highlight w:val="cyan"/>
        </w:rPr>
        <w:tab/>
        <w:t>the addition of Secondary Cell Group and SCells is performed only when AS security has been activated;</w:t>
      </w:r>
    </w:p>
    <w:p w14:paraId="17C7CEA7" w14:textId="77777777" w:rsidR="000E3D35" w:rsidRPr="00390CF2" w:rsidRDefault="000E3D35" w:rsidP="000E3D35">
      <w:pPr>
        <w:pStyle w:val="B1"/>
        <w:rPr>
          <w:highlight w:val="cyan"/>
        </w:rPr>
      </w:pPr>
      <w:r w:rsidRPr="00390CF2">
        <w:rPr>
          <w:highlight w:val="cyan"/>
        </w:rPr>
        <w:t>-</w:t>
      </w:r>
      <w:r w:rsidRPr="00390CF2">
        <w:rPr>
          <w:highlight w:val="cyan"/>
        </w:rPr>
        <w:tab/>
        <w:t xml:space="preserve">the </w:t>
      </w:r>
      <w:r w:rsidRPr="00390CF2">
        <w:rPr>
          <w:i/>
          <w:highlight w:val="cyan"/>
        </w:rPr>
        <w:t>reconfigurationWithSync</w:t>
      </w:r>
      <w:r w:rsidRPr="00390CF2">
        <w:rPr>
          <w:highlight w:val="cyan"/>
        </w:rPr>
        <w:t xml:space="preserve"> is included in </w:t>
      </w:r>
      <w:r w:rsidRPr="00390CF2">
        <w:rPr>
          <w:i/>
          <w:highlight w:val="cyan"/>
        </w:rPr>
        <w:t>secondaryCellGroup</w:t>
      </w:r>
      <w:r w:rsidRPr="00390CF2">
        <w:rPr>
          <w:highlight w:val="cyan"/>
        </w:rPr>
        <w:t xml:space="preserve"> only when at least one DRB is setup in SCG.</w:t>
      </w:r>
    </w:p>
    <w:p w14:paraId="674FA559" w14:textId="77777777" w:rsidR="000E3D35" w:rsidRPr="00390CF2" w:rsidRDefault="000E3D35" w:rsidP="000E3D35">
      <w:pPr>
        <w:pStyle w:val="Heading4"/>
        <w:rPr>
          <w:rFonts w:eastAsia="MS Mincho"/>
          <w:highlight w:val="cyan"/>
        </w:rPr>
      </w:pPr>
      <w:bookmarkStart w:id="1618" w:name="_Hlk509240373"/>
      <w:bookmarkStart w:id="1619" w:name="_Toc510018477"/>
      <w:r w:rsidRPr="00390CF2">
        <w:rPr>
          <w:rFonts w:eastAsia="MS Mincho"/>
          <w:highlight w:val="cyan"/>
        </w:rPr>
        <w:t>5.3.5.3</w:t>
      </w:r>
      <w:bookmarkEnd w:id="1618"/>
      <w:r w:rsidRPr="00390CF2">
        <w:rPr>
          <w:rFonts w:eastAsia="MS Mincho"/>
          <w:highlight w:val="cyan"/>
        </w:rPr>
        <w:tab/>
        <w:t xml:space="preserve">Reception of an </w:t>
      </w:r>
      <w:r w:rsidRPr="00390CF2">
        <w:rPr>
          <w:rFonts w:eastAsia="MS Mincho"/>
          <w:i/>
          <w:highlight w:val="cyan"/>
        </w:rPr>
        <w:t>RRCReconfiguration</w:t>
      </w:r>
      <w:r w:rsidRPr="00390CF2">
        <w:rPr>
          <w:rFonts w:eastAsia="MS Mincho"/>
          <w:highlight w:val="cyan"/>
        </w:rPr>
        <w:t xml:space="preserve"> by the UE</w:t>
      </w:r>
      <w:bookmarkEnd w:id="1619"/>
    </w:p>
    <w:p w14:paraId="75872883" w14:textId="77777777" w:rsidR="000E3D35" w:rsidRPr="00390CF2" w:rsidRDefault="000E3D35" w:rsidP="000E3D35">
      <w:pPr>
        <w:rPr>
          <w:ins w:id="1620" w:author="SA R2-1806418" w:date="2018-05-10T10:09:00Z"/>
          <w:highlight w:val="cyan"/>
        </w:rPr>
      </w:pPr>
      <w:r w:rsidRPr="00390CF2">
        <w:rPr>
          <w:highlight w:val="cyan"/>
        </w:rPr>
        <w:t xml:space="preserve">The UE shall perform the following actions upon reception of the </w:t>
      </w:r>
      <w:r w:rsidRPr="00390CF2">
        <w:rPr>
          <w:i/>
          <w:highlight w:val="cyan"/>
        </w:rPr>
        <w:t>RRCReconfiguration</w:t>
      </w:r>
      <w:r w:rsidRPr="00390CF2">
        <w:rPr>
          <w:highlight w:val="cyan"/>
        </w:rPr>
        <w:t>:</w:t>
      </w:r>
    </w:p>
    <w:p w14:paraId="5D2A19FB" w14:textId="77777777" w:rsidR="000E3D35" w:rsidRPr="00390CF2" w:rsidRDefault="000E3D35" w:rsidP="000E3D35">
      <w:pPr>
        <w:pStyle w:val="B1"/>
        <w:rPr>
          <w:ins w:id="1621" w:author="SA R2-1806418" w:date="2018-05-10T10:10:00Z"/>
          <w:highlight w:val="cyan"/>
        </w:rPr>
      </w:pPr>
      <w:ins w:id="1622" w:author="SA R2-1806418" w:date="2018-05-10T10:10:00Z">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fullConfig</w:t>
        </w:r>
        <w:r w:rsidRPr="00390CF2">
          <w:rPr>
            <w:highlight w:val="cyan"/>
          </w:rPr>
          <w:t>:</w:t>
        </w:r>
      </w:ins>
    </w:p>
    <w:p w14:paraId="33339DB5" w14:textId="77777777" w:rsidR="000E3D35" w:rsidRPr="00390CF2" w:rsidRDefault="000E3D35" w:rsidP="000E3D35">
      <w:pPr>
        <w:pStyle w:val="B2"/>
        <w:rPr>
          <w:highlight w:val="cyan"/>
        </w:rPr>
      </w:pPr>
      <w:ins w:id="1623" w:author="SA R2-1806418" w:date="2018-05-10T10:10:00Z">
        <w:r w:rsidRPr="00390CF2">
          <w:rPr>
            <w:highlight w:val="cyan"/>
          </w:rPr>
          <w:t>2&gt;</w:t>
        </w:r>
        <w:r w:rsidRPr="00390CF2">
          <w:rPr>
            <w:highlight w:val="cyan"/>
          </w:rPr>
          <w:tab/>
        </w:r>
        <w:r w:rsidRPr="00390CF2">
          <w:rPr>
            <w:highlight w:val="cyan"/>
            <w:lang w:val="en-US" w:eastAsia="en-GB"/>
          </w:rPr>
          <w:t>perform the radio configuration procedure as specified in 5.3.5.</w:t>
        </w:r>
      </w:ins>
      <w:ins w:id="1624" w:author="SA R2-1806418" w:date="2018-06-05T16:09:00Z">
        <w:r w:rsidRPr="00390CF2">
          <w:rPr>
            <w:highlight w:val="cyan"/>
            <w:lang w:val="en-US" w:eastAsia="en-GB"/>
          </w:rPr>
          <w:t>11</w:t>
        </w:r>
      </w:ins>
      <w:ins w:id="1625" w:author="SA R2-1806418" w:date="2018-05-10T10:10:00Z">
        <w:r w:rsidRPr="00390CF2">
          <w:rPr>
            <w:highlight w:val="cyan"/>
            <w:lang w:val="en-US" w:eastAsia="en-GB"/>
          </w:rPr>
          <w:t>;</w:t>
        </w:r>
      </w:ins>
    </w:p>
    <w:p w14:paraId="5E35F554" w14:textId="77777777" w:rsidR="000E3D35" w:rsidRPr="00390CF2" w:rsidRDefault="000E3D35" w:rsidP="000E3D35">
      <w:pPr>
        <w:pStyle w:val="B1"/>
        <w:rPr>
          <w:ins w:id="1626" w:author="SA R2-1805664" w:date="2018-05-17T06:01:00Z"/>
          <w:rFonts w:eastAsia="Batang"/>
          <w:noProof/>
          <w:highlight w:val="cyan"/>
          <w:lang w:eastAsia="en-US"/>
        </w:rPr>
      </w:pPr>
      <w:bookmarkStart w:id="1627" w:name="_Hlk514303237"/>
      <w:ins w:id="1628" w:author="SA R2-1805664" w:date="2018-05-17T06:01:00Z">
        <w:r w:rsidRPr="00390CF2">
          <w:rPr>
            <w:rFonts w:eastAsia="Batang"/>
            <w:noProof/>
            <w:highlight w:val="cyan"/>
            <w:lang w:eastAsia="en-US"/>
          </w:rPr>
          <w:t>1&gt;</w:t>
        </w:r>
        <w:r w:rsidRPr="00390CF2">
          <w:rPr>
            <w:rFonts w:eastAsia="Batang"/>
            <w:noProof/>
            <w:highlight w:val="cyan"/>
            <w:lang w:eastAsia="en-US"/>
          </w:rPr>
          <w:tab/>
          <w:t xml:space="preserve">if the </w:t>
        </w:r>
      </w:ins>
      <w:ins w:id="1629" w:author="SA R2-1805664" w:date="2018-05-17T06:02:00Z">
        <w:r w:rsidRPr="00390CF2">
          <w:rPr>
            <w:i/>
            <w:highlight w:val="cyan"/>
          </w:rPr>
          <w:t>RRCReconfiguration</w:t>
        </w:r>
        <w:r w:rsidRPr="00390CF2">
          <w:rPr>
            <w:highlight w:val="cyan"/>
          </w:rPr>
          <w:t xml:space="preserve"> </w:t>
        </w:r>
      </w:ins>
      <w:ins w:id="1630" w:author="SA R2-1805664" w:date="2018-05-17T06:01:00Z">
        <w:r w:rsidRPr="00390CF2">
          <w:rPr>
            <w:rFonts w:eastAsia="Batang"/>
            <w:noProof/>
            <w:highlight w:val="cyan"/>
            <w:lang w:eastAsia="en-US"/>
          </w:rPr>
          <w:t xml:space="preserve">includes the </w:t>
        </w:r>
        <w:r w:rsidRPr="00390CF2">
          <w:rPr>
            <w:rFonts w:eastAsia="Batang"/>
            <w:i/>
            <w:noProof/>
            <w:highlight w:val="cyan"/>
            <w:lang w:eastAsia="en-US"/>
          </w:rPr>
          <w:t>masterCellGroup</w:t>
        </w:r>
        <w:r w:rsidRPr="00390CF2">
          <w:rPr>
            <w:rFonts w:eastAsia="Batang"/>
            <w:noProof/>
            <w:highlight w:val="cyan"/>
            <w:lang w:eastAsia="en-US"/>
          </w:rPr>
          <w:t>:</w:t>
        </w:r>
      </w:ins>
    </w:p>
    <w:p w14:paraId="571189C8" w14:textId="77777777" w:rsidR="000E3D35" w:rsidRPr="00390CF2" w:rsidRDefault="000E3D35" w:rsidP="000E3D35">
      <w:pPr>
        <w:pStyle w:val="B2"/>
        <w:rPr>
          <w:ins w:id="1631" w:author="SA R2-1805664" w:date="2018-05-17T06:01:00Z"/>
          <w:rFonts w:eastAsia="Batang"/>
          <w:noProof/>
          <w:highlight w:val="cyan"/>
        </w:rPr>
      </w:pPr>
      <w:ins w:id="1632" w:author="SA R2-1805664" w:date="2018-05-17T06:01: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bookmarkEnd w:id="1627"/>
    <w:p w14:paraId="56DF9792" w14:textId="77777777" w:rsidR="000E3D35" w:rsidRPr="00390CF2" w:rsidRDefault="000E3D35" w:rsidP="000E3D35">
      <w:pPr>
        <w:pStyle w:val="B1"/>
        <w:rPr>
          <w:ins w:id="1633" w:author="R2-1810140 SA" w:date="2018-07-12T09:44:00Z"/>
          <w:rFonts w:eastAsia="Batang"/>
          <w:noProof/>
          <w:highlight w:val="cyan"/>
          <w:lang w:eastAsia="en-US"/>
        </w:rPr>
      </w:pPr>
      <w:ins w:id="1634" w:author="R2-1810140 SA" w:date="2018-07-12T09:44:00Z">
        <w:r w:rsidRPr="00390CF2">
          <w:rPr>
            <w:rFonts w:eastAsia="Batang"/>
            <w:noProof/>
            <w:highlight w:val="cyan"/>
          </w:rPr>
          <w:t xml:space="preserve">1&gt; if the </w:t>
        </w:r>
        <w:r w:rsidRPr="00390CF2">
          <w:rPr>
            <w:i/>
            <w:highlight w:val="cyan"/>
          </w:rPr>
          <w:t>RRCReconfiguration</w:t>
        </w:r>
        <w:r w:rsidRPr="00390CF2">
          <w:rPr>
            <w:highlight w:val="cyan"/>
          </w:rPr>
          <w:t xml:space="preserve"> </w:t>
        </w:r>
        <w:r w:rsidRPr="00390CF2">
          <w:rPr>
            <w:rFonts w:eastAsia="Batang"/>
            <w:noProof/>
            <w:highlight w:val="cyan"/>
            <w:lang w:eastAsia="en-US"/>
          </w:rPr>
          <w:t xml:space="preserve">includes the </w:t>
        </w:r>
        <w:r w:rsidRPr="00390CF2">
          <w:rPr>
            <w:i/>
            <w:highlight w:val="cyan"/>
          </w:rPr>
          <w:t>keyRefresh</w:t>
        </w:r>
        <w:r w:rsidRPr="00390CF2">
          <w:rPr>
            <w:rFonts w:eastAsia="Batang"/>
            <w:noProof/>
            <w:highlight w:val="cyan"/>
            <w:lang w:eastAsia="en-US"/>
          </w:rPr>
          <w:t>:</w:t>
        </w:r>
      </w:ins>
    </w:p>
    <w:p w14:paraId="5AC694AE" w14:textId="77777777" w:rsidR="000E3D35" w:rsidRPr="00390CF2" w:rsidRDefault="000E3D35" w:rsidP="000E3D35">
      <w:pPr>
        <w:pStyle w:val="B2"/>
        <w:rPr>
          <w:ins w:id="1635" w:author="R2-1810140 SA" w:date="2018-07-12T09:44:00Z"/>
          <w:rFonts w:eastAsia="Batang"/>
          <w:noProof/>
          <w:highlight w:val="cyan"/>
        </w:rPr>
      </w:pPr>
      <w:ins w:id="1636" w:author="R2-1810140 SA" w:date="2018-07-12T09:44: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perform security key update procedure as specified in 5.3.5.7;</w:t>
        </w:r>
      </w:ins>
    </w:p>
    <w:p w14:paraId="0F42AC7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secondaryCellGroup</w:t>
      </w:r>
      <w:r w:rsidRPr="00390CF2">
        <w:rPr>
          <w:highlight w:val="cyan"/>
        </w:rPr>
        <w:t>:</w:t>
      </w:r>
    </w:p>
    <w:p w14:paraId="0BDFB949" w14:textId="77777777" w:rsidR="000E3D35" w:rsidRPr="00390CF2" w:rsidRDefault="000E3D35" w:rsidP="000E3D35">
      <w:pPr>
        <w:pStyle w:val="B2"/>
        <w:rPr>
          <w:highlight w:val="cyan"/>
        </w:rPr>
      </w:pPr>
      <w:r w:rsidRPr="00390CF2">
        <w:rPr>
          <w:highlight w:val="cyan"/>
        </w:rPr>
        <w:t>2&gt;</w:t>
      </w:r>
      <w:r w:rsidRPr="00390CF2">
        <w:rPr>
          <w:highlight w:val="cyan"/>
        </w:rPr>
        <w:tab/>
        <w:t>perform the cell group configuration for the SCG according to 5.3.5.5;</w:t>
      </w:r>
    </w:p>
    <w:p w14:paraId="20D3EDC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contains the </w:t>
      </w:r>
      <w:r w:rsidRPr="00390CF2">
        <w:rPr>
          <w:i/>
          <w:highlight w:val="cyan"/>
        </w:rPr>
        <w:t>radioBearerConfig</w:t>
      </w:r>
      <w:r w:rsidRPr="00390CF2">
        <w:rPr>
          <w:highlight w:val="cyan"/>
        </w:rPr>
        <w:t>:</w:t>
      </w:r>
    </w:p>
    <w:p w14:paraId="7D54BC7B" w14:textId="77777777" w:rsidR="000E3D35" w:rsidRPr="00390CF2" w:rsidRDefault="000E3D35" w:rsidP="000E3D35">
      <w:pPr>
        <w:pStyle w:val="B2"/>
        <w:rPr>
          <w:highlight w:val="cyan"/>
        </w:rPr>
      </w:pPr>
      <w:r w:rsidRPr="00390CF2">
        <w:rPr>
          <w:highlight w:val="cyan"/>
        </w:rPr>
        <w:t>2&gt;</w:t>
      </w:r>
      <w:r w:rsidRPr="00390CF2">
        <w:rPr>
          <w:highlight w:val="cyan"/>
        </w:rPr>
        <w:tab/>
        <w:t>perform the radio bearer configuration according to 5.3.5.6;</w:t>
      </w:r>
    </w:p>
    <w:p w14:paraId="36CFC3C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includes the </w:t>
      </w:r>
      <w:r w:rsidRPr="00390CF2">
        <w:rPr>
          <w:i/>
          <w:highlight w:val="cyan"/>
        </w:rPr>
        <w:t>measConfig</w:t>
      </w:r>
      <w:r w:rsidRPr="00390CF2">
        <w:rPr>
          <w:highlight w:val="cyan"/>
        </w:rPr>
        <w:t>:</w:t>
      </w:r>
    </w:p>
    <w:p w14:paraId="5B9778E5"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configuration procedure as specified in 5.5.2;</w:t>
      </w:r>
    </w:p>
    <w:p w14:paraId="5D05D8D5" w14:textId="77777777" w:rsidR="000E3D35" w:rsidRPr="00390CF2" w:rsidRDefault="000E3D35" w:rsidP="000E3D35">
      <w:pPr>
        <w:pStyle w:val="B1"/>
        <w:rPr>
          <w:ins w:id="1637" w:author="R2-1810896" w:date="2018-07-11T17:10:00Z"/>
          <w:highlight w:val="cyan"/>
        </w:rPr>
      </w:pPr>
      <w:ins w:id="1638" w:author="R2-1810896" w:date="2018-07-11T17:10:00Z">
        <w:r w:rsidRPr="00390CF2">
          <w:rPr>
            <w:highlight w:val="cyan"/>
          </w:rPr>
          <w:t>1&gt;</w:t>
        </w:r>
        <w:r w:rsidRPr="00390CF2">
          <w:rPr>
            <w:highlight w:val="cyan"/>
          </w:rPr>
          <w:tab/>
          <w:t xml:space="preserve">set the content of </w:t>
        </w:r>
        <w:r w:rsidRPr="00390CF2">
          <w:rPr>
            <w:i/>
            <w:highlight w:val="cyan"/>
          </w:rPr>
          <w:t>RRCReconfigurationComplete</w:t>
        </w:r>
        <w:r w:rsidRPr="00390CF2">
          <w:rPr>
            <w:highlight w:val="cyan"/>
          </w:rPr>
          <w:t xml:space="preserve"> message as follows:</w:t>
        </w:r>
      </w:ins>
    </w:p>
    <w:p w14:paraId="445C55F2" w14:textId="77777777" w:rsidR="000E3D35" w:rsidRPr="00390CF2" w:rsidRDefault="000E3D35" w:rsidP="000E3D35">
      <w:pPr>
        <w:pStyle w:val="B2"/>
        <w:rPr>
          <w:ins w:id="1639" w:author="R2-1810896" w:date="2018-07-11T17:12:00Z"/>
          <w:highlight w:val="cyan"/>
        </w:rPr>
      </w:pPr>
      <w:ins w:id="1640" w:author="R2-1810896" w:date="2018-07-11T17:12:00Z">
        <w:r w:rsidRPr="00390CF2">
          <w:rPr>
            <w:highlight w:val="cyan"/>
          </w:rPr>
          <w:t>2&gt;</w:t>
        </w:r>
        <w:r w:rsidRPr="00390CF2">
          <w:rPr>
            <w:highlight w:val="cyan"/>
          </w:rPr>
          <w:tab/>
          <w:t xml:space="preserve">if the RRCReconfiguration includes the </w:t>
        </w:r>
        <w:r w:rsidRPr="00390CF2">
          <w:rPr>
            <w:i/>
            <w:highlight w:val="cyan"/>
            <w:rPrChange w:id="1641" w:author="R2-1810896" w:date="2018-07-11T17:13:00Z">
              <w:rPr/>
            </w:rPrChange>
          </w:rPr>
          <w:t>masterCellGroup</w:t>
        </w:r>
        <w:r w:rsidRPr="00390CF2">
          <w:rPr>
            <w:highlight w:val="cyan"/>
          </w:rPr>
          <w:t xml:space="preserve"> containing the reportUplinkTxDirectCurrent, or</w:t>
        </w:r>
      </w:ins>
      <w:ins w:id="1642" w:author="R2-1810896" w:date="2018-07-11T17:13:00Z">
        <w:r w:rsidRPr="00390CF2">
          <w:rPr>
            <w:highlight w:val="cyan"/>
          </w:rPr>
          <w:t>;</w:t>
        </w:r>
      </w:ins>
    </w:p>
    <w:p w14:paraId="2559F457" w14:textId="77777777" w:rsidR="000E3D35" w:rsidRPr="00390CF2" w:rsidRDefault="000E3D35" w:rsidP="000E3D35">
      <w:pPr>
        <w:pStyle w:val="B2"/>
        <w:rPr>
          <w:ins w:id="1643" w:author="R2-1810896" w:date="2018-07-11T17:12:00Z"/>
          <w:highlight w:val="cyan"/>
        </w:rPr>
      </w:pPr>
      <w:ins w:id="1644" w:author="R2-1810896" w:date="2018-07-11T17:12:00Z">
        <w:r w:rsidRPr="00390CF2">
          <w:rPr>
            <w:highlight w:val="cyan"/>
          </w:rPr>
          <w:t>2&gt;</w:t>
        </w:r>
        <w:r w:rsidRPr="00390CF2">
          <w:rPr>
            <w:highlight w:val="cyan"/>
          </w:rPr>
          <w:tab/>
          <w:t xml:space="preserve">if </w:t>
        </w:r>
      </w:ins>
      <w:ins w:id="1645" w:author="R2-1810896" w:date="2018-07-11T17:13:00Z">
        <w:r w:rsidRPr="00390CF2">
          <w:rPr>
            <w:highlight w:val="cyan"/>
          </w:rPr>
          <w:t xml:space="preserve">the RRCReconfiguration includes the </w:t>
        </w:r>
        <w:r w:rsidRPr="00390CF2">
          <w:rPr>
            <w:i/>
            <w:highlight w:val="cyan"/>
          </w:rPr>
          <w:t>secondaryCellGroup</w:t>
        </w:r>
        <w:r w:rsidRPr="00390CF2">
          <w:rPr>
            <w:highlight w:val="cyan"/>
          </w:rPr>
          <w:t xml:space="preserve"> containing the reportUplinkTxDirectCurrent:</w:t>
        </w:r>
      </w:ins>
    </w:p>
    <w:p w14:paraId="06FF75C4" w14:textId="77777777" w:rsidR="000E3D35" w:rsidRPr="00390CF2" w:rsidRDefault="000E3D35">
      <w:pPr>
        <w:pStyle w:val="B3"/>
        <w:rPr>
          <w:ins w:id="1646" w:author="R2-1810896" w:date="2018-07-11T17:10:00Z"/>
          <w:highlight w:val="cyan"/>
        </w:rPr>
        <w:pPrChange w:id="1647" w:author="R2-1810896" w:date="2018-07-11T17:14:00Z">
          <w:pPr>
            <w:pStyle w:val="B1"/>
          </w:pPr>
        </w:pPrChange>
      </w:pPr>
      <w:ins w:id="1648" w:author="R2-1810896" w:date="2018-07-11T17:12:00Z">
        <w:r w:rsidRPr="00390CF2">
          <w:rPr>
            <w:highlight w:val="cyan"/>
          </w:rPr>
          <w:t>3&gt; include the uplinkTxDirectCurrentList;</w:t>
        </w:r>
      </w:ins>
    </w:p>
    <w:p w14:paraId="1155909C" w14:textId="77777777" w:rsidR="000E3D35" w:rsidRPr="00390CF2" w:rsidRDefault="000E3D35" w:rsidP="000E3D35">
      <w:pPr>
        <w:pStyle w:val="B1"/>
        <w:rPr>
          <w:highlight w:val="cyan"/>
        </w:rPr>
      </w:pPr>
      <w:r w:rsidRPr="00390CF2">
        <w:rPr>
          <w:highlight w:val="cyan"/>
        </w:rPr>
        <w:t xml:space="preserve">1&gt;  if the UE is configured with E-UTRA </w:t>
      </w:r>
      <w:r w:rsidRPr="00390CF2">
        <w:rPr>
          <w:i/>
          <w:highlight w:val="cyan"/>
        </w:rPr>
        <w:t>nr-SecondaryCellGroupConfig</w:t>
      </w:r>
      <w:r w:rsidRPr="00390CF2">
        <w:rPr>
          <w:highlight w:val="cyan"/>
        </w:rPr>
        <w:t xml:space="preserve"> (MCG is E-UTRA):</w:t>
      </w:r>
    </w:p>
    <w:p w14:paraId="1A997130"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RCReconfiguration</w:t>
      </w:r>
      <w:r w:rsidRPr="00390CF2">
        <w:rPr>
          <w:highlight w:val="cyan"/>
        </w:rPr>
        <w:t xml:space="preserve"> was received via SRB1:</w:t>
      </w:r>
    </w:p>
    <w:p w14:paraId="0B9800FA" w14:textId="77777777" w:rsidR="000E3D35" w:rsidRPr="00390CF2" w:rsidRDefault="000E3D35" w:rsidP="000E3D35">
      <w:pPr>
        <w:pStyle w:val="B3"/>
        <w:rPr>
          <w:highlight w:val="cyan"/>
        </w:rPr>
      </w:pPr>
      <w:r w:rsidRPr="00390CF2">
        <w:rPr>
          <w:highlight w:val="cyan"/>
        </w:rPr>
        <w:t xml:space="preserve">3&gt; </w:t>
      </w:r>
      <w:del w:id="1649" w:author="R2-1810896" w:date="2018-07-11T17:14:00Z">
        <w:r w:rsidRPr="00390CF2" w:rsidDel="000C15EE">
          <w:rPr>
            <w:highlight w:val="cyan"/>
          </w:rPr>
          <w:delText xml:space="preserve">construct </w:delText>
        </w:r>
        <w:r w:rsidRPr="00390CF2" w:rsidDel="000C15EE">
          <w:rPr>
            <w:i/>
            <w:highlight w:val="cyan"/>
          </w:rPr>
          <w:delText>RRCReconfigurationComplete</w:delText>
        </w:r>
        <w:r w:rsidRPr="00390CF2" w:rsidDel="000C15EE">
          <w:rPr>
            <w:highlight w:val="cyan"/>
          </w:rPr>
          <w:delText xml:space="preserve"> message and </w:delText>
        </w:r>
      </w:del>
      <w:r w:rsidRPr="00390CF2">
        <w:rPr>
          <w:highlight w:val="cyan"/>
        </w:rPr>
        <w:t xml:space="preserve">submit </w:t>
      </w:r>
      <w:del w:id="1650" w:author="R2-1810896" w:date="2018-07-11T17:14:00Z">
        <w:r w:rsidRPr="00390CF2" w:rsidDel="000C15EE">
          <w:rPr>
            <w:highlight w:val="cyan"/>
          </w:rPr>
          <w:delText xml:space="preserve">it </w:delText>
        </w:r>
      </w:del>
      <w:ins w:id="1651" w:author="R2-1810896" w:date="2018-07-11T17:14:00Z">
        <w:r w:rsidRPr="00390CF2">
          <w:rPr>
            <w:highlight w:val="cyan"/>
          </w:rPr>
          <w:t xml:space="preserve">the </w:t>
        </w:r>
        <w:r w:rsidRPr="00390CF2">
          <w:rPr>
            <w:i/>
            <w:highlight w:val="cyan"/>
          </w:rPr>
          <w:t>RRCReconfigurationComplete</w:t>
        </w:r>
        <w:r w:rsidRPr="00390CF2">
          <w:rPr>
            <w:highlight w:val="cyan"/>
          </w:rPr>
          <w:t xml:space="preserve"> </w:t>
        </w:r>
      </w:ins>
      <w:r w:rsidRPr="00390CF2">
        <w:rPr>
          <w:highlight w:val="cyan"/>
        </w:rPr>
        <w:t xml:space="preserve">via the EUTRA MCG embedded in E-UTRA RRC message </w:t>
      </w:r>
      <w:r w:rsidRPr="00390CF2">
        <w:rPr>
          <w:i/>
          <w:highlight w:val="cyan"/>
        </w:rPr>
        <w:t>RRCConnectionReconfigurationComplete</w:t>
      </w:r>
      <w:r w:rsidRPr="00390CF2">
        <w:rPr>
          <w:highlight w:val="cyan"/>
        </w:rPr>
        <w:t xml:space="preserve"> as specified in TS 36.331 [10];</w:t>
      </w:r>
    </w:p>
    <w:p w14:paraId="616A35AF" w14:textId="77777777" w:rsidR="000E3D35" w:rsidRPr="00390CF2" w:rsidRDefault="000E3D35" w:rsidP="000E3D35">
      <w:pPr>
        <w:pStyle w:val="B3"/>
        <w:rPr>
          <w:highlight w:val="cyan"/>
        </w:rPr>
      </w:pPr>
      <w:r w:rsidRPr="00390CF2">
        <w:rPr>
          <w:highlight w:val="cyan"/>
        </w:rPr>
        <w:t xml:space="preserve">3&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SCG:</w:t>
      </w:r>
    </w:p>
    <w:p w14:paraId="429A63A0" w14:textId="77777777" w:rsidR="000E3D35" w:rsidRPr="00390CF2" w:rsidRDefault="000E3D35" w:rsidP="000E3D35">
      <w:pPr>
        <w:pStyle w:val="B4"/>
        <w:rPr>
          <w:highlight w:val="cyan"/>
        </w:rPr>
      </w:pPr>
      <w:r w:rsidRPr="00390CF2">
        <w:rPr>
          <w:highlight w:val="cyan"/>
        </w:rPr>
        <w:t xml:space="preserve">4&gt; initiate the random access procedure on the SpCell, as specified in TS 38.321 [3]; </w:t>
      </w:r>
    </w:p>
    <w:p w14:paraId="37ECBDED" w14:textId="77777777" w:rsidR="000E3D35" w:rsidRPr="00390CF2" w:rsidRDefault="000E3D35" w:rsidP="000E3D35">
      <w:pPr>
        <w:pStyle w:val="B3"/>
        <w:rPr>
          <w:highlight w:val="cyan"/>
          <w:lang w:eastAsia="zh-CN"/>
        </w:rPr>
      </w:pPr>
      <w:r w:rsidRPr="00390CF2">
        <w:rPr>
          <w:highlight w:val="cyan"/>
          <w:lang w:eastAsia="zh-CN"/>
        </w:rPr>
        <w:t>3&gt; else:</w:t>
      </w:r>
    </w:p>
    <w:p w14:paraId="103F0DE9" w14:textId="77777777" w:rsidR="000E3D35" w:rsidRPr="00390CF2" w:rsidRDefault="000E3D35" w:rsidP="000E3D35">
      <w:pPr>
        <w:pStyle w:val="B4"/>
        <w:rPr>
          <w:highlight w:val="cyan"/>
        </w:rPr>
      </w:pPr>
      <w:r w:rsidRPr="00390CF2">
        <w:rPr>
          <w:highlight w:val="cyan"/>
        </w:rPr>
        <w:t>4&gt;  the procedure ends;</w:t>
      </w:r>
    </w:p>
    <w:p w14:paraId="5E054AD5"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order the UE sends the </w:t>
      </w:r>
      <w:r w:rsidRPr="00390CF2">
        <w:rPr>
          <w:i/>
          <w:iCs/>
          <w:highlight w:val="cyan"/>
        </w:rPr>
        <w:t>RRCConnectionReconfigurationComplete</w:t>
      </w:r>
      <w:r w:rsidRPr="00390CF2">
        <w:rPr>
          <w:highlight w:val="cyan"/>
        </w:rPr>
        <w:t xml:space="preserve"> message and performs the Random Access procedure towards the SCG is</w:t>
      </w:r>
      <w:r w:rsidRPr="00390CF2">
        <w:rPr>
          <w:highlight w:val="cyan"/>
          <w:lang w:val="fi-FI"/>
          <w:rPrChange w:id="1652" w:author="Rapporteur ASN1 SA" w:date="2018-07-13T15:14:00Z">
            <w:rPr>
              <w:highlight w:val="yellow"/>
              <w:lang w:val="fi-FI"/>
            </w:rPr>
          </w:rPrChange>
        </w:rPr>
        <w:t xml:space="preserve"> left to UE implementation</w:t>
      </w:r>
      <w:r w:rsidRPr="00390CF2">
        <w:rPr>
          <w:highlight w:val="cyan"/>
        </w:rPr>
        <w:t>.</w:t>
      </w:r>
    </w:p>
    <w:p w14:paraId="0C14A726" w14:textId="77777777" w:rsidR="000E3D35" w:rsidRPr="00390CF2" w:rsidRDefault="000E3D35" w:rsidP="000E3D35">
      <w:pPr>
        <w:pStyle w:val="B2"/>
        <w:rPr>
          <w:highlight w:val="cyan"/>
        </w:rPr>
      </w:pPr>
      <w:r w:rsidRPr="00390CF2">
        <w:rPr>
          <w:highlight w:val="cyan"/>
        </w:rPr>
        <w:t>2&gt; else (</w:t>
      </w:r>
      <w:r w:rsidRPr="00390CF2">
        <w:rPr>
          <w:i/>
          <w:highlight w:val="cyan"/>
        </w:rPr>
        <w:t>RRCReconfiguration</w:t>
      </w:r>
      <w:r w:rsidRPr="00390CF2">
        <w:rPr>
          <w:highlight w:val="cyan"/>
        </w:rPr>
        <w:t xml:space="preserve"> was received via SRB3):</w:t>
      </w:r>
    </w:p>
    <w:p w14:paraId="0F5D0126"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RRCReconfigurationComplete</w:t>
      </w:r>
      <w:r w:rsidRPr="00390CF2">
        <w:rPr>
          <w:highlight w:val="cyan"/>
        </w:rPr>
        <w:t xml:space="preserve"> message via SRB3 to lower layers for transmission using the new configuration;</w:t>
      </w:r>
    </w:p>
    <w:p w14:paraId="7E01C5F3" w14:textId="77777777" w:rsidR="000E3D35" w:rsidRPr="00390CF2" w:rsidRDefault="000E3D35" w:rsidP="000E3D35">
      <w:pPr>
        <w:pStyle w:val="NO"/>
        <w:rPr>
          <w:highlight w:val="cyan"/>
        </w:rPr>
      </w:pPr>
      <w:bookmarkStart w:id="1653" w:name="_Hlk504049391"/>
      <w:r w:rsidRPr="00390CF2">
        <w:rPr>
          <w:highlight w:val="cyan"/>
        </w:rPr>
        <w:t>NOTE:</w:t>
      </w:r>
      <w:r w:rsidRPr="00390CF2">
        <w:rPr>
          <w:highlight w:val="cyan"/>
        </w:rPr>
        <w:tab/>
      </w:r>
      <w:ins w:id="1654" w:author="Rapporteur SA" w:date="2018-05-19T17:52:00Z">
        <w:r w:rsidRPr="00390CF2">
          <w:rPr>
            <w:highlight w:val="cyan"/>
          </w:rPr>
          <w:t>For EN-DC, i</w:t>
        </w:r>
      </w:ins>
      <w:del w:id="1655" w:author="Rapporteur SA" w:date="2018-05-19T17:53:00Z">
        <w:r w:rsidRPr="00390CF2">
          <w:rPr>
            <w:highlight w:val="cyan"/>
          </w:rPr>
          <w:delText>I</w:delText>
        </w:r>
      </w:del>
      <w:r w:rsidRPr="00390CF2">
        <w:rPr>
          <w:highlight w:val="cyan"/>
        </w:rPr>
        <w:t xml:space="preserve">n the case of SRB1, the random access is triggered by RRC layer itself as there is not necessarily other UL transmission. In the case of SRB3, the random access is triggered by the MAC layer due to arrival of </w:t>
      </w:r>
      <w:r w:rsidRPr="00390CF2">
        <w:rPr>
          <w:i/>
          <w:highlight w:val="cyan"/>
        </w:rPr>
        <w:t>RRCReconfigurationComplete</w:t>
      </w:r>
      <w:r w:rsidRPr="00390CF2">
        <w:rPr>
          <w:highlight w:val="cyan"/>
        </w:rPr>
        <w:t>.</w:t>
      </w:r>
      <w:bookmarkEnd w:id="1653"/>
    </w:p>
    <w:p w14:paraId="2513EF7E" w14:textId="77777777" w:rsidR="000E3D35" w:rsidRPr="00390CF2" w:rsidRDefault="000E3D35" w:rsidP="000E3D35">
      <w:pPr>
        <w:pStyle w:val="B1"/>
        <w:rPr>
          <w:ins w:id="1656" w:author="Rapporteur SA" w:date="2018-05-19T17:54:00Z"/>
          <w:highlight w:val="cyan"/>
        </w:rPr>
      </w:pPr>
      <w:ins w:id="1657" w:author="Rapporteur SA" w:date="2018-05-19T17:54:00Z">
        <w:r w:rsidRPr="00390CF2">
          <w:rPr>
            <w:highlight w:val="cyan"/>
            <w:lang w:val="fi-FI"/>
          </w:rPr>
          <w:t>1</w:t>
        </w:r>
        <w:r w:rsidRPr="00390CF2">
          <w:rPr>
            <w:highlight w:val="cyan"/>
          </w:rPr>
          <w:t xml:space="preserve"> &gt; else:</w:t>
        </w:r>
      </w:ins>
    </w:p>
    <w:p w14:paraId="08D78420" w14:textId="77777777" w:rsidR="000E3D35" w:rsidRPr="00390CF2" w:rsidRDefault="000E3D35" w:rsidP="000E3D35">
      <w:pPr>
        <w:pStyle w:val="B2"/>
        <w:rPr>
          <w:ins w:id="1658" w:author="Rapporteur SA" w:date="2018-05-19T17:54:00Z"/>
          <w:highlight w:val="cyan"/>
        </w:rPr>
      </w:pPr>
      <w:ins w:id="1659" w:author="Rapporteur SA" w:date="2018-05-19T17:54:00Z">
        <w:r w:rsidRPr="00390CF2">
          <w:rPr>
            <w:highlight w:val="cyan"/>
            <w:lang w:val="fi-FI"/>
          </w:rPr>
          <w:t>2</w:t>
        </w:r>
        <w:r w:rsidRPr="00390CF2">
          <w:rPr>
            <w:highlight w:val="cyan"/>
          </w:rPr>
          <w:t xml:space="preserve">&gt; submit the </w:t>
        </w:r>
        <w:r w:rsidRPr="00390CF2">
          <w:rPr>
            <w:i/>
            <w:highlight w:val="cyan"/>
          </w:rPr>
          <w:t>RRCReconfigurationComplete</w:t>
        </w:r>
        <w:r w:rsidRPr="00390CF2">
          <w:rPr>
            <w:highlight w:val="cyan"/>
          </w:rPr>
          <w:t xml:space="preserve"> message via SRB</w:t>
        </w:r>
        <w:r w:rsidRPr="00390CF2">
          <w:rPr>
            <w:highlight w:val="cyan"/>
            <w:lang w:val="fi-FI"/>
          </w:rPr>
          <w:t>1</w:t>
        </w:r>
        <w:r w:rsidRPr="00390CF2">
          <w:rPr>
            <w:highlight w:val="cyan"/>
          </w:rPr>
          <w:t xml:space="preserve"> to lower layers for transmission using the new configuration;</w:t>
        </w:r>
      </w:ins>
    </w:p>
    <w:p w14:paraId="4EF480D0" w14:textId="77777777" w:rsidR="000E3D35" w:rsidRPr="00390CF2" w:rsidRDefault="000E3D35" w:rsidP="000E3D35">
      <w:pPr>
        <w:pStyle w:val="B1"/>
        <w:rPr>
          <w:highlight w:val="cyan"/>
        </w:rPr>
      </w:pPr>
      <w:r w:rsidRPr="00390CF2">
        <w:rPr>
          <w:highlight w:val="cyan"/>
        </w:rPr>
        <w:t xml:space="preserve">1&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w:t>
      </w:r>
      <w:ins w:id="1660" w:author="Rapporteur SA" w:date="2018-05-19T17:54:00Z">
        <w:r w:rsidRPr="00390CF2">
          <w:rPr>
            <w:highlight w:val="cyan"/>
          </w:rPr>
          <w:t xml:space="preserve"> </w:t>
        </w:r>
        <w:del w:id="1661" w:author="Rapporteur ASN1 SA" w:date="2018-07-09T18:55:00Z">
          <w:r w:rsidRPr="00390CF2" w:rsidDel="00D724B4">
            <w:rPr>
              <w:highlight w:val="cyan"/>
            </w:rPr>
            <w:delText xml:space="preserve">MSG </w:delText>
          </w:r>
        </w:del>
      </w:ins>
      <w:ins w:id="1662" w:author="Rapporteur ASN1 SA" w:date="2018-07-09T18:55:00Z">
        <w:r w:rsidRPr="00390CF2">
          <w:rPr>
            <w:highlight w:val="cyan"/>
          </w:rPr>
          <w:t xml:space="preserve">MCG </w:t>
        </w:r>
      </w:ins>
      <w:ins w:id="1663" w:author="Rapporteur SA" w:date="2018-05-19T17:54:00Z">
        <w:r w:rsidRPr="00390CF2">
          <w:rPr>
            <w:highlight w:val="cyan"/>
          </w:rPr>
          <w:t>or</w:t>
        </w:r>
      </w:ins>
      <w:r w:rsidRPr="00390CF2">
        <w:rPr>
          <w:highlight w:val="cyan"/>
        </w:rPr>
        <w:t xml:space="preserve"> SCG, and when MAC of an NR cell group successfully completes a random access procedure triggered above;</w:t>
      </w:r>
    </w:p>
    <w:p w14:paraId="14FE8674" w14:textId="77777777" w:rsidR="000E3D35" w:rsidRPr="00390CF2" w:rsidRDefault="000E3D35" w:rsidP="000E3D35">
      <w:pPr>
        <w:pStyle w:val="B2"/>
        <w:rPr>
          <w:highlight w:val="cyan"/>
        </w:rPr>
      </w:pPr>
      <w:r w:rsidRPr="00390CF2">
        <w:rPr>
          <w:highlight w:val="cyan"/>
        </w:rPr>
        <w:t>2&gt;  stop timer T304 for that cell group;</w:t>
      </w:r>
    </w:p>
    <w:p w14:paraId="0378D049" w14:textId="77777777" w:rsidR="000E3D35" w:rsidRPr="00390CF2" w:rsidRDefault="000E3D35" w:rsidP="000E3D35">
      <w:pPr>
        <w:pStyle w:val="B2"/>
        <w:rPr>
          <w:highlight w:val="cyan"/>
        </w:rPr>
      </w:pPr>
      <w:r w:rsidRPr="00390CF2">
        <w:rPr>
          <w:highlight w:val="cyan"/>
        </w:rPr>
        <w:t>2&gt;  apply the parts of the CQI reporting configuration, the scheduling request configuration and the sounding RS configuration that do not require the UE to know the SFN of the respective target SpCell, if any;</w:t>
      </w:r>
    </w:p>
    <w:p w14:paraId="4CDB2037" w14:textId="77777777" w:rsidR="000E3D35" w:rsidRPr="00390CF2" w:rsidRDefault="000E3D35" w:rsidP="000E3D35">
      <w:pPr>
        <w:pStyle w:val="B2"/>
        <w:rPr>
          <w:highlight w:val="cyan"/>
        </w:rPr>
      </w:pPr>
      <w:r w:rsidRPr="00390CF2">
        <w:rPr>
          <w:highlight w:val="cyan"/>
        </w:rPr>
        <w:t xml:space="preserve">2&gt;  </w:t>
      </w:r>
      <w:bookmarkStart w:id="1664" w:name="_Hlk504049437"/>
      <w:r w:rsidRPr="00390CF2">
        <w:rPr>
          <w:highlight w:val="cyan"/>
        </w:rPr>
        <w:t xml:space="preserve">apply the parts of the measurement and the radio resource configuration that require the UE to know the SFN of the respective </w:t>
      </w:r>
      <w:bookmarkEnd w:id="1664"/>
      <w:r w:rsidRPr="00390CF2">
        <w:rPr>
          <w:highlight w:val="cyan"/>
        </w:rPr>
        <w:t>target SpCell (e.g. measurement gaps, periodic CQI reporting, scheduling request configuration, sounding RS configuration), if any, upon acquiring the SFN of that target SpCell;</w:t>
      </w:r>
    </w:p>
    <w:p w14:paraId="0D6FB174" w14:textId="77777777" w:rsidR="000E3D35" w:rsidRPr="00390CF2" w:rsidRDefault="000E3D35" w:rsidP="000E3D35">
      <w:pPr>
        <w:pStyle w:val="B2"/>
        <w:rPr>
          <w:ins w:id="1665" w:author="Rapporteur ASN1 SA" w:date="2018-07-09T18:34:00Z"/>
          <w:highlight w:val="cyan"/>
        </w:rPr>
      </w:pPr>
      <w:ins w:id="1666" w:author="Rapporteur ASN1 SA" w:date="2018-07-09T18:34:00Z">
        <w:r w:rsidRPr="00390CF2">
          <w:rPr>
            <w:highlight w:val="cyan"/>
          </w:rPr>
          <w:t xml:space="preserve">2&gt;  if the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MCG:</w:t>
        </w:r>
      </w:ins>
    </w:p>
    <w:p w14:paraId="10F76FF5" w14:textId="77777777" w:rsidR="000E3D35" w:rsidRPr="00390CF2" w:rsidRDefault="000E3D35" w:rsidP="000E3D35">
      <w:pPr>
        <w:pStyle w:val="B3"/>
        <w:rPr>
          <w:ins w:id="1667" w:author="Rapporteur ASN1 SA" w:date="2018-07-09T18:34:00Z"/>
          <w:highlight w:val="cyan"/>
          <w:lang w:val="en-US"/>
        </w:rPr>
      </w:pPr>
      <w:ins w:id="1668" w:author="Rapporteur ASN1 SA" w:date="2018-07-09T18:34:00Z">
        <w:r w:rsidRPr="00390CF2">
          <w:rPr>
            <w:highlight w:val="cyan"/>
          </w:rPr>
          <w:t xml:space="preserve">3&gt; if the active downlink BWP, which is indicated by the </w:t>
        </w:r>
        <w:r w:rsidRPr="00390CF2">
          <w:rPr>
            <w:i/>
            <w:highlight w:val="cyan"/>
          </w:rPr>
          <w:t>firstActiveDownlinkBWP-Id</w:t>
        </w:r>
        <w:r w:rsidRPr="00390CF2">
          <w:rPr>
            <w:highlight w:val="cyan"/>
          </w:rPr>
          <w:t xml:space="preserve"> for the target SpCell of the MCG, has a common search space configured or if the </w:t>
        </w:r>
        <w:r w:rsidRPr="00390CF2">
          <w:rPr>
            <w:highlight w:val="cyan"/>
            <w:lang w:eastAsia="zh-CN"/>
          </w:rPr>
          <w:t>conditions defined in FFS_Spec [X], section FFS_Section are satisfied</w:t>
        </w:r>
        <w:r w:rsidRPr="00390CF2">
          <w:rPr>
            <w:highlight w:val="cyan"/>
            <w:lang w:val="en-US"/>
          </w:rPr>
          <w:t>:</w:t>
        </w:r>
      </w:ins>
    </w:p>
    <w:p w14:paraId="7F8EC20C" w14:textId="77777777" w:rsidR="000E3D35" w:rsidRPr="00390CF2" w:rsidRDefault="000E3D35" w:rsidP="000E3D35">
      <w:pPr>
        <w:pStyle w:val="B4"/>
        <w:rPr>
          <w:ins w:id="1669" w:author="Rapporteur ASN1 SA" w:date="2018-07-09T18:34:00Z"/>
          <w:highlight w:val="cyan"/>
        </w:rPr>
      </w:pPr>
      <w:ins w:id="1670" w:author="Rapporteur ASN1 SA" w:date="2018-07-09T18:34:00Z">
        <w:r w:rsidRPr="00390CF2">
          <w:rPr>
            <w:highlight w:val="cyan"/>
          </w:rPr>
          <w:t xml:space="preserve">4&gt; acquire the </w:t>
        </w:r>
        <w:r w:rsidRPr="00390CF2">
          <w:rPr>
            <w:i/>
            <w:highlight w:val="cyan"/>
          </w:rPr>
          <w:t>SIB1</w:t>
        </w:r>
        <w:r w:rsidRPr="00390CF2">
          <w:rPr>
            <w:highlight w:val="cyan"/>
          </w:rPr>
          <w:t xml:space="preserve"> of the target SpCell of the MCG, as specified in 5.2.2.3.1</w:t>
        </w:r>
        <w:r w:rsidRPr="00390CF2">
          <w:rPr>
            <w:highlight w:val="cyan"/>
            <w:lang w:val="x-none"/>
          </w:rPr>
          <w:t>;</w:t>
        </w:r>
      </w:ins>
    </w:p>
    <w:p w14:paraId="22B74178" w14:textId="77777777" w:rsidR="000E3D35" w:rsidRPr="00390CF2" w:rsidRDefault="000E3D35" w:rsidP="000E3D35">
      <w:pPr>
        <w:pStyle w:val="B2"/>
        <w:rPr>
          <w:ins w:id="1671" w:author="Rapporteur ASN1 SA" w:date="2018-07-09T18:35:00Z"/>
          <w:highlight w:val="cyan"/>
        </w:rPr>
      </w:pPr>
      <w:r w:rsidRPr="00390CF2">
        <w:rPr>
          <w:highlight w:val="cyan"/>
        </w:rPr>
        <w:t>2&gt;  the procedure ends.</w:t>
      </w:r>
    </w:p>
    <w:p w14:paraId="6B575CDA" w14:textId="77777777" w:rsidR="000E3D35" w:rsidRPr="00390CF2" w:rsidRDefault="000E3D35">
      <w:pPr>
        <w:pStyle w:val="NO"/>
        <w:rPr>
          <w:highlight w:val="cyan"/>
        </w:rPr>
        <w:pPrChange w:id="1672" w:author="Rapporteur ASN1 SA" w:date="2018-07-09T18:35:00Z">
          <w:pPr>
            <w:pStyle w:val="B2"/>
          </w:pPr>
        </w:pPrChange>
      </w:pPr>
      <w:ins w:id="1673" w:author="Rapporteur ASN1 SA" w:date="2018-07-09T18:35: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1192033F" w14:textId="77777777" w:rsidR="000E3D35" w:rsidRPr="00390CF2" w:rsidRDefault="000E3D35" w:rsidP="000E3D35">
      <w:pPr>
        <w:pStyle w:val="Heading4"/>
        <w:rPr>
          <w:rFonts w:eastAsia="MS Mincho"/>
          <w:highlight w:val="cyan"/>
        </w:rPr>
      </w:pPr>
      <w:bookmarkStart w:id="1674" w:name="_Toc510018478"/>
      <w:bookmarkStart w:id="1675" w:name="_Hlk498937343"/>
      <w:r w:rsidRPr="00390CF2">
        <w:rPr>
          <w:rFonts w:eastAsia="MS Mincho"/>
          <w:highlight w:val="cyan"/>
        </w:rPr>
        <w:t>5.3.5.4</w:t>
      </w:r>
      <w:r w:rsidRPr="00390CF2">
        <w:rPr>
          <w:rFonts w:eastAsia="MS Mincho"/>
          <w:highlight w:val="cyan"/>
        </w:rPr>
        <w:tab/>
        <w:t>Secondary cell group release</w:t>
      </w:r>
      <w:bookmarkEnd w:id="1674"/>
    </w:p>
    <w:bookmarkEnd w:id="1675"/>
    <w:p w14:paraId="299338AB" w14:textId="77777777" w:rsidR="000E3D35" w:rsidRPr="00390CF2" w:rsidRDefault="000E3D35" w:rsidP="000E3D35">
      <w:pPr>
        <w:rPr>
          <w:rFonts w:eastAsia="MS Mincho"/>
          <w:highlight w:val="cyan"/>
        </w:rPr>
      </w:pPr>
      <w:r w:rsidRPr="00390CF2">
        <w:rPr>
          <w:highlight w:val="cyan"/>
        </w:rPr>
        <w:t>The UE shall:</w:t>
      </w:r>
    </w:p>
    <w:p w14:paraId="0FF1B51E" w14:textId="77777777" w:rsidR="000E3D35" w:rsidRPr="00390CF2" w:rsidRDefault="000E3D35" w:rsidP="000E3D35">
      <w:pPr>
        <w:pStyle w:val="B1"/>
        <w:rPr>
          <w:highlight w:val="cyan"/>
        </w:rPr>
      </w:pPr>
      <w:r w:rsidRPr="00390CF2">
        <w:rPr>
          <w:highlight w:val="cyan"/>
        </w:rPr>
        <w:t>1&gt;</w:t>
      </w:r>
      <w:r w:rsidRPr="00390CF2">
        <w:rPr>
          <w:highlight w:val="cyan"/>
        </w:rPr>
        <w:tab/>
        <w:t>as a result of SCG release triggered by E-UTRA:</w:t>
      </w:r>
    </w:p>
    <w:p w14:paraId="46BDEDD4" w14:textId="77777777" w:rsidR="000E3D35" w:rsidRPr="00390CF2" w:rsidRDefault="000E3D35" w:rsidP="000E3D35">
      <w:pPr>
        <w:pStyle w:val="B2"/>
        <w:rPr>
          <w:highlight w:val="cyan"/>
        </w:rPr>
      </w:pPr>
      <w:r w:rsidRPr="00390CF2">
        <w:rPr>
          <w:highlight w:val="cyan"/>
        </w:rPr>
        <w:t>2&gt; reset SCG MAC, if configured;</w:t>
      </w:r>
    </w:p>
    <w:p w14:paraId="7F59C51D" w14:textId="77777777" w:rsidR="000E3D35" w:rsidRPr="00390CF2" w:rsidRDefault="000E3D35" w:rsidP="000E3D35">
      <w:pPr>
        <w:pStyle w:val="B2"/>
        <w:rPr>
          <w:highlight w:val="cyan"/>
        </w:rPr>
      </w:pPr>
      <w:r w:rsidRPr="00390CF2">
        <w:rPr>
          <w:highlight w:val="cyan"/>
        </w:rPr>
        <w:t>2&gt;</w:t>
      </w:r>
      <w:r w:rsidRPr="00390CF2">
        <w:rPr>
          <w:highlight w:val="cyan"/>
        </w:rPr>
        <w:tab/>
        <w:t>for each RLC bearer that is part of the SCG configuration:</w:t>
      </w:r>
    </w:p>
    <w:p w14:paraId="31EBE757" w14:textId="77777777" w:rsidR="000E3D35" w:rsidRPr="00390CF2" w:rsidRDefault="000E3D35" w:rsidP="000E3D35">
      <w:pPr>
        <w:pStyle w:val="B3"/>
        <w:rPr>
          <w:highlight w:val="cyan"/>
        </w:rPr>
      </w:pPr>
      <w:r w:rsidRPr="00390CF2">
        <w:rPr>
          <w:highlight w:val="cyan"/>
        </w:rPr>
        <w:t>3&gt;</w:t>
      </w:r>
      <w:r w:rsidRPr="00390CF2">
        <w:rPr>
          <w:highlight w:val="cyan"/>
        </w:rPr>
        <w:tab/>
        <w:t>perform RLC bearer release procedure as specified in 5.3.5.5.3;</w:t>
      </w:r>
    </w:p>
    <w:p w14:paraId="4216CD8C" w14:textId="77777777" w:rsidR="000E3D35" w:rsidRPr="00390CF2" w:rsidRDefault="000E3D35" w:rsidP="000E3D35">
      <w:pPr>
        <w:pStyle w:val="B2"/>
        <w:rPr>
          <w:highlight w:val="cyan"/>
        </w:rPr>
      </w:pPr>
      <w:r w:rsidRPr="00390CF2">
        <w:rPr>
          <w:highlight w:val="cyan"/>
        </w:rPr>
        <w:t>2&gt; release the SCG configuration;</w:t>
      </w:r>
    </w:p>
    <w:p w14:paraId="7FD83EA2"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e corresponding SpCell, if running;</w:t>
      </w:r>
    </w:p>
    <w:p w14:paraId="25E7D7B2" w14:textId="77777777" w:rsidR="000E3D35" w:rsidRPr="00390CF2" w:rsidRDefault="000E3D35" w:rsidP="000E3D35">
      <w:pPr>
        <w:pStyle w:val="B2"/>
        <w:rPr>
          <w:highlight w:val="cyan"/>
        </w:rPr>
      </w:pPr>
      <w:r w:rsidRPr="00390CF2">
        <w:rPr>
          <w:highlight w:val="cyan"/>
        </w:rPr>
        <w:t>2&gt;</w:t>
      </w:r>
      <w:r w:rsidRPr="00390CF2">
        <w:rPr>
          <w:highlight w:val="cyan"/>
        </w:rPr>
        <w:tab/>
        <w:t>stop timer T304 for the corresponding SpCell, if running.</w:t>
      </w:r>
    </w:p>
    <w:p w14:paraId="4A4A9178" w14:textId="77777777" w:rsidR="000E3D35" w:rsidRPr="00390CF2" w:rsidRDefault="000E3D35" w:rsidP="000E3D35">
      <w:pPr>
        <w:pStyle w:val="NO"/>
        <w:rPr>
          <w:highlight w:val="cyan"/>
        </w:rPr>
      </w:pPr>
      <w:r w:rsidRPr="00390CF2">
        <w:rPr>
          <w:highlight w:val="cyan"/>
        </w:rPr>
        <w:t>NOTE:</w:t>
      </w:r>
      <w:r w:rsidRPr="00390CF2">
        <w:rPr>
          <w:highlight w:val="cyan"/>
        </w:rPr>
        <w:tab/>
        <w:t xml:space="preserve">Release of cell group means only release of the lower layer configuration of the cell group but the </w:t>
      </w:r>
      <w:r w:rsidRPr="00390CF2">
        <w:rPr>
          <w:i/>
          <w:highlight w:val="cyan"/>
        </w:rPr>
        <w:t>RadioBearerConfig</w:t>
      </w:r>
      <w:r w:rsidRPr="00390CF2">
        <w:rPr>
          <w:highlight w:val="cyan"/>
        </w:rPr>
        <w:t xml:space="preserve"> may not be released.</w:t>
      </w:r>
    </w:p>
    <w:p w14:paraId="29BB7F36" w14:textId="77777777" w:rsidR="000E3D35" w:rsidRPr="00390CF2" w:rsidRDefault="000E3D35" w:rsidP="000E3D35">
      <w:pPr>
        <w:pStyle w:val="Heading4"/>
        <w:rPr>
          <w:rFonts w:eastAsia="MS Mincho"/>
          <w:highlight w:val="cyan"/>
        </w:rPr>
      </w:pPr>
      <w:bookmarkStart w:id="1676" w:name="_Toc510018479"/>
      <w:bookmarkStart w:id="1677" w:name="_Hlk504054378"/>
      <w:r w:rsidRPr="00390CF2">
        <w:rPr>
          <w:rFonts w:eastAsia="MS Mincho"/>
          <w:highlight w:val="cyan"/>
        </w:rPr>
        <w:t>5.3.5.5</w:t>
      </w:r>
      <w:r w:rsidRPr="00390CF2">
        <w:rPr>
          <w:rFonts w:eastAsia="MS Mincho"/>
          <w:highlight w:val="cyan"/>
        </w:rPr>
        <w:tab/>
        <w:t>Cell Group configuration</w:t>
      </w:r>
      <w:bookmarkEnd w:id="1676"/>
    </w:p>
    <w:p w14:paraId="190C138F" w14:textId="77777777" w:rsidR="000E3D35" w:rsidRPr="00390CF2" w:rsidRDefault="000E3D35" w:rsidP="000E3D35">
      <w:pPr>
        <w:pStyle w:val="Heading5"/>
        <w:rPr>
          <w:rFonts w:eastAsia="MS Mincho"/>
          <w:highlight w:val="cyan"/>
        </w:rPr>
      </w:pPr>
      <w:bookmarkStart w:id="1678" w:name="_Toc510018480"/>
      <w:bookmarkEnd w:id="1677"/>
      <w:r w:rsidRPr="00390CF2">
        <w:rPr>
          <w:rFonts w:eastAsia="MS Mincho"/>
          <w:highlight w:val="cyan"/>
        </w:rPr>
        <w:t>5.3.5.5.1</w:t>
      </w:r>
      <w:r w:rsidRPr="00390CF2">
        <w:rPr>
          <w:rFonts w:eastAsia="MS Mincho"/>
          <w:highlight w:val="cyan"/>
        </w:rPr>
        <w:tab/>
        <w:t>General</w:t>
      </w:r>
      <w:bookmarkEnd w:id="1678"/>
    </w:p>
    <w:p w14:paraId="7F571FB9" w14:textId="77777777" w:rsidR="000E3D35" w:rsidRPr="00390CF2" w:rsidRDefault="000E3D35" w:rsidP="000E3D35">
      <w:pPr>
        <w:rPr>
          <w:rFonts w:eastAsia="MS Mincho"/>
          <w:highlight w:val="cyan"/>
        </w:rPr>
      </w:pPr>
      <w:r w:rsidRPr="00390CF2">
        <w:rPr>
          <w:highlight w:val="cyan"/>
        </w:rPr>
        <w:t xml:space="preserve">The network configures the UE with </w:t>
      </w:r>
      <w:ins w:id="1679" w:author="SA R2-1805664" w:date="2018-05-17T06:15:00Z">
        <w:r w:rsidRPr="00390CF2">
          <w:rPr>
            <w:highlight w:val="cyan"/>
          </w:rPr>
          <w:t>Master Cell Group (MCG)</w:t>
        </w:r>
      </w:ins>
      <w:ins w:id="1680" w:author="SA R2-1805664" w:date="2018-05-17T06:16:00Z">
        <w:r w:rsidRPr="00390CF2">
          <w:rPr>
            <w:highlight w:val="cyan"/>
          </w:rPr>
          <w:t>,</w:t>
        </w:r>
      </w:ins>
      <w:ins w:id="1681" w:author="SA R2-1805664" w:date="2018-05-17T06:15:00Z">
        <w:r w:rsidRPr="00390CF2">
          <w:rPr>
            <w:highlight w:val="cyan"/>
          </w:rPr>
          <w:t xml:space="preserve"> and zero or </w:t>
        </w:r>
      </w:ins>
      <w:r w:rsidRPr="00390CF2">
        <w:rPr>
          <w:highlight w:val="cyan"/>
        </w:rPr>
        <w:t xml:space="preserve">one Secondary Cell Group (SCG). For EN-DC, the MCG is configured as specified in TS 36.331 [10]. The network provides the configuration parameters for a cell group in the </w:t>
      </w:r>
      <w:r w:rsidRPr="00390CF2">
        <w:rPr>
          <w:i/>
          <w:highlight w:val="cyan"/>
        </w:rPr>
        <w:t>CellGroupConfig</w:t>
      </w:r>
      <w:r w:rsidRPr="00390CF2">
        <w:rPr>
          <w:highlight w:val="cyan"/>
        </w:rPr>
        <w:t xml:space="preserve"> IE.</w:t>
      </w:r>
    </w:p>
    <w:p w14:paraId="4C69070C" w14:textId="77777777" w:rsidR="000E3D35" w:rsidRPr="00390CF2" w:rsidRDefault="000E3D35" w:rsidP="000E3D35">
      <w:pPr>
        <w:rPr>
          <w:highlight w:val="cyan"/>
        </w:rPr>
      </w:pPr>
      <w:r w:rsidRPr="00390CF2">
        <w:rPr>
          <w:highlight w:val="cyan"/>
        </w:rPr>
        <w:t xml:space="preserve">The UE performs the following actions based on a received </w:t>
      </w:r>
      <w:r w:rsidRPr="00390CF2">
        <w:rPr>
          <w:i/>
          <w:highlight w:val="cyan"/>
        </w:rPr>
        <w:t>CellGroupConfig</w:t>
      </w:r>
      <w:r w:rsidRPr="00390CF2">
        <w:rPr>
          <w:highlight w:val="cyan"/>
        </w:rPr>
        <w:t xml:space="preserve"> IE:</w:t>
      </w:r>
    </w:p>
    <w:p w14:paraId="7440478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 xml:space="preserve">spCellConfig </w:t>
      </w:r>
      <w:r w:rsidRPr="00390CF2">
        <w:rPr>
          <w:highlight w:val="cyan"/>
        </w:rPr>
        <w:t xml:space="preserve">with </w:t>
      </w:r>
      <w:r w:rsidRPr="00390CF2">
        <w:rPr>
          <w:i/>
          <w:highlight w:val="cyan"/>
        </w:rPr>
        <w:t>reconfigurationWithSync</w:t>
      </w:r>
      <w:r w:rsidRPr="00390CF2">
        <w:rPr>
          <w:highlight w:val="cyan"/>
        </w:rPr>
        <w:t>:</w:t>
      </w:r>
    </w:p>
    <w:p w14:paraId="6104DCA9" w14:textId="77777777" w:rsidR="000E3D35" w:rsidRPr="00390CF2" w:rsidRDefault="000E3D35" w:rsidP="000E3D35">
      <w:pPr>
        <w:pStyle w:val="B2"/>
        <w:rPr>
          <w:highlight w:val="cyan"/>
        </w:rPr>
      </w:pPr>
      <w:r w:rsidRPr="00390CF2">
        <w:rPr>
          <w:highlight w:val="cyan"/>
        </w:rPr>
        <w:t>2&gt; perform Reconfiguration with sync according to 5.3.5.5.2;</w:t>
      </w:r>
    </w:p>
    <w:p w14:paraId="12921856" w14:textId="77777777" w:rsidR="000E3D35" w:rsidRPr="00390CF2" w:rsidRDefault="000E3D35" w:rsidP="000E3D35">
      <w:pPr>
        <w:pStyle w:val="B2"/>
        <w:rPr>
          <w:highlight w:val="cyan"/>
        </w:rPr>
      </w:pPr>
      <w:r w:rsidRPr="00390CF2">
        <w:rPr>
          <w:highlight w:val="cyan"/>
        </w:rPr>
        <w:t>2&gt; resume all suspended radio bearers and resume SCG transmission for all radio bearers, if suspended;</w:t>
      </w:r>
    </w:p>
    <w:p w14:paraId="09BC660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ReleaseList</w:t>
      </w:r>
      <w:r w:rsidRPr="00390CF2">
        <w:rPr>
          <w:highlight w:val="cyan"/>
        </w:rPr>
        <w:t>:</w:t>
      </w:r>
    </w:p>
    <w:p w14:paraId="1BA2B24C" w14:textId="77777777" w:rsidR="000E3D35" w:rsidRPr="00390CF2" w:rsidRDefault="000E3D35" w:rsidP="000E3D35">
      <w:pPr>
        <w:pStyle w:val="B2"/>
        <w:rPr>
          <w:highlight w:val="cyan"/>
        </w:rPr>
      </w:pPr>
      <w:bookmarkStart w:id="1682" w:name="_Hlk504049548"/>
      <w:r w:rsidRPr="00390CF2">
        <w:rPr>
          <w:highlight w:val="cyan"/>
        </w:rPr>
        <w:t>2&gt;</w:t>
      </w:r>
      <w:r w:rsidRPr="00390CF2">
        <w:rPr>
          <w:highlight w:val="cyan"/>
        </w:rPr>
        <w:tab/>
        <w:t>perform RLC bearer release as specified in 5.3.5.5.3;</w:t>
      </w:r>
    </w:p>
    <w:bookmarkEnd w:id="1682"/>
    <w:p w14:paraId="4B9ED75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AddModList</w:t>
      </w:r>
      <w:r w:rsidRPr="00390CF2">
        <w:rPr>
          <w:highlight w:val="cyan"/>
        </w:rPr>
        <w:t>:</w:t>
      </w:r>
    </w:p>
    <w:p w14:paraId="27B7F442" w14:textId="77777777" w:rsidR="000E3D35" w:rsidRPr="00390CF2" w:rsidRDefault="000E3D35" w:rsidP="000E3D35">
      <w:pPr>
        <w:pStyle w:val="B2"/>
        <w:rPr>
          <w:highlight w:val="cyan"/>
        </w:rPr>
      </w:pPr>
      <w:r w:rsidRPr="00390CF2">
        <w:rPr>
          <w:highlight w:val="cyan"/>
        </w:rPr>
        <w:t>2&gt;</w:t>
      </w:r>
      <w:r w:rsidRPr="00390CF2">
        <w:rPr>
          <w:highlight w:val="cyan"/>
        </w:rPr>
        <w:tab/>
        <w:t>perform the RLC bearer addition/modification as specified in 5.3.5.5.4;</w:t>
      </w:r>
    </w:p>
    <w:p w14:paraId="57223EA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mac-CellGroupConfig</w:t>
      </w:r>
      <w:r w:rsidRPr="00390CF2">
        <w:rPr>
          <w:highlight w:val="cyan"/>
        </w:rPr>
        <w:t>:</w:t>
      </w:r>
    </w:p>
    <w:p w14:paraId="57CB3D40" w14:textId="77777777" w:rsidR="000E3D35" w:rsidRPr="00390CF2" w:rsidRDefault="000E3D35" w:rsidP="000E3D35">
      <w:pPr>
        <w:pStyle w:val="B2"/>
        <w:rPr>
          <w:highlight w:val="cyan"/>
        </w:rPr>
      </w:pPr>
      <w:r w:rsidRPr="00390CF2">
        <w:rPr>
          <w:highlight w:val="cyan"/>
        </w:rPr>
        <w:t>2&gt;</w:t>
      </w:r>
      <w:r w:rsidRPr="00390CF2">
        <w:rPr>
          <w:highlight w:val="cyan"/>
        </w:rPr>
        <w:tab/>
        <w:t>configure the MAC entity of this cell group as specified in 5.3.5.5.5;</w:t>
      </w:r>
    </w:p>
    <w:p w14:paraId="2AF9A84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contains the s</w:t>
      </w:r>
      <w:r w:rsidRPr="00390CF2">
        <w:rPr>
          <w:i/>
          <w:highlight w:val="cyan"/>
        </w:rPr>
        <w:t>CellToReleaseLis</w:t>
      </w:r>
      <w:r w:rsidRPr="00390CF2">
        <w:rPr>
          <w:highlight w:val="cyan"/>
        </w:rPr>
        <w:t>t:</w:t>
      </w:r>
    </w:p>
    <w:p w14:paraId="46B87D96" w14:textId="77777777" w:rsidR="000E3D35" w:rsidRPr="00390CF2" w:rsidRDefault="000E3D35" w:rsidP="000E3D35">
      <w:pPr>
        <w:pStyle w:val="B2"/>
        <w:rPr>
          <w:highlight w:val="cyan"/>
        </w:rPr>
      </w:pPr>
      <w:r w:rsidRPr="00390CF2">
        <w:rPr>
          <w:highlight w:val="cyan"/>
        </w:rPr>
        <w:t>2&gt;</w:t>
      </w:r>
      <w:r w:rsidRPr="00390CF2">
        <w:rPr>
          <w:highlight w:val="cyan"/>
        </w:rPr>
        <w:tab/>
        <w:t>perform SCell release as specified in 5.3.5.5.8;</w:t>
      </w:r>
    </w:p>
    <w:p w14:paraId="2EB6B14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spCellConfig</w:t>
      </w:r>
      <w:r w:rsidRPr="00390CF2">
        <w:rPr>
          <w:highlight w:val="cyan"/>
        </w:rPr>
        <w:t>:</w:t>
      </w:r>
    </w:p>
    <w:p w14:paraId="31BB6C60" w14:textId="77777777" w:rsidR="000E3D35" w:rsidRPr="00390CF2" w:rsidRDefault="000E3D35" w:rsidP="000E3D35">
      <w:pPr>
        <w:pStyle w:val="B2"/>
        <w:rPr>
          <w:rStyle w:val="Hyperlink"/>
          <w:color w:val="auto"/>
          <w:highlight w:val="cyan"/>
        </w:rPr>
      </w:pPr>
      <w:r w:rsidRPr="00390CF2">
        <w:rPr>
          <w:highlight w:val="cyan"/>
        </w:rPr>
        <w:t>2&gt;</w:t>
      </w:r>
      <w:r w:rsidRPr="00390CF2">
        <w:rPr>
          <w:highlight w:val="cyan"/>
        </w:rPr>
        <w:tab/>
        <w:t>configure the SpCell as specified in 5.3.5.5.7;</w:t>
      </w:r>
    </w:p>
    <w:p w14:paraId="7E395D3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CellGroupConfig contains the </w:t>
      </w:r>
      <w:r w:rsidRPr="00390CF2">
        <w:rPr>
          <w:i/>
          <w:highlight w:val="cyan"/>
        </w:rPr>
        <w:t>sCellToAddModList</w:t>
      </w:r>
      <w:r w:rsidRPr="00390CF2">
        <w:rPr>
          <w:highlight w:val="cyan"/>
        </w:rPr>
        <w:t>:</w:t>
      </w:r>
    </w:p>
    <w:p w14:paraId="79B9E59D" w14:textId="77777777" w:rsidR="000E3D35" w:rsidRPr="00390CF2" w:rsidRDefault="000E3D35" w:rsidP="000E3D35">
      <w:pPr>
        <w:pStyle w:val="B2"/>
        <w:rPr>
          <w:highlight w:val="cyan"/>
        </w:rPr>
      </w:pPr>
      <w:bookmarkStart w:id="1683" w:name="_5.3.5.x.x_Synchronous_Reconfigurati"/>
      <w:bookmarkEnd w:id="1683"/>
      <w:r w:rsidRPr="00390CF2">
        <w:rPr>
          <w:highlight w:val="cyan"/>
        </w:rPr>
        <w:t>2&gt; perform SCell addition/modification as specified in 5.3.5.5.9.</w:t>
      </w:r>
    </w:p>
    <w:p w14:paraId="6BAAA1C2" w14:textId="77777777" w:rsidR="000E3D35" w:rsidRPr="00390CF2" w:rsidRDefault="000E3D35" w:rsidP="000E3D35">
      <w:pPr>
        <w:pStyle w:val="Heading5"/>
        <w:rPr>
          <w:rFonts w:eastAsia="MS Mincho"/>
          <w:highlight w:val="cyan"/>
        </w:rPr>
      </w:pPr>
      <w:bookmarkStart w:id="1684" w:name="_Toc510018481"/>
      <w:r w:rsidRPr="00390CF2">
        <w:rPr>
          <w:rFonts w:eastAsia="MS Mincho"/>
          <w:highlight w:val="cyan"/>
        </w:rPr>
        <w:t>5.3.5.5.2</w:t>
      </w:r>
      <w:r w:rsidRPr="00390CF2">
        <w:rPr>
          <w:rFonts w:eastAsia="MS Mincho"/>
          <w:highlight w:val="cyan"/>
        </w:rPr>
        <w:tab/>
        <w:t>Reconfiguration with sync</w:t>
      </w:r>
      <w:bookmarkEnd w:id="1684"/>
    </w:p>
    <w:p w14:paraId="0C0C74B5" w14:textId="77777777" w:rsidR="000E3D35" w:rsidRPr="00390CF2" w:rsidRDefault="000E3D35" w:rsidP="000E3D35">
      <w:pPr>
        <w:rPr>
          <w:rFonts w:eastAsia="MS Mincho"/>
          <w:highlight w:val="cyan"/>
        </w:rPr>
      </w:pPr>
      <w:r w:rsidRPr="00390CF2">
        <w:rPr>
          <w:highlight w:val="cyan"/>
        </w:rPr>
        <w:t>The UE shall perform the following actions to execute a reconfiguration with sync.</w:t>
      </w:r>
    </w:p>
    <w:p w14:paraId="54E60684" w14:textId="77777777" w:rsidR="000E3D35" w:rsidRPr="00390CF2" w:rsidRDefault="000E3D35" w:rsidP="000E3D35">
      <w:pPr>
        <w:pStyle w:val="B1"/>
        <w:rPr>
          <w:highlight w:val="cyan"/>
        </w:rPr>
      </w:pPr>
      <w:bookmarkStart w:id="1685" w:name="_Hlk504049584"/>
      <w:r w:rsidRPr="00390CF2">
        <w:rPr>
          <w:highlight w:val="cyan"/>
        </w:rPr>
        <w:t>1&gt;</w:t>
      </w:r>
      <w:r w:rsidRPr="00390CF2">
        <w:rPr>
          <w:highlight w:val="cyan"/>
        </w:rPr>
        <w:tab/>
        <w:t>stop timer T310 for the corresponding SpCell, if running;</w:t>
      </w:r>
    </w:p>
    <w:bookmarkEnd w:id="1685"/>
    <w:p w14:paraId="1794C9BA"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timer T304 for the corresponding SpCell with the timer value set to </w:t>
      </w:r>
      <w:r w:rsidRPr="00390CF2">
        <w:rPr>
          <w:i/>
          <w:highlight w:val="cyan"/>
        </w:rPr>
        <w:t>t304</w:t>
      </w:r>
      <w:r w:rsidRPr="00390CF2">
        <w:rPr>
          <w:highlight w:val="cyan"/>
        </w:rPr>
        <w:t xml:space="preserve">, as included in the </w:t>
      </w:r>
      <w:r w:rsidRPr="00390CF2">
        <w:rPr>
          <w:i/>
          <w:highlight w:val="cyan"/>
        </w:rPr>
        <w:t>reconfigurationWithSync</w:t>
      </w:r>
      <w:r w:rsidRPr="00390CF2">
        <w:rPr>
          <w:highlight w:val="cyan"/>
        </w:rPr>
        <w:t>;</w:t>
      </w:r>
    </w:p>
    <w:p w14:paraId="420B9AE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bookmarkStart w:id="1686" w:name="_Hlk504049624"/>
      <w:r w:rsidRPr="00390CF2">
        <w:rPr>
          <w:i/>
          <w:highlight w:val="cyan"/>
        </w:rPr>
        <w:t>frequencyInfoDL</w:t>
      </w:r>
      <w:bookmarkEnd w:id="1686"/>
      <w:r w:rsidRPr="00390CF2">
        <w:rPr>
          <w:highlight w:val="cyan"/>
        </w:rPr>
        <w:t xml:space="preserve"> is included:</w:t>
      </w:r>
    </w:p>
    <w:p w14:paraId="5242111E"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87" w:author="Rapporteur ASN1 SA" w:date="2018-07-11T16:03:00Z">
        <w:r w:rsidRPr="00390CF2">
          <w:rPr>
            <w:highlight w:val="cyan"/>
          </w:rPr>
          <w:t xml:space="preserve">SSB </w:t>
        </w:r>
      </w:ins>
      <w:r w:rsidRPr="00390CF2">
        <w:rPr>
          <w:highlight w:val="cyan"/>
        </w:rPr>
        <w:t xml:space="preserve">frequency indicated by the </w:t>
      </w:r>
      <w:r w:rsidRPr="00390CF2">
        <w:rPr>
          <w:i/>
          <w:highlight w:val="cyan"/>
        </w:rPr>
        <w:t>frequencyInfoDL</w:t>
      </w:r>
      <w:r w:rsidRPr="00390CF2">
        <w:rPr>
          <w:highlight w:val="cyan"/>
        </w:rPr>
        <w:t xml:space="preserve"> with a physical cell identity indicated by the </w:t>
      </w:r>
      <w:r w:rsidRPr="00390CF2">
        <w:rPr>
          <w:i/>
          <w:highlight w:val="cyan"/>
        </w:rPr>
        <w:t>physCellId</w:t>
      </w:r>
      <w:r w:rsidRPr="00390CF2">
        <w:rPr>
          <w:highlight w:val="cyan"/>
        </w:rPr>
        <w:t>;</w:t>
      </w:r>
    </w:p>
    <w:p w14:paraId="4B978224"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0E687B8B"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88" w:author="Rapporteur ASN1 SA" w:date="2018-07-11T16:03:00Z">
        <w:r w:rsidRPr="00390CF2">
          <w:rPr>
            <w:highlight w:val="cyan"/>
          </w:rPr>
          <w:t xml:space="preserve">SSB </w:t>
        </w:r>
      </w:ins>
      <w:r w:rsidRPr="00390CF2">
        <w:rPr>
          <w:highlight w:val="cyan"/>
        </w:rPr>
        <w:t xml:space="preserve">frequency of the source SpCell with a physical cell identity indicated by the </w:t>
      </w:r>
      <w:r w:rsidRPr="00390CF2">
        <w:rPr>
          <w:i/>
          <w:highlight w:val="cyan"/>
        </w:rPr>
        <w:t>physCellId</w:t>
      </w:r>
      <w:r w:rsidRPr="00390CF2">
        <w:rPr>
          <w:highlight w:val="cyan"/>
        </w:rPr>
        <w:t>;</w:t>
      </w:r>
    </w:p>
    <w:p w14:paraId="59583C84"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synchronising to the DL of the target SpCell and acquire the </w:t>
      </w:r>
      <w:r w:rsidRPr="00390CF2">
        <w:rPr>
          <w:i/>
          <w:highlight w:val="cyan"/>
        </w:rPr>
        <w:t>MIB</w:t>
      </w:r>
      <w:r w:rsidRPr="00390CF2">
        <w:rPr>
          <w:highlight w:val="cyan"/>
        </w:rPr>
        <w:t xml:space="preserve"> of the target SpCell as specified in 5.2.2.3.1;</w:t>
      </w:r>
    </w:p>
    <w:p w14:paraId="2916768F" w14:textId="77777777" w:rsidR="000E3D35" w:rsidRPr="00390CF2" w:rsidRDefault="000E3D35" w:rsidP="000E3D35">
      <w:pPr>
        <w:pStyle w:val="NO"/>
        <w:rPr>
          <w:highlight w:val="cyan"/>
        </w:rPr>
      </w:pPr>
      <w:r w:rsidRPr="00390CF2">
        <w:rPr>
          <w:highlight w:val="cyan"/>
        </w:rPr>
        <w:t>NOTE:</w:t>
      </w:r>
      <w:r w:rsidRPr="00390CF2">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5DCF2749" w14:textId="77777777" w:rsidR="000E3D35" w:rsidRPr="00390CF2" w:rsidRDefault="000E3D35" w:rsidP="000E3D35">
      <w:pPr>
        <w:pStyle w:val="B1"/>
        <w:rPr>
          <w:highlight w:val="cyan"/>
        </w:rPr>
      </w:pPr>
      <w:r w:rsidRPr="00390CF2">
        <w:rPr>
          <w:highlight w:val="cyan"/>
        </w:rPr>
        <w:t>1&gt;</w:t>
      </w:r>
      <w:r w:rsidRPr="00390CF2">
        <w:rPr>
          <w:highlight w:val="cyan"/>
        </w:rPr>
        <w:tab/>
        <w:t>reset the MAC entity of this cell group;</w:t>
      </w:r>
    </w:p>
    <w:p w14:paraId="6F230577" w14:textId="77777777" w:rsidR="000E3D35" w:rsidRPr="00390CF2" w:rsidRDefault="000E3D35" w:rsidP="000E3D35">
      <w:pPr>
        <w:pStyle w:val="B1"/>
        <w:rPr>
          <w:highlight w:val="cyan"/>
        </w:rPr>
      </w:pPr>
      <w:r w:rsidRPr="00390CF2">
        <w:rPr>
          <w:highlight w:val="cyan"/>
        </w:rPr>
        <w:t>1&gt;</w:t>
      </w:r>
      <w:r w:rsidRPr="00390CF2">
        <w:rPr>
          <w:highlight w:val="cyan"/>
        </w:rPr>
        <w:tab/>
        <w:t>consider the SCell(s) of this cell group, if configured, to be in deactivated state;</w:t>
      </w:r>
    </w:p>
    <w:p w14:paraId="2D95A04A" w14:textId="77777777" w:rsidR="000E3D35" w:rsidRPr="00390CF2" w:rsidRDefault="000E3D35" w:rsidP="000E3D35">
      <w:pPr>
        <w:pStyle w:val="B1"/>
        <w:rPr>
          <w:highlight w:val="cyan"/>
        </w:rPr>
      </w:pPr>
      <w:r w:rsidRPr="00390CF2">
        <w:rPr>
          <w:highlight w:val="cyan"/>
        </w:rPr>
        <w:t>1&gt;</w:t>
      </w:r>
      <w:r w:rsidRPr="00390CF2">
        <w:rPr>
          <w:highlight w:val="cyan"/>
        </w:rPr>
        <w:tab/>
        <w:t xml:space="preserve">apply the value of the </w:t>
      </w:r>
      <w:r w:rsidRPr="00390CF2">
        <w:rPr>
          <w:i/>
          <w:highlight w:val="cyan"/>
        </w:rPr>
        <w:t>newUE-Identity</w:t>
      </w:r>
      <w:r w:rsidRPr="00390CF2">
        <w:rPr>
          <w:highlight w:val="cyan"/>
        </w:rPr>
        <w:t xml:space="preserve"> as the C-RNTI for this cell group;</w:t>
      </w:r>
    </w:p>
    <w:p w14:paraId="60330CAD" w14:textId="77777777" w:rsidR="000E3D35" w:rsidRPr="00390CF2" w:rsidRDefault="000E3D35" w:rsidP="000E3D35">
      <w:pPr>
        <w:pStyle w:val="EditorsNote"/>
        <w:rPr>
          <w:highlight w:val="cyan"/>
        </w:rPr>
      </w:pPr>
      <w:r w:rsidRPr="00390CF2">
        <w:rPr>
          <w:highlight w:val="cyan"/>
        </w:rPr>
        <w:t xml:space="preserve">Editor’s Note: Verify that this does not configure some common parameters which are later discarded due to e.g. SCell release or due to LCH release. </w:t>
      </w:r>
    </w:p>
    <w:p w14:paraId="217A21DD" w14:textId="77777777" w:rsidR="000E3D35" w:rsidRPr="00390CF2" w:rsidRDefault="000E3D35" w:rsidP="000E3D35">
      <w:pPr>
        <w:pStyle w:val="B1"/>
        <w:rPr>
          <w:highlight w:val="cyan"/>
        </w:rPr>
      </w:pPr>
      <w:r w:rsidRPr="00390CF2">
        <w:rPr>
          <w:highlight w:val="cyan"/>
        </w:rPr>
        <w:t>1&gt;</w:t>
      </w:r>
      <w:r w:rsidRPr="00390CF2">
        <w:rPr>
          <w:highlight w:val="cyan"/>
        </w:rPr>
        <w:tab/>
        <w:t>configure lower layers in accordance with the received s</w:t>
      </w:r>
      <w:r w:rsidRPr="00390CF2">
        <w:rPr>
          <w:i/>
          <w:highlight w:val="cyan"/>
        </w:rPr>
        <w:t>pCellConfigCommon</w:t>
      </w:r>
      <w:r w:rsidRPr="00390CF2">
        <w:rPr>
          <w:highlight w:val="cyan"/>
        </w:rPr>
        <w:t>;</w:t>
      </w:r>
    </w:p>
    <w:p w14:paraId="6571ED08"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UplinkBWP-Id</w:t>
      </w:r>
      <w:r w:rsidRPr="00390CF2">
        <w:rPr>
          <w:highlight w:val="cyan"/>
        </w:rPr>
        <w:t xml:space="preserve"> to be the active uplink bandwidth part;</w:t>
      </w:r>
    </w:p>
    <w:p w14:paraId="5E9F2C43"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DownlinkBWP-Id</w:t>
      </w:r>
      <w:r w:rsidRPr="00390CF2">
        <w:rPr>
          <w:highlight w:val="cyan"/>
        </w:rPr>
        <w:t xml:space="preserve"> to be the active downlink bandwidth part;</w:t>
      </w:r>
    </w:p>
    <w:p w14:paraId="1B71F6CF"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figure lower layers in accordance with any additional fields, not covered in the previous, if included in the received </w:t>
      </w:r>
      <w:r w:rsidRPr="00390CF2">
        <w:rPr>
          <w:i/>
          <w:highlight w:val="cyan"/>
        </w:rPr>
        <w:t>reconfigurationWithSync.</w:t>
      </w:r>
    </w:p>
    <w:p w14:paraId="7E162F53" w14:textId="77777777" w:rsidR="000E3D35" w:rsidRPr="00390CF2" w:rsidRDefault="000E3D35" w:rsidP="000E3D35">
      <w:pPr>
        <w:pStyle w:val="Heading5"/>
        <w:rPr>
          <w:rFonts w:eastAsia="MS Mincho"/>
          <w:highlight w:val="cyan"/>
        </w:rPr>
      </w:pPr>
      <w:bookmarkStart w:id="1689" w:name="_Toc510018482"/>
      <w:r w:rsidRPr="00390CF2">
        <w:rPr>
          <w:highlight w:val="cyan"/>
        </w:rPr>
        <w:t>5.3.5.5.3</w:t>
      </w:r>
      <w:r w:rsidRPr="00390CF2">
        <w:rPr>
          <w:highlight w:val="cyan"/>
        </w:rPr>
        <w:tab/>
        <w:t>RLC bearer release</w:t>
      </w:r>
      <w:bookmarkEnd w:id="1689"/>
    </w:p>
    <w:p w14:paraId="342271F9" w14:textId="77777777" w:rsidR="000E3D35" w:rsidRPr="00390CF2" w:rsidRDefault="000E3D35" w:rsidP="000E3D35">
      <w:pPr>
        <w:rPr>
          <w:rFonts w:eastAsia="MS Mincho"/>
          <w:highlight w:val="cyan"/>
        </w:rPr>
      </w:pPr>
      <w:r w:rsidRPr="00390CF2">
        <w:rPr>
          <w:highlight w:val="cyan"/>
        </w:rPr>
        <w:t>The UE shall:</w:t>
      </w:r>
    </w:p>
    <w:p w14:paraId="287B29D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included in the </w:t>
      </w:r>
      <w:bookmarkStart w:id="1690" w:name="_Hlk492964594"/>
      <w:r w:rsidRPr="00390CF2">
        <w:rPr>
          <w:i/>
          <w:highlight w:val="cyan"/>
        </w:rPr>
        <w:t>rlc-BearerToReleaseList</w:t>
      </w:r>
      <w:r w:rsidRPr="00390CF2">
        <w:rPr>
          <w:highlight w:val="cyan"/>
        </w:rPr>
        <w:t xml:space="preserve"> </w:t>
      </w:r>
      <w:bookmarkEnd w:id="1690"/>
      <w:r w:rsidRPr="00390CF2">
        <w:rPr>
          <w:highlight w:val="cyan"/>
        </w:rPr>
        <w:t>that is part of the current UE configuration (LCH release); or</w:t>
      </w:r>
    </w:p>
    <w:p w14:paraId="17FFC79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that is to be released as the result of an SCG release according to 5.3.5.4:</w:t>
      </w:r>
    </w:p>
    <w:p w14:paraId="4A979F3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lease the RLC entity or entities </w:t>
      </w:r>
      <w:ins w:id="1691" w:author="Rapporteur ASN1 SA" w:date="2018-07-13T17:34:00Z">
        <w:r w:rsidRPr="00390CF2">
          <w:rPr>
            <w:highlight w:val="cyan"/>
          </w:rPr>
          <w:t>as specified in TS 38.322 [4, section 5.1.3</w:t>
        </w:r>
      </w:ins>
      <w:ins w:id="1692" w:author="Rapporteur ASN1 SA" w:date="2018-07-13T17:35:00Z">
        <w:r w:rsidRPr="00390CF2">
          <w:rPr>
            <w:highlight w:val="cyan"/>
          </w:rPr>
          <w:t>]</w:t>
        </w:r>
      </w:ins>
      <w:ins w:id="1693" w:author="Rapporteur ASN1 SA" w:date="2018-07-13T17:36:00Z">
        <w:r w:rsidRPr="00390CF2" w:rsidDel="0030027A">
          <w:rPr>
            <w:highlight w:val="cyan"/>
          </w:rPr>
          <w:t xml:space="preserve"> </w:t>
        </w:r>
      </w:ins>
      <w:del w:id="1694" w:author="Rapporteur ASN1 SA" w:date="2018-07-13T17:36:00Z">
        <w:r w:rsidRPr="00390CF2" w:rsidDel="0030027A">
          <w:rPr>
            <w:highlight w:val="cyan"/>
          </w:rPr>
          <w:delText>(includes discarding all pending RLC PDUs and RLC SDUs)</w:delText>
        </w:r>
      </w:del>
      <w:r w:rsidRPr="00390CF2">
        <w:rPr>
          <w:highlight w:val="cyan"/>
        </w:rPr>
        <w:t>;</w:t>
      </w:r>
    </w:p>
    <w:p w14:paraId="35C44B96" w14:textId="77777777" w:rsidR="000E3D35" w:rsidRPr="00390CF2" w:rsidRDefault="000E3D35" w:rsidP="000E3D35">
      <w:pPr>
        <w:pStyle w:val="B2"/>
        <w:rPr>
          <w:highlight w:val="cyan"/>
        </w:rPr>
      </w:pPr>
      <w:r w:rsidRPr="00390CF2">
        <w:rPr>
          <w:highlight w:val="cyan"/>
        </w:rPr>
        <w:t>2&gt;</w:t>
      </w:r>
      <w:r w:rsidRPr="00390CF2">
        <w:rPr>
          <w:highlight w:val="cyan"/>
        </w:rPr>
        <w:tab/>
        <w:t>release the corresponding logical channel.</w:t>
      </w:r>
    </w:p>
    <w:p w14:paraId="46949953" w14:textId="77777777" w:rsidR="000E3D35" w:rsidRPr="00390CF2" w:rsidRDefault="000E3D35" w:rsidP="000E3D35">
      <w:pPr>
        <w:pStyle w:val="Heading5"/>
        <w:rPr>
          <w:rFonts w:eastAsia="MS Mincho"/>
          <w:highlight w:val="cyan"/>
        </w:rPr>
      </w:pPr>
      <w:bookmarkStart w:id="1695" w:name="_Toc510018483"/>
      <w:r w:rsidRPr="00390CF2">
        <w:rPr>
          <w:rFonts w:eastAsia="MS Mincho"/>
          <w:highlight w:val="cyan"/>
        </w:rPr>
        <w:t>5.3.5.5.4</w:t>
      </w:r>
      <w:r w:rsidRPr="00390CF2">
        <w:rPr>
          <w:rFonts w:eastAsia="MS Mincho"/>
          <w:highlight w:val="cyan"/>
        </w:rPr>
        <w:tab/>
        <w:t>RLC bearer addition/modification</w:t>
      </w:r>
      <w:bookmarkEnd w:id="1695"/>
    </w:p>
    <w:p w14:paraId="4DCAEB34" w14:textId="77777777" w:rsidR="000E3D35" w:rsidRPr="00390CF2" w:rsidRDefault="000E3D35" w:rsidP="000E3D35">
      <w:pPr>
        <w:rPr>
          <w:rFonts w:eastAsia="MS Mincho"/>
          <w:highlight w:val="cyan"/>
        </w:rPr>
      </w:pPr>
      <w:r w:rsidRPr="00390CF2">
        <w:rPr>
          <w:highlight w:val="cyan"/>
        </w:rPr>
        <w:t xml:space="preserve">For each </w:t>
      </w:r>
      <w:r w:rsidRPr="00390CF2">
        <w:rPr>
          <w:i/>
          <w:highlight w:val="cyan"/>
        </w:rPr>
        <w:t>RLC-BearerConfig</w:t>
      </w:r>
      <w:r w:rsidRPr="00390CF2">
        <w:rPr>
          <w:highlight w:val="cyan"/>
        </w:rPr>
        <w:t xml:space="preserve"> received in </w:t>
      </w:r>
      <w:r w:rsidRPr="00390CF2">
        <w:rPr>
          <w:highlight w:val="cyan"/>
          <w:lang w:eastAsia="zh-CN"/>
        </w:rPr>
        <w:t>the</w:t>
      </w:r>
      <w:r w:rsidRPr="00390CF2">
        <w:rPr>
          <w:highlight w:val="cyan"/>
        </w:rPr>
        <w:t xml:space="preserve"> </w:t>
      </w:r>
      <w:r w:rsidRPr="00390CF2">
        <w:rPr>
          <w:i/>
          <w:highlight w:val="cyan"/>
        </w:rPr>
        <w:t>rlc-BearerToAddModList</w:t>
      </w:r>
      <w:r w:rsidRPr="00390CF2">
        <w:rPr>
          <w:highlight w:val="cyan"/>
        </w:rPr>
        <w:t xml:space="preserve"> IE the UE shall:</w:t>
      </w:r>
    </w:p>
    <w:p w14:paraId="7CAE12D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s current configuration contains a RLC bearer with the received </w:t>
      </w:r>
      <w:r w:rsidRPr="00390CF2">
        <w:rPr>
          <w:i/>
          <w:highlight w:val="cyan"/>
        </w:rPr>
        <w:t>logicalChannelIdentity</w:t>
      </w:r>
      <w:r w:rsidRPr="00390CF2">
        <w:rPr>
          <w:highlight w:val="cyan"/>
        </w:rPr>
        <w:t>:</w:t>
      </w:r>
    </w:p>
    <w:p w14:paraId="3D16947B"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eestablishRLC</w:t>
      </w:r>
      <w:r w:rsidRPr="00390CF2">
        <w:rPr>
          <w:highlight w:val="cyan"/>
        </w:rPr>
        <w:t xml:space="preserve"> is received:</w:t>
      </w:r>
    </w:p>
    <w:p w14:paraId="264B179D" w14:textId="77777777" w:rsidR="000E3D35" w:rsidRPr="00390CF2" w:rsidRDefault="000E3D35" w:rsidP="000E3D35">
      <w:pPr>
        <w:pStyle w:val="B3"/>
        <w:rPr>
          <w:highlight w:val="cyan"/>
        </w:rPr>
      </w:pPr>
      <w:r w:rsidRPr="00390CF2">
        <w:rPr>
          <w:highlight w:val="cyan"/>
        </w:rPr>
        <w:t>3&gt; re-establish the RLC entity as specified in TS 38.322 [4];</w:t>
      </w:r>
    </w:p>
    <w:p w14:paraId="29D5AF37"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RLC entity or entities in accordance with the received </w:t>
      </w:r>
      <w:r w:rsidRPr="00390CF2">
        <w:rPr>
          <w:i/>
          <w:highlight w:val="cyan"/>
        </w:rPr>
        <w:t>rlc-Config</w:t>
      </w:r>
      <w:r w:rsidRPr="00390CF2">
        <w:rPr>
          <w:highlight w:val="cyan"/>
        </w:rPr>
        <w:t>;</w:t>
      </w:r>
    </w:p>
    <w:p w14:paraId="05AF87E8" w14:textId="77777777" w:rsidR="000E3D35" w:rsidRPr="00390CF2" w:rsidRDefault="000E3D35" w:rsidP="000E3D35">
      <w:pPr>
        <w:pStyle w:val="B2"/>
        <w:rPr>
          <w:highlight w:val="cyan"/>
        </w:rPr>
      </w:pPr>
      <w:r w:rsidRPr="00390CF2">
        <w:rPr>
          <w:highlight w:val="cyan"/>
        </w:rPr>
        <w:t xml:space="preserve">2&gt; reconfigure the logical channel in accordance with the received </w:t>
      </w:r>
      <w:r w:rsidRPr="00390CF2">
        <w:rPr>
          <w:i/>
          <w:highlight w:val="cyan"/>
        </w:rPr>
        <w:t>mac-LogicalChannelConfig</w:t>
      </w:r>
      <w:r w:rsidRPr="00390CF2">
        <w:rPr>
          <w:highlight w:val="cyan"/>
        </w:rPr>
        <w:t>;</w:t>
      </w:r>
    </w:p>
    <w:p w14:paraId="39FD883A"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network does not re-associate an already configured logical channel with another radio bearer. Hence </w:t>
      </w:r>
      <w:r w:rsidRPr="00390CF2">
        <w:rPr>
          <w:i/>
          <w:highlight w:val="cyan"/>
        </w:rPr>
        <w:t>servedRadioBearer</w:t>
      </w:r>
      <w:r w:rsidRPr="00390CF2">
        <w:rPr>
          <w:highlight w:val="cyan"/>
        </w:rPr>
        <w:t xml:space="preserve"> is not present in this case.</w:t>
      </w:r>
    </w:p>
    <w:p w14:paraId="4E5FF4B5" w14:textId="77777777" w:rsidR="000E3D35" w:rsidRPr="00390CF2" w:rsidRDefault="000E3D35" w:rsidP="000E3D35">
      <w:pPr>
        <w:pStyle w:val="B1"/>
        <w:rPr>
          <w:highlight w:val="cyan"/>
        </w:rPr>
      </w:pPr>
      <w:r w:rsidRPr="00390CF2">
        <w:rPr>
          <w:highlight w:val="cyan"/>
        </w:rPr>
        <w:t xml:space="preserve">1&gt; else (a logical channel with the given </w:t>
      </w:r>
      <w:r w:rsidRPr="00390CF2">
        <w:rPr>
          <w:i/>
          <w:highlight w:val="cyan"/>
        </w:rPr>
        <w:t>logicalChannelIdentity</w:t>
      </w:r>
      <w:r w:rsidRPr="00390CF2">
        <w:rPr>
          <w:highlight w:val="cyan"/>
        </w:rPr>
        <w:t xml:space="preserve"> was not configured before):</w:t>
      </w:r>
    </w:p>
    <w:p w14:paraId="523BA336" w14:textId="77777777" w:rsidR="000E3D35" w:rsidRPr="00390CF2" w:rsidRDefault="000E3D35" w:rsidP="000E3D35">
      <w:pPr>
        <w:pStyle w:val="B2"/>
        <w:rPr>
          <w:highlight w:val="cyan"/>
        </w:rPr>
      </w:pPr>
      <w:r w:rsidRPr="00390CF2">
        <w:rPr>
          <w:highlight w:val="cyan"/>
        </w:rPr>
        <w:t xml:space="preserve">2&gt; if the </w:t>
      </w:r>
      <w:r w:rsidRPr="00390CF2">
        <w:rPr>
          <w:i/>
          <w:highlight w:val="cyan"/>
        </w:rPr>
        <w:t>logicalChannelIdentity</w:t>
      </w:r>
      <w:r w:rsidRPr="00390CF2">
        <w:rPr>
          <w:highlight w:val="cyan"/>
        </w:rPr>
        <w:t xml:space="preserve"> corresponds to an SRB and </w:t>
      </w:r>
      <w:r w:rsidRPr="00390CF2">
        <w:rPr>
          <w:i/>
          <w:iCs/>
          <w:highlight w:val="cyan"/>
        </w:rPr>
        <w:t xml:space="preserve">rlc-Config </w:t>
      </w:r>
      <w:r w:rsidRPr="00390CF2">
        <w:rPr>
          <w:highlight w:val="cyan"/>
        </w:rPr>
        <w:t>is not included:</w:t>
      </w:r>
    </w:p>
    <w:p w14:paraId="54F13831" w14:textId="77777777" w:rsidR="000E3D35" w:rsidRPr="00390CF2" w:rsidRDefault="000E3D35" w:rsidP="000E3D35">
      <w:pPr>
        <w:pStyle w:val="B3"/>
        <w:rPr>
          <w:highlight w:val="cyan"/>
          <w:lang w:eastAsia="zh-CN"/>
        </w:rPr>
      </w:pPr>
      <w:r w:rsidRPr="00390CF2">
        <w:rPr>
          <w:highlight w:val="cyan"/>
        </w:rPr>
        <w:t xml:space="preserve">3&gt; establish an RLC entity in accordance with the </w:t>
      </w:r>
      <w:r w:rsidRPr="00390CF2">
        <w:rPr>
          <w:highlight w:val="cyan"/>
          <w:lang w:eastAsia="zh-CN"/>
        </w:rPr>
        <w:t xml:space="preserve">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45058704" w14:textId="77777777" w:rsidR="000E3D35" w:rsidRPr="00390CF2" w:rsidRDefault="000E3D35" w:rsidP="000E3D35">
      <w:pPr>
        <w:pStyle w:val="B2"/>
        <w:rPr>
          <w:highlight w:val="cyan"/>
          <w:lang w:eastAsia="zh-CN"/>
        </w:rPr>
      </w:pPr>
      <w:r w:rsidRPr="00390CF2">
        <w:rPr>
          <w:highlight w:val="cyan"/>
          <w:lang w:eastAsia="zh-CN"/>
        </w:rPr>
        <w:t>2&gt; else:</w:t>
      </w:r>
    </w:p>
    <w:p w14:paraId="00198EC8" w14:textId="77777777" w:rsidR="000E3D35" w:rsidRPr="00390CF2" w:rsidRDefault="000E3D35" w:rsidP="000E3D35">
      <w:pPr>
        <w:pStyle w:val="B3"/>
        <w:rPr>
          <w:highlight w:val="cyan"/>
        </w:rPr>
      </w:pPr>
      <w:r w:rsidRPr="00390CF2">
        <w:rPr>
          <w:highlight w:val="cyan"/>
        </w:rPr>
        <w:t xml:space="preserve">3&gt; establish an RLC entity in accordance with the received </w:t>
      </w:r>
      <w:r w:rsidRPr="00390CF2">
        <w:rPr>
          <w:i/>
          <w:highlight w:val="cyan"/>
        </w:rPr>
        <w:t>rlc-Config</w:t>
      </w:r>
      <w:r w:rsidRPr="00390CF2">
        <w:rPr>
          <w:highlight w:val="cyan"/>
        </w:rPr>
        <w:t>;</w:t>
      </w:r>
    </w:p>
    <w:p w14:paraId="6F873877" w14:textId="77777777" w:rsidR="000E3D35" w:rsidRPr="00390CF2" w:rsidRDefault="000E3D35" w:rsidP="000E3D35">
      <w:pPr>
        <w:pStyle w:val="B2"/>
        <w:rPr>
          <w:highlight w:val="cyan"/>
        </w:rPr>
      </w:pPr>
      <w:r w:rsidRPr="00390CF2">
        <w:rPr>
          <w:highlight w:val="cyan"/>
          <w:lang w:eastAsia="zh-CN"/>
        </w:rPr>
        <w:t xml:space="preserve">2&gt; </w:t>
      </w:r>
      <w:r w:rsidRPr="00390CF2">
        <w:rPr>
          <w:highlight w:val="cyan"/>
        </w:rPr>
        <w:t xml:space="preserve">if the </w:t>
      </w:r>
      <w:r w:rsidRPr="00390CF2">
        <w:rPr>
          <w:i/>
          <w:highlight w:val="cyan"/>
        </w:rPr>
        <w:t>logicalChannelIdentity</w:t>
      </w:r>
      <w:r w:rsidRPr="00390CF2">
        <w:rPr>
          <w:highlight w:val="cyan"/>
        </w:rPr>
        <w:t xml:space="preserve"> corresponds to an SRB and </w:t>
      </w:r>
      <w:r w:rsidRPr="00390CF2">
        <w:rPr>
          <w:highlight w:val="cyan"/>
          <w:lang w:eastAsia="zh-CN"/>
        </w:rPr>
        <w:t xml:space="preserve">if </w:t>
      </w:r>
      <w:r w:rsidRPr="00390CF2">
        <w:rPr>
          <w:i/>
          <w:iCs/>
          <w:highlight w:val="cyan"/>
        </w:rPr>
        <w:t>mac-LogicalChannelConfig</w:t>
      </w:r>
      <w:r w:rsidRPr="00390CF2">
        <w:rPr>
          <w:highlight w:val="cyan"/>
        </w:rPr>
        <w:t xml:space="preserve"> is not included:</w:t>
      </w:r>
    </w:p>
    <w:p w14:paraId="318E14B6" w14:textId="77777777" w:rsidR="000E3D35" w:rsidRPr="00390CF2" w:rsidRDefault="000E3D35" w:rsidP="000E3D35">
      <w:pPr>
        <w:pStyle w:val="B3"/>
        <w:rPr>
          <w:highlight w:val="cyan"/>
          <w:lang w:eastAsia="zh-CN"/>
        </w:rPr>
      </w:pPr>
      <w:r w:rsidRPr="00390CF2">
        <w:rPr>
          <w:highlight w:val="cyan"/>
        </w:rPr>
        <w:t>3&gt; configure this MAC entity with a logical channel in accordance</w:t>
      </w:r>
      <w:r w:rsidRPr="00390CF2">
        <w:rPr>
          <w:highlight w:val="cyan"/>
          <w:lang w:eastAsia="zh-CN"/>
        </w:rPr>
        <w:t xml:space="preserve"> to the 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32BD4563"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221BB471" w14:textId="77777777" w:rsidR="000E3D35" w:rsidRPr="00390CF2" w:rsidRDefault="000E3D35" w:rsidP="000E3D35">
      <w:pPr>
        <w:pStyle w:val="B3"/>
        <w:rPr>
          <w:highlight w:val="cyan"/>
        </w:rPr>
      </w:pPr>
      <w:r w:rsidRPr="00390CF2">
        <w:rPr>
          <w:highlight w:val="cyan"/>
        </w:rPr>
        <w:t xml:space="preserve">3&gt; configure this MAC entity with a logical channel in accordance to the received </w:t>
      </w:r>
      <w:r w:rsidRPr="00390CF2">
        <w:rPr>
          <w:i/>
          <w:highlight w:val="cyan"/>
        </w:rPr>
        <w:t>mac-LogicalChannelConfig</w:t>
      </w:r>
      <w:r w:rsidRPr="00390CF2">
        <w:rPr>
          <w:highlight w:val="cyan"/>
        </w:rPr>
        <w:t>;</w:t>
      </w:r>
    </w:p>
    <w:p w14:paraId="1BE625D9" w14:textId="77777777" w:rsidR="000E3D35" w:rsidRPr="00390CF2" w:rsidRDefault="000E3D35" w:rsidP="000E3D35">
      <w:pPr>
        <w:pStyle w:val="B2"/>
        <w:rPr>
          <w:highlight w:val="cyan"/>
        </w:rPr>
      </w:pPr>
      <w:r w:rsidRPr="00390CF2">
        <w:rPr>
          <w:highlight w:val="cyan"/>
        </w:rPr>
        <w:t>2&gt;</w:t>
      </w:r>
      <w:r w:rsidRPr="00390CF2">
        <w:rPr>
          <w:highlight w:val="cyan"/>
        </w:rPr>
        <w:tab/>
        <w:t xml:space="preserve">associate this logical channel with the PDCP entity identified by </w:t>
      </w:r>
      <w:r w:rsidRPr="00390CF2">
        <w:rPr>
          <w:i/>
          <w:highlight w:val="cyan"/>
        </w:rPr>
        <w:t>servedRadioBearer</w:t>
      </w:r>
      <w:r w:rsidRPr="00390CF2">
        <w:rPr>
          <w:highlight w:val="cyan"/>
        </w:rPr>
        <w:t>.</w:t>
      </w:r>
    </w:p>
    <w:p w14:paraId="6746C4A8" w14:textId="77777777" w:rsidR="000E3D35" w:rsidRPr="00390CF2" w:rsidRDefault="000E3D35" w:rsidP="000E3D35">
      <w:pPr>
        <w:pStyle w:val="Heading5"/>
        <w:rPr>
          <w:rFonts w:eastAsia="MS Mincho"/>
          <w:highlight w:val="cyan"/>
        </w:rPr>
      </w:pPr>
      <w:bookmarkStart w:id="1696" w:name="_5.3.5.x.x_MAC_entity"/>
      <w:bookmarkStart w:id="1697" w:name="_Toc510018484"/>
      <w:bookmarkEnd w:id="1696"/>
      <w:r w:rsidRPr="00390CF2">
        <w:rPr>
          <w:rFonts w:eastAsia="MS Mincho"/>
          <w:highlight w:val="cyan"/>
        </w:rPr>
        <w:t>5.3.5.5.5</w:t>
      </w:r>
      <w:r w:rsidRPr="00390CF2">
        <w:rPr>
          <w:rFonts w:eastAsia="MS Mincho"/>
          <w:highlight w:val="cyan"/>
        </w:rPr>
        <w:tab/>
        <w:t>MAC entity configuration</w:t>
      </w:r>
      <w:bookmarkEnd w:id="1697"/>
      <w:r w:rsidRPr="00390CF2">
        <w:rPr>
          <w:rFonts w:eastAsia="MS Mincho"/>
          <w:highlight w:val="cyan"/>
        </w:rPr>
        <w:t xml:space="preserve"> </w:t>
      </w:r>
    </w:p>
    <w:p w14:paraId="20F33E2B" w14:textId="77777777" w:rsidR="000E3D35" w:rsidRPr="00390CF2" w:rsidRDefault="000E3D35" w:rsidP="000E3D35">
      <w:pPr>
        <w:rPr>
          <w:rFonts w:eastAsia="MS Mincho"/>
          <w:highlight w:val="cyan"/>
        </w:rPr>
      </w:pPr>
      <w:r w:rsidRPr="00390CF2">
        <w:rPr>
          <w:highlight w:val="cyan"/>
        </w:rPr>
        <w:t>The UE shall:</w:t>
      </w:r>
    </w:p>
    <w:p w14:paraId="2EA4C8FF" w14:textId="77777777" w:rsidR="000E3D35" w:rsidRPr="00390CF2" w:rsidRDefault="000E3D35" w:rsidP="000E3D35">
      <w:pPr>
        <w:pStyle w:val="B1"/>
        <w:rPr>
          <w:ins w:id="1698" w:author="Ericsson" w:date="2018-06-25T10:32:00Z"/>
          <w:highlight w:val="cyan"/>
        </w:rPr>
      </w:pPr>
      <w:ins w:id="1699" w:author="Ericsson" w:date="2018-06-25T10:32:00Z">
        <w:r w:rsidRPr="00390CF2">
          <w:rPr>
            <w:highlight w:val="cyan"/>
          </w:rPr>
          <w:t>1&gt;</w:t>
        </w:r>
        <w:r w:rsidRPr="00390CF2">
          <w:rPr>
            <w:highlight w:val="cyan"/>
          </w:rPr>
          <w:tab/>
          <w:t>if MCG MAC is not part of the current UE configuration (i.e. MCG establishment):</w:t>
        </w:r>
      </w:ins>
    </w:p>
    <w:p w14:paraId="02BF9C28" w14:textId="77777777" w:rsidR="000E3D35" w:rsidRPr="00390CF2" w:rsidRDefault="000E3D35" w:rsidP="000E3D35">
      <w:pPr>
        <w:pStyle w:val="B2"/>
        <w:rPr>
          <w:ins w:id="1700" w:author="Ericsson" w:date="2018-06-25T10:32:00Z"/>
          <w:highlight w:val="cyan"/>
        </w:rPr>
      </w:pPr>
      <w:ins w:id="1701" w:author="Ericsson" w:date="2018-06-25T10:32:00Z">
        <w:r w:rsidRPr="00390CF2">
          <w:rPr>
            <w:highlight w:val="cyan"/>
          </w:rPr>
          <w:t>2&gt;</w:t>
        </w:r>
        <w:r w:rsidRPr="00390CF2">
          <w:rPr>
            <w:highlight w:val="cyan"/>
          </w:rPr>
          <w:tab/>
          <w:t>create an MCG MAC entity;</w:t>
        </w:r>
      </w:ins>
    </w:p>
    <w:p w14:paraId="0BD662E1" w14:textId="77777777" w:rsidR="000E3D35" w:rsidRPr="00390CF2" w:rsidRDefault="000E3D35" w:rsidP="000E3D35">
      <w:pPr>
        <w:pStyle w:val="B1"/>
        <w:rPr>
          <w:highlight w:val="cyan"/>
        </w:rPr>
      </w:pPr>
      <w:r w:rsidRPr="00390CF2">
        <w:rPr>
          <w:highlight w:val="cyan"/>
        </w:rPr>
        <w:t>1&gt;</w:t>
      </w:r>
      <w:r w:rsidRPr="00390CF2">
        <w:rPr>
          <w:highlight w:val="cyan"/>
        </w:rPr>
        <w:tab/>
        <w:t>if SCG MAC is not part of the current UE configuration (i.e. SCG establishment):</w:t>
      </w:r>
    </w:p>
    <w:p w14:paraId="3A9C1BFF" w14:textId="77777777" w:rsidR="000E3D35" w:rsidRPr="00390CF2" w:rsidRDefault="000E3D35" w:rsidP="000E3D35">
      <w:pPr>
        <w:pStyle w:val="B2"/>
        <w:rPr>
          <w:highlight w:val="cyan"/>
        </w:rPr>
      </w:pPr>
      <w:r w:rsidRPr="00390CF2">
        <w:rPr>
          <w:highlight w:val="cyan"/>
        </w:rPr>
        <w:t>2&gt;</w:t>
      </w:r>
      <w:r w:rsidRPr="00390CF2">
        <w:rPr>
          <w:highlight w:val="cyan"/>
        </w:rPr>
        <w:tab/>
        <w:t>create an SCG MAC entity;</w:t>
      </w:r>
    </w:p>
    <w:p w14:paraId="11EAD056"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configure the MAC main configuration of the cell group in accordance with the received </w:t>
      </w:r>
      <w:r w:rsidRPr="00390CF2">
        <w:rPr>
          <w:i/>
          <w:highlight w:val="cyan"/>
        </w:rPr>
        <w:t xml:space="preserve">mac-CellGroupConfig </w:t>
      </w:r>
      <w:r w:rsidRPr="00390CF2">
        <w:rPr>
          <w:highlight w:val="cyan"/>
        </w:rPr>
        <w:t xml:space="preserve">other than </w:t>
      </w:r>
      <w:r w:rsidRPr="00390CF2">
        <w:rPr>
          <w:i/>
          <w:highlight w:val="cyan"/>
        </w:rPr>
        <w:t>tag-ToReleaseList</w:t>
      </w:r>
      <w:r w:rsidRPr="00390CF2">
        <w:rPr>
          <w:highlight w:val="cyan"/>
        </w:rPr>
        <w:t xml:space="preserve"> and </w:t>
      </w:r>
      <w:r w:rsidRPr="00390CF2">
        <w:rPr>
          <w:i/>
          <w:highlight w:val="cyan"/>
        </w:rPr>
        <w:t>tag-ToAddModList</w:t>
      </w:r>
      <w:r w:rsidRPr="00390CF2">
        <w:rPr>
          <w:highlight w:val="cyan"/>
        </w:rPr>
        <w:t>;</w:t>
      </w:r>
    </w:p>
    <w:p w14:paraId="78471B1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ac-CellGroupConfig</w:t>
      </w:r>
      <w:r w:rsidRPr="00390CF2">
        <w:rPr>
          <w:highlight w:val="cyan"/>
        </w:rPr>
        <w:t xml:space="preserve"> includes the </w:t>
      </w:r>
      <w:r w:rsidRPr="00390CF2">
        <w:rPr>
          <w:i/>
          <w:highlight w:val="cyan"/>
        </w:rPr>
        <w:t>tag-ToReleaseList</w:t>
      </w:r>
      <w:r w:rsidRPr="00390CF2">
        <w:rPr>
          <w:highlight w:val="cyan"/>
        </w:rPr>
        <w:t>:</w:t>
      </w:r>
    </w:p>
    <w:p w14:paraId="5AE7A68F"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the </w:t>
      </w:r>
      <w:r w:rsidRPr="00390CF2">
        <w:rPr>
          <w:i/>
          <w:highlight w:val="cyan"/>
        </w:rPr>
        <w:t>tag-ToReleaseList</w:t>
      </w:r>
      <w:r w:rsidRPr="00390CF2">
        <w:rPr>
          <w:highlight w:val="cyan"/>
        </w:rPr>
        <w:t xml:space="preserve"> that is part of the current UE configuration:</w:t>
      </w:r>
    </w:p>
    <w:p w14:paraId="03EDAE5E"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lease the TAG indicated by </w:t>
      </w:r>
      <w:r w:rsidRPr="00390CF2">
        <w:rPr>
          <w:i/>
          <w:highlight w:val="cyan"/>
        </w:rPr>
        <w:t>TAG-Id</w:t>
      </w:r>
      <w:r w:rsidRPr="00390CF2">
        <w:rPr>
          <w:highlight w:val="cyan"/>
        </w:rPr>
        <w:t>;</w:t>
      </w:r>
    </w:p>
    <w:p w14:paraId="50470D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mac-CellGroupConfig includes the </w:t>
      </w:r>
      <w:r w:rsidRPr="00390CF2">
        <w:rPr>
          <w:i/>
          <w:highlight w:val="cyan"/>
        </w:rPr>
        <w:t>tag-ToAddModList</w:t>
      </w:r>
      <w:r w:rsidRPr="00390CF2">
        <w:rPr>
          <w:highlight w:val="cyan"/>
        </w:rPr>
        <w:t>:</w:t>
      </w:r>
    </w:p>
    <w:p w14:paraId="50E2F69D"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not part of the current UE configuration (TAG addition):</w:t>
      </w:r>
    </w:p>
    <w:p w14:paraId="2E1BBB0E"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78E3CFA4"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part of the current UE configuration (TAG modification):</w:t>
      </w:r>
    </w:p>
    <w:p w14:paraId="56A1B253"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1442FBC9" w14:textId="77777777" w:rsidR="000E3D35" w:rsidRPr="00390CF2" w:rsidRDefault="000E3D35" w:rsidP="000E3D35">
      <w:pPr>
        <w:pStyle w:val="Heading5"/>
        <w:rPr>
          <w:rFonts w:eastAsia="MS Mincho"/>
          <w:highlight w:val="cyan"/>
        </w:rPr>
      </w:pPr>
      <w:bookmarkStart w:id="1702" w:name="_5.3.5.x.x_RLF_Timers"/>
      <w:bookmarkStart w:id="1703" w:name="_Toc510018485"/>
      <w:bookmarkEnd w:id="1702"/>
      <w:r w:rsidRPr="00390CF2">
        <w:rPr>
          <w:rFonts w:eastAsia="MS Mincho"/>
          <w:highlight w:val="cyan"/>
        </w:rPr>
        <w:t>5.3.5.5.6</w:t>
      </w:r>
      <w:r w:rsidRPr="00390CF2">
        <w:rPr>
          <w:rFonts w:eastAsia="MS Mincho"/>
          <w:highlight w:val="cyan"/>
        </w:rPr>
        <w:tab/>
        <w:t>RLF Timers &amp; Constants configuration</w:t>
      </w:r>
      <w:bookmarkEnd w:id="1703"/>
      <w:r w:rsidRPr="00390CF2">
        <w:rPr>
          <w:rFonts w:eastAsia="MS Mincho"/>
          <w:highlight w:val="cyan"/>
        </w:rPr>
        <w:t xml:space="preserve"> </w:t>
      </w:r>
    </w:p>
    <w:p w14:paraId="68C21B7E" w14:textId="77777777" w:rsidR="000E3D35" w:rsidRPr="00390CF2" w:rsidRDefault="000E3D35" w:rsidP="000E3D35">
      <w:pPr>
        <w:rPr>
          <w:rFonts w:eastAsia="MS Mincho"/>
          <w:highlight w:val="cyan"/>
        </w:rPr>
      </w:pPr>
      <w:r w:rsidRPr="00390CF2">
        <w:rPr>
          <w:highlight w:val="cyan"/>
        </w:rPr>
        <w:t>The UE shall:</w:t>
      </w:r>
    </w:p>
    <w:p w14:paraId="79A5A9E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rlf-TimersAndConstants</w:t>
      </w:r>
      <w:r w:rsidRPr="00390CF2">
        <w:rPr>
          <w:highlight w:val="cyan"/>
        </w:rPr>
        <w:t xml:space="preserve"> is set to release:</w:t>
      </w:r>
    </w:p>
    <w:p w14:paraId="637504A6" w14:textId="77777777" w:rsidR="000E3D35" w:rsidRPr="00390CF2" w:rsidRDefault="000E3D35" w:rsidP="000E3D35">
      <w:pPr>
        <w:pStyle w:val="NO"/>
        <w:rPr>
          <w:highlight w:val="cyan"/>
        </w:rPr>
      </w:pPr>
      <w:r w:rsidRPr="00390CF2">
        <w:rPr>
          <w:highlight w:val="cyan"/>
        </w:rPr>
        <w:t>NOTE:</w:t>
      </w:r>
      <w:r w:rsidRPr="00390CF2">
        <w:rPr>
          <w:highlight w:val="cyan"/>
        </w:rPr>
        <w:tab/>
        <w:t xml:space="preserve">In EN-DC, </w:t>
      </w:r>
      <w:r w:rsidRPr="00390CF2">
        <w:rPr>
          <w:i/>
          <w:highlight w:val="cyan"/>
        </w:rPr>
        <w:t xml:space="preserve">rlf-TimersAndConstants </w:t>
      </w:r>
      <w:r w:rsidRPr="00390CF2">
        <w:rPr>
          <w:highlight w:val="cyan"/>
        </w:rPr>
        <w:t>cannot be released.</w:t>
      </w:r>
    </w:p>
    <w:p w14:paraId="1B403171" w14:textId="77777777" w:rsidR="000E3D35" w:rsidRPr="00390CF2" w:rsidRDefault="000E3D35" w:rsidP="000E3D35">
      <w:pPr>
        <w:pStyle w:val="EditorsNote"/>
        <w:rPr>
          <w:highlight w:val="cyan"/>
        </w:rPr>
      </w:pPr>
      <w:r w:rsidRPr="00390CF2">
        <w:rPr>
          <w:highlight w:val="cyan"/>
        </w:rPr>
        <w:t>Editor’s Note: Standalone part to be complete by Sept 2018.</w:t>
      </w:r>
    </w:p>
    <w:p w14:paraId="08B58D6D" w14:textId="77777777" w:rsidR="000E3D35" w:rsidRPr="00390CF2" w:rsidRDefault="000E3D35" w:rsidP="000E3D35">
      <w:pPr>
        <w:pStyle w:val="B2"/>
        <w:rPr>
          <w:ins w:id="1704" w:author="Rapporteur ASN1 SA" w:date="2018-07-09T17:03:00Z"/>
          <w:highlight w:val="cyan"/>
        </w:rPr>
      </w:pPr>
      <w:ins w:id="1705" w:author="Rapporteur ASN1 SA" w:date="2018-07-09T17:03:00Z">
        <w:r w:rsidRPr="00390CF2">
          <w:rPr>
            <w:highlight w:val="cyan"/>
          </w:rPr>
          <w:t>2&gt;</w:t>
        </w:r>
        <w:r w:rsidRPr="00390CF2">
          <w:rPr>
            <w:highlight w:val="cyan"/>
          </w:rPr>
          <w:tab/>
          <w:t>if the cell group is MCG:</w:t>
        </w:r>
      </w:ins>
    </w:p>
    <w:p w14:paraId="37FF4C1D" w14:textId="77777777" w:rsidR="000E3D35" w:rsidRPr="00390CF2" w:rsidRDefault="000E3D35" w:rsidP="000E3D35">
      <w:pPr>
        <w:pStyle w:val="B3"/>
        <w:rPr>
          <w:ins w:id="1706" w:author="Rapporteur ASN1 SA" w:date="2018-07-09T17:03:00Z"/>
          <w:highlight w:val="cyan"/>
        </w:rPr>
      </w:pPr>
      <w:ins w:id="1707" w:author="Rapporteur ASN1 SA" w:date="2018-07-09T17:03:00Z">
        <w:r w:rsidRPr="00390CF2">
          <w:rPr>
            <w:highlight w:val="cyan"/>
          </w:rPr>
          <w:t>3&gt;</w:t>
        </w:r>
        <w:r w:rsidRPr="00390CF2">
          <w:rPr>
            <w:highlight w:val="cyan"/>
          </w:rPr>
          <w:tab/>
          <w:t xml:space="preserve">use values for timers T301, T310, T311 and constants N310, N311, as included in </w:t>
        </w:r>
        <w:r w:rsidRPr="00390CF2">
          <w:rPr>
            <w:i/>
            <w:highlight w:val="cyan"/>
          </w:rPr>
          <w:t>ue-TimersAndConstants</w:t>
        </w:r>
        <w:r w:rsidRPr="00390CF2">
          <w:rPr>
            <w:highlight w:val="cyan"/>
          </w:rPr>
          <w:t xml:space="preserve"> received in </w:t>
        </w:r>
        <w:r w:rsidRPr="00390CF2">
          <w:rPr>
            <w:i/>
            <w:noProof/>
            <w:highlight w:val="cyan"/>
          </w:rPr>
          <w:t>SIB1</w:t>
        </w:r>
        <w:r w:rsidRPr="00390CF2">
          <w:rPr>
            <w:highlight w:val="cyan"/>
          </w:rPr>
          <w:t>;</w:t>
        </w:r>
      </w:ins>
    </w:p>
    <w:p w14:paraId="5817D33E" w14:textId="77777777" w:rsidR="000E3D35" w:rsidRPr="00390CF2" w:rsidDel="00CF4B56" w:rsidRDefault="000E3D35" w:rsidP="000E3D35">
      <w:pPr>
        <w:pStyle w:val="B2"/>
        <w:rPr>
          <w:ins w:id="1708" w:author="Rapporteur ASN1 SA" w:date="2018-07-09T17:03:00Z"/>
          <w:del w:id="1709" w:author="YuanY Zhang (张园园)" w:date="2018-06-19T15:34:00Z"/>
          <w:highlight w:val="cyan"/>
        </w:rPr>
      </w:pPr>
      <w:ins w:id="1710" w:author="Rapporteur ASN1 SA" w:date="2018-07-09T17:03:00Z">
        <w:r w:rsidRPr="00390CF2">
          <w:rPr>
            <w:highlight w:val="cyan"/>
          </w:rPr>
          <w:t>2&gt;</w:t>
        </w:r>
        <w:r w:rsidRPr="00390CF2">
          <w:rPr>
            <w:highlight w:val="cyan"/>
          </w:rPr>
          <w:tab/>
          <w:t>else:</w:t>
        </w:r>
      </w:ins>
    </w:p>
    <w:p w14:paraId="250FE225" w14:textId="77777777" w:rsidR="000E3D35" w:rsidRPr="00390CF2" w:rsidRDefault="000E3D35">
      <w:pPr>
        <w:pStyle w:val="B3"/>
        <w:rPr>
          <w:highlight w:val="cyan"/>
        </w:rPr>
        <w:pPrChange w:id="1711" w:author="Rapporteur ASN1 SA" w:date="2018-07-09T17:04:00Z">
          <w:pPr>
            <w:pStyle w:val="B2"/>
          </w:pPr>
        </w:pPrChange>
      </w:pPr>
      <w:del w:id="1712" w:author="Rapporteur ASN1 SA" w:date="2018-07-09T17:04:00Z">
        <w:r w:rsidRPr="00390CF2" w:rsidDel="00AF2FB9">
          <w:rPr>
            <w:highlight w:val="cyan"/>
          </w:rPr>
          <w:delText>2</w:delText>
        </w:r>
      </w:del>
      <w:ins w:id="1713" w:author="Rapporteur ASN1 SA" w:date="2018-07-09T17:04:00Z">
        <w:r w:rsidRPr="00390CF2">
          <w:rPr>
            <w:highlight w:val="cyan"/>
          </w:rPr>
          <w:t>3</w:t>
        </w:r>
      </w:ins>
      <w:r w:rsidRPr="00390CF2">
        <w:rPr>
          <w:highlight w:val="cyan"/>
        </w:rPr>
        <w:t>&gt;</w:t>
      </w:r>
      <w:r w:rsidRPr="00390CF2">
        <w:rPr>
          <w:highlight w:val="cyan"/>
        </w:rPr>
        <w:tab/>
        <w:t xml:space="preserve">stop timer T310 for this cell group, if running, and </w:t>
      </w:r>
    </w:p>
    <w:p w14:paraId="6D635924" w14:textId="77777777" w:rsidR="000E3D35" w:rsidRPr="00390CF2" w:rsidRDefault="000E3D35">
      <w:pPr>
        <w:pStyle w:val="B3"/>
        <w:rPr>
          <w:highlight w:val="cyan"/>
        </w:rPr>
        <w:pPrChange w:id="1714" w:author="Rapporteur ASN1 SA" w:date="2018-07-09T17:04:00Z">
          <w:pPr>
            <w:pStyle w:val="B2"/>
          </w:pPr>
        </w:pPrChange>
      </w:pPr>
      <w:del w:id="1715" w:author="Rapporteur ASN1 SA" w:date="2018-07-09T17:04:00Z">
        <w:r w:rsidRPr="00390CF2" w:rsidDel="00AF2FB9">
          <w:rPr>
            <w:highlight w:val="cyan"/>
          </w:rPr>
          <w:delText>2</w:delText>
        </w:r>
      </w:del>
      <w:ins w:id="1716" w:author="Rapporteur ASN1 SA" w:date="2018-07-09T17:04:00Z">
        <w:r w:rsidRPr="00390CF2">
          <w:rPr>
            <w:highlight w:val="cyan"/>
          </w:rPr>
          <w:t>3</w:t>
        </w:r>
      </w:ins>
      <w:r w:rsidRPr="00390CF2">
        <w:rPr>
          <w:highlight w:val="cyan"/>
        </w:rPr>
        <w:t>&gt;</w:t>
      </w:r>
      <w:r w:rsidRPr="00390CF2">
        <w:rPr>
          <w:highlight w:val="cyan"/>
        </w:rPr>
        <w:tab/>
        <w:t xml:space="preserve">release the value of timer </w:t>
      </w:r>
      <w:r w:rsidRPr="00390CF2">
        <w:rPr>
          <w:i/>
          <w:highlight w:val="cyan"/>
        </w:rPr>
        <w:t>t310</w:t>
      </w:r>
      <w:r w:rsidRPr="00390CF2">
        <w:rPr>
          <w:highlight w:val="cyan"/>
        </w:rPr>
        <w:t xml:space="preserve"> as well as constants </w:t>
      </w:r>
      <w:r w:rsidRPr="00390CF2">
        <w:rPr>
          <w:i/>
          <w:highlight w:val="cyan"/>
        </w:rPr>
        <w:t>n310</w:t>
      </w:r>
      <w:r w:rsidRPr="00390CF2">
        <w:rPr>
          <w:highlight w:val="cyan"/>
        </w:rPr>
        <w:t xml:space="preserve"> and </w:t>
      </w:r>
      <w:r w:rsidRPr="00390CF2">
        <w:rPr>
          <w:i/>
          <w:highlight w:val="cyan"/>
        </w:rPr>
        <w:t xml:space="preserve">n311 </w:t>
      </w:r>
      <w:r w:rsidRPr="00390CF2">
        <w:rPr>
          <w:highlight w:val="cyan"/>
        </w:rPr>
        <w:t>for this cell group;</w:t>
      </w:r>
    </w:p>
    <w:p w14:paraId="175FA0A8"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AA31A22"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value of timers and constants in accordance with received </w:t>
      </w:r>
      <w:r w:rsidRPr="00390CF2">
        <w:rPr>
          <w:i/>
          <w:highlight w:val="cyan"/>
        </w:rPr>
        <w:t>rlf-TimersAndConstants</w:t>
      </w:r>
      <w:r w:rsidRPr="00390CF2">
        <w:rPr>
          <w:highlight w:val="cyan"/>
        </w:rPr>
        <w:t>.</w:t>
      </w:r>
    </w:p>
    <w:p w14:paraId="6E2E60AB"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is cell group, if running, and</w:t>
      </w:r>
    </w:p>
    <w:p w14:paraId="043F638E" w14:textId="77777777" w:rsidR="000E3D35" w:rsidRPr="00390CF2" w:rsidRDefault="000E3D35" w:rsidP="000E3D35">
      <w:pPr>
        <w:pStyle w:val="B2"/>
        <w:rPr>
          <w:highlight w:val="cyan"/>
        </w:rPr>
      </w:pPr>
      <w:r w:rsidRPr="00390CF2">
        <w:rPr>
          <w:highlight w:val="cyan"/>
        </w:rPr>
        <w:t>2&gt;</w:t>
      </w:r>
      <w:r w:rsidRPr="00390CF2">
        <w:rPr>
          <w:highlight w:val="cyan"/>
        </w:rPr>
        <w:tab/>
        <w:t>reset the counters N310 and N311</w:t>
      </w:r>
    </w:p>
    <w:p w14:paraId="0EDAF390" w14:textId="77777777" w:rsidR="000E3D35" w:rsidRPr="00390CF2" w:rsidRDefault="000E3D35" w:rsidP="000E3D35">
      <w:pPr>
        <w:pStyle w:val="Heading5"/>
        <w:rPr>
          <w:rFonts w:eastAsia="MS Mincho"/>
          <w:highlight w:val="cyan"/>
        </w:rPr>
      </w:pPr>
      <w:bookmarkStart w:id="1717" w:name="_5.3.5.x.x_PCell_Configuration"/>
      <w:bookmarkStart w:id="1718" w:name="_Toc510018486"/>
      <w:bookmarkEnd w:id="1717"/>
      <w:r w:rsidRPr="00390CF2">
        <w:rPr>
          <w:rFonts w:eastAsia="MS Mincho"/>
          <w:highlight w:val="cyan"/>
        </w:rPr>
        <w:t>5.3.5.5.7</w:t>
      </w:r>
      <w:r w:rsidRPr="00390CF2">
        <w:rPr>
          <w:rFonts w:eastAsia="MS Mincho"/>
          <w:highlight w:val="cyan"/>
        </w:rPr>
        <w:tab/>
        <w:t>SPCell Configuration</w:t>
      </w:r>
      <w:bookmarkEnd w:id="1718"/>
    </w:p>
    <w:p w14:paraId="00BE9EE7" w14:textId="77777777" w:rsidR="000E3D35" w:rsidRPr="00390CF2" w:rsidRDefault="000E3D35" w:rsidP="000E3D35">
      <w:pPr>
        <w:rPr>
          <w:highlight w:val="cyan"/>
        </w:rPr>
      </w:pPr>
      <w:r w:rsidRPr="00390CF2">
        <w:rPr>
          <w:highlight w:val="cyan"/>
        </w:rPr>
        <w:t>The UE shall:</w:t>
      </w:r>
    </w:p>
    <w:p w14:paraId="2BE2B14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SpCellConfig </w:t>
      </w:r>
      <w:r w:rsidRPr="00390CF2">
        <w:rPr>
          <w:highlight w:val="cyan"/>
        </w:rPr>
        <w:t xml:space="preserve">contains the </w:t>
      </w:r>
      <w:r w:rsidRPr="00390CF2">
        <w:rPr>
          <w:i/>
          <w:highlight w:val="cyan"/>
        </w:rPr>
        <w:t>rlf-TimersAndConstants</w:t>
      </w:r>
      <w:r w:rsidRPr="00390CF2">
        <w:rPr>
          <w:highlight w:val="cyan"/>
        </w:rPr>
        <w:t>:</w:t>
      </w:r>
    </w:p>
    <w:p w14:paraId="32B6B9F8" w14:textId="77777777" w:rsidR="000E3D35" w:rsidRPr="00390CF2" w:rsidRDefault="000E3D35" w:rsidP="000E3D35">
      <w:pPr>
        <w:pStyle w:val="B2"/>
        <w:rPr>
          <w:highlight w:val="cyan"/>
        </w:rPr>
      </w:pPr>
      <w:r w:rsidRPr="00390CF2">
        <w:rPr>
          <w:highlight w:val="cyan"/>
        </w:rPr>
        <w:t>2&gt;</w:t>
      </w:r>
      <w:r w:rsidRPr="00390CF2">
        <w:rPr>
          <w:highlight w:val="cyan"/>
        </w:rPr>
        <w:tab/>
        <w:t>configure the RLF timers and constants for this cell group as specified in 5.3.5.5.6.</w:t>
      </w:r>
    </w:p>
    <w:p w14:paraId="27093CA5" w14:textId="77777777" w:rsidR="000E3D35" w:rsidRPr="00390CF2" w:rsidRDefault="000E3D35" w:rsidP="000E3D35">
      <w:pPr>
        <w:pStyle w:val="B1"/>
        <w:rPr>
          <w:highlight w:val="cyan"/>
        </w:rPr>
      </w:pPr>
      <w:r w:rsidRPr="00390CF2">
        <w:rPr>
          <w:highlight w:val="cyan"/>
        </w:rPr>
        <w:t xml:space="preserve">1&gt;  if the </w:t>
      </w:r>
      <w:r w:rsidRPr="00390CF2">
        <w:rPr>
          <w:i/>
          <w:highlight w:val="cyan"/>
        </w:rPr>
        <w:t>SpCellConfig</w:t>
      </w:r>
      <w:r w:rsidRPr="00390CF2">
        <w:rPr>
          <w:highlight w:val="cyan"/>
        </w:rPr>
        <w:t xml:space="preserve"> contains </w:t>
      </w:r>
      <w:r w:rsidRPr="00390CF2">
        <w:rPr>
          <w:i/>
          <w:highlight w:val="cyan"/>
        </w:rPr>
        <w:t>spCellConfigDedicated</w:t>
      </w:r>
      <w:r w:rsidRPr="00390CF2">
        <w:rPr>
          <w:highlight w:val="cyan"/>
        </w:rPr>
        <w:t>:</w:t>
      </w:r>
    </w:p>
    <w:p w14:paraId="28684419" w14:textId="77777777" w:rsidR="000E3D35" w:rsidRPr="00390CF2" w:rsidRDefault="000E3D35" w:rsidP="000E3D35">
      <w:pPr>
        <w:pStyle w:val="B2"/>
        <w:rPr>
          <w:ins w:id="1719" w:author="R2-1810926" w:date="2018-07-10T18:03:00Z"/>
          <w:highlight w:val="cyan"/>
        </w:rPr>
      </w:pPr>
      <w:r w:rsidRPr="00390CF2">
        <w:rPr>
          <w:highlight w:val="cyan"/>
        </w:rPr>
        <w:t xml:space="preserve">2&gt; configure the SpCell in accordance with the </w:t>
      </w:r>
      <w:r w:rsidRPr="00390CF2">
        <w:rPr>
          <w:i/>
          <w:highlight w:val="cyan"/>
        </w:rPr>
        <w:t>spCellConfigDedicated</w:t>
      </w:r>
      <w:bookmarkStart w:id="1720" w:name="_5.3.5.x.x_SCell_Release"/>
      <w:bookmarkEnd w:id="1720"/>
      <w:del w:id="1721" w:author="R2-1810926" w:date="2018-07-10T18:04:00Z">
        <w:r w:rsidRPr="00390CF2" w:rsidDel="00277238">
          <w:rPr>
            <w:highlight w:val="cyan"/>
          </w:rPr>
          <w:delText>.</w:delText>
        </w:r>
      </w:del>
      <w:ins w:id="1722" w:author="R2-1810926" w:date="2018-07-10T18:04:00Z">
        <w:r w:rsidRPr="00390CF2">
          <w:rPr>
            <w:highlight w:val="cyan"/>
          </w:rPr>
          <w:t>;</w:t>
        </w:r>
      </w:ins>
    </w:p>
    <w:p w14:paraId="43092D1D" w14:textId="77777777" w:rsidR="000E3D35" w:rsidRPr="00390CF2" w:rsidRDefault="000E3D35" w:rsidP="000E3D35">
      <w:pPr>
        <w:pStyle w:val="B2"/>
        <w:rPr>
          <w:ins w:id="1723" w:author="R2-1810926" w:date="2018-07-10T18:03:00Z"/>
          <w:highlight w:val="cyan"/>
        </w:rPr>
      </w:pPr>
      <w:ins w:id="1724" w:author="R2-1810926" w:date="2018-07-10T18:03:00Z">
        <w:r w:rsidRPr="00390CF2">
          <w:rPr>
            <w:highlight w:val="cyan"/>
          </w:rPr>
          <w:t>2&gt; if the any of the reference signal(s) that are used for radio link monitoring are reconfigured by the received spCellConfigDedicated:</w:t>
        </w:r>
      </w:ins>
    </w:p>
    <w:p w14:paraId="5214924E" w14:textId="77777777" w:rsidR="000E3D35" w:rsidRPr="00390CF2" w:rsidRDefault="000E3D35">
      <w:pPr>
        <w:pStyle w:val="B3"/>
        <w:rPr>
          <w:ins w:id="1725" w:author="R2-1810926" w:date="2018-07-10T18:03:00Z"/>
          <w:highlight w:val="cyan"/>
        </w:rPr>
        <w:pPrChange w:id="1726" w:author="R2-1810926" w:date="2018-07-10T18:03:00Z">
          <w:pPr>
            <w:pStyle w:val="B2"/>
          </w:pPr>
        </w:pPrChange>
      </w:pPr>
      <w:ins w:id="1727" w:author="R2-1810926" w:date="2018-07-10T18:03:00Z">
        <w:r w:rsidRPr="00390CF2">
          <w:rPr>
            <w:highlight w:val="cyan"/>
          </w:rPr>
          <w:t>3&gt;</w:t>
        </w:r>
        <w:r w:rsidRPr="00390CF2">
          <w:rPr>
            <w:highlight w:val="cyan"/>
          </w:rPr>
          <w:tab/>
          <w:t>stop timer T310 for the corresponding SpCell, if running</w:t>
        </w:r>
      </w:ins>
      <w:ins w:id="1728" w:author="R2-1810926" w:date="2018-07-10T18:04:00Z">
        <w:r w:rsidRPr="00390CF2">
          <w:rPr>
            <w:highlight w:val="cyan"/>
          </w:rPr>
          <w:t>;</w:t>
        </w:r>
      </w:ins>
    </w:p>
    <w:p w14:paraId="7A3D978B" w14:textId="77777777" w:rsidR="000E3D35" w:rsidRPr="00390CF2" w:rsidRDefault="000E3D35">
      <w:pPr>
        <w:pStyle w:val="B3"/>
        <w:rPr>
          <w:highlight w:val="cyan"/>
        </w:rPr>
        <w:pPrChange w:id="1729" w:author="R2-1810926" w:date="2018-07-10T18:03:00Z">
          <w:pPr>
            <w:pStyle w:val="B2"/>
          </w:pPr>
        </w:pPrChange>
      </w:pPr>
      <w:ins w:id="1730" w:author="R2-1810926" w:date="2018-07-10T18:03:00Z">
        <w:r w:rsidRPr="00390CF2">
          <w:rPr>
            <w:highlight w:val="cyan"/>
          </w:rPr>
          <w:t>3&gt;</w:t>
        </w:r>
        <w:r w:rsidRPr="00390CF2">
          <w:rPr>
            <w:highlight w:val="cyan"/>
          </w:rPr>
          <w:tab/>
          <w:t>reset the counters N310 and N311</w:t>
        </w:r>
      </w:ins>
      <w:ins w:id="1731" w:author="R2-1810926" w:date="2018-07-10T18:04:00Z">
        <w:r w:rsidRPr="00390CF2">
          <w:rPr>
            <w:highlight w:val="cyan"/>
          </w:rPr>
          <w:t>.</w:t>
        </w:r>
      </w:ins>
    </w:p>
    <w:p w14:paraId="27EBAE34" w14:textId="77777777" w:rsidR="000E3D35" w:rsidRPr="00390CF2" w:rsidRDefault="000E3D35" w:rsidP="000E3D35">
      <w:pPr>
        <w:pStyle w:val="Heading5"/>
        <w:rPr>
          <w:rFonts w:eastAsia="MS Mincho"/>
          <w:highlight w:val="cyan"/>
        </w:rPr>
      </w:pPr>
      <w:bookmarkStart w:id="1732" w:name="_Toc510018487"/>
      <w:r w:rsidRPr="00390CF2">
        <w:rPr>
          <w:rFonts w:eastAsia="MS Mincho"/>
          <w:highlight w:val="cyan"/>
        </w:rPr>
        <w:t>5.3.5.5.8</w:t>
      </w:r>
      <w:r w:rsidRPr="00390CF2">
        <w:rPr>
          <w:rFonts w:eastAsia="MS Mincho"/>
          <w:highlight w:val="cyan"/>
        </w:rPr>
        <w:tab/>
        <w:t>SCell Release</w:t>
      </w:r>
      <w:bookmarkEnd w:id="1732"/>
    </w:p>
    <w:p w14:paraId="1786BA5D" w14:textId="77777777" w:rsidR="000E3D35" w:rsidRPr="00390CF2" w:rsidRDefault="000E3D35" w:rsidP="000E3D35">
      <w:pPr>
        <w:rPr>
          <w:rFonts w:eastAsia="MS Mincho"/>
          <w:highlight w:val="cyan"/>
        </w:rPr>
      </w:pPr>
      <w:r w:rsidRPr="00390CF2">
        <w:rPr>
          <w:highlight w:val="cyan"/>
        </w:rPr>
        <w:t>The UE shall:</w:t>
      </w:r>
    </w:p>
    <w:p w14:paraId="26A8417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lease is triggered by reception of the </w:t>
      </w:r>
      <w:r w:rsidRPr="00390CF2">
        <w:rPr>
          <w:i/>
          <w:highlight w:val="cyan"/>
        </w:rPr>
        <w:t>sCellToReleaseList</w:t>
      </w:r>
      <w:r w:rsidRPr="00390CF2">
        <w:rPr>
          <w:highlight w:val="cyan"/>
        </w:rPr>
        <w:t>:</w:t>
      </w:r>
    </w:p>
    <w:p w14:paraId="1FE4A7EF"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sCellToReleaseList</w:t>
      </w:r>
      <w:r w:rsidRPr="00390CF2">
        <w:rPr>
          <w:highlight w:val="cyan"/>
        </w:rPr>
        <w:t>:</w:t>
      </w:r>
    </w:p>
    <w:p w14:paraId="220B41A9"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urrent UE configuration includes an SCell with value </w:t>
      </w:r>
      <w:r w:rsidRPr="00390CF2">
        <w:rPr>
          <w:i/>
          <w:highlight w:val="cyan"/>
        </w:rPr>
        <w:t>sCellIndex</w:t>
      </w:r>
      <w:r w:rsidRPr="00390CF2">
        <w:rPr>
          <w:highlight w:val="cyan"/>
        </w:rPr>
        <w:t>:</w:t>
      </w:r>
    </w:p>
    <w:p w14:paraId="24E2AEF6" w14:textId="77777777" w:rsidR="000E3D35" w:rsidRPr="00390CF2" w:rsidRDefault="000E3D35" w:rsidP="000E3D35">
      <w:pPr>
        <w:pStyle w:val="B4"/>
        <w:rPr>
          <w:highlight w:val="cyan"/>
        </w:rPr>
      </w:pPr>
      <w:r w:rsidRPr="00390CF2">
        <w:rPr>
          <w:highlight w:val="cyan"/>
        </w:rPr>
        <w:t>4&gt;</w:t>
      </w:r>
      <w:r w:rsidRPr="00390CF2">
        <w:rPr>
          <w:highlight w:val="cyan"/>
        </w:rPr>
        <w:tab/>
        <w:t>release the SCell.</w:t>
      </w:r>
    </w:p>
    <w:p w14:paraId="275EE08C" w14:textId="77777777" w:rsidR="000E3D35" w:rsidRPr="00390CF2" w:rsidRDefault="000E3D35" w:rsidP="000E3D35">
      <w:pPr>
        <w:pStyle w:val="Heading5"/>
        <w:rPr>
          <w:rFonts w:eastAsia="MS Mincho"/>
          <w:highlight w:val="cyan"/>
        </w:rPr>
      </w:pPr>
      <w:bookmarkStart w:id="1733" w:name="_5.3.5.x.x_SCell_Addition/Modificati"/>
      <w:bookmarkStart w:id="1734" w:name="_Toc510018488"/>
      <w:bookmarkEnd w:id="1733"/>
      <w:r w:rsidRPr="00390CF2">
        <w:rPr>
          <w:highlight w:val="cyan"/>
        </w:rPr>
        <w:t>5.3.5.5.9</w:t>
      </w:r>
      <w:r w:rsidRPr="00390CF2">
        <w:rPr>
          <w:highlight w:val="cyan"/>
        </w:rPr>
        <w:tab/>
        <w:t>SCell Addition/Modification</w:t>
      </w:r>
      <w:bookmarkEnd w:id="1734"/>
    </w:p>
    <w:p w14:paraId="7DD911C7" w14:textId="77777777" w:rsidR="000E3D35" w:rsidRPr="00390CF2" w:rsidRDefault="000E3D35" w:rsidP="000E3D35">
      <w:pPr>
        <w:rPr>
          <w:rFonts w:eastAsia="MS Mincho"/>
          <w:highlight w:val="cyan"/>
        </w:rPr>
      </w:pPr>
      <w:r w:rsidRPr="00390CF2">
        <w:rPr>
          <w:highlight w:val="cyan"/>
        </w:rPr>
        <w:t>The UE shall:</w:t>
      </w:r>
    </w:p>
    <w:p w14:paraId="0B8C04F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not part of the current UE configuration (SCell addition):</w:t>
      </w:r>
    </w:p>
    <w:p w14:paraId="15A7535F" w14:textId="77777777" w:rsidR="000E3D35" w:rsidRPr="00390CF2" w:rsidRDefault="000E3D35" w:rsidP="000E3D35">
      <w:pPr>
        <w:pStyle w:val="B2"/>
        <w:rPr>
          <w:highlight w:val="cyan"/>
        </w:rPr>
      </w:pPr>
      <w:r w:rsidRPr="00390CF2">
        <w:rPr>
          <w:highlight w:val="cyan"/>
        </w:rPr>
        <w:t>2&gt;</w:t>
      </w:r>
      <w:r w:rsidRPr="00390CF2">
        <w:rPr>
          <w:highlight w:val="cyan"/>
        </w:rPr>
        <w:tab/>
        <w:t>add the SCell, corresponding to the</w:t>
      </w:r>
      <w:r w:rsidRPr="00390CF2">
        <w:rPr>
          <w:i/>
          <w:highlight w:val="cyan"/>
        </w:rPr>
        <w:t xml:space="preserve"> sCellIndex</w:t>
      </w:r>
      <w:r w:rsidRPr="00390CF2">
        <w:rPr>
          <w:highlight w:val="cyan"/>
        </w:rPr>
        <w:t xml:space="preserve">, in accordance with the </w:t>
      </w:r>
      <w:r w:rsidRPr="00390CF2">
        <w:rPr>
          <w:i/>
          <w:highlight w:val="cyan"/>
        </w:rPr>
        <w:t xml:space="preserve">sCellConfigCommon </w:t>
      </w:r>
      <w:r w:rsidRPr="00390CF2">
        <w:rPr>
          <w:highlight w:val="cyan"/>
        </w:rPr>
        <w:t xml:space="preserve">and </w:t>
      </w:r>
      <w:r w:rsidRPr="00390CF2">
        <w:rPr>
          <w:i/>
          <w:highlight w:val="cyan"/>
        </w:rPr>
        <w:t>sCellConfigDedicated</w:t>
      </w:r>
      <w:r w:rsidRPr="00390CF2">
        <w:rPr>
          <w:highlight w:val="cyan"/>
        </w:rPr>
        <w:t>;</w:t>
      </w:r>
    </w:p>
    <w:p w14:paraId="4F361C9B" w14:textId="77777777" w:rsidR="000E3D35" w:rsidRPr="00390CF2" w:rsidRDefault="000E3D35" w:rsidP="000E3D35">
      <w:pPr>
        <w:pStyle w:val="B2"/>
        <w:rPr>
          <w:highlight w:val="cyan"/>
        </w:rPr>
      </w:pPr>
      <w:r w:rsidRPr="00390CF2">
        <w:rPr>
          <w:highlight w:val="cyan"/>
        </w:rPr>
        <w:t>2&gt;</w:t>
      </w:r>
      <w:r w:rsidRPr="00390CF2">
        <w:rPr>
          <w:highlight w:val="cyan"/>
        </w:rPr>
        <w:tab/>
        <w:t>configure lower layers to consider the SCell to be in deactivated state;</w:t>
      </w:r>
    </w:p>
    <w:p w14:paraId="69F44FE1" w14:textId="77777777" w:rsidR="000E3D35" w:rsidRPr="00390CF2" w:rsidRDefault="000E3D35" w:rsidP="000E3D35">
      <w:pPr>
        <w:pStyle w:val="EditorsNote"/>
        <w:rPr>
          <w:highlight w:val="cyan"/>
        </w:rPr>
      </w:pPr>
      <w:r w:rsidRPr="00390CF2">
        <w:rPr>
          <w:highlight w:val="cyan"/>
        </w:rPr>
        <w:t>Editor’s Note: FFS Check automatic measurement handling for SCells.</w:t>
      </w:r>
    </w:p>
    <w:p w14:paraId="5CA96851"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iCs/>
          <w:highlight w:val="cyan"/>
        </w:rPr>
        <w:t>measId</w:t>
      </w:r>
      <w:r w:rsidRPr="00390CF2">
        <w:rPr>
          <w:highlight w:val="cyan"/>
        </w:rPr>
        <w:t xml:space="preserve"> included in the </w:t>
      </w:r>
      <w:r w:rsidRPr="00390CF2">
        <w:rPr>
          <w:i/>
          <w:iCs/>
          <w:highlight w:val="cyan"/>
        </w:rPr>
        <w:t>measIdList</w:t>
      </w:r>
      <w:r w:rsidRPr="00390CF2">
        <w:rPr>
          <w:highlight w:val="cyan"/>
        </w:rPr>
        <w:t xml:space="preserve"> within </w:t>
      </w:r>
      <w:r w:rsidRPr="00390CF2">
        <w:rPr>
          <w:i/>
          <w:iCs/>
          <w:highlight w:val="cyan"/>
        </w:rPr>
        <w:t>VarMeasConfig</w:t>
      </w:r>
      <w:r w:rsidRPr="00390CF2">
        <w:rPr>
          <w:highlight w:val="cyan"/>
        </w:rPr>
        <w:t>:</w:t>
      </w:r>
    </w:p>
    <w:p w14:paraId="6A13D5BF" w14:textId="77777777" w:rsidR="000E3D35" w:rsidRPr="00390CF2" w:rsidRDefault="000E3D35" w:rsidP="000E3D35">
      <w:pPr>
        <w:pStyle w:val="B3"/>
        <w:rPr>
          <w:highlight w:val="cyan"/>
        </w:rPr>
      </w:pPr>
      <w:r w:rsidRPr="00390CF2">
        <w:rPr>
          <w:highlight w:val="cyan"/>
        </w:rPr>
        <w:t>3&gt;</w:t>
      </w:r>
      <w:r w:rsidRPr="00390CF2">
        <w:rPr>
          <w:highlight w:val="cyan"/>
        </w:rPr>
        <w:tab/>
        <w:t>if SCells are not applicable for the associated measurement; and</w:t>
      </w:r>
    </w:p>
    <w:p w14:paraId="15FBF6E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ncerned SCell is included in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7E3CA335"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concerned SCell from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774E2289"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part of the current UE configuration (SCell modification):</w:t>
      </w:r>
    </w:p>
    <w:p w14:paraId="0B8FCC65" w14:textId="77777777" w:rsidR="000E3D35" w:rsidRPr="00390CF2" w:rsidRDefault="000E3D35" w:rsidP="000E3D35">
      <w:pPr>
        <w:pStyle w:val="B2"/>
        <w:rPr>
          <w:highlight w:val="cyan"/>
        </w:rPr>
      </w:pPr>
      <w:r w:rsidRPr="00390CF2">
        <w:rPr>
          <w:highlight w:val="cyan"/>
        </w:rPr>
        <w:t>2&gt;</w:t>
      </w:r>
      <w:r w:rsidRPr="00390CF2">
        <w:rPr>
          <w:highlight w:val="cyan"/>
        </w:rPr>
        <w:tab/>
        <w:t xml:space="preserve">modify the SCell configuration in accordance with the </w:t>
      </w:r>
      <w:r w:rsidRPr="00390CF2">
        <w:rPr>
          <w:i/>
          <w:highlight w:val="cyan"/>
        </w:rPr>
        <w:t>sCellConfigDedicated</w:t>
      </w:r>
      <w:r w:rsidRPr="00390CF2">
        <w:rPr>
          <w:highlight w:val="cyan"/>
        </w:rPr>
        <w:t>.</w:t>
      </w:r>
    </w:p>
    <w:p w14:paraId="26A10474" w14:textId="77777777" w:rsidR="000E3D35" w:rsidRPr="00390CF2" w:rsidRDefault="000E3D35" w:rsidP="000E3D35">
      <w:pPr>
        <w:pStyle w:val="Heading4"/>
        <w:rPr>
          <w:rFonts w:eastAsia="MS Mincho"/>
          <w:highlight w:val="cyan"/>
        </w:rPr>
      </w:pPr>
      <w:bookmarkStart w:id="1735" w:name="_Toc510018489"/>
      <w:bookmarkStart w:id="1736" w:name="_Hlk492964276"/>
      <w:r w:rsidRPr="00390CF2">
        <w:rPr>
          <w:rFonts w:eastAsia="MS Mincho"/>
          <w:highlight w:val="cyan"/>
        </w:rPr>
        <w:t>5.3.5.6</w:t>
      </w:r>
      <w:r w:rsidRPr="00390CF2">
        <w:rPr>
          <w:rFonts w:eastAsia="MS Mincho"/>
          <w:highlight w:val="cyan"/>
        </w:rPr>
        <w:tab/>
        <w:t>Radio Bearer configuration</w:t>
      </w:r>
      <w:bookmarkEnd w:id="1735"/>
    </w:p>
    <w:p w14:paraId="0A348DBE" w14:textId="77777777" w:rsidR="000E3D35" w:rsidRPr="00390CF2" w:rsidRDefault="000E3D35" w:rsidP="000E3D35">
      <w:pPr>
        <w:pStyle w:val="Heading5"/>
        <w:rPr>
          <w:rFonts w:eastAsia="MS Mincho"/>
          <w:highlight w:val="cyan"/>
        </w:rPr>
      </w:pPr>
      <w:bookmarkStart w:id="1737" w:name="_Toc510018490"/>
      <w:r w:rsidRPr="00390CF2">
        <w:rPr>
          <w:rFonts w:eastAsia="MS Mincho"/>
          <w:highlight w:val="cyan"/>
        </w:rPr>
        <w:t>5.3.5.6.1</w:t>
      </w:r>
      <w:r w:rsidRPr="00390CF2">
        <w:rPr>
          <w:rFonts w:eastAsia="MS Mincho"/>
          <w:highlight w:val="cyan"/>
        </w:rPr>
        <w:tab/>
        <w:t>General</w:t>
      </w:r>
      <w:bookmarkEnd w:id="1737"/>
    </w:p>
    <w:p w14:paraId="1D2E5CF6" w14:textId="77777777" w:rsidR="000E3D35" w:rsidRPr="00390CF2" w:rsidRDefault="000E3D35" w:rsidP="000E3D35">
      <w:pPr>
        <w:pStyle w:val="B1"/>
        <w:rPr>
          <w:del w:id="1738" w:author="Rapporteur SA Rev 1" w:date="2018-05-31T09:23:00Z"/>
          <w:highlight w:val="cyan"/>
        </w:rPr>
      </w:pPr>
      <w:r w:rsidRPr="00390CF2">
        <w:rPr>
          <w:highlight w:val="cyan"/>
        </w:rPr>
        <w:t xml:space="preserve">The UE shall perform the following actions based on a received </w:t>
      </w:r>
      <w:r w:rsidRPr="00390CF2">
        <w:rPr>
          <w:i/>
          <w:highlight w:val="cyan"/>
        </w:rPr>
        <w:t>RadioBearerConfig</w:t>
      </w:r>
      <w:r w:rsidRPr="00390CF2">
        <w:rPr>
          <w:highlight w:val="cyan"/>
        </w:rPr>
        <w:t xml:space="preserve"> IE:</w:t>
      </w:r>
    </w:p>
    <w:p w14:paraId="16B0FFEB" w14:textId="77777777" w:rsidR="000E3D35" w:rsidRPr="00390CF2" w:rsidRDefault="000E3D35" w:rsidP="000E3D35">
      <w:pPr>
        <w:rPr>
          <w:ins w:id="1739" w:author="Rapporteur ASN1 SA" w:date="2018-06-28T19:26:00Z"/>
          <w:highlight w:val="cyan"/>
        </w:rPr>
      </w:pPr>
    </w:p>
    <w:p w14:paraId="1F5696D7" w14:textId="77777777" w:rsidR="000E3D35" w:rsidRPr="00390CF2" w:rsidDel="003505C2" w:rsidRDefault="000E3D35" w:rsidP="000E3D35">
      <w:pPr>
        <w:pStyle w:val="B1"/>
        <w:rPr>
          <w:ins w:id="1740" w:author="Rapporteur SA Rev 1" w:date="2018-05-31T22:06:00Z"/>
          <w:del w:id="1741" w:author="R2-1810140 SA" w:date="2018-07-12T09:53:00Z"/>
          <w:rFonts w:eastAsia="MS Mincho"/>
          <w:highlight w:val="cyan"/>
        </w:rPr>
      </w:pPr>
      <w:ins w:id="1742" w:author="Rapporteur SA Rev 1" w:date="2018-05-31T22:06:00Z">
        <w:del w:id="1743" w:author="R2-1810140 SA" w:date="2018-07-12T09:53:00Z">
          <w:r w:rsidRPr="00390CF2" w:rsidDel="003505C2">
            <w:rPr>
              <w:rFonts w:eastAsia="MS Mincho"/>
              <w:highlight w:val="cyan"/>
            </w:rPr>
            <w:delText>1&gt;</w:delText>
          </w:r>
          <w:r w:rsidRPr="00390CF2" w:rsidDel="003505C2">
            <w:rPr>
              <w:rFonts w:eastAsia="MS Mincho"/>
              <w:highlight w:val="cyan"/>
            </w:rPr>
            <w:tab/>
            <w:delText xml:space="preserve">if the </w:delText>
          </w:r>
          <w:r w:rsidRPr="00390CF2" w:rsidDel="003505C2">
            <w:rPr>
              <w:rFonts w:eastAsia="MS Mincho"/>
              <w:i/>
              <w:highlight w:val="cyan"/>
            </w:rPr>
            <w:delText>RadioBearerConfig</w:delText>
          </w:r>
          <w:r w:rsidRPr="00390CF2" w:rsidDel="003505C2">
            <w:rPr>
              <w:rFonts w:eastAsia="MS Mincho"/>
              <w:highlight w:val="cyan"/>
            </w:rPr>
            <w:delText xml:space="preserve"> includes </w:delText>
          </w:r>
          <w:r w:rsidRPr="00390CF2" w:rsidDel="003505C2">
            <w:rPr>
              <w:rFonts w:eastAsia="MS Mincho"/>
              <w:i/>
              <w:highlight w:val="cyan"/>
            </w:rPr>
            <w:delText>keyRefresh</w:delText>
          </w:r>
          <w:r w:rsidRPr="00390CF2" w:rsidDel="003505C2">
            <w:rPr>
              <w:rFonts w:eastAsia="MS Mincho"/>
              <w:highlight w:val="cyan"/>
            </w:rPr>
            <w:delText>:</w:delText>
          </w:r>
        </w:del>
      </w:ins>
    </w:p>
    <w:p w14:paraId="57E57FFC" w14:textId="77777777" w:rsidR="000E3D35" w:rsidRPr="00390CF2" w:rsidDel="003505C2" w:rsidRDefault="000E3D35" w:rsidP="000E3D35">
      <w:pPr>
        <w:pStyle w:val="B2"/>
        <w:rPr>
          <w:ins w:id="1744" w:author="Rapporteur SA Rev 1" w:date="2018-05-31T09:24:00Z"/>
          <w:del w:id="1745" w:author="R2-1810140 SA" w:date="2018-07-12T09:53:00Z"/>
          <w:highlight w:val="cyan"/>
          <w:lang w:val="en-US"/>
        </w:rPr>
      </w:pPr>
      <w:ins w:id="1746" w:author="Rapporteur SA Rev 1" w:date="2018-05-31T09:26:00Z">
        <w:del w:id="1747" w:author="R2-1810140 SA" w:date="2018-07-12T09:53:00Z">
          <w:r w:rsidRPr="00390CF2" w:rsidDel="003505C2">
            <w:rPr>
              <w:highlight w:val="cyan"/>
              <w:lang w:val="fi-FI"/>
            </w:rPr>
            <w:delText>2&gt;</w:delText>
          </w:r>
        </w:del>
      </w:ins>
      <w:ins w:id="1748" w:author="Rapporteur SA Rev 1" w:date="2018-05-31T09:25:00Z">
        <w:del w:id="1749" w:author="R2-1810140 SA" w:date="2018-07-12T09:53:00Z">
          <w:r w:rsidRPr="00390CF2" w:rsidDel="003505C2">
            <w:rPr>
              <w:highlight w:val="cyan"/>
              <w:lang w:val="fi-FI"/>
            </w:rPr>
            <w:delText>perform the security key update as specified in 5.3.5.7;</w:delText>
          </w:r>
        </w:del>
      </w:ins>
    </w:p>
    <w:p w14:paraId="1A6BC42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 xml:space="preserve">srb3-ToRelease </w:t>
      </w:r>
      <w:r w:rsidRPr="00390CF2">
        <w:rPr>
          <w:highlight w:val="cyan"/>
        </w:rPr>
        <w:t>and set to true:</w:t>
      </w:r>
    </w:p>
    <w:p w14:paraId="3350212C" w14:textId="77777777" w:rsidR="000E3D35" w:rsidRPr="00390CF2" w:rsidRDefault="000E3D35" w:rsidP="000E3D35">
      <w:pPr>
        <w:pStyle w:val="B2"/>
        <w:rPr>
          <w:highlight w:val="cyan"/>
        </w:rPr>
      </w:pPr>
      <w:r w:rsidRPr="00390CF2">
        <w:rPr>
          <w:highlight w:val="cyan"/>
        </w:rPr>
        <w:t>2&gt;</w:t>
      </w:r>
      <w:r w:rsidRPr="00390CF2">
        <w:rPr>
          <w:highlight w:val="cyan"/>
        </w:rPr>
        <w:tab/>
        <w:t>perform the SRB release as specified in 5.3.5.6.2;</w:t>
      </w:r>
    </w:p>
    <w:p w14:paraId="2415602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srb-ToAddModList</w:t>
      </w:r>
      <w:r w:rsidRPr="00390CF2">
        <w:rPr>
          <w:highlight w:val="cyan"/>
        </w:rPr>
        <w:t>:</w:t>
      </w:r>
    </w:p>
    <w:p w14:paraId="6315FFAC" w14:textId="77777777" w:rsidR="000E3D35" w:rsidRPr="00390CF2" w:rsidRDefault="000E3D35" w:rsidP="000E3D35">
      <w:pPr>
        <w:pStyle w:val="B2"/>
        <w:rPr>
          <w:highlight w:val="cyan"/>
        </w:rPr>
      </w:pPr>
      <w:r w:rsidRPr="00390CF2">
        <w:rPr>
          <w:highlight w:val="cyan"/>
        </w:rPr>
        <w:t>2&gt;</w:t>
      </w:r>
      <w:r w:rsidRPr="00390CF2">
        <w:rPr>
          <w:highlight w:val="cyan"/>
        </w:rPr>
        <w:tab/>
        <w:t>perform the SRB addition or reconfiguration as specified in 5.3.5.6.3;</w:t>
      </w:r>
    </w:p>
    <w:p w14:paraId="5DFE44F8"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ReleaseList</w:t>
      </w:r>
      <w:r w:rsidRPr="00390CF2">
        <w:rPr>
          <w:highlight w:val="cyan"/>
        </w:rPr>
        <w:t>:</w:t>
      </w:r>
    </w:p>
    <w:p w14:paraId="7EA8D5FA" w14:textId="77777777" w:rsidR="000E3D35" w:rsidRPr="00390CF2" w:rsidRDefault="000E3D35" w:rsidP="000E3D35">
      <w:pPr>
        <w:pStyle w:val="B2"/>
        <w:rPr>
          <w:highlight w:val="cyan"/>
        </w:rPr>
      </w:pPr>
      <w:r w:rsidRPr="00390CF2">
        <w:rPr>
          <w:highlight w:val="cyan"/>
        </w:rPr>
        <w:t>2&gt;</w:t>
      </w:r>
      <w:r w:rsidRPr="00390CF2">
        <w:rPr>
          <w:highlight w:val="cyan"/>
        </w:rPr>
        <w:tab/>
        <w:t>perform DRB release as specified in 5.3.5.6.4;</w:t>
      </w:r>
    </w:p>
    <w:p w14:paraId="2E25C9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AddModList</w:t>
      </w:r>
      <w:r w:rsidRPr="00390CF2">
        <w:rPr>
          <w:highlight w:val="cyan"/>
        </w:rPr>
        <w:t>:</w:t>
      </w:r>
    </w:p>
    <w:p w14:paraId="7AB548C1" w14:textId="77777777" w:rsidR="000E3D35" w:rsidRPr="00390CF2" w:rsidRDefault="000E3D35" w:rsidP="000E3D35">
      <w:pPr>
        <w:pStyle w:val="B2"/>
        <w:rPr>
          <w:ins w:id="1750" w:author="SA R2-1808986" w:date="2018-05-29T12:34:00Z"/>
          <w:highlight w:val="cyan"/>
        </w:rPr>
      </w:pPr>
      <w:r w:rsidRPr="00390CF2">
        <w:rPr>
          <w:highlight w:val="cyan"/>
        </w:rPr>
        <w:t>2&gt;</w:t>
      </w:r>
      <w:r w:rsidRPr="00390CF2">
        <w:rPr>
          <w:highlight w:val="cyan"/>
        </w:rPr>
        <w:tab/>
        <w:t>perform DRB addition or reconfiguration as specified in 5.3.5.6.5.</w:t>
      </w:r>
    </w:p>
    <w:p w14:paraId="17B50C73" w14:textId="77777777" w:rsidR="000E3D35" w:rsidRPr="00390CF2" w:rsidRDefault="000E3D35" w:rsidP="000E3D35">
      <w:pPr>
        <w:pStyle w:val="B1"/>
        <w:rPr>
          <w:ins w:id="1751" w:author="SA R2-1808986" w:date="2018-05-29T12:34:00Z"/>
          <w:highlight w:val="cyan"/>
        </w:rPr>
      </w:pPr>
      <w:ins w:id="1752" w:author="SA R2-1808986" w:date="2018-05-29T12:34:00Z">
        <w:r w:rsidRPr="00390CF2">
          <w:rPr>
            <w:highlight w:val="cyan"/>
          </w:rPr>
          <w:t>1&gt;</w:t>
        </w:r>
        <w:r w:rsidRPr="00390CF2">
          <w:rPr>
            <w:highlight w:val="cyan"/>
          </w:rPr>
          <w:tab/>
          <w:t xml:space="preserve">release all SDAP entities, if any, that have no associated DRB as specified in TS 37.324 </w:t>
        </w:r>
        <w:r w:rsidRPr="00390CF2">
          <w:rPr>
            <w:highlight w:val="cyan"/>
            <w:rPrChange w:id="1753" w:author="Rapporteur ASN1 SA" w:date="2018-07-13T13:18:00Z">
              <w:rPr/>
            </w:rPrChange>
          </w:rPr>
          <w:t>[xx</w:t>
        </w:r>
        <w:r w:rsidRPr="00390CF2">
          <w:rPr>
            <w:highlight w:val="cyan"/>
          </w:rPr>
          <w:t>] section 5.1.2.</w:t>
        </w:r>
      </w:ins>
    </w:p>
    <w:p w14:paraId="17AB66D4" w14:textId="77777777" w:rsidR="000E3D35" w:rsidRPr="00390CF2" w:rsidRDefault="000E3D35" w:rsidP="000E3D35">
      <w:pPr>
        <w:pStyle w:val="B2"/>
        <w:rPr>
          <w:highlight w:val="cyan"/>
        </w:rPr>
      </w:pPr>
    </w:p>
    <w:p w14:paraId="25949EB2" w14:textId="77777777" w:rsidR="000E3D35" w:rsidRPr="00390CF2" w:rsidRDefault="000E3D35" w:rsidP="000E3D35">
      <w:pPr>
        <w:pStyle w:val="Heading5"/>
        <w:rPr>
          <w:rFonts w:eastAsia="MS Mincho"/>
          <w:highlight w:val="cyan"/>
        </w:rPr>
      </w:pPr>
      <w:bookmarkStart w:id="1754" w:name="_5.3.5.x.x_SRB_addition/"/>
      <w:bookmarkStart w:id="1755" w:name="_Toc510018491"/>
      <w:bookmarkStart w:id="1756" w:name="_Hlk504049773"/>
      <w:bookmarkEnd w:id="1754"/>
      <w:r w:rsidRPr="00390CF2">
        <w:rPr>
          <w:rFonts w:eastAsia="MS Mincho"/>
          <w:highlight w:val="cyan"/>
        </w:rPr>
        <w:t>5.3.5.6.2</w:t>
      </w:r>
      <w:r w:rsidRPr="00390CF2">
        <w:rPr>
          <w:rFonts w:eastAsia="MS Mincho"/>
          <w:highlight w:val="cyan"/>
        </w:rPr>
        <w:tab/>
        <w:t>SRB release</w:t>
      </w:r>
      <w:bookmarkEnd w:id="1755"/>
    </w:p>
    <w:bookmarkEnd w:id="1756"/>
    <w:p w14:paraId="5198D7AC" w14:textId="77777777" w:rsidR="000E3D35" w:rsidRPr="00390CF2" w:rsidRDefault="000E3D35" w:rsidP="000E3D35">
      <w:pPr>
        <w:rPr>
          <w:highlight w:val="cyan"/>
        </w:rPr>
      </w:pPr>
      <w:r w:rsidRPr="00390CF2">
        <w:rPr>
          <w:highlight w:val="cyan"/>
          <w:lang w:eastAsia="zh-CN"/>
        </w:rPr>
        <w:t>The UE shall</w:t>
      </w:r>
      <w:r w:rsidRPr="00390CF2">
        <w:rPr>
          <w:highlight w:val="cyan"/>
        </w:rPr>
        <w:t>:</w:t>
      </w:r>
    </w:p>
    <w:p w14:paraId="6F96C67C" w14:textId="77777777" w:rsidR="000E3D35" w:rsidRPr="00390CF2" w:rsidRDefault="000E3D35" w:rsidP="000E3D35">
      <w:pPr>
        <w:pStyle w:val="B1"/>
        <w:rPr>
          <w:highlight w:val="cyan"/>
        </w:rPr>
      </w:pPr>
      <w:r w:rsidRPr="00390CF2">
        <w:rPr>
          <w:highlight w:val="cyan"/>
        </w:rPr>
        <w:t>1&gt;</w:t>
      </w:r>
      <w:r w:rsidRPr="00390CF2">
        <w:rPr>
          <w:highlight w:val="cyan"/>
        </w:rPr>
        <w:tab/>
        <w:t>release the PDCP entity of the SRB3.</w:t>
      </w:r>
    </w:p>
    <w:p w14:paraId="06497D8F" w14:textId="77777777" w:rsidR="000E3D35" w:rsidRPr="00390CF2" w:rsidRDefault="000E3D35" w:rsidP="000E3D35">
      <w:pPr>
        <w:pStyle w:val="Heading5"/>
        <w:rPr>
          <w:rFonts w:eastAsia="MS Mincho"/>
          <w:highlight w:val="cyan"/>
        </w:rPr>
      </w:pPr>
      <w:bookmarkStart w:id="1757" w:name="_Toc510018492"/>
      <w:bookmarkStart w:id="1758" w:name="_Hlk504049857"/>
      <w:bookmarkStart w:id="1759" w:name="_Hlk504055217"/>
      <w:r w:rsidRPr="00390CF2">
        <w:rPr>
          <w:rFonts w:eastAsia="MS Mincho"/>
          <w:highlight w:val="cyan"/>
        </w:rPr>
        <w:t>5.3.5.6.3</w:t>
      </w:r>
      <w:r w:rsidRPr="00390CF2">
        <w:rPr>
          <w:rFonts w:eastAsia="MS Mincho"/>
          <w:highlight w:val="cyan"/>
        </w:rPr>
        <w:tab/>
        <w:t>SRB addition/modification</w:t>
      </w:r>
      <w:bookmarkEnd w:id="1757"/>
    </w:p>
    <w:bookmarkEnd w:id="1758"/>
    <w:p w14:paraId="4C6289D3" w14:textId="77777777" w:rsidR="000E3D35" w:rsidRPr="00390CF2" w:rsidRDefault="000E3D35" w:rsidP="000E3D35">
      <w:pPr>
        <w:rPr>
          <w:rFonts w:eastAsia="MS Mincho"/>
          <w:highlight w:val="cyan"/>
        </w:rPr>
      </w:pPr>
      <w:r w:rsidRPr="00390CF2">
        <w:rPr>
          <w:highlight w:val="cyan"/>
        </w:rPr>
        <w:t>The UE shall:</w:t>
      </w:r>
    </w:p>
    <w:p w14:paraId="7B4E4A4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not part of the current UE configuration (SRB establishment or reconfiguration from E-UTRA PDCP to NR PDCP):</w:t>
      </w:r>
    </w:p>
    <w:p w14:paraId="05856656" w14:textId="77777777" w:rsidR="000E3D35" w:rsidRPr="00390CF2" w:rsidRDefault="000E3D35" w:rsidP="000E3D35">
      <w:pPr>
        <w:pStyle w:val="B2"/>
        <w:rPr>
          <w:highlight w:val="cyan"/>
        </w:rPr>
      </w:pPr>
      <w:r w:rsidRPr="00390CF2">
        <w:rPr>
          <w:highlight w:val="cyan"/>
        </w:rPr>
        <w:t>2&gt;</w:t>
      </w:r>
      <w:r w:rsidRPr="00390CF2">
        <w:rPr>
          <w:highlight w:val="cyan"/>
        </w:rPr>
        <w:tab/>
        <w:t xml:space="preserve">establish a PDCP entity and configure it with the security algorithms according to </w:t>
      </w:r>
      <w:r w:rsidRPr="00390CF2">
        <w:rPr>
          <w:i/>
          <w:highlight w:val="cyan"/>
        </w:rPr>
        <w:t>securityConfig</w:t>
      </w:r>
      <w:r w:rsidRPr="00390CF2">
        <w:rPr>
          <w:highlight w:val="cyan"/>
        </w:rPr>
        <w:t xml:space="preserve"> and apply the keys (</w:t>
      </w:r>
      <w:r w:rsidRPr="00390CF2">
        <w:rPr>
          <w:highlight w:val="cyan"/>
          <w:lang w:eastAsia="zh-CN"/>
        </w:rPr>
        <w:t>K</w:t>
      </w:r>
      <w:r w:rsidRPr="00390CF2">
        <w:rPr>
          <w:highlight w:val="cyan"/>
          <w:vertAlign w:val="subscript"/>
          <w:lang w:eastAsia="zh-CN"/>
        </w:rPr>
        <w:t>RRCenc</w:t>
      </w:r>
      <w:r w:rsidRPr="00390CF2">
        <w:rPr>
          <w:highlight w:val="cyan"/>
        </w:rPr>
        <w:t xml:space="preserve"> and </w:t>
      </w:r>
      <w:r w:rsidRPr="00390CF2">
        <w:rPr>
          <w:highlight w:val="cyan"/>
          <w:lang w:eastAsia="zh-CN"/>
        </w:rPr>
        <w:t>K</w:t>
      </w:r>
      <w:r w:rsidRPr="00390CF2">
        <w:rPr>
          <w:highlight w:val="cyan"/>
          <w:vertAlign w:val="subscript"/>
          <w:lang w:eastAsia="zh-CN"/>
        </w:rPr>
        <w:t>RRCint</w:t>
      </w:r>
      <w:r w:rsidRPr="00390CF2">
        <w:rPr>
          <w:highlight w:val="cyan"/>
        </w:rPr>
        <w:t xml:space="preserve">) associated with the </w:t>
      </w:r>
      <w:ins w:id="1760" w:author="R2-1810140 SA" w:date="2018-07-12T14:33:00Z">
        <w:r w:rsidRPr="00390CF2">
          <w:rPr>
            <w:highlight w:val="cyan"/>
          </w:rPr>
          <w:t>master key (</w:t>
        </w:r>
      </w:ins>
      <w:r w:rsidRPr="00390CF2">
        <w:rPr>
          <w:highlight w:val="cyan"/>
        </w:rPr>
        <w:t>K</w:t>
      </w:r>
      <w:r w:rsidRPr="00390CF2">
        <w:rPr>
          <w:highlight w:val="cyan"/>
          <w:vertAlign w:val="subscript"/>
        </w:rPr>
        <w:t>eNB</w:t>
      </w:r>
      <w:r w:rsidRPr="00390CF2">
        <w:rPr>
          <w:highlight w:val="cyan"/>
        </w:rPr>
        <w:t>/</w:t>
      </w:r>
      <w:ins w:id="1761" w:author="R2-1810140 SA" w:date="2018-07-12T14:33:00Z">
        <w:r w:rsidRPr="00390CF2">
          <w:rPr>
            <w:highlight w:val="cyan"/>
          </w:rPr>
          <w:t xml:space="preserve"> K</w:t>
        </w:r>
        <w:r w:rsidRPr="00390CF2">
          <w:rPr>
            <w:highlight w:val="cyan"/>
            <w:vertAlign w:val="subscript"/>
          </w:rPr>
          <w:t>gNB</w:t>
        </w:r>
        <w:r w:rsidRPr="00390CF2">
          <w:rPr>
            <w:highlight w:val="cyan"/>
          </w:rPr>
          <w:t>) or secondary key (</w:t>
        </w:r>
      </w:ins>
      <w:r w:rsidRPr="00390CF2">
        <w:rPr>
          <w:highlight w:val="cyan"/>
        </w:rPr>
        <w:t>S-K</w:t>
      </w:r>
      <w:r w:rsidRPr="00390CF2">
        <w:rPr>
          <w:highlight w:val="cyan"/>
          <w:vertAlign w:val="subscript"/>
        </w:rPr>
        <w:t>gNB</w:t>
      </w:r>
      <w:del w:id="1762" w:author="R2-1810140 SA" w:date="2018-07-12T14:33:00Z">
        <w:r w:rsidRPr="00390CF2" w:rsidDel="00C725A0">
          <w:rPr>
            <w:highlight w:val="cyan"/>
          </w:rPr>
          <w:delText xml:space="preserve"> </w:delText>
        </w:r>
      </w:del>
      <w:ins w:id="1763" w:author="R2-1810140 SA" w:date="2018-07-12T14:33: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f applicable;</w:t>
      </w:r>
    </w:p>
    <w:bookmarkEnd w:id="1759"/>
    <w:p w14:paraId="69B3962E"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urrent UE configuration as configured by E-UTRA in TS 36.331 includes an SRB identified with the same </w:t>
      </w:r>
      <w:r w:rsidRPr="00390CF2">
        <w:rPr>
          <w:i/>
          <w:highlight w:val="cyan"/>
        </w:rPr>
        <w:t>srb-Identity</w:t>
      </w:r>
      <w:r w:rsidRPr="00390CF2">
        <w:rPr>
          <w:highlight w:val="cyan"/>
        </w:rPr>
        <w:t xml:space="preserve"> value:</w:t>
      </w:r>
    </w:p>
    <w:p w14:paraId="2995519B" w14:textId="77777777" w:rsidR="000E3D35" w:rsidRPr="00390CF2" w:rsidRDefault="000E3D35" w:rsidP="000E3D35">
      <w:pPr>
        <w:pStyle w:val="B3"/>
        <w:rPr>
          <w:highlight w:val="cyan"/>
        </w:rPr>
      </w:pPr>
      <w:r w:rsidRPr="00390CF2">
        <w:rPr>
          <w:highlight w:val="cyan"/>
        </w:rPr>
        <w:t>3&gt;</w:t>
      </w:r>
      <w:r w:rsidRPr="00390CF2">
        <w:rPr>
          <w:highlight w:val="cyan"/>
        </w:rPr>
        <w:tab/>
        <w:t xml:space="preserve">associate the E-UTRA RLC </w:t>
      </w:r>
      <w:r w:rsidRPr="00390CF2">
        <w:rPr>
          <w:highlight w:val="cyan"/>
          <w:lang w:eastAsia="zh-CN"/>
        </w:rPr>
        <w:t xml:space="preserve">entity </w:t>
      </w:r>
      <w:r w:rsidRPr="00390CF2">
        <w:rPr>
          <w:highlight w:val="cyan"/>
        </w:rPr>
        <w:t>and DCCH of this SRB with the NR PDCP entity;</w:t>
      </w:r>
    </w:p>
    <w:p w14:paraId="60687A8D" w14:textId="77777777" w:rsidR="000E3D35" w:rsidRPr="00390CF2" w:rsidRDefault="000E3D35" w:rsidP="000E3D35">
      <w:pPr>
        <w:pStyle w:val="B3"/>
        <w:rPr>
          <w:highlight w:val="cyan"/>
        </w:rPr>
      </w:pPr>
      <w:r w:rsidRPr="00390CF2">
        <w:rPr>
          <w:highlight w:val="cyan"/>
        </w:rPr>
        <w:t>3&gt;</w:t>
      </w:r>
      <w:r w:rsidRPr="00390CF2">
        <w:rPr>
          <w:highlight w:val="cyan"/>
        </w:rPr>
        <w:tab/>
        <w:t>release the E-UTRA PDCP entity of this SRB;</w:t>
      </w:r>
    </w:p>
    <w:p w14:paraId="23326B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60609B54"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nfigure the PDCP entity in accordance with the received </w:t>
      </w:r>
      <w:r w:rsidRPr="00390CF2">
        <w:rPr>
          <w:i/>
          <w:highlight w:val="cyan"/>
        </w:rPr>
        <w:t>pdcp-Config</w:t>
      </w:r>
      <w:r w:rsidRPr="00390CF2">
        <w:rPr>
          <w:highlight w:val="cyan"/>
        </w:rPr>
        <w:t>;</w:t>
      </w:r>
    </w:p>
    <w:p w14:paraId="7533DF7F"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6212003F"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in accordance with the default configuration defined in 9.2.1 for the corresponding SRB;</w:t>
      </w:r>
    </w:p>
    <w:p w14:paraId="67A06D7E"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part of the current UE configuration:</w:t>
      </w:r>
    </w:p>
    <w:p w14:paraId="1095573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ins w:id="1764" w:author="R2-1810140 SA" w:date="2018-07-12T09:59:00Z">
        <w:r w:rsidRPr="00390CF2">
          <w:rPr>
            <w:highlight w:val="cyan"/>
          </w:rPr>
          <w:t xml:space="preserve">the </w:t>
        </w:r>
      </w:ins>
      <w:r w:rsidRPr="00390CF2">
        <w:rPr>
          <w:i/>
          <w:highlight w:val="cyan"/>
          <w:rPrChange w:id="1765" w:author="R2-1810140 SA" w:date="2018-07-12T09:59:00Z">
            <w:rPr/>
          </w:rPrChange>
        </w:rPr>
        <w:t>reestablishPDCP</w:t>
      </w:r>
      <w:r w:rsidRPr="00390CF2">
        <w:rPr>
          <w:highlight w:val="cyan"/>
        </w:rPr>
        <w:t xml:space="preserve"> is set:</w:t>
      </w:r>
    </w:p>
    <w:p w14:paraId="4C40782E"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integrity protection algorithm and K</w:t>
      </w:r>
      <w:r w:rsidRPr="00390CF2">
        <w:rPr>
          <w:highlight w:val="cyan"/>
          <w:vertAlign w:val="subscript"/>
        </w:rPr>
        <w:t>RRCint</w:t>
      </w:r>
      <w:r w:rsidRPr="00390CF2">
        <w:rPr>
          <w:highlight w:val="cyan"/>
        </w:rPr>
        <w:t xml:space="preserve"> key associated with the </w:t>
      </w:r>
      <w:ins w:id="1766" w:author="R2-1810140 SA" w:date="2018-07-12T10:00:00Z">
        <w:r w:rsidRPr="00390CF2">
          <w:rPr>
            <w:highlight w:val="cyan"/>
          </w:rPr>
          <w:t xml:space="preserve">master </w:t>
        </w:r>
      </w:ins>
      <w:ins w:id="1767" w:author="R2-1810140 SA" w:date="2018-07-12T11:01:00Z">
        <w:r w:rsidRPr="00390CF2">
          <w:rPr>
            <w:highlight w:val="cyan"/>
          </w:rPr>
          <w:t xml:space="preserve">key </w:t>
        </w:r>
      </w:ins>
      <w:ins w:id="1768" w:author="R2-1810140 SA" w:date="2018-07-12T10:00: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69" w:author="R2-1810140 SA" w:date="2018-07-12T10:00:00Z">
        <w:r w:rsidRPr="00390CF2">
          <w:rPr>
            <w:highlight w:val="cyan"/>
          </w:rPr>
          <w:t>K</w:t>
        </w:r>
        <w:r w:rsidRPr="00390CF2">
          <w:rPr>
            <w:highlight w:val="cyan"/>
            <w:vertAlign w:val="subscript"/>
          </w:rPr>
          <w:t>gNB</w:t>
        </w:r>
        <w:r w:rsidRPr="00390CF2">
          <w:rPr>
            <w:highlight w:val="cyan"/>
          </w:rPr>
          <w:t>)</w:t>
        </w:r>
      </w:ins>
      <w:ins w:id="1770" w:author="R2-1810140 SA" w:date="2018-07-12T10:01:00Z">
        <w:r w:rsidRPr="00390CF2">
          <w:rPr>
            <w:highlight w:val="cyan"/>
          </w:rPr>
          <w:t xml:space="preserve"> or secondary key (</w:t>
        </w:r>
      </w:ins>
      <w:r w:rsidRPr="00390CF2">
        <w:rPr>
          <w:highlight w:val="cyan"/>
        </w:rPr>
        <w:t>S-K</w:t>
      </w:r>
      <w:r w:rsidRPr="00390CF2">
        <w:rPr>
          <w:highlight w:val="cyan"/>
          <w:vertAlign w:val="subscript"/>
        </w:rPr>
        <w:t>gNB</w:t>
      </w:r>
      <w:del w:id="1771" w:author="R2-1810140 SA" w:date="2018-07-12T10:01:00Z">
        <w:r w:rsidRPr="00390CF2" w:rsidDel="00FF6872">
          <w:rPr>
            <w:highlight w:val="cyan"/>
          </w:rPr>
          <w:delText xml:space="preserve"> </w:delText>
        </w:r>
      </w:del>
      <w:ins w:id="1772" w:author="R2-1810140 SA" w:date="2018-07-12T10:01: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xml:space="preserve"> , i.e. the integrity protection configuration shall be applied to all subsequent messages received and sent by the UE, including the message used to indicate the successful completion of the procedure;</w:t>
      </w:r>
    </w:p>
    <w:p w14:paraId="604F5F51"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ciphering algorithm and K</w:t>
      </w:r>
      <w:r w:rsidRPr="00390CF2">
        <w:rPr>
          <w:highlight w:val="cyan"/>
          <w:vertAlign w:val="subscript"/>
        </w:rPr>
        <w:t>RRCenc</w:t>
      </w:r>
      <w:r w:rsidRPr="00390CF2">
        <w:rPr>
          <w:highlight w:val="cyan"/>
        </w:rPr>
        <w:t xml:space="preserve"> key associated with the </w:t>
      </w:r>
      <w:ins w:id="1773" w:author="R2-1810140 SA" w:date="2018-07-12T10:01:00Z">
        <w:r w:rsidRPr="00390CF2">
          <w:rPr>
            <w:highlight w:val="cyan"/>
          </w:rPr>
          <w:t xml:space="preserve">master </w:t>
        </w:r>
      </w:ins>
      <w:ins w:id="1774" w:author="R2-1810140 SA" w:date="2018-07-12T11:01:00Z">
        <w:r w:rsidRPr="00390CF2">
          <w:rPr>
            <w:highlight w:val="cyan"/>
          </w:rPr>
          <w:t xml:space="preserve">key </w:t>
        </w:r>
      </w:ins>
      <w:ins w:id="1775" w:author="R2-1810140 SA" w:date="2018-07-12T10:01: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76" w:author="R2-1810140 SA" w:date="2018-07-12T10:01:00Z">
        <w:r w:rsidRPr="00390CF2">
          <w:rPr>
            <w:highlight w:val="cyan"/>
          </w:rPr>
          <w:t>K</w:t>
        </w:r>
        <w:r w:rsidRPr="00390CF2">
          <w:rPr>
            <w:highlight w:val="cyan"/>
            <w:vertAlign w:val="subscript"/>
          </w:rPr>
          <w:t>gNB</w:t>
        </w:r>
      </w:ins>
      <w:ins w:id="1777" w:author="R2-1810140 SA" w:date="2018-07-12T10:02:00Z">
        <w:r w:rsidRPr="00390CF2">
          <w:rPr>
            <w:highlight w:val="cyan"/>
          </w:rPr>
          <w:t>) or secondary key (</w:t>
        </w:r>
      </w:ins>
      <w:r w:rsidRPr="00390CF2">
        <w:rPr>
          <w:highlight w:val="cyan"/>
        </w:rPr>
        <w:t>S-K</w:t>
      </w:r>
      <w:r w:rsidRPr="00390CF2">
        <w:rPr>
          <w:highlight w:val="cyan"/>
          <w:vertAlign w:val="subscript"/>
        </w:rPr>
        <w:t>gNB</w:t>
      </w:r>
      <w:del w:id="1778" w:author="R2-1810140 SA" w:date="2018-07-12T10:02:00Z">
        <w:r w:rsidRPr="00390CF2" w:rsidDel="00FF6872">
          <w:rPr>
            <w:highlight w:val="cyan"/>
          </w:rPr>
          <w:delText xml:space="preserve"> </w:delText>
        </w:r>
      </w:del>
      <w:ins w:id="1779" w:author="R2-1810140 SA" w:date="2018-07-12T10:02: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e. the ciphering configuration shall be applied to all subsequent messages received and sent by the UE, including the message used to indicate the successful completion of the procedure;</w:t>
      </w:r>
    </w:p>
    <w:p w14:paraId="600881C3"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SRB as specified in 38.323 [5];</w:t>
      </w:r>
    </w:p>
    <w:p w14:paraId="4166FFCA"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if </w:t>
      </w:r>
      <w:ins w:id="1780" w:author="R2-1810140 SA" w:date="2018-07-12T10:12:00Z">
        <w:r w:rsidRPr="00390CF2">
          <w:rPr>
            <w:highlight w:val="cyan"/>
          </w:rPr>
          <w:t xml:space="preserve">the </w:t>
        </w:r>
      </w:ins>
      <w:r w:rsidRPr="00390CF2">
        <w:rPr>
          <w:i/>
          <w:highlight w:val="cyan"/>
        </w:rPr>
        <w:t xml:space="preserve">discardOnPDCP </w:t>
      </w:r>
      <w:r w:rsidRPr="00390CF2">
        <w:rPr>
          <w:highlight w:val="cyan"/>
        </w:rPr>
        <w:t>is set:</w:t>
      </w:r>
    </w:p>
    <w:p w14:paraId="276FBC14"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to perform SDU discard as specified in TS 38.323 [5];</w:t>
      </w:r>
    </w:p>
    <w:p w14:paraId="048F20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01F1359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1DA1DE17" w14:textId="77777777" w:rsidR="000E3D35" w:rsidRPr="00390CF2" w:rsidRDefault="000E3D35" w:rsidP="000E3D35">
      <w:pPr>
        <w:pStyle w:val="Heading5"/>
        <w:rPr>
          <w:rFonts w:eastAsia="MS Mincho"/>
          <w:highlight w:val="cyan"/>
        </w:rPr>
      </w:pPr>
      <w:bookmarkStart w:id="1781" w:name="_5.3.5.x.x_DRB_release"/>
      <w:bookmarkStart w:id="1782" w:name="_Toc510018493"/>
      <w:bookmarkStart w:id="1783" w:name="_Hlk505172993"/>
      <w:bookmarkEnd w:id="1781"/>
      <w:r w:rsidRPr="00390CF2">
        <w:rPr>
          <w:rFonts w:eastAsia="MS Mincho"/>
          <w:highlight w:val="cyan"/>
        </w:rPr>
        <w:t>5.3.5.6.4</w:t>
      </w:r>
      <w:r w:rsidRPr="00390CF2">
        <w:rPr>
          <w:rFonts w:eastAsia="MS Mincho"/>
          <w:highlight w:val="cyan"/>
        </w:rPr>
        <w:tab/>
        <w:t>DRB release</w:t>
      </w:r>
      <w:bookmarkEnd w:id="1782"/>
    </w:p>
    <w:p w14:paraId="65D1D1FA" w14:textId="77777777" w:rsidR="000E3D35" w:rsidRPr="00390CF2" w:rsidRDefault="000E3D35" w:rsidP="000E3D35">
      <w:pPr>
        <w:pStyle w:val="EditorsNote"/>
        <w:rPr>
          <w:rFonts w:eastAsia="MS Mincho"/>
          <w:highlight w:val="cyan"/>
        </w:rPr>
      </w:pPr>
      <w:r w:rsidRPr="00390CF2">
        <w:rPr>
          <w:highlight w:val="cyan"/>
        </w:rPr>
        <w:t>Editor’s Note: FFS / TODO: Add handling for the new QoS concept (mapping of flows; configuration of QFI-to-DRB mapping; reflective QoS...) but keep also EPS-Bearer handling for the EN-DC case</w:t>
      </w:r>
    </w:p>
    <w:p w14:paraId="3D714873" w14:textId="77777777" w:rsidR="000E3D35" w:rsidRPr="00390CF2" w:rsidRDefault="000E3D35" w:rsidP="000E3D35">
      <w:pPr>
        <w:rPr>
          <w:highlight w:val="cyan"/>
        </w:rPr>
      </w:pPr>
      <w:r w:rsidRPr="00390CF2">
        <w:rPr>
          <w:highlight w:val="cyan"/>
        </w:rPr>
        <w:t>The UE shall:</w:t>
      </w:r>
    </w:p>
    <w:p w14:paraId="3DF53B72"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ReleaseList</w:t>
      </w:r>
      <w:r w:rsidRPr="00390CF2">
        <w:rPr>
          <w:highlight w:val="cyan"/>
        </w:rPr>
        <w:t xml:space="preserve"> that is part of the current UE configuration (DRB release):</w:t>
      </w:r>
    </w:p>
    <w:p w14:paraId="03F64BD3" w14:textId="77777777" w:rsidR="000E3D35" w:rsidRPr="00390CF2" w:rsidRDefault="000E3D35" w:rsidP="000E3D35">
      <w:pPr>
        <w:pStyle w:val="B2"/>
        <w:rPr>
          <w:ins w:id="1784" w:author="SA R2-1808986" w:date="2018-05-29T12:35:00Z"/>
          <w:highlight w:val="cyan"/>
        </w:rPr>
      </w:pPr>
      <w:r w:rsidRPr="00390CF2">
        <w:rPr>
          <w:highlight w:val="cyan"/>
        </w:rPr>
        <w:t>2&gt;</w:t>
      </w:r>
      <w:r w:rsidRPr="00390CF2">
        <w:rPr>
          <w:highlight w:val="cyan"/>
        </w:rPr>
        <w:tab/>
        <w:t>release the PDCP entity;</w:t>
      </w:r>
    </w:p>
    <w:p w14:paraId="1AC7951A" w14:textId="77777777" w:rsidR="000E3D35" w:rsidRPr="00390CF2" w:rsidRDefault="000E3D35" w:rsidP="000E3D35">
      <w:pPr>
        <w:pStyle w:val="B2"/>
        <w:rPr>
          <w:highlight w:val="cyan"/>
        </w:rPr>
      </w:pPr>
      <w:ins w:id="1785" w:author="SA R2-1808986" w:date="2018-05-29T12:35:00Z">
        <w:r w:rsidRPr="00390CF2">
          <w:rPr>
            <w:highlight w:val="cyan"/>
          </w:rPr>
          <w:t xml:space="preserve">2&gt; indicate the release of the DRB to SDAP entity associated with this DRB.( TS 37.324 </w:t>
        </w:r>
        <w:r w:rsidRPr="00390CF2">
          <w:rPr>
            <w:highlight w:val="cyan"/>
            <w:rPrChange w:id="1786" w:author="Rapporteur ASN1 SA" w:date="2018-07-13T13:26:00Z">
              <w:rPr/>
            </w:rPrChange>
          </w:rPr>
          <w:t>[</w:t>
        </w:r>
        <w:r w:rsidRPr="00390CF2">
          <w:rPr>
            <w:highlight w:val="cyan"/>
          </w:rPr>
          <w:t xml:space="preserve">xx] section </w:t>
        </w:r>
        <w:r w:rsidRPr="00390CF2">
          <w:rPr>
            <w:highlight w:val="cyan"/>
            <w:lang w:val="en-US" w:eastAsia="ko-KR"/>
          </w:rPr>
          <w:t>5.3.3);</w:t>
        </w:r>
        <w:r w:rsidRPr="00390CF2">
          <w:rPr>
            <w:highlight w:val="cyan"/>
            <w:lang w:val="en-US"/>
          </w:rPr>
          <w:t xml:space="preserve"> </w:t>
        </w:r>
      </w:ins>
    </w:p>
    <w:p w14:paraId="75AFC9CE" w14:textId="77777777" w:rsidR="000E3D35" w:rsidRPr="00390CF2" w:rsidRDefault="000E3D35" w:rsidP="000E3D35">
      <w:pPr>
        <w:pStyle w:val="B2"/>
        <w:rPr>
          <w:ins w:id="1787" w:author="Rapporteur ASN1 SA" w:date="2018-07-13T13:32:00Z"/>
          <w:highlight w:val="cyan"/>
        </w:rPr>
      </w:pPr>
      <w:ins w:id="1788" w:author="Rapporteur ASN1 SA" w:date="2018-07-13T13:32:00Z">
        <w:r w:rsidRPr="00390CF2">
          <w:rPr>
            <w:highlight w:val="cyan"/>
          </w:rPr>
          <w:t>2&gt;</w:t>
        </w:r>
        <w:r w:rsidRPr="00390CF2">
          <w:rPr>
            <w:highlight w:val="cyan"/>
          </w:rPr>
          <w:tab/>
          <w:t>if the UE is operating in EN-DC:</w:t>
        </w:r>
      </w:ins>
    </w:p>
    <w:p w14:paraId="73DDC8FC" w14:textId="77777777" w:rsidR="000E3D35" w:rsidRPr="00390CF2" w:rsidRDefault="000E3D35">
      <w:pPr>
        <w:pStyle w:val="B3"/>
        <w:rPr>
          <w:highlight w:val="cyan"/>
        </w:rPr>
        <w:pPrChange w:id="1789" w:author="Rapporteur ASN1 SA" w:date="2018-07-13T13:33:00Z">
          <w:pPr>
            <w:pStyle w:val="B1"/>
          </w:pPr>
        </w:pPrChange>
      </w:pPr>
      <w:ins w:id="1790" w:author="Rapporteur ASN1 SA" w:date="2018-07-13T13:33:00Z">
        <w:r w:rsidRPr="00390CF2">
          <w:rPr>
            <w:highlight w:val="cyan"/>
          </w:rPr>
          <w:t>3</w:t>
        </w:r>
      </w:ins>
      <w:del w:id="1791" w:author="Rapporteur ASN1 SA" w:date="2018-07-13T13:32:00Z">
        <w:r w:rsidRPr="00390CF2" w:rsidDel="008A29C1">
          <w:rPr>
            <w:highlight w:val="cyan"/>
          </w:rPr>
          <w:delText>1</w:delText>
        </w:r>
      </w:del>
      <w:r w:rsidRPr="00390CF2">
        <w:rPr>
          <w:highlight w:val="cyan"/>
        </w:rPr>
        <w:t xml:space="preserve">&gt; if a new bearer is not added either with NR or E-UTRA </w:t>
      </w:r>
      <w:del w:id="1792" w:author="MediaTek (Felix)" w:date="2018-06-20T11:48:00Z">
        <w:r w:rsidRPr="00390CF2">
          <w:rPr>
            <w:highlight w:val="cyan"/>
          </w:rPr>
          <w:delText xml:space="preserve"> </w:delText>
        </w:r>
      </w:del>
      <w:r w:rsidRPr="00390CF2">
        <w:rPr>
          <w:highlight w:val="cyan"/>
        </w:rPr>
        <w:t xml:space="preserve">with same </w:t>
      </w:r>
      <w:r w:rsidRPr="00390CF2">
        <w:rPr>
          <w:i/>
          <w:highlight w:val="cyan"/>
        </w:rPr>
        <w:t>eps-BearerIdentity</w:t>
      </w:r>
      <w:r w:rsidRPr="00390CF2">
        <w:rPr>
          <w:highlight w:val="cyan"/>
        </w:rPr>
        <w:t>:</w:t>
      </w:r>
    </w:p>
    <w:p w14:paraId="1E747425" w14:textId="77777777" w:rsidR="000E3D35" w:rsidRPr="00390CF2" w:rsidRDefault="000E3D35">
      <w:pPr>
        <w:pStyle w:val="B4"/>
        <w:rPr>
          <w:highlight w:val="cyan"/>
        </w:rPr>
        <w:pPrChange w:id="1793" w:author="Rapporteur ASN1 SA" w:date="2018-07-13T13:33:00Z">
          <w:pPr>
            <w:pStyle w:val="B2"/>
          </w:pPr>
        </w:pPrChange>
      </w:pPr>
      <w:ins w:id="1794" w:author="Rapporteur ASN1 SA" w:date="2018-07-13T13:33:00Z">
        <w:r w:rsidRPr="00390CF2">
          <w:rPr>
            <w:highlight w:val="cyan"/>
          </w:rPr>
          <w:t>4</w:t>
        </w:r>
      </w:ins>
      <w:del w:id="1795" w:author="Rapporteur ASN1 SA" w:date="2018-07-13T13:32:00Z">
        <w:r w:rsidRPr="00390CF2" w:rsidDel="008A29C1">
          <w:rPr>
            <w:highlight w:val="cyan"/>
          </w:rPr>
          <w:delText>2</w:delText>
        </w:r>
      </w:del>
      <w:r w:rsidRPr="00390CF2">
        <w:rPr>
          <w:highlight w:val="cyan"/>
        </w:rPr>
        <w:t>&gt;</w:t>
      </w:r>
      <w:r w:rsidRPr="00390CF2">
        <w:rPr>
          <w:highlight w:val="cyan"/>
        </w:rPr>
        <w:tab/>
        <w:t xml:space="preserve">if the procedure was triggered due to </w:t>
      </w:r>
      <w:r w:rsidRPr="00390CF2">
        <w:rPr>
          <w:highlight w:val="cyan"/>
          <w:lang w:eastAsia="zh-CN"/>
        </w:rPr>
        <w:t>reconfiguration with sync</w:t>
      </w:r>
      <w:r w:rsidRPr="00390CF2">
        <w:rPr>
          <w:highlight w:val="cyan"/>
        </w:rPr>
        <w:t>:</w:t>
      </w:r>
    </w:p>
    <w:p w14:paraId="74986802" w14:textId="77777777" w:rsidR="000E3D35" w:rsidRPr="00390CF2" w:rsidRDefault="000E3D35">
      <w:pPr>
        <w:pStyle w:val="B5"/>
        <w:rPr>
          <w:highlight w:val="cyan"/>
        </w:rPr>
        <w:pPrChange w:id="1796" w:author="Rapporteur ASN1 SA" w:date="2018-07-13T13:33:00Z">
          <w:pPr>
            <w:pStyle w:val="B3"/>
          </w:pPr>
        </w:pPrChange>
      </w:pPr>
      <w:ins w:id="1797" w:author="Rapporteur ASN1 SA" w:date="2018-07-13T13:33:00Z">
        <w:r w:rsidRPr="00390CF2">
          <w:rPr>
            <w:highlight w:val="cyan"/>
          </w:rPr>
          <w:t>5</w:t>
        </w:r>
      </w:ins>
      <w:del w:id="1798" w:author="Rapporteur ASN1 SA" w:date="2018-07-13T13:32:00Z">
        <w:r w:rsidRPr="00390CF2" w:rsidDel="008A29C1">
          <w:rPr>
            <w:highlight w:val="cyan"/>
          </w:rPr>
          <w:delText>3</w:delText>
        </w:r>
      </w:del>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after successful </w:t>
      </w:r>
      <w:r w:rsidRPr="00390CF2">
        <w:rPr>
          <w:highlight w:val="cyan"/>
          <w:lang w:eastAsia="zh-CN"/>
        </w:rPr>
        <w:t>reconfiguration with sync</w:t>
      </w:r>
      <w:r w:rsidRPr="00390CF2">
        <w:rPr>
          <w:highlight w:val="cyan"/>
        </w:rPr>
        <w:t>;</w:t>
      </w:r>
    </w:p>
    <w:p w14:paraId="15DB1A40" w14:textId="77777777" w:rsidR="000E3D35" w:rsidRPr="00390CF2" w:rsidRDefault="000E3D35">
      <w:pPr>
        <w:pStyle w:val="B4"/>
        <w:rPr>
          <w:highlight w:val="cyan"/>
        </w:rPr>
        <w:pPrChange w:id="1799" w:author="Rapporteur ASN1 SA" w:date="2018-07-13T13:33:00Z">
          <w:pPr>
            <w:pStyle w:val="B2"/>
          </w:pPr>
        </w:pPrChange>
      </w:pPr>
      <w:del w:id="1800" w:author="Rapporteur ASN1 SA" w:date="2018-07-13T13:33:00Z">
        <w:r w:rsidRPr="00390CF2" w:rsidDel="008A29C1">
          <w:rPr>
            <w:highlight w:val="cyan"/>
          </w:rPr>
          <w:delText>2</w:delText>
        </w:r>
      </w:del>
      <w:ins w:id="1801" w:author="Rapporteur ASN1 SA" w:date="2018-07-13T13:33:00Z">
        <w:r w:rsidRPr="00390CF2">
          <w:rPr>
            <w:highlight w:val="cyan"/>
          </w:rPr>
          <w:t>4</w:t>
        </w:r>
      </w:ins>
      <w:r w:rsidRPr="00390CF2">
        <w:rPr>
          <w:highlight w:val="cyan"/>
        </w:rPr>
        <w:t>&gt;</w:t>
      </w:r>
      <w:r w:rsidRPr="00390CF2">
        <w:rPr>
          <w:highlight w:val="cyan"/>
        </w:rPr>
        <w:tab/>
        <w:t>else:</w:t>
      </w:r>
    </w:p>
    <w:p w14:paraId="118AD71B" w14:textId="77777777" w:rsidR="000E3D35" w:rsidRPr="00390CF2" w:rsidRDefault="000E3D35">
      <w:pPr>
        <w:pStyle w:val="B5"/>
        <w:rPr>
          <w:highlight w:val="cyan"/>
        </w:rPr>
        <w:pPrChange w:id="1802" w:author="Rapporteur ASN1 SA" w:date="2018-07-13T13:33:00Z">
          <w:pPr>
            <w:pStyle w:val="B3"/>
          </w:pPr>
        </w:pPrChange>
      </w:pPr>
      <w:del w:id="1803" w:author="Rapporteur ASN1 SA" w:date="2018-07-13T13:33:00Z">
        <w:r w:rsidRPr="00390CF2" w:rsidDel="008A29C1">
          <w:rPr>
            <w:highlight w:val="cyan"/>
          </w:rPr>
          <w:delText>3</w:delText>
        </w:r>
      </w:del>
      <w:ins w:id="1804" w:author="Rapporteur ASN1 SA" w:date="2018-07-13T13:33:00Z">
        <w:r w:rsidRPr="00390CF2">
          <w:rPr>
            <w:highlight w:val="cyan"/>
          </w:rPr>
          <w:t>5</w:t>
        </w:r>
      </w:ins>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immediately.</w:t>
      </w:r>
    </w:p>
    <w:bookmarkEnd w:id="1783"/>
    <w:p w14:paraId="166ACFB9"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The UE does not consider the message as erroneous if the </w:t>
      </w:r>
      <w:r w:rsidRPr="00390CF2">
        <w:rPr>
          <w:i/>
          <w:highlight w:val="cyan"/>
        </w:rPr>
        <w:t>drb-ToReleaseList</w:t>
      </w:r>
      <w:r w:rsidRPr="00390CF2">
        <w:rPr>
          <w:highlight w:val="cyan"/>
        </w:rPr>
        <w:t xml:space="preserve"> includes any </w:t>
      </w:r>
      <w:r w:rsidRPr="00390CF2">
        <w:rPr>
          <w:i/>
          <w:highlight w:val="cyan"/>
        </w:rPr>
        <w:t>drb-Identity</w:t>
      </w:r>
      <w:r w:rsidRPr="00390CF2">
        <w:rPr>
          <w:highlight w:val="cyan"/>
        </w:rPr>
        <w:t xml:space="preserve"> value that is not part of the current UE configuration.</w:t>
      </w:r>
    </w:p>
    <w:p w14:paraId="1AAFA66E"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ther or not the RLC and MAC entities associated with this PDCP entity are reset or released is determined by the </w:t>
      </w:r>
      <w:r w:rsidRPr="00390CF2">
        <w:rPr>
          <w:i/>
          <w:highlight w:val="cyan"/>
        </w:rPr>
        <w:t>CellGroupConfig</w:t>
      </w:r>
      <w:r w:rsidRPr="00390CF2">
        <w:rPr>
          <w:highlight w:val="cyan"/>
        </w:rPr>
        <w:t>.</w:t>
      </w:r>
    </w:p>
    <w:p w14:paraId="5F90829B" w14:textId="77777777" w:rsidR="000E3D35" w:rsidRPr="00390CF2" w:rsidRDefault="000E3D35" w:rsidP="000E3D35">
      <w:pPr>
        <w:pStyle w:val="Heading5"/>
        <w:rPr>
          <w:rFonts w:eastAsia="MS Mincho"/>
          <w:highlight w:val="cyan"/>
        </w:rPr>
      </w:pPr>
      <w:bookmarkStart w:id="1805" w:name="_5.3.5.x.x_DRB_addition/"/>
      <w:bookmarkStart w:id="1806" w:name="_Toc510018494"/>
      <w:bookmarkEnd w:id="1805"/>
      <w:r w:rsidRPr="00390CF2">
        <w:rPr>
          <w:rFonts w:eastAsia="MS Mincho"/>
          <w:highlight w:val="cyan"/>
        </w:rPr>
        <w:t>5.3.5.6.5</w:t>
      </w:r>
      <w:r w:rsidRPr="00390CF2">
        <w:rPr>
          <w:rFonts w:eastAsia="MS Mincho"/>
          <w:highlight w:val="cyan"/>
        </w:rPr>
        <w:tab/>
        <w:t>DRB addition/modification</w:t>
      </w:r>
      <w:bookmarkEnd w:id="1806"/>
    </w:p>
    <w:p w14:paraId="45EF5A70" w14:textId="77777777" w:rsidR="000E3D35" w:rsidRPr="00390CF2" w:rsidRDefault="000E3D35" w:rsidP="000E3D35">
      <w:pPr>
        <w:rPr>
          <w:rFonts w:eastAsia="MS Mincho"/>
          <w:highlight w:val="cyan"/>
        </w:rPr>
      </w:pPr>
      <w:r w:rsidRPr="00390CF2">
        <w:rPr>
          <w:highlight w:val="cyan"/>
        </w:rPr>
        <w:t>The UE shall:</w:t>
      </w:r>
    </w:p>
    <w:p w14:paraId="0A6D4445"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not part of the current UE configuration (DRB establishment including the case when full configuration option is used):</w:t>
      </w:r>
    </w:p>
    <w:p w14:paraId="1CE0CCC8" w14:textId="77777777" w:rsidR="000E3D35" w:rsidRPr="00390CF2" w:rsidRDefault="000E3D35" w:rsidP="000E3D35">
      <w:pPr>
        <w:pStyle w:val="B2"/>
        <w:rPr>
          <w:ins w:id="1807" w:author="SA R2-1808986" w:date="2018-05-29T12:36:00Z"/>
          <w:highlight w:val="cyan"/>
        </w:rPr>
      </w:pPr>
      <w:ins w:id="1808" w:author="SA R2-1808986" w:date="2018-05-29T12:36:00Z">
        <w:r w:rsidRPr="00390CF2">
          <w:rPr>
            <w:highlight w:val="cyan"/>
          </w:rPr>
          <w:t xml:space="preserve">2&gt; if an </w:t>
        </w:r>
        <w:r w:rsidRPr="00390CF2">
          <w:rPr>
            <w:i/>
            <w:highlight w:val="cyan"/>
          </w:rPr>
          <w:t>sdap-Config</w:t>
        </w:r>
        <w:r w:rsidRPr="00390CF2">
          <w:rPr>
            <w:highlight w:val="cyan"/>
          </w:rPr>
          <w:t xml:space="preserve"> is included:</w:t>
        </w:r>
      </w:ins>
    </w:p>
    <w:p w14:paraId="771CD398" w14:textId="77777777" w:rsidR="000E3D35" w:rsidRPr="00390CF2" w:rsidRDefault="000E3D35" w:rsidP="000E3D35">
      <w:pPr>
        <w:pStyle w:val="B3"/>
        <w:rPr>
          <w:ins w:id="1809" w:author="SA R2-1808986" w:date="2018-05-29T12:36:00Z"/>
          <w:highlight w:val="cyan"/>
        </w:rPr>
      </w:pPr>
      <w:ins w:id="1810" w:author="SA R2-1808986" w:date="2018-05-29T12:36:00Z">
        <w:r w:rsidRPr="00390CF2">
          <w:rPr>
            <w:highlight w:val="cyan"/>
          </w:rPr>
          <w:t xml:space="preserve">3&gt; if an SDAP entity with the received </w:t>
        </w:r>
        <w:r w:rsidRPr="00390CF2">
          <w:rPr>
            <w:i/>
            <w:highlight w:val="cyan"/>
          </w:rPr>
          <w:t>pdu-Session</w:t>
        </w:r>
        <w:r w:rsidRPr="00390CF2">
          <w:rPr>
            <w:highlight w:val="cyan"/>
          </w:rPr>
          <w:t xml:space="preserve"> does not exist:</w:t>
        </w:r>
      </w:ins>
    </w:p>
    <w:p w14:paraId="27EE5E3D" w14:textId="77777777" w:rsidR="000E3D35" w:rsidRPr="00390CF2" w:rsidRDefault="000E3D35" w:rsidP="000E3D35">
      <w:pPr>
        <w:pStyle w:val="B4"/>
        <w:rPr>
          <w:ins w:id="1811" w:author="SA R2-1808986" w:date="2018-05-29T12:36:00Z"/>
          <w:highlight w:val="cyan"/>
        </w:rPr>
      </w:pPr>
      <w:ins w:id="1812" w:author="SA R2-1808986" w:date="2018-05-29T12:36:00Z">
        <w:r w:rsidRPr="00390CF2">
          <w:rPr>
            <w:highlight w:val="cyan"/>
          </w:rPr>
          <w:t>4&gt; establish an SDAP entity as specified in TS 37.324 [xx] section 5.1.1;</w:t>
        </w:r>
      </w:ins>
    </w:p>
    <w:p w14:paraId="7EA212E9" w14:textId="77777777" w:rsidR="000E3D35" w:rsidRPr="00390CF2" w:rsidRDefault="000E3D35" w:rsidP="000E3D35">
      <w:pPr>
        <w:pStyle w:val="B3"/>
        <w:rPr>
          <w:ins w:id="1813" w:author="SA R2-1808986" w:date="2018-05-29T12:36:00Z"/>
          <w:i/>
          <w:highlight w:val="cyan"/>
        </w:rPr>
      </w:pPr>
      <w:ins w:id="1814" w:author="SA R2-1808986" w:date="2018-05-29T12:36:00Z">
        <w:r w:rsidRPr="00390CF2">
          <w:rPr>
            <w:highlight w:val="cyan"/>
          </w:rPr>
          <w:t xml:space="preserve">3&gt; configure the SDAP entity in accordance with the received </w:t>
        </w:r>
        <w:r w:rsidRPr="00390CF2">
          <w:rPr>
            <w:i/>
            <w:highlight w:val="cyan"/>
          </w:rPr>
          <w:t xml:space="preserve">sdap-Config </w:t>
        </w:r>
        <w:r w:rsidRPr="00390CF2">
          <w:rPr>
            <w:highlight w:val="cyan"/>
          </w:rPr>
          <w:t xml:space="preserve"> as specified in TS</w:t>
        </w:r>
      </w:ins>
      <w:ins w:id="1815" w:author="SA MediaTek (Felix)" w:date="2018-06-20T11:50:00Z">
        <w:r w:rsidRPr="00390CF2">
          <w:rPr>
            <w:highlight w:val="cyan"/>
          </w:rPr>
          <w:t xml:space="preserve"> </w:t>
        </w:r>
      </w:ins>
      <w:ins w:id="1816" w:author="SA R2-1808986" w:date="2018-05-29T12:36:00Z">
        <w:r w:rsidRPr="00390CF2">
          <w:rPr>
            <w:highlight w:val="cyan"/>
          </w:rPr>
          <w:t>37.324 [</w:t>
        </w:r>
        <w:r w:rsidRPr="00390CF2">
          <w:rPr>
            <w:highlight w:val="cyan"/>
            <w:rPrChange w:id="1817" w:author="Rapporteur ASN1 SA" w:date="2018-07-13T13:35:00Z">
              <w:rPr/>
            </w:rPrChange>
          </w:rPr>
          <w:t>xx</w:t>
        </w:r>
        <w:r w:rsidRPr="00390CF2">
          <w:rPr>
            <w:highlight w:val="cyan"/>
          </w:rPr>
          <w:t xml:space="preserve">] and associate the DRB with the SDAP entity;  </w:t>
        </w:r>
      </w:ins>
    </w:p>
    <w:p w14:paraId="2ABC8329" w14:textId="77777777" w:rsidR="000E3D35" w:rsidRPr="00390CF2" w:rsidRDefault="000E3D35" w:rsidP="000E3D35">
      <w:pPr>
        <w:pStyle w:val="B2"/>
        <w:rPr>
          <w:ins w:id="1818" w:author="R2-1810140 SA" w:date="2018-07-12T10:16:00Z"/>
          <w:highlight w:val="cyan"/>
        </w:rPr>
      </w:pPr>
      <w:r w:rsidRPr="00390CF2">
        <w:rPr>
          <w:highlight w:val="cyan"/>
        </w:rPr>
        <w:t>2&gt;</w:t>
      </w:r>
      <w:r w:rsidRPr="00390CF2">
        <w:rPr>
          <w:highlight w:val="cyan"/>
        </w:rPr>
        <w:tab/>
        <w:t xml:space="preserve">establish a PDCP entity and configure it in accordance with the received </w:t>
      </w:r>
      <w:r w:rsidRPr="00390CF2">
        <w:rPr>
          <w:i/>
          <w:highlight w:val="cyan"/>
        </w:rPr>
        <w:t>pdcp-Config</w:t>
      </w:r>
      <w:r w:rsidRPr="00390CF2">
        <w:rPr>
          <w:highlight w:val="cyan"/>
        </w:rPr>
        <w:t>;</w:t>
      </w:r>
    </w:p>
    <w:p w14:paraId="1D0081F4" w14:textId="77777777" w:rsidR="000E3D35" w:rsidRPr="00390CF2" w:rsidRDefault="000E3D35">
      <w:pPr>
        <w:pStyle w:val="B2"/>
        <w:rPr>
          <w:ins w:id="1819" w:author="R2-1810140 SA" w:date="2018-07-12T10:59:00Z"/>
          <w:i/>
          <w:highlight w:val="cyan"/>
        </w:rPr>
        <w:pPrChange w:id="1820" w:author="R2-1810140 SA" w:date="2018-07-12T10:16:00Z">
          <w:pPr>
            <w:pStyle w:val="B3"/>
          </w:pPr>
        </w:pPrChange>
      </w:pPr>
      <w:ins w:id="1821" w:author="R2-1810140 SA" w:date="2018-07-12T10:16:00Z">
        <w:r w:rsidRPr="00390CF2">
          <w:rPr>
            <w:highlight w:val="cyan"/>
            <w:lang w:val="en-US"/>
          </w:rPr>
          <w:t>2</w:t>
        </w:r>
        <w:r w:rsidRPr="00390CF2">
          <w:rPr>
            <w:highlight w:val="cyan"/>
          </w:rPr>
          <w:t>&gt;</w:t>
        </w:r>
        <w:r w:rsidRPr="00390CF2">
          <w:rPr>
            <w:highlight w:val="cyan"/>
          </w:rPr>
          <w:tab/>
          <w:t xml:space="preserve">if the PDCP entity of this DRB is not configured with </w:t>
        </w:r>
        <w:r w:rsidRPr="00390CF2">
          <w:rPr>
            <w:i/>
            <w:highlight w:val="cyan"/>
          </w:rPr>
          <w:t>cipheringDisabled</w:t>
        </w:r>
      </w:ins>
      <w:ins w:id="1822" w:author="R2-1810140 SA" w:date="2018-07-12T10:59:00Z">
        <w:r w:rsidRPr="00390CF2">
          <w:rPr>
            <w:i/>
            <w:highlight w:val="cyan"/>
          </w:rPr>
          <w:t>:</w:t>
        </w:r>
      </w:ins>
    </w:p>
    <w:p w14:paraId="3786411D" w14:textId="77777777" w:rsidR="000E3D35" w:rsidRPr="00390CF2" w:rsidDel="000A17DC" w:rsidRDefault="000E3D35" w:rsidP="000E3D35">
      <w:pPr>
        <w:pStyle w:val="B2"/>
        <w:rPr>
          <w:del w:id="1823" w:author="R2-1810140 SA" w:date="2018-07-12T10:16:00Z"/>
          <w:highlight w:val="cyan"/>
        </w:rPr>
      </w:pPr>
    </w:p>
    <w:p w14:paraId="347CB659" w14:textId="77777777" w:rsidR="000E3D35" w:rsidRPr="00390CF2" w:rsidRDefault="000E3D35">
      <w:pPr>
        <w:pStyle w:val="B3"/>
        <w:rPr>
          <w:ins w:id="1824" w:author="MediaTek (Felix)" w:date="2018-06-25T14:15:00Z"/>
          <w:highlight w:val="cyan"/>
        </w:rPr>
        <w:pPrChange w:id="1825" w:author="R2-1810140 SA" w:date="2018-07-12T10:59:00Z">
          <w:pPr>
            <w:pStyle w:val="B2"/>
          </w:pPr>
        </w:pPrChange>
      </w:pPr>
      <w:del w:id="1826" w:author="R2-1810140 SA" w:date="2018-07-12T10:59:00Z">
        <w:r w:rsidRPr="00390CF2" w:rsidDel="00850483">
          <w:rPr>
            <w:highlight w:val="cyan"/>
          </w:rPr>
          <w:delText>2</w:delText>
        </w:r>
      </w:del>
      <w:ins w:id="1827" w:author="R2-1810140 SA" w:date="2018-07-12T10:59:00Z">
        <w:r w:rsidRPr="00390CF2">
          <w:rPr>
            <w:highlight w:val="cyan"/>
          </w:rPr>
          <w:t>3</w:t>
        </w:r>
      </w:ins>
      <w:r w:rsidRPr="00390CF2">
        <w:rPr>
          <w:highlight w:val="cyan"/>
        </w:rPr>
        <w:t>&gt;</w:t>
      </w:r>
      <w:del w:id="1828" w:author="R2-1810140 SA" w:date="2018-07-12T12:28:00Z">
        <w:r w:rsidRPr="00390CF2" w:rsidDel="006506C7">
          <w:rPr>
            <w:highlight w:val="cyan"/>
          </w:rPr>
          <w:tab/>
        </w:r>
      </w:del>
      <w:r w:rsidRPr="00390CF2">
        <w:rPr>
          <w:highlight w:val="cyan"/>
        </w:rPr>
        <w:t xml:space="preserve">configure the PDCP entity with the </w:t>
      </w:r>
      <w:del w:id="1829" w:author="R2-1810140 SA" w:date="2018-07-12T11:00:00Z">
        <w:r w:rsidRPr="00390CF2" w:rsidDel="00595555">
          <w:rPr>
            <w:highlight w:val="cyan"/>
          </w:rPr>
          <w:delText xml:space="preserve">security </w:delText>
        </w:r>
      </w:del>
      <w:ins w:id="1830" w:author="R2-1810140 SA" w:date="2018-07-12T11:00:00Z">
        <w:r w:rsidRPr="00390CF2">
          <w:rPr>
            <w:highlight w:val="cyan"/>
          </w:rPr>
          <w:t xml:space="preserve">ciphering </w:t>
        </w:r>
      </w:ins>
      <w:r w:rsidRPr="00390CF2">
        <w:rPr>
          <w:highlight w:val="cyan"/>
        </w:rPr>
        <w:t xml:space="preserve">algorithms according to </w:t>
      </w:r>
      <w:r w:rsidRPr="00390CF2">
        <w:rPr>
          <w:highlight w:val="cyan"/>
          <w:rPrChange w:id="1831" w:author="R2-1810140 SA" w:date="2018-07-12T12:28:00Z">
            <w:rPr>
              <w:i/>
            </w:rPr>
          </w:rPrChange>
        </w:rPr>
        <w:t>securityConfig</w:t>
      </w:r>
      <w:r w:rsidRPr="00390CF2">
        <w:rPr>
          <w:highlight w:val="cyan"/>
        </w:rPr>
        <w:t xml:space="preserve"> and apply the </w:t>
      </w:r>
      <w:del w:id="1832" w:author="R2-1810140 SA" w:date="2018-07-12T11:00:00Z">
        <w:r w:rsidRPr="00390CF2" w:rsidDel="00595555">
          <w:rPr>
            <w:highlight w:val="cyan"/>
          </w:rPr>
          <w:delText>keys (</w:delText>
        </w:r>
      </w:del>
      <w:r w:rsidRPr="00390CF2">
        <w:rPr>
          <w:highlight w:val="cyan"/>
        </w:rPr>
        <w:t>K</w:t>
      </w:r>
      <w:r w:rsidRPr="00390CF2">
        <w:rPr>
          <w:highlight w:val="cyan"/>
          <w:rPrChange w:id="1833" w:author="R2-1810140 SA" w:date="2018-07-12T12:28:00Z">
            <w:rPr>
              <w:vertAlign w:val="subscript"/>
            </w:rPr>
          </w:rPrChange>
        </w:rPr>
        <w:t>UPenc</w:t>
      </w:r>
      <w:del w:id="1834" w:author="R2-1810140 SA" w:date="2018-07-12T11:00:00Z">
        <w:r w:rsidRPr="00390CF2" w:rsidDel="00595555">
          <w:rPr>
            <w:highlight w:val="cyan"/>
          </w:rPr>
          <w:delText>)</w:delText>
        </w:r>
      </w:del>
      <w:r w:rsidRPr="00390CF2">
        <w:rPr>
          <w:highlight w:val="cyan"/>
        </w:rPr>
        <w:t xml:space="preserve"> </w:t>
      </w:r>
      <w:ins w:id="1835" w:author="R2-1810140 SA" w:date="2018-07-12T11:00:00Z">
        <w:r w:rsidRPr="00390CF2">
          <w:rPr>
            <w:highlight w:val="cyan"/>
          </w:rPr>
          <w:t xml:space="preserve">key </w:t>
        </w:r>
      </w:ins>
      <w:r w:rsidRPr="00390CF2">
        <w:rPr>
          <w:highlight w:val="cyan"/>
        </w:rPr>
        <w:t xml:space="preserve">associated with the </w:t>
      </w:r>
      <w:ins w:id="1836" w:author="R2-1810140 SA" w:date="2018-07-12T11:00:00Z">
        <w:r w:rsidRPr="00390CF2">
          <w:rPr>
            <w:highlight w:val="cyan"/>
          </w:rPr>
          <w:t>master</w:t>
        </w:r>
      </w:ins>
      <w:ins w:id="1837" w:author="R2-1810140 SA" w:date="2018-07-12T11:02:00Z">
        <w:r w:rsidRPr="00390CF2">
          <w:rPr>
            <w:highlight w:val="cyan"/>
          </w:rPr>
          <w:t xml:space="preserve"> key</w:t>
        </w:r>
      </w:ins>
      <w:ins w:id="1838" w:author="R2-1810140 SA" w:date="2018-07-12T11:00:00Z">
        <w:r w:rsidRPr="00390CF2">
          <w:rPr>
            <w:highlight w:val="cyan"/>
          </w:rPr>
          <w:t xml:space="preserve"> (</w:t>
        </w:r>
      </w:ins>
      <w:r w:rsidRPr="00390CF2">
        <w:rPr>
          <w:highlight w:val="cyan"/>
        </w:rPr>
        <w:t>K</w:t>
      </w:r>
      <w:r w:rsidRPr="00390CF2">
        <w:rPr>
          <w:highlight w:val="cyan"/>
          <w:rPrChange w:id="1839" w:author="R2-1810140 SA" w:date="2018-07-12T12:28:00Z">
            <w:rPr>
              <w:vertAlign w:val="subscript"/>
            </w:rPr>
          </w:rPrChange>
        </w:rPr>
        <w:t>eNB</w:t>
      </w:r>
      <w:r w:rsidRPr="00390CF2">
        <w:rPr>
          <w:highlight w:val="cyan"/>
        </w:rPr>
        <w:t>/</w:t>
      </w:r>
      <w:ins w:id="1840" w:author="R2-1810140 SA" w:date="2018-07-12T11:00:00Z">
        <w:r w:rsidRPr="00390CF2">
          <w:rPr>
            <w:highlight w:val="cyan"/>
          </w:rPr>
          <w:t>K</w:t>
        </w:r>
        <w:r w:rsidRPr="00390CF2">
          <w:rPr>
            <w:highlight w:val="cyan"/>
            <w:rPrChange w:id="1841" w:author="R2-1810140 SA" w:date="2018-07-12T12:28:00Z">
              <w:rPr>
                <w:vertAlign w:val="subscript"/>
              </w:rPr>
            </w:rPrChange>
          </w:rPr>
          <w:t>gNB</w:t>
        </w:r>
      </w:ins>
      <w:ins w:id="1842" w:author="R2-1810140 SA" w:date="2018-07-12T11:01:00Z">
        <w:r w:rsidRPr="00390CF2">
          <w:rPr>
            <w:highlight w:val="cyan"/>
          </w:rPr>
          <w:t xml:space="preserve">) or the secondary </w:t>
        </w:r>
      </w:ins>
      <w:ins w:id="1843" w:author="R2-1810140 SA" w:date="2018-07-12T11:02:00Z">
        <w:r w:rsidRPr="00390CF2">
          <w:rPr>
            <w:highlight w:val="cyan"/>
          </w:rPr>
          <w:t xml:space="preserve">key </w:t>
        </w:r>
      </w:ins>
      <w:ins w:id="1844" w:author="R2-1810140 SA" w:date="2018-07-12T11:01:00Z">
        <w:r w:rsidRPr="00390CF2">
          <w:rPr>
            <w:highlight w:val="cyan"/>
          </w:rPr>
          <w:t>(</w:t>
        </w:r>
      </w:ins>
      <w:r w:rsidRPr="00390CF2">
        <w:rPr>
          <w:highlight w:val="cyan"/>
        </w:rPr>
        <w:t>S-K</w:t>
      </w:r>
      <w:r w:rsidRPr="00390CF2">
        <w:rPr>
          <w:highlight w:val="cyan"/>
          <w:rPrChange w:id="1845" w:author="R2-1810140 SA" w:date="2018-07-12T12:28:00Z">
            <w:rPr>
              <w:vertAlign w:val="subscript"/>
            </w:rPr>
          </w:rPrChange>
        </w:rPr>
        <w:t>gNB</w:t>
      </w:r>
      <w:del w:id="1846" w:author="R2-1810140 SA" w:date="2018-07-12T11:01:00Z">
        <w:r w:rsidRPr="00390CF2" w:rsidDel="00595555">
          <w:rPr>
            <w:highlight w:val="cyan"/>
          </w:rPr>
          <w:delText xml:space="preserve"> </w:delText>
        </w:r>
      </w:del>
      <w:ins w:id="1847" w:author="R2-1810140 SA" w:date="2018-07-12T11:01:00Z">
        <w:r w:rsidRPr="00390CF2">
          <w:rPr>
            <w:highlight w:val="cyan"/>
          </w:rPr>
          <w:t xml:space="preserve">) </w:t>
        </w:r>
      </w:ins>
      <w:r w:rsidRPr="00390CF2">
        <w:rPr>
          <w:highlight w:val="cyan"/>
        </w:rPr>
        <w:t xml:space="preserve">as indicated in </w:t>
      </w:r>
      <w:r w:rsidRPr="00390CF2">
        <w:rPr>
          <w:highlight w:val="cyan"/>
          <w:rPrChange w:id="1848" w:author="R2-1810140 SA" w:date="2018-07-12T12:28:00Z">
            <w:rPr>
              <w:i/>
            </w:rPr>
          </w:rPrChange>
        </w:rPr>
        <w:t>keyToUse</w:t>
      </w:r>
      <w:r w:rsidRPr="00390CF2">
        <w:rPr>
          <w:highlight w:val="cyan"/>
        </w:rPr>
        <w:t>;</w:t>
      </w:r>
    </w:p>
    <w:p w14:paraId="2F6C52BE" w14:textId="77777777" w:rsidR="000E3D35" w:rsidRPr="00390CF2" w:rsidRDefault="000E3D35">
      <w:pPr>
        <w:pStyle w:val="B2"/>
        <w:rPr>
          <w:ins w:id="1849" w:author="R2-1810140 SA" w:date="2018-07-12T12:22:00Z"/>
          <w:highlight w:val="cyan"/>
        </w:rPr>
        <w:pPrChange w:id="1850" w:author="R2-1810140 SA" w:date="2018-07-12T12:22:00Z">
          <w:pPr>
            <w:pStyle w:val="B3"/>
          </w:pPr>
        </w:pPrChange>
      </w:pPr>
      <w:ins w:id="1851" w:author="R2-1810140 SA" w:date="2018-07-12T12:22:00Z">
        <w:r w:rsidRPr="00390CF2">
          <w:rPr>
            <w:highlight w:val="cyan"/>
          </w:rPr>
          <w:t xml:space="preserve">2&gt; if the PDCP entity of this DRB is configured with </w:t>
        </w:r>
        <w:r w:rsidRPr="00390CF2">
          <w:rPr>
            <w:i/>
            <w:highlight w:val="cyan"/>
          </w:rPr>
          <w:t>integrityProtection</w:t>
        </w:r>
        <w:r w:rsidRPr="00390CF2">
          <w:rPr>
            <w:highlight w:val="cyan"/>
          </w:rPr>
          <w:t>:</w:t>
        </w:r>
      </w:ins>
    </w:p>
    <w:p w14:paraId="69AF17C4" w14:textId="77777777" w:rsidR="000E3D35" w:rsidRPr="00390CF2" w:rsidRDefault="000E3D35">
      <w:pPr>
        <w:pStyle w:val="B3"/>
        <w:rPr>
          <w:ins w:id="1852" w:author="R2-1810140 SA" w:date="2018-07-12T12:23:00Z"/>
          <w:highlight w:val="cyan"/>
          <w:lang w:val="en-US"/>
        </w:rPr>
        <w:pPrChange w:id="1853" w:author="R2-1810140 SA" w:date="2018-07-12T12:23:00Z">
          <w:pPr>
            <w:pStyle w:val="B4"/>
          </w:pPr>
        </w:pPrChange>
      </w:pPr>
      <w:ins w:id="1854" w:author="R2-1810140 SA" w:date="2018-07-12T12:23:00Z">
        <w:r w:rsidRPr="00390CF2">
          <w:rPr>
            <w:highlight w:val="cyan"/>
          </w:rPr>
          <w:t xml:space="preserve">3&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 xml:space="preserve"> </w:t>
        </w:r>
        <w:r w:rsidRPr="00390CF2">
          <w:rPr>
            <w:highlight w:val="cyan"/>
            <w:lang w:val="fi-FI"/>
          </w:rPr>
          <w:t>(</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7D2FA4BF" w14:textId="77777777" w:rsidR="000E3D35" w:rsidRPr="00390CF2" w:rsidDel="006506C7" w:rsidRDefault="000E3D35" w:rsidP="000E3D35">
      <w:pPr>
        <w:pStyle w:val="B2"/>
        <w:rPr>
          <w:del w:id="1855" w:author="R2-1810140 SA" w:date="2018-07-12T12:25:00Z"/>
          <w:highlight w:val="cyan"/>
        </w:rPr>
      </w:pPr>
    </w:p>
    <w:p w14:paraId="27D03ED4" w14:textId="77777777" w:rsidR="000E3D35" w:rsidRPr="00390CF2" w:rsidRDefault="000E3D35" w:rsidP="000E3D35">
      <w:pPr>
        <w:pStyle w:val="B2"/>
        <w:rPr>
          <w:ins w:id="1856" w:author="R2-1810140 SA" w:date="2018-07-12T12:29:00Z"/>
          <w:highlight w:val="cyan"/>
        </w:rPr>
      </w:pPr>
      <w:ins w:id="1857" w:author="R2-1810140 SA" w:date="2018-07-12T12:30:00Z">
        <w:r w:rsidRPr="00390CF2">
          <w:rPr>
            <w:highlight w:val="cyan"/>
          </w:rPr>
          <w:t>2</w:t>
        </w:r>
      </w:ins>
      <w:ins w:id="1858" w:author="R2-1810140 SA" w:date="2018-07-12T12:29:00Z">
        <w:r w:rsidRPr="00390CF2">
          <w:rPr>
            <w:highlight w:val="cyan"/>
          </w:rPr>
          <w:t>&gt;</w:t>
        </w:r>
        <w:r w:rsidRPr="00390CF2">
          <w:rPr>
            <w:highlight w:val="cyan"/>
          </w:rPr>
          <w:tab/>
          <w:t>if the UE is operating in EN-DC:</w:t>
        </w:r>
      </w:ins>
    </w:p>
    <w:p w14:paraId="7B072633" w14:textId="77777777" w:rsidR="000E3D35" w:rsidRPr="00390CF2" w:rsidRDefault="000E3D35">
      <w:pPr>
        <w:pStyle w:val="B3"/>
        <w:rPr>
          <w:highlight w:val="cyan"/>
        </w:rPr>
        <w:pPrChange w:id="1859" w:author="R2-1810140 SA" w:date="2018-07-12T12:30:00Z">
          <w:pPr>
            <w:pStyle w:val="B2"/>
          </w:pPr>
        </w:pPrChange>
      </w:pPr>
      <w:ins w:id="1860" w:author="R2-1810140 SA" w:date="2018-07-12T12:30:00Z">
        <w:r w:rsidRPr="00390CF2">
          <w:rPr>
            <w:highlight w:val="cyan"/>
          </w:rPr>
          <w:t>3</w:t>
        </w:r>
      </w:ins>
      <w:del w:id="1861" w:author="R2-1810140 SA" w:date="2018-07-12T12:30:00Z">
        <w:r w:rsidRPr="00390CF2" w:rsidDel="006506C7">
          <w:rPr>
            <w:highlight w:val="cyan"/>
          </w:rPr>
          <w:delText>2</w:delText>
        </w:r>
      </w:del>
      <w:r w:rsidRPr="00390CF2">
        <w:rPr>
          <w:highlight w:val="cyan"/>
        </w:rPr>
        <w:t>&gt;</w:t>
      </w:r>
      <w:del w:id="1862" w:author="R2-1810140 SA" w:date="2018-07-12T12:30:00Z">
        <w:r w:rsidRPr="00390CF2" w:rsidDel="006506C7">
          <w:rPr>
            <w:highlight w:val="cyan"/>
          </w:rPr>
          <w:tab/>
        </w:r>
      </w:del>
      <w:r w:rsidRPr="00390CF2">
        <w:rPr>
          <w:highlight w:val="cyan"/>
        </w:rPr>
        <w:t xml:space="preserve">if the DRB was configured with the same </w:t>
      </w:r>
      <w:r w:rsidRPr="00390CF2">
        <w:rPr>
          <w:i/>
          <w:highlight w:val="cyan"/>
        </w:rPr>
        <w:t xml:space="preserve">eps-BearerIdentity </w:t>
      </w:r>
      <w:r w:rsidRPr="00390CF2">
        <w:rPr>
          <w:highlight w:val="cyan"/>
        </w:rPr>
        <w:t>either by NR or E-UTRA prior to receiving this reconfiguration:</w:t>
      </w:r>
    </w:p>
    <w:p w14:paraId="5C5174E7" w14:textId="77777777" w:rsidR="000E3D35" w:rsidRPr="00390CF2" w:rsidRDefault="000E3D35">
      <w:pPr>
        <w:pStyle w:val="B4"/>
        <w:rPr>
          <w:highlight w:val="cyan"/>
        </w:rPr>
        <w:pPrChange w:id="1863" w:author="R2-1810140 SA" w:date="2018-07-12T12:30:00Z">
          <w:pPr>
            <w:pStyle w:val="B3"/>
          </w:pPr>
        </w:pPrChange>
      </w:pPr>
      <w:del w:id="1864" w:author="R2-1810140 SA" w:date="2018-07-12T12:30:00Z">
        <w:r w:rsidRPr="00390CF2" w:rsidDel="006506C7">
          <w:rPr>
            <w:highlight w:val="cyan"/>
          </w:rPr>
          <w:delText>3</w:delText>
        </w:r>
      </w:del>
      <w:ins w:id="1865" w:author="R2-1810140 SA" w:date="2018-07-12T12:30:00Z">
        <w:r w:rsidRPr="00390CF2">
          <w:rPr>
            <w:highlight w:val="cyan"/>
          </w:rPr>
          <w:t>4</w:t>
        </w:r>
      </w:ins>
      <w:r w:rsidRPr="00390CF2">
        <w:rPr>
          <w:highlight w:val="cyan"/>
        </w:rPr>
        <w:t xml:space="preserve">&gt; associate the established DRB with the corresponding </w:t>
      </w:r>
      <w:r w:rsidRPr="00390CF2">
        <w:rPr>
          <w:i/>
          <w:highlight w:val="cyan"/>
        </w:rPr>
        <w:t>eps-BearerIdentity;</w:t>
      </w:r>
    </w:p>
    <w:p w14:paraId="3BFE9DDB" w14:textId="77777777" w:rsidR="000E3D35" w:rsidRPr="00390CF2" w:rsidRDefault="000E3D35">
      <w:pPr>
        <w:pStyle w:val="B3"/>
        <w:rPr>
          <w:highlight w:val="cyan"/>
        </w:rPr>
        <w:pPrChange w:id="1866" w:author="R2-1810140 SA" w:date="2018-07-12T12:30:00Z">
          <w:pPr>
            <w:pStyle w:val="B2"/>
          </w:pPr>
        </w:pPrChange>
      </w:pPr>
      <w:ins w:id="1867" w:author="R2-1810140 SA" w:date="2018-07-12T12:30:00Z">
        <w:r w:rsidRPr="00390CF2">
          <w:rPr>
            <w:highlight w:val="cyan"/>
          </w:rPr>
          <w:t>3</w:t>
        </w:r>
      </w:ins>
      <w:del w:id="1868" w:author="R2-1810140 SA" w:date="2018-07-12T12:30:00Z">
        <w:r w:rsidRPr="00390CF2" w:rsidDel="006506C7">
          <w:rPr>
            <w:highlight w:val="cyan"/>
          </w:rPr>
          <w:delText>2</w:delText>
        </w:r>
      </w:del>
      <w:r w:rsidRPr="00390CF2">
        <w:rPr>
          <w:highlight w:val="cyan"/>
        </w:rPr>
        <w:t>&gt; else:</w:t>
      </w:r>
    </w:p>
    <w:p w14:paraId="31FAAF87" w14:textId="77777777" w:rsidR="000E3D35" w:rsidRPr="00390CF2" w:rsidRDefault="000E3D35">
      <w:pPr>
        <w:pStyle w:val="B4"/>
        <w:rPr>
          <w:highlight w:val="cyan"/>
        </w:rPr>
        <w:pPrChange w:id="1869" w:author="R2-1810140 SA" w:date="2018-07-12T12:30:00Z">
          <w:pPr>
            <w:pStyle w:val="B3"/>
          </w:pPr>
        </w:pPrChange>
      </w:pPr>
      <w:del w:id="1870" w:author="R2-1810140 SA" w:date="2018-07-12T12:30:00Z">
        <w:r w:rsidRPr="00390CF2" w:rsidDel="006506C7">
          <w:rPr>
            <w:highlight w:val="cyan"/>
          </w:rPr>
          <w:delText>3</w:delText>
        </w:r>
      </w:del>
      <w:ins w:id="1871" w:author="R2-1810140 SA" w:date="2018-07-12T12:30:00Z">
        <w:r w:rsidRPr="00390CF2">
          <w:rPr>
            <w:highlight w:val="cyan"/>
          </w:rPr>
          <w:t>4</w:t>
        </w:r>
      </w:ins>
      <w:r w:rsidRPr="00390CF2">
        <w:rPr>
          <w:highlight w:val="cyan"/>
        </w:rPr>
        <w:t>&gt;</w:t>
      </w:r>
      <w:r w:rsidRPr="00390CF2">
        <w:rPr>
          <w:highlight w:val="cyan"/>
        </w:rPr>
        <w:tab/>
        <w:t xml:space="preserve">indicate the establishment of the DRB(s) and the </w:t>
      </w:r>
      <w:r w:rsidRPr="00390CF2">
        <w:rPr>
          <w:i/>
          <w:highlight w:val="cyan"/>
        </w:rPr>
        <w:t>eps-BearerIdentity</w:t>
      </w:r>
      <w:r w:rsidRPr="00390CF2">
        <w:rPr>
          <w:highlight w:val="cyan"/>
        </w:rPr>
        <w:t xml:space="preserve"> of the established DRB(s) to upper layers;</w:t>
      </w:r>
    </w:p>
    <w:p w14:paraId="792CA721" w14:textId="77777777" w:rsidR="000E3D35" w:rsidRPr="00390CF2" w:rsidRDefault="000E3D35">
      <w:pPr>
        <w:pStyle w:val="B1"/>
        <w:numPr>
          <w:ilvl w:val="0"/>
          <w:numId w:val="80"/>
        </w:numPr>
        <w:rPr>
          <w:ins w:id="1872" w:author="SA R2-1808986" w:date="2018-05-29T12:37:00Z"/>
          <w:highlight w:val="cyan"/>
        </w:rPr>
        <w:pPrChange w:id="1873" w:author="R2-1810140 SA" w:date="2018-07-12T12:32:00Z">
          <w:pPr>
            <w:pStyle w:val="B1"/>
          </w:pPr>
        </w:pPrChange>
      </w:pPr>
      <w:del w:id="1874" w:author="R2-1810140 SA" w:date="2018-07-12T12:32:00Z">
        <w:r w:rsidRPr="00390CF2" w:rsidDel="006506C7">
          <w:rPr>
            <w:highlight w:val="cyan"/>
          </w:rPr>
          <w:delText>1&gt;</w:delText>
        </w:r>
        <w:r w:rsidRPr="00390CF2" w:rsidDel="006506C7">
          <w:rPr>
            <w:highlight w:val="cyan"/>
          </w:rPr>
          <w:tab/>
        </w:r>
      </w:del>
      <w:r w:rsidRPr="00390CF2">
        <w:rPr>
          <w:highlight w:val="cyan"/>
        </w:rPr>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part of the current UE configuration:</w:t>
      </w:r>
    </w:p>
    <w:p w14:paraId="41149C11" w14:textId="77777777" w:rsidR="000E3D35" w:rsidRPr="00390CF2" w:rsidRDefault="000E3D35" w:rsidP="000E3D35">
      <w:pPr>
        <w:pStyle w:val="B2"/>
        <w:rPr>
          <w:highlight w:val="cyan"/>
        </w:rPr>
      </w:pPr>
      <w:ins w:id="1875" w:author="SA R2-1808986" w:date="2018-05-29T12:37:00Z">
        <w:r w:rsidRPr="00390CF2">
          <w:rPr>
            <w:highlight w:val="cyan"/>
          </w:rPr>
          <w:t xml:space="preserve">2&gt; if an </w:t>
        </w:r>
        <w:r w:rsidRPr="00390CF2">
          <w:rPr>
            <w:i/>
            <w:highlight w:val="cyan"/>
          </w:rPr>
          <w:t>sdap-Config</w:t>
        </w:r>
        <w:r w:rsidRPr="00390CF2">
          <w:rPr>
            <w:highlight w:val="cyan"/>
          </w:rPr>
          <w:t xml:space="preserve"> is included, reconfigure the SDAP entity in accordance with the received </w:t>
        </w:r>
        <w:r w:rsidRPr="00390CF2">
          <w:rPr>
            <w:i/>
            <w:highlight w:val="cyan"/>
          </w:rPr>
          <w:t xml:space="preserve">sdap-Config </w:t>
        </w:r>
        <w:r w:rsidRPr="00390CF2">
          <w:rPr>
            <w:highlight w:val="cyan"/>
          </w:rPr>
          <w:t>as specified in TS</w:t>
        </w:r>
      </w:ins>
      <w:ins w:id="1876" w:author="SA MediaTek (Felix)" w:date="2018-06-20T11:50:00Z">
        <w:r w:rsidRPr="00390CF2">
          <w:rPr>
            <w:highlight w:val="cyan"/>
          </w:rPr>
          <w:t xml:space="preserve"> </w:t>
        </w:r>
      </w:ins>
      <w:ins w:id="1877" w:author="SA R2-1808986" w:date="2018-05-29T12:37:00Z">
        <w:r w:rsidRPr="00390CF2">
          <w:rPr>
            <w:highlight w:val="cyan"/>
          </w:rPr>
          <w:t>37.324 [xx];</w:t>
        </w:r>
      </w:ins>
    </w:p>
    <w:p w14:paraId="4EB41469" w14:textId="77777777" w:rsidR="000E3D35" w:rsidRPr="00390CF2" w:rsidRDefault="000E3D35" w:rsidP="000E3D35">
      <w:pPr>
        <w:pStyle w:val="B2"/>
        <w:rPr>
          <w:highlight w:val="cyan"/>
        </w:rPr>
      </w:pPr>
      <w:bookmarkStart w:id="1878" w:name="_Hlk504049923"/>
      <w:r w:rsidRPr="00390CF2">
        <w:rPr>
          <w:highlight w:val="cyan"/>
        </w:rPr>
        <w:t>2&gt;</w:t>
      </w:r>
      <w:r w:rsidRPr="00390CF2">
        <w:rPr>
          <w:highlight w:val="cyan"/>
        </w:rPr>
        <w:tab/>
        <w:t xml:space="preserve">if </w:t>
      </w:r>
      <w:ins w:id="1879" w:author="R2-1810140 SA" w:date="2018-07-12T14:35:00Z">
        <w:r w:rsidRPr="00390CF2">
          <w:rPr>
            <w:highlight w:val="cyan"/>
          </w:rPr>
          <w:t xml:space="preserve">the </w:t>
        </w:r>
      </w:ins>
      <w:r w:rsidRPr="00390CF2">
        <w:rPr>
          <w:i/>
          <w:highlight w:val="cyan"/>
          <w:rPrChange w:id="1880" w:author="R2-1810140 SA" w:date="2018-07-12T14:35:00Z">
            <w:rPr/>
          </w:rPrChange>
        </w:rPr>
        <w:t>reestablishPDCP</w:t>
      </w:r>
      <w:r w:rsidRPr="00390CF2">
        <w:rPr>
          <w:highlight w:val="cyan"/>
        </w:rPr>
        <w:t xml:space="preserve"> is set:</w:t>
      </w:r>
    </w:p>
    <w:bookmarkEnd w:id="1878"/>
    <w:p w14:paraId="6D7FF0FC" w14:textId="77777777" w:rsidR="000E3D35" w:rsidRPr="00390CF2" w:rsidRDefault="000E3D35">
      <w:pPr>
        <w:pStyle w:val="B3"/>
        <w:rPr>
          <w:ins w:id="1881" w:author="R2-1810140 SA" w:date="2018-07-12T12:40:00Z"/>
          <w:i/>
          <w:highlight w:val="cyan"/>
        </w:rPr>
        <w:pPrChange w:id="1882" w:author="R2-1810140 SA" w:date="2018-07-12T12:40:00Z">
          <w:pPr>
            <w:pStyle w:val="B2"/>
          </w:pPr>
        </w:pPrChange>
      </w:pPr>
      <w:ins w:id="1883" w:author="R2-1810140 SA" w:date="2018-07-12T12:40:00Z">
        <w:r w:rsidRPr="00390CF2">
          <w:rPr>
            <w:highlight w:val="cyan"/>
          </w:rPr>
          <w:t>3&gt;</w:t>
        </w:r>
        <w:r w:rsidRPr="00390CF2">
          <w:rPr>
            <w:highlight w:val="cyan"/>
          </w:rPr>
          <w:tab/>
          <w:t xml:space="preserve">if the PDCP entity of this DRB is not configured with </w:t>
        </w:r>
        <w:r w:rsidRPr="00390CF2">
          <w:rPr>
            <w:i/>
            <w:highlight w:val="cyan"/>
          </w:rPr>
          <w:t>cipheringDisabled:</w:t>
        </w:r>
      </w:ins>
    </w:p>
    <w:p w14:paraId="604CE284" w14:textId="77777777" w:rsidR="000E3D35" w:rsidRPr="00390CF2" w:rsidRDefault="000E3D35">
      <w:pPr>
        <w:pStyle w:val="B4"/>
        <w:rPr>
          <w:ins w:id="1884" w:author="MediaTek (Felix)" w:date="2018-06-25T14:19:00Z"/>
          <w:highlight w:val="cyan"/>
        </w:rPr>
        <w:pPrChange w:id="1885" w:author="R2-1810140 SA" w:date="2018-07-12T12:33:00Z">
          <w:pPr>
            <w:pStyle w:val="B3"/>
          </w:pPr>
        </w:pPrChange>
      </w:pPr>
      <w:del w:id="1886" w:author="R2-1810140 SA" w:date="2018-07-12T12:33:00Z">
        <w:r w:rsidRPr="00390CF2" w:rsidDel="006506C7">
          <w:rPr>
            <w:highlight w:val="cyan"/>
          </w:rPr>
          <w:delText>3</w:delText>
        </w:r>
      </w:del>
      <w:ins w:id="1887" w:author="R2-1810140 SA" w:date="2018-07-12T12:33:00Z">
        <w:r w:rsidRPr="00390CF2">
          <w:rPr>
            <w:highlight w:val="cyan"/>
          </w:rPr>
          <w:t>4</w:t>
        </w:r>
      </w:ins>
      <w:r w:rsidRPr="00390CF2">
        <w:rPr>
          <w:highlight w:val="cyan"/>
        </w:rPr>
        <w:t>&gt;</w:t>
      </w:r>
      <w:r w:rsidRPr="00390CF2">
        <w:rPr>
          <w:highlight w:val="cyan"/>
        </w:rPr>
        <w:tab/>
        <w:t xml:space="preserve">configure the PDCP entity </w:t>
      </w:r>
      <w:del w:id="1888" w:author="R2-1810140 SA" w:date="2018-07-12T12:34:00Z">
        <w:r w:rsidRPr="00390CF2" w:rsidDel="006506C7">
          <w:rPr>
            <w:highlight w:val="cyan"/>
          </w:rPr>
          <w:delText xml:space="preserve">of this </w:delText>
        </w:r>
        <w:r w:rsidRPr="00390CF2" w:rsidDel="006506C7">
          <w:rPr>
            <w:i/>
            <w:highlight w:val="cyan"/>
          </w:rPr>
          <w:delText>RadioBearerConfig</w:delText>
        </w:r>
        <w:r w:rsidRPr="00390CF2" w:rsidDel="006506C7">
          <w:rPr>
            <w:highlight w:val="cyan"/>
          </w:rPr>
          <w:delText xml:space="preserve"> to apply </w:delText>
        </w:r>
      </w:del>
      <w:ins w:id="1889" w:author="R2-1810140 SA" w:date="2018-07-12T12:34:00Z">
        <w:r w:rsidRPr="00390CF2">
          <w:rPr>
            <w:highlight w:val="cyan"/>
          </w:rPr>
          <w:t xml:space="preserve">with </w:t>
        </w:r>
      </w:ins>
      <w:r w:rsidRPr="00390CF2">
        <w:rPr>
          <w:highlight w:val="cyan"/>
        </w:rPr>
        <w:t>the ciphering algorithm and K</w:t>
      </w:r>
      <w:r w:rsidRPr="00390CF2">
        <w:rPr>
          <w:highlight w:val="cyan"/>
          <w:vertAlign w:val="subscript"/>
        </w:rPr>
        <w:t>UPenc</w:t>
      </w:r>
      <w:r w:rsidRPr="00390CF2">
        <w:rPr>
          <w:highlight w:val="cyan"/>
        </w:rPr>
        <w:t xml:space="preserve"> key associated with the </w:t>
      </w:r>
      <w:ins w:id="1890" w:author="Rapporteur SA Rev 1" w:date="2018-05-31T09:22:00Z">
        <w:r w:rsidRPr="00390CF2">
          <w:rPr>
            <w:highlight w:val="cyan"/>
          </w:rPr>
          <w:t>master or secondary key (</w:t>
        </w:r>
      </w:ins>
      <w:r w:rsidRPr="00390CF2">
        <w:rPr>
          <w:highlight w:val="cyan"/>
        </w:rPr>
        <w:t>KeNB/S-KgNB</w:t>
      </w:r>
      <w:ins w:id="1891" w:author="Rapporteur SA Rev 1" w:date="2018-05-31T09:22:00Z">
        <w:r w:rsidRPr="00390CF2">
          <w:rPr>
            <w:highlight w:val="cyan"/>
          </w:rPr>
          <w:t>/KgNB)</w:t>
        </w:r>
      </w:ins>
      <w:r w:rsidRPr="00390CF2">
        <w:rPr>
          <w:highlight w:val="cyan"/>
        </w:rPr>
        <w:t xml:space="preserve"> as indicated in </w:t>
      </w:r>
      <w:r w:rsidRPr="00390CF2">
        <w:rPr>
          <w:i/>
          <w:highlight w:val="cyan"/>
        </w:rPr>
        <w:t>keyToUse</w:t>
      </w:r>
      <w:r w:rsidRPr="00390CF2">
        <w:rPr>
          <w:highlight w:val="cyan"/>
        </w:rPr>
        <w:t>, i.e. the ciphering configuration shall be applied to all subsequent PDCP PDUs received and sent by the UE;</w:t>
      </w:r>
    </w:p>
    <w:p w14:paraId="009ABC3F" w14:textId="77777777" w:rsidR="000E3D35" w:rsidRPr="00390CF2" w:rsidRDefault="000E3D35">
      <w:pPr>
        <w:pStyle w:val="B3"/>
        <w:rPr>
          <w:ins w:id="1892" w:author="R2-1810140 SA" w:date="2018-07-12T12:40:00Z"/>
          <w:highlight w:val="cyan"/>
        </w:rPr>
        <w:pPrChange w:id="1893" w:author="R2-1810140 SA" w:date="2018-07-12T12:40:00Z">
          <w:pPr>
            <w:pStyle w:val="B2"/>
          </w:pPr>
        </w:pPrChange>
      </w:pPr>
      <w:ins w:id="1894" w:author="R2-1810140 SA" w:date="2018-07-12T12:40:00Z">
        <w:r w:rsidRPr="00390CF2">
          <w:rPr>
            <w:highlight w:val="cyan"/>
          </w:rPr>
          <w:t xml:space="preserve">3&gt; if the PDCP entity of this DRB is configured with </w:t>
        </w:r>
        <w:r w:rsidRPr="00390CF2">
          <w:rPr>
            <w:i/>
            <w:highlight w:val="cyan"/>
          </w:rPr>
          <w:t>integrityProtection</w:t>
        </w:r>
        <w:r w:rsidRPr="00390CF2">
          <w:rPr>
            <w:highlight w:val="cyan"/>
          </w:rPr>
          <w:t>:</w:t>
        </w:r>
      </w:ins>
    </w:p>
    <w:p w14:paraId="4B346BA4" w14:textId="77777777" w:rsidR="000E3D35" w:rsidRPr="00390CF2" w:rsidRDefault="000E3D35">
      <w:pPr>
        <w:pStyle w:val="B4"/>
        <w:rPr>
          <w:highlight w:val="cyan"/>
        </w:rPr>
        <w:pPrChange w:id="1895" w:author="R2-1810140 SA" w:date="2018-07-12T12:42:00Z">
          <w:pPr>
            <w:pStyle w:val="B3"/>
          </w:pPr>
        </w:pPrChange>
      </w:pPr>
      <w:ins w:id="1896" w:author="R2-1810140 SA" w:date="2018-07-12T12:41:00Z">
        <w:r w:rsidRPr="00390CF2">
          <w:rPr>
            <w:highlight w:val="cyan"/>
          </w:rPr>
          <w:t>4</w:t>
        </w:r>
      </w:ins>
      <w:ins w:id="1897" w:author="R2-1810140 SA" w:date="2018-07-12T12:40:00Z">
        <w:r w:rsidRPr="00390CF2">
          <w:rPr>
            <w:highlight w:val="cyan"/>
          </w:rPr>
          <w:t xml:space="preserve">&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 xml:space="preserve"> </w:t>
        </w:r>
        <w:r w:rsidRPr="00390CF2">
          <w:rPr>
            <w:highlight w:val="cyan"/>
            <w:lang w:val="fi-FI"/>
          </w:rPr>
          <w:t>(</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3512599B"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DRB as specified in 38.323 [5], section 5.1.2;</w:t>
      </w:r>
    </w:p>
    <w:p w14:paraId="1C046B40"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if </w:t>
      </w:r>
      <w:ins w:id="1898" w:author="R2-1810140 SA" w:date="2018-07-12T14:36:00Z">
        <w:r w:rsidRPr="00390CF2">
          <w:rPr>
            <w:highlight w:val="cyan"/>
          </w:rPr>
          <w:t xml:space="preserve">the </w:t>
        </w:r>
      </w:ins>
      <w:r w:rsidRPr="00390CF2">
        <w:rPr>
          <w:i/>
          <w:highlight w:val="cyan"/>
        </w:rPr>
        <w:t xml:space="preserve">recoverPDCP </w:t>
      </w:r>
      <w:r w:rsidRPr="00390CF2">
        <w:rPr>
          <w:highlight w:val="cyan"/>
        </w:rPr>
        <w:t>is set:</w:t>
      </w:r>
    </w:p>
    <w:p w14:paraId="709324DA"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of this DRB to perform data recovery as specified in 38.323;</w:t>
      </w:r>
    </w:p>
    <w:p w14:paraId="57F9BEA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2313BF1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4796DEEC"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Removal and addition of the same </w:t>
      </w:r>
      <w:r w:rsidRPr="00390CF2">
        <w:rPr>
          <w:i/>
          <w:highlight w:val="cyan"/>
        </w:rPr>
        <w:t>drb-Identity</w:t>
      </w:r>
      <w:r w:rsidRPr="00390CF2">
        <w:rPr>
          <w:highlight w:val="cyan"/>
        </w:rPr>
        <w:t xml:space="preserve"> in a single </w:t>
      </w:r>
      <w:r w:rsidRPr="00390CF2">
        <w:rPr>
          <w:i/>
          <w:highlight w:val="cyan"/>
        </w:rPr>
        <w:t>radioResourceConfig</w:t>
      </w:r>
      <w:r w:rsidRPr="00390CF2">
        <w:rPr>
          <w:highlight w:val="cyan"/>
        </w:rPr>
        <w:t xml:space="preserve"> is not supported. In case </w:t>
      </w:r>
      <w:r w:rsidRPr="00390CF2">
        <w:rPr>
          <w:i/>
          <w:highlight w:val="cyan"/>
        </w:rPr>
        <w:t>drb-Identity</w:t>
      </w:r>
      <w:r w:rsidRPr="00390CF2">
        <w:rPr>
          <w:highlight w:val="cyan"/>
        </w:rPr>
        <w:t xml:space="preserve"> is removed and added due to </w:t>
      </w:r>
      <w:r w:rsidRPr="00390CF2">
        <w:rPr>
          <w:highlight w:val="cyan"/>
          <w:lang w:eastAsia="zh-CN"/>
        </w:rPr>
        <w:t>reconfiguration with sync</w:t>
      </w:r>
      <w:r w:rsidRPr="00390CF2">
        <w:rPr>
          <w:highlight w:val="cyan"/>
        </w:rPr>
        <w:t xml:space="preserve"> or re-establishment with the full configuration option, the network can use the same value of </w:t>
      </w:r>
      <w:r w:rsidRPr="00390CF2">
        <w:rPr>
          <w:i/>
          <w:highlight w:val="cyan"/>
        </w:rPr>
        <w:t>drb-Identity</w:t>
      </w:r>
      <w:r w:rsidRPr="00390CF2">
        <w:rPr>
          <w:highlight w:val="cyan"/>
        </w:rPr>
        <w:t>.</w:t>
      </w:r>
    </w:p>
    <w:p w14:paraId="01F2F076"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n determining whether a drb-Identity value is part of the current UE configuration, the UE does not distinguish which </w:t>
      </w:r>
      <w:r w:rsidRPr="00390CF2">
        <w:rPr>
          <w:i/>
          <w:highlight w:val="cyan"/>
        </w:rPr>
        <w:t>RadioBearerConfig</w:t>
      </w:r>
      <w:r w:rsidRPr="00390CF2">
        <w:rPr>
          <w:highlight w:val="cyan"/>
        </w:rPr>
        <w:t xml:space="preserve"> and </w:t>
      </w:r>
      <w:r w:rsidRPr="00390CF2">
        <w:rPr>
          <w:i/>
          <w:highlight w:val="cyan"/>
        </w:rPr>
        <w:t>DRB-ToAddModList</w:t>
      </w:r>
      <w:r w:rsidRPr="00390CF2">
        <w:rPr>
          <w:highlight w:val="cyan"/>
        </w:rPr>
        <w:t xml:space="preserve"> that DRB was originally configured in.  To re-associate a DRB with a different key (KeNB to S-KeNB or vice versa), the network provides the </w:t>
      </w:r>
      <w:r w:rsidRPr="00390CF2">
        <w:rPr>
          <w:i/>
          <w:highlight w:val="cyan"/>
        </w:rPr>
        <w:t>drb-Identity</w:t>
      </w:r>
      <w:r w:rsidRPr="00390CF2">
        <w:rPr>
          <w:highlight w:val="cyan"/>
        </w:rPr>
        <w:t xml:space="preserve"> value in the (target) </w:t>
      </w:r>
      <w:r w:rsidRPr="00390CF2">
        <w:rPr>
          <w:i/>
          <w:highlight w:val="cyan"/>
        </w:rPr>
        <w:t>drb-ToAddModList</w:t>
      </w:r>
      <w:r w:rsidRPr="00390CF2">
        <w:rPr>
          <w:highlight w:val="cyan"/>
        </w:rPr>
        <w:t xml:space="preserve"> and sets the </w:t>
      </w:r>
      <w:r w:rsidRPr="00390CF2">
        <w:rPr>
          <w:i/>
          <w:highlight w:val="cyan"/>
        </w:rPr>
        <w:t>reestablish</w:t>
      </w:r>
      <w:r w:rsidRPr="00390CF2">
        <w:rPr>
          <w:i/>
          <w:highlight w:val="cyan"/>
          <w:lang w:eastAsia="zh-CN"/>
        </w:rPr>
        <w:t>PDCP</w:t>
      </w:r>
      <w:r w:rsidRPr="00390CF2">
        <w:rPr>
          <w:highlight w:val="cyan"/>
        </w:rPr>
        <w:t xml:space="preserve"> flag. The network does not list the </w:t>
      </w:r>
      <w:r w:rsidRPr="00390CF2">
        <w:rPr>
          <w:i/>
          <w:highlight w:val="cyan"/>
        </w:rPr>
        <w:t>drb-Identity</w:t>
      </w:r>
      <w:r w:rsidRPr="00390CF2">
        <w:rPr>
          <w:highlight w:val="cyan"/>
        </w:rPr>
        <w:t xml:space="preserve"> in the (source) </w:t>
      </w:r>
      <w:r w:rsidRPr="00390CF2">
        <w:rPr>
          <w:i/>
          <w:highlight w:val="cyan"/>
        </w:rPr>
        <w:t>drb-ToReleaseList</w:t>
      </w:r>
      <w:r w:rsidRPr="00390CF2">
        <w:rPr>
          <w:highlight w:val="cyan"/>
        </w:rPr>
        <w:t xml:space="preserve">.   </w:t>
      </w:r>
    </w:p>
    <w:p w14:paraId="5FFF817C" w14:textId="77777777" w:rsidR="000E3D35" w:rsidRPr="00390CF2" w:rsidRDefault="000E3D35" w:rsidP="000E3D35">
      <w:pPr>
        <w:pStyle w:val="NO"/>
        <w:rPr>
          <w:highlight w:val="cyan"/>
        </w:rPr>
      </w:pPr>
      <w:r w:rsidRPr="00390CF2">
        <w:rPr>
          <w:highlight w:val="cyan"/>
        </w:rPr>
        <w:t>NOTE 3:</w:t>
      </w:r>
      <w:r w:rsidRPr="00390CF2">
        <w:rPr>
          <w:highlight w:val="cyan"/>
        </w:rPr>
        <w:tab/>
        <w:t xml:space="preserve">When setting the </w:t>
      </w:r>
      <w:r w:rsidRPr="00390CF2">
        <w:rPr>
          <w:i/>
          <w:highlight w:val="cyan"/>
        </w:rPr>
        <w:t>reestablishPDCP</w:t>
      </w:r>
      <w:r w:rsidRPr="00390CF2">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81748BD" w14:textId="77777777" w:rsidR="000E3D35" w:rsidRPr="00390CF2" w:rsidRDefault="000E3D35" w:rsidP="000E3D35">
      <w:pPr>
        <w:pStyle w:val="NO"/>
        <w:rPr>
          <w:ins w:id="1899" w:author="R2-1810140 SA" w:date="2018-07-12T12:42:00Z"/>
          <w:highlight w:val="cyan"/>
        </w:rPr>
      </w:pPr>
      <w:r w:rsidRPr="00390CF2">
        <w:rPr>
          <w:highlight w:val="cyan"/>
        </w:rPr>
        <w:t xml:space="preserve">NOTE 4: </w:t>
      </w:r>
      <w:r w:rsidRPr="00390CF2">
        <w:rPr>
          <w:highlight w:val="cyan"/>
        </w:rPr>
        <w:tab/>
        <w:t>In this specification, UE configuration refers to the parameters configured by NR RRC unless otherwise stated.</w:t>
      </w:r>
      <w:bookmarkStart w:id="1900" w:name="_Hlk504050147"/>
      <w:bookmarkEnd w:id="1736"/>
    </w:p>
    <w:p w14:paraId="604E7192" w14:textId="77777777" w:rsidR="000E3D35" w:rsidRPr="00390CF2" w:rsidRDefault="000E3D35" w:rsidP="000E3D35">
      <w:pPr>
        <w:pStyle w:val="NO"/>
        <w:rPr>
          <w:ins w:id="1901" w:author="R2-1810140 SA" w:date="2018-07-12T12:42:00Z"/>
          <w:highlight w:val="cyan"/>
          <w:lang w:val="en-US"/>
        </w:rPr>
      </w:pPr>
      <w:bookmarkStart w:id="1902" w:name="_Hlk519165193"/>
      <w:ins w:id="1903" w:author="R2-1810140 SA" w:date="2018-07-12T12:42:00Z">
        <w:r w:rsidRPr="00390CF2">
          <w:rPr>
            <w:highlight w:val="cyan"/>
            <w:lang w:val="en-US"/>
          </w:rPr>
          <w:t>NOTE 5: Ciphering and integrity protection can be enabled or disabled for a DRB</w:t>
        </w:r>
      </w:ins>
      <w:ins w:id="1904" w:author="R2-1810140 SA" w:date="2018-07-12T12:44:00Z">
        <w:r w:rsidRPr="00390CF2">
          <w:rPr>
            <w:highlight w:val="cyan"/>
            <w:lang w:val="en-US"/>
          </w:rPr>
          <w:t xml:space="preserve">. The </w:t>
        </w:r>
      </w:ins>
      <w:ins w:id="1905" w:author="R2-1810140 SA" w:date="2018-07-12T14:30:00Z">
        <w:r w:rsidRPr="00390CF2">
          <w:rPr>
            <w:highlight w:val="cyan"/>
            <w:lang w:val="en-US"/>
          </w:rPr>
          <w:t xml:space="preserve">enabling/disabling of </w:t>
        </w:r>
      </w:ins>
      <w:ins w:id="1906" w:author="R2-1810140 SA" w:date="2018-07-12T14:29:00Z">
        <w:r w:rsidRPr="00390CF2">
          <w:rPr>
            <w:highlight w:val="cyan"/>
            <w:lang w:val="en-US"/>
          </w:rPr>
          <w:t>cipheriong</w:t>
        </w:r>
      </w:ins>
      <w:ins w:id="1907" w:author="R2-1810140 SA" w:date="2018-07-12T14:30:00Z">
        <w:r w:rsidRPr="00390CF2">
          <w:rPr>
            <w:highlight w:val="cyan"/>
            <w:lang w:val="en-US"/>
          </w:rPr>
          <w:t xml:space="preserve"> or </w:t>
        </w:r>
      </w:ins>
      <w:ins w:id="1908" w:author="R2-1810140 SA" w:date="2018-07-12T14:29:00Z">
        <w:r w:rsidRPr="00390CF2">
          <w:rPr>
            <w:highlight w:val="cyan"/>
            <w:lang w:val="en-US"/>
          </w:rPr>
          <w:t xml:space="preserve">integrity protection </w:t>
        </w:r>
      </w:ins>
      <w:ins w:id="1909" w:author="R2-1810140 SA" w:date="2018-07-12T12:43:00Z">
        <w:r w:rsidRPr="00390CF2">
          <w:rPr>
            <w:highlight w:val="cyan"/>
            <w:lang w:val="en-US"/>
          </w:rPr>
          <w:t>can</w:t>
        </w:r>
      </w:ins>
      <w:ins w:id="1910" w:author="R2-1810140 SA" w:date="2018-07-12T12:42:00Z">
        <w:r w:rsidRPr="00390CF2">
          <w:rPr>
            <w:highlight w:val="cyan"/>
            <w:lang w:val="en-US"/>
          </w:rPr>
          <w:t xml:space="preserve"> be changed </w:t>
        </w:r>
      </w:ins>
      <w:ins w:id="1911" w:author="R2-1810140 SA" w:date="2018-07-12T12:44:00Z">
        <w:r w:rsidRPr="00390CF2">
          <w:rPr>
            <w:highlight w:val="cyan"/>
            <w:lang w:val="en-US"/>
          </w:rPr>
          <w:t xml:space="preserve">only </w:t>
        </w:r>
      </w:ins>
      <w:ins w:id="1912" w:author="R2-1810140 SA" w:date="2018-07-12T12:42:00Z">
        <w:r w:rsidRPr="00390CF2">
          <w:rPr>
            <w:highlight w:val="cyan"/>
            <w:lang w:val="en-US"/>
          </w:rPr>
          <w:t>by releasing and adding the DRB.</w:t>
        </w:r>
      </w:ins>
    </w:p>
    <w:bookmarkEnd w:id="1902"/>
    <w:p w14:paraId="3C67D1FE" w14:textId="77777777" w:rsidR="000E3D35" w:rsidRPr="00390CF2" w:rsidRDefault="000E3D35" w:rsidP="000E3D35">
      <w:pPr>
        <w:pStyle w:val="NO"/>
        <w:rPr>
          <w:highlight w:val="cyan"/>
        </w:rPr>
      </w:pPr>
    </w:p>
    <w:p w14:paraId="75EFE2F3" w14:textId="77777777" w:rsidR="000E3D35" w:rsidRPr="00390CF2" w:rsidRDefault="000E3D35" w:rsidP="000E3D35">
      <w:pPr>
        <w:pStyle w:val="Heading4"/>
        <w:rPr>
          <w:highlight w:val="cyan"/>
        </w:rPr>
      </w:pPr>
      <w:bookmarkStart w:id="1913" w:name="_Toc510018495"/>
      <w:r w:rsidRPr="00390CF2">
        <w:rPr>
          <w:highlight w:val="cyan"/>
        </w:rPr>
        <w:t>5.3.5.7</w:t>
      </w:r>
      <w:r w:rsidRPr="00390CF2">
        <w:rPr>
          <w:highlight w:val="cyan"/>
        </w:rPr>
        <w:tab/>
        <w:t>Security key update</w:t>
      </w:r>
      <w:bookmarkEnd w:id="1913"/>
      <w:r w:rsidRPr="00390CF2">
        <w:rPr>
          <w:highlight w:val="cyan"/>
        </w:rPr>
        <w:t xml:space="preserve"> </w:t>
      </w:r>
    </w:p>
    <w:bookmarkEnd w:id="1900"/>
    <w:p w14:paraId="0EE270C7" w14:textId="77777777" w:rsidR="000E3D35" w:rsidRPr="00390CF2" w:rsidRDefault="000E3D35" w:rsidP="000E3D35">
      <w:pPr>
        <w:rPr>
          <w:ins w:id="1914" w:author="Rapporteur SA Rev 1" w:date="2018-05-31T09:12:00Z"/>
          <w:highlight w:val="cyan"/>
        </w:rPr>
      </w:pPr>
      <w:ins w:id="1915" w:author="Rapporteur SA Rev 1" w:date="2018-05-31T09:12:00Z">
        <w:r w:rsidRPr="00390CF2">
          <w:rPr>
            <w:highlight w:val="cyan"/>
          </w:rPr>
          <w:t>The UE shall:</w:t>
        </w:r>
      </w:ins>
    </w:p>
    <w:p w14:paraId="200D365F" w14:textId="77777777" w:rsidR="000E3D35" w:rsidRPr="00390CF2" w:rsidRDefault="000E3D35" w:rsidP="000E3D35">
      <w:pPr>
        <w:pStyle w:val="B1"/>
        <w:rPr>
          <w:ins w:id="1916" w:author="Rapporteur SA Rev 1" w:date="2018-05-31T09:12:00Z"/>
          <w:highlight w:val="cyan"/>
        </w:rPr>
      </w:pPr>
      <w:ins w:id="1917" w:author="Rapporteur SA Rev 1" w:date="2018-05-31T09:11:00Z">
        <w:r w:rsidRPr="00390CF2">
          <w:rPr>
            <w:highlight w:val="cyan"/>
          </w:rPr>
          <w:t>1&gt;</w:t>
        </w:r>
        <w:r w:rsidRPr="00390CF2">
          <w:rPr>
            <w:highlight w:val="cyan"/>
          </w:rPr>
          <w:tab/>
          <w:t>if the UE is operating in EN-DC:</w:t>
        </w:r>
      </w:ins>
    </w:p>
    <w:p w14:paraId="35EB9734" w14:textId="77777777" w:rsidR="000E3D35" w:rsidRPr="00390CF2" w:rsidRDefault="000E3D35" w:rsidP="000E3D35">
      <w:pPr>
        <w:pStyle w:val="B2"/>
        <w:rPr>
          <w:rFonts w:eastAsia="MS Mincho"/>
          <w:highlight w:val="cyan"/>
        </w:rPr>
      </w:pPr>
      <w:ins w:id="1918" w:author="Rapporteur SA Rev 1" w:date="2018-05-31T09:12:00Z">
        <w:r w:rsidRPr="00390CF2">
          <w:rPr>
            <w:highlight w:val="cyan"/>
          </w:rPr>
          <w:t>2&gt; u</w:t>
        </w:r>
      </w:ins>
      <w:del w:id="1919" w:author="Rapporteur SA Rev 1" w:date="2018-05-31T09:12:00Z">
        <w:r w:rsidRPr="00390CF2">
          <w:rPr>
            <w:highlight w:val="cyan"/>
          </w:rPr>
          <w:delText>U</w:delText>
        </w:r>
      </w:del>
      <w:r w:rsidRPr="00390CF2">
        <w:rPr>
          <w:highlight w:val="cyan"/>
        </w:rPr>
        <w:t xml:space="preserve">pon reception of </w:t>
      </w:r>
      <w:r w:rsidRPr="00390CF2">
        <w:rPr>
          <w:i/>
          <w:highlight w:val="cyan"/>
        </w:rPr>
        <w:t>sk-Counter</w:t>
      </w:r>
      <w:r w:rsidRPr="00390CF2">
        <w:rPr>
          <w:highlight w:val="cyan"/>
        </w:rPr>
        <w:t xml:space="preserve"> as specified in TS 36.331 [10]</w:t>
      </w:r>
      <w:del w:id="1920" w:author="Rapporteur SA Rev 1" w:date="2018-05-31T09:13:00Z">
        <w:r w:rsidRPr="00390CF2">
          <w:rPr>
            <w:highlight w:val="cyan"/>
          </w:rPr>
          <w:delText xml:space="preserve"> the UE shall</w:delText>
        </w:r>
      </w:del>
      <w:r w:rsidRPr="00390CF2">
        <w:rPr>
          <w:highlight w:val="cyan"/>
        </w:rPr>
        <w:t>:</w:t>
      </w:r>
    </w:p>
    <w:p w14:paraId="2A1484AD" w14:textId="77777777" w:rsidR="000E3D35" w:rsidRPr="00390CF2" w:rsidRDefault="000E3D35" w:rsidP="000E3D35">
      <w:pPr>
        <w:pStyle w:val="B3"/>
        <w:rPr>
          <w:highlight w:val="cyan"/>
        </w:rPr>
      </w:pPr>
      <w:ins w:id="1921" w:author="Rapporteur SA Rev 1" w:date="2018-05-31T09:12:00Z">
        <w:r w:rsidRPr="00390CF2">
          <w:rPr>
            <w:highlight w:val="cyan"/>
          </w:rPr>
          <w:t>3</w:t>
        </w:r>
      </w:ins>
      <w:del w:id="1922" w:author="Rapporteur SA Rev 1" w:date="2018-05-31T09:12:00Z">
        <w:r w:rsidRPr="00390CF2">
          <w:rPr>
            <w:highlight w:val="cyan"/>
          </w:rPr>
          <w:delText>1</w:delText>
        </w:r>
      </w:del>
      <w:r w:rsidRPr="00390CF2">
        <w:rPr>
          <w:highlight w:val="cyan"/>
        </w:rPr>
        <w:t>&gt;</w:t>
      </w:r>
      <w:r w:rsidRPr="00390CF2">
        <w:rPr>
          <w:highlight w:val="cyan"/>
        </w:rPr>
        <w:tab/>
        <w:t>update the S-K</w:t>
      </w:r>
      <w:r w:rsidRPr="00390CF2">
        <w:rPr>
          <w:highlight w:val="cyan"/>
          <w:vertAlign w:val="subscript"/>
        </w:rPr>
        <w:t>gNB</w:t>
      </w:r>
      <w:r w:rsidRPr="00390CF2">
        <w:rPr>
          <w:highlight w:val="cyan"/>
        </w:rPr>
        <w:t xml:space="preserve"> key based on the K</w:t>
      </w:r>
      <w:r w:rsidRPr="00390CF2">
        <w:rPr>
          <w:highlight w:val="cyan"/>
          <w:vertAlign w:val="subscript"/>
        </w:rPr>
        <w:t>eNB</w:t>
      </w:r>
      <w:r w:rsidRPr="00390CF2">
        <w:rPr>
          <w:highlight w:val="cyan"/>
        </w:rPr>
        <w:t xml:space="preserve"> key and using the received </w:t>
      </w:r>
      <w:r w:rsidRPr="00390CF2">
        <w:rPr>
          <w:i/>
          <w:highlight w:val="cyan"/>
        </w:rPr>
        <w:t>sk-Counter</w:t>
      </w:r>
      <w:r w:rsidRPr="00390CF2">
        <w:rPr>
          <w:highlight w:val="cyan"/>
        </w:rPr>
        <w:t xml:space="preserve"> value, as specified in TS 33.</w:t>
      </w:r>
      <w:ins w:id="1923" w:author="R2-1810140 SA" w:date="2018-07-12T12:45:00Z">
        <w:r w:rsidRPr="00390CF2">
          <w:rPr>
            <w:highlight w:val="cyan"/>
          </w:rPr>
          <w:t>4</w:t>
        </w:r>
      </w:ins>
      <w:del w:id="1924" w:author="R2-1810140 SA" w:date="2018-07-12T12:45:00Z">
        <w:r w:rsidRPr="00390CF2" w:rsidDel="005C6960">
          <w:rPr>
            <w:highlight w:val="cyan"/>
          </w:rPr>
          <w:delText>5</w:delText>
        </w:r>
      </w:del>
      <w:r w:rsidRPr="00390CF2">
        <w:rPr>
          <w:highlight w:val="cyan"/>
        </w:rPr>
        <w:t>01 [11];</w:t>
      </w:r>
    </w:p>
    <w:p w14:paraId="7032B211" w14:textId="77777777" w:rsidR="000E3D35" w:rsidRPr="00390CF2" w:rsidRDefault="000E3D35" w:rsidP="000E3D35">
      <w:pPr>
        <w:pStyle w:val="B3"/>
        <w:rPr>
          <w:highlight w:val="cyan"/>
        </w:rPr>
      </w:pPr>
      <w:ins w:id="1925" w:author="Rapporteur SA Rev 1" w:date="2018-05-31T09:13:00Z">
        <w:r w:rsidRPr="00390CF2">
          <w:rPr>
            <w:highlight w:val="cyan"/>
          </w:rPr>
          <w:t>3</w:t>
        </w:r>
      </w:ins>
      <w:del w:id="1926" w:author="Rapporteur SA Rev 1" w:date="2018-05-31T09:13:00Z">
        <w:r w:rsidRPr="00390CF2">
          <w:rPr>
            <w:highlight w:val="cyan"/>
          </w:rPr>
          <w:delText>1</w:delText>
        </w:r>
      </w:del>
      <w:r w:rsidRPr="00390CF2">
        <w:rPr>
          <w:highlight w:val="cyan"/>
        </w:rPr>
        <w:t>&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 specified in TS 33.</w:t>
      </w:r>
      <w:ins w:id="1927" w:author="R2-1810140 SA" w:date="2018-07-12T12:45:00Z">
        <w:r w:rsidRPr="00390CF2">
          <w:rPr>
            <w:highlight w:val="cyan"/>
          </w:rPr>
          <w:t>4</w:t>
        </w:r>
      </w:ins>
      <w:del w:id="1928" w:author="R2-1810140 SA" w:date="2018-07-12T12:45:00Z">
        <w:r w:rsidRPr="00390CF2" w:rsidDel="005C6960">
          <w:rPr>
            <w:highlight w:val="cyan"/>
          </w:rPr>
          <w:delText>5</w:delText>
        </w:r>
      </w:del>
      <w:r w:rsidRPr="00390CF2">
        <w:rPr>
          <w:highlight w:val="cyan"/>
        </w:rPr>
        <w:t>01 [11];</w:t>
      </w:r>
    </w:p>
    <w:p w14:paraId="63E6327B" w14:textId="77777777" w:rsidR="000E3D35" w:rsidRPr="00390CF2" w:rsidRDefault="000E3D35" w:rsidP="000E3D35">
      <w:pPr>
        <w:pStyle w:val="B3"/>
        <w:rPr>
          <w:ins w:id="1929" w:author="Rapporteur SA Rev 1" w:date="2018-05-31T09:13:00Z"/>
          <w:highlight w:val="cyan"/>
        </w:rPr>
      </w:pPr>
      <w:ins w:id="1930" w:author="Rapporteur SA Rev 1" w:date="2018-05-31T09:13:00Z">
        <w:r w:rsidRPr="00390CF2">
          <w:rPr>
            <w:highlight w:val="cyan"/>
          </w:rPr>
          <w:t>3</w:t>
        </w:r>
      </w:ins>
      <w:del w:id="1931" w:author="Rapporteur SA Rev 1" w:date="2018-05-31T09:13:00Z">
        <w:r w:rsidRPr="00390CF2">
          <w:rPr>
            <w:highlight w:val="cyan"/>
          </w:rPr>
          <w:delText>1</w:delText>
        </w:r>
      </w:del>
      <w:r w:rsidRPr="00390CF2">
        <w:rPr>
          <w:highlight w:val="cyan"/>
        </w:rPr>
        <w:t>&gt;</w:t>
      </w:r>
      <w:r w:rsidRPr="00390CF2">
        <w:rPr>
          <w:highlight w:val="cyan"/>
        </w:rPr>
        <w:tab/>
        <w:t>derive the K</w:t>
      </w:r>
      <w:r w:rsidRPr="00390CF2">
        <w:rPr>
          <w:highlight w:val="cyan"/>
          <w:vertAlign w:val="subscript"/>
        </w:rPr>
        <w:t>RRCint</w:t>
      </w:r>
      <w:r w:rsidRPr="00390CF2">
        <w:rPr>
          <w:highlight w:val="cyan"/>
        </w:rPr>
        <w:t xml:space="preserve"> </w:t>
      </w:r>
      <w:r w:rsidRPr="00390CF2">
        <w:rPr>
          <w:highlight w:val="cyan"/>
          <w:lang w:eastAsia="zh-CN"/>
        </w:rPr>
        <w:t>and K</w:t>
      </w:r>
      <w:r w:rsidRPr="00390CF2">
        <w:rPr>
          <w:highlight w:val="cyan"/>
          <w:vertAlign w:val="subscript"/>
          <w:lang w:eastAsia="zh-CN"/>
        </w:rPr>
        <w:t>UPint</w:t>
      </w:r>
      <w:r w:rsidRPr="00390CF2">
        <w:rPr>
          <w:highlight w:val="cyan"/>
        </w:rPr>
        <w:t xml:space="preserve"> key as specified in TS 33.</w:t>
      </w:r>
      <w:ins w:id="1932" w:author="R2-1810140 SA" w:date="2018-07-12T12:45:00Z">
        <w:r w:rsidRPr="00390CF2">
          <w:rPr>
            <w:highlight w:val="cyan"/>
          </w:rPr>
          <w:t>4</w:t>
        </w:r>
      </w:ins>
      <w:del w:id="1933" w:author="R2-1810140 SA" w:date="2018-07-12T12:45:00Z">
        <w:r w:rsidRPr="00390CF2" w:rsidDel="005C6960">
          <w:rPr>
            <w:highlight w:val="cyan"/>
          </w:rPr>
          <w:delText>5</w:delText>
        </w:r>
      </w:del>
      <w:r w:rsidRPr="00390CF2">
        <w:rPr>
          <w:highlight w:val="cyan"/>
        </w:rPr>
        <w:t>01 [11].</w:t>
      </w:r>
    </w:p>
    <w:p w14:paraId="112B7FB7" w14:textId="77777777" w:rsidR="000E3D35" w:rsidRPr="00390CF2" w:rsidRDefault="000E3D35" w:rsidP="000E3D35">
      <w:pPr>
        <w:pStyle w:val="B1"/>
        <w:rPr>
          <w:ins w:id="1934" w:author="Rapporteur SA Rev 1" w:date="2018-05-31T09:13:00Z"/>
          <w:highlight w:val="cyan"/>
        </w:rPr>
      </w:pPr>
      <w:ins w:id="1935" w:author="Rapporteur SA Rev 1" w:date="2018-05-31T22:04:00Z">
        <w:r w:rsidRPr="00390CF2">
          <w:rPr>
            <w:highlight w:val="cyan"/>
          </w:rPr>
          <w:t>1&gt;</w:t>
        </w:r>
        <w:r w:rsidRPr="00390CF2">
          <w:rPr>
            <w:highlight w:val="cyan"/>
          </w:rPr>
          <w:tab/>
        </w:r>
      </w:ins>
      <w:ins w:id="1936" w:author="Rapporteur SA Rev 1" w:date="2018-05-31T09:13:00Z">
        <w:r w:rsidRPr="00390CF2">
          <w:rPr>
            <w:highlight w:val="cyan"/>
          </w:rPr>
          <w:t>else:</w:t>
        </w:r>
      </w:ins>
    </w:p>
    <w:p w14:paraId="4CCF3997" w14:textId="77777777" w:rsidR="000E3D35" w:rsidRPr="00390CF2" w:rsidRDefault="000E3D35" w:rsidP="000E3D35">
      <w:pPr>
        <w:pStyle w:val="B2"/>
        <w:rPr>
          <w:ins w:id="1937" w:author="Rapporteur SA Rev 1" w:date="2018-05-31T09:15:00Z"/>
          <w:highlight w:val="cyan"/>
        </w:rPr>
      </w:pPr>
      <w:ins w:id="1938" w:author="Rapporteur SA Rev 1" w:date="2018-05-31T09:18:00Z">
        <w:r w:rsidRPr="00390CF2">
          <w:rPr>
            <w:highlight w:val="cyan"/>
            <w:lang w:val="fi-FI"/>
          </w:rPr>
          <w:t xml:space="preserve">2 &gt; </w:t>
        </w:r>
      </w:ins>
      <w:ins w:id="1939" w:author="Rapporteur SA Rev 1" w:date="2018-05-31T09:15:00Z">
        <w:r w:rsidRPr="00390CF2">
          <w:rPr>
            <w:highlight w:val="cyan"/>
          </w:rPr>
          <w:t xml:space="preserve">if the </w:t>
        </w:r>
        <w:r w:rsidRPr="00390CF2">
          <w:rPr>
            <w:i/>
            <w:highlight w:val="cyan"/>
            <w:rPrChange w:id="1940" w:author="R2-1810924 SA" w:date="2018-07-11T10:24:00Z">
              <w:rPr/>
            </w:rPrChange>
          </w:rPr>
          <w:t>keySetChangeIndicator</w:t>
        </w:r>
        <w:r w:rsidRPr="00390CF2">
          <w:rPr>
            <w:highlight w:val="cyan"/>
          </w:rPr>
          <w:t xml:space="preserve"> is included in the received </w:t>
        </w:r>
        <w:r w:rsidRPr="00390CF2">
          <w:rPr>
            <w:i/>
            <w:highlight w:val="cyan"/>
            <w:rPrChange w:id="1941" w:author="R2-1810924 SA" w:date="2018-07-11T10:24:00Z">
              <w:rPr/>
            </w:rPrChange>
          </w:rPr>
          <w:t>keyRefresh</w:t>
        </w:r>
        <w:r w:rsidRPr="00390CF2">
          <w:rPr>
            <w:highlight w:val="cyan"/>
          </w:rPr>
          <w:t>:</w:t>
        </w:r>
      </w:ins>
    </w:p>
    <w:p w14:paraId="44E132D7" w14:textId="77777777" w:rsidR="000E3D35" w:rsidRPr="00390CF2" w:rsidRDefault="000E3D35" w:rsidP="000E3D35">
      <w:pPr>
        <w:pStyle w:val="B3"/>
        <w:rPr>
          <w:ins w:id="1942" w:author="Rapporteur SA Rev 1" w:date="2018-05-31T09:15:00Z"/>
          <w:highlight w:val="cyan"/>
        </w:rPr>
      </w:pPr>
      <w:ins w:id="1943" w:author="Rapporteur SA Rev 1" w:date="2018-05-31T09:15:00Z">
        <w:r w:rsidRPr="00390CF2">
          <w:rPr>
            <w:highlight w:val="cyan"/>
          </w:rPr>
          <w:t>3&gt;</w:t>
        </w:r>
        <w:r w:rsidRPr="00390CF2">
          <w:rPr>
            <w:highlight w:val="cyan"/>
          </w:rPr>
          <w:tab/>
          <w:t xml:space="preserve">if the </w:t>
        </w:r>
        <w:r w:rsidRPr="00390CF2">
          <w:rPr>
            <w:i/>
            <w:highlight w:val="cyan"/>
            <w:rPrChange w:id="1944" w:author="R2-1810924 SA" w:date="2018-07-11T10:24:00Z">
              <w:rPr/>
            </w:rPrChange>
          </w:rPr>
          <w:t>keySetChangeIndicator</w:t>
        </w:r>
        <w:r w:rsidRPr="00390CF2">
          <w:rPr>
            <w:highlight w:val="cyan"/>
          </w:rPr>
          <w:t xml:space="preserve"> is set to TRUE:</w:t>
        </w:r>
      </w:ins>
    </w:p>
    <w:p w14:paraId="0E684BE8" w14:textId="77777777" w:rsidR="000E3D35" w:rsidRPr="00390CF2" w:rsidRDefault="000E3D35" w:rsidP="000E3D35">
      <w:pPr>
        <w:pStyle w:val="B4"/>
        <w:rPr>
          <w:ins w:id="1945" w:author="Rapporteur SA Rev 1" w:date="2018-05-31T09:15:00Z"/>
          <w:highlight w:val="cyan"/>
        </w:rPr>
      </w:pPr>
      <w:ins w:id="1946" w:author="Rapporteur SA Rev 1" w:date="2018-05-31T09:15:00Z">
        <w:r w:rsidRPr="00390CF2">
          <w:rPr>
            <w:highlight w:val="cyan"/>
          </w:rPr>
          <w:t>4&gt;</w:t>
        </w:r>
        <w:r w:rsidRPr="00390CF2">
          <w:rPr>
            <w:highlight w:val="cyan"/>
          </w:rPr>
          <w:tab/>
          <w:t xml:space="preserve">derive or update the </w:t>
        </w:r>
      </w:ins>
      <w:ins w:id="1947" w:author="SA MediaTek (Felix)" w:date="2018-06-20T11:58:00Z">
        <w:r w:rsidRPr="00390CF2">
          <w:rPr>
            <w:highlight w:val="cyan"/>
          </w:rPr>
          <w:t>K</w:t>
        </w:r>
        <w:r w:rsidRPr="00390CF2">
          <w:rPr>
            <w:highlight w:val="cyan"/>
            <w:vertAlign w:val="subscript"/>
          </w:rPr>
          <w:t>gNB</w:t>
        </w:r>
      </w:ins>
      <w:ins w:id="1948" w:author="Rapporteur SA Rev 1" w:date="2018-05-31T09:15:00Z">
        <w:del w:id="1949" w:author="SA MediaTek (Felix)" w:date="2018-06-20T11:58:00Z">
          <w:r w:rsidRPr="00390CF2">
            <w:rPr>
              <w:highlight w:val="cyan"/>
            </w:rPr>
            <w:delText>KgNB</w:delText>
          </w:r>
        </w:del>
        <w:r w:rsidRPr="00390CF2">
          <w:rPr>
            <w:highlight w:val="cyan"/>
          </w:rPr>
          <w:t xml:space="preserve"> key based on the KAMF key</w:t>
        </w:r>
        <w:del w:id="1950" w:author="R2-1810924 SA" w:date="2018-07-11T10:25:00Z">
          <w:r w:rsidRPr="00390CF2" w:rsidDel="0052097D">
            <w:rPr>
              <w:highlight w:val="cyan"/>
            </w:rPr>
            <w:delText xml:space="preserve"> taken into use with the latest successful NAS SMC procedure</w:delText>
          </w:r>
        </w:del>
        <w:r w:rsidRPr="00390CF2">
          <w:rPr>
            <w:highlight w:val="cyan"/>
          </w:rPr>
          <w:t>, as specified in TS 33.501 [11];</w:t>
        </w:r>
      </w:ins>
    </w:p>
    <w:p w14:paraId="5234C90A" w14:textId="77777777" w:rsidR="000E3D35" w:rsidRPr="00390CF2" w:rsidRDefault="000E3D35" w:rsidP="000E3D35">
      <w:pPr>
        <w:pStyle w:val="B3"/>
        <w:rPr>
          <w:ins w:id="1951" w:author="Rapporteur SA Rev 1" w:date="2018-05-31T09:15:00Z"/>
          <w:highlight w:val="cyan"/>
        </w:rPr>
      </w:pPr>
      <w:ins w:id="1952" w:author="Rapporteur SA Rev 1" w:date="2018-05-31T09:15:00Z">
        <w:r w:rsidRPr="00390CF2">
          <w:rPr>
            <w:highlight w:val="cyan"/>
          </w:rPr>
          <w:t>3&gt;</w:t>
        </w:r>
        <w:r w:rsidRPr="00390CF2">
          <w:rPr>
            <w:highlight w:val="cyan"/>
          </w:rPr>
          <w:tab/>
          <w:t>else:</w:t>
        </w:r>
      </w:ins>
    </w:p>
    <w:p w14:paraId="4E116298" w14:textId="77777777" w:rsidR="000E3D35" w:rsidRPr="00390CF2" w:rsidRDefault="000E3D35" w:rsidP="000E3D35">
      <w:pPr>
        <w:pStyle w:val="B4"/>
        <w:rPr>
          <w:ins w:id="1953" w:author="Rapporteur SA Rev 1" w:date="2018-05-31T09:15:00Z"/>
          <w:highlight w:val="cyan"/>
        </w:rPr>
      </w:pPr>
      <w:ins w:id="1954" w:author="Rapporteur SA Rev 1" w:date="2018-05-31T09:15:00Z">
        <w:r w:rsidRPr="00390CF2">
          <w:rPr>
            <w:highlight w:val="cyan"/>
          </w:rPr>
          <w:t>4&gt;</w:t>
        </w:r>
        <w:r w:rsidRPr="00390CF2">
          <w:rPr>
            <w:highlight w:val="cyan"/>
          </w:rPr>
          <w:tab/>
          <w:t xml:space="preserve">derive or update the </w:t>
        </w:r>
      </w:ins>
      <w:ins w:id="1955" w:author="SA MediaTek (Felix)" w:date="2018-06-20T11:58:00Z">
        <w:r w:rsidRPr="00390CF2">
          <w:rPr>
            <w:highlight w:val="cyan"/>
          </w:rPr>
          <w:t>K</w:t>
        </w:r>
        <w:r w:rsidRPr="00390CF2">
          <w:rPr>
            <w:highlight w:val="cyan"/>
            <w:vertAlign w:val="subscript"/>
          </w:rPr>
          <w:t>gNB</w:t>
        </w:r>
      </w:ins>
      <w:ins w:id="1956" w:author="Rapporteur SA Rev 1" w:date="2018-05-31T09:15:00Z">
        <w:del w:id="1957" w:author="SA MediaTek (Felix)" w:date="2018-06-20T11:58:00Z">
          <w:r w:rsidRPr="00390CF2">
            <w:rPr>
              <w:highlight w:val="cyan"/>
            </w:rPr>
            <w:delText>KgNB</w:delText>
          </w:r>
        </w:del>
        <w:r w:rsidRPr="00390CF2">
          <w:rPr>
            <w:highlight w:val="cyan"/>
          </w:rPr>
          <w:t xml:space="preserve"> key based on the current </w:t>
        </w:r>
      </w:ins>
      <w:ins w:id="1958" w:author="SA MediaTek (Felix)" w:date="2018-06-20T11:58:00Z">
        <w:r w:rsidRPr="00390CF2">
          <w:rPr>
            <w:highlight w:val="cyan"/>
          </w:rPr>
          <w:t>K</w:t>
        </w:r>
        <w:r w:rsidRPr="00390CF2">
          <w:rPr>
            <w:highlight w:val="cyan"/>
            <w:vertAlign w:val="subscript"/>
          </w:rPr>
          <w:t>gNB</w:t>
        </w:r>
      </w:ins>
      <w:ins w:id="1959" w:author="Rapporteur SA Rev 1" w:date="2018-05-31T09:15:00Z">
        <w:del w:id="1960" w:author="SA MediaTek (Felix)" w:date="2018-06-20T11:58:00Z">
          <w:r w:rsidRPr="00390CF2">
            <w:rPr>
              <w:highlight w:val="cyan"/>
            </w:rPr>
            <w:delText>KgNB</w:delText>
          </w:r>
        </w:del>
        <w:r w:rsidRPr="00390CF2">
          <w:rPr>
            <w:highlight w:val="cyan"/>
          </w:rPr>
          <w:t xml:space="preserve"> or the NH, using the nextHopChainingCount value indicated in the received keyRefresh, as specified in TS 33.501 [11];</w:t>
        </w:r>
      </w:ins>
    </w:p>
    <w:p w14:paraId="0C003285" w14:textId="77777777" w:rsidR="000E3D35" w:rsidRPr="00390CF2" w:rsidDel="00302678" w:rsidRDefault="000E3D35" w:rsidP="000E3D35">
      <w:pPr>
        <w:pStyle w:val="B3"/>
        <w:rPr>
          <w:ins w:id="1961" w:author="Rapporteur SA Rev 1" w:date="2018-05-31T09:15:00Z"/>
          <w:del w:id="1962" w:author="R2-1810140 SA" w:date="2018-07-12T12:47:00Z"/>
          <w:highlight w:val="cyan"/>
        </w:rPr>
      </w:pPr>
      <w:ins w:id="1963" w:author="Rapporteur SA Rev 1" w:date="2018-05-31T09:15:00Z">
        <w:del w:id="1964" w:author="R2-1810140 SA" w:date="2018-07-12T12:47:00Z">
          <w:r w:rsidRPr="00390CF2" w:rsidDel="00302678">
            <w:rPr>
              <w:highlight w:val="cyan"/>
            </w:rPr>
            <w:delText>3&gt;</w:delText>
          </w:r>
          <w:r w:rsidRPr="00390CF2" w:rsidDel="00302678">
            <w:rPr>
              <w:highlight w:val="cyan"/>
            </w:rPr>
            <w:tab/>
            <w:delText xml:space="preserve">store the </w:delText>
          </w:r>
          <w:r w:rsidRPr="00390CF2" w:rsidDel="00302678">
            <w:rPr>
              <w:i/>
              <w:highlight w:val="cyan"/>
              <w:rPrChange w:id="1965" w:author="R2-1810924 SA" w:date="2018-07-11T10:24:00Z">
                <w:rPr/>
              </w:rPrChange>
            </w:rPr>
            <w:delText>nextHopChainingCount</w:delText>
          </w:r>
          <w:r w:rsidRPr="00390CF2" w:rsidDel="00302678">
            <w:rPr>
              <w:highlight w:val="cyan"/>
            </w:rPr>
            <w:delText xml:space="preserve"> value;</w:delText>
          </w:r>
        </w:del>
      </w:ins>
    </w:p>
    <w:p w14:paraId="7E9ECEDC" w14:textId="77777777" w:rsidR="000E3D35" w:rsidRPr="00390CF2" w:rsidDel="00302678" w:rsidRDefault="000E3D35" w:rsidP="000E3D35">
      <w:pPr>
        <w:pStyle w:val="B2"/>
        <w:rPr>
          <w:ins w:id="1966" w:author="Rapporteur SA Rev 1" w:date="2018-05-31T09:15:00Z"/>
          <w:del w:id="1967" w:author="R2-1810140 SA" w:date="2018-07-12T12:50:00Z"/>
          <w:highlight w:val="cyan"/>
        </w:rPr>
      </w:pPr>
      <w:ins w:id="1968" w:author="Rapporteur SA Rev 1" w:date="2018-05-31T09:15:00Z">
        <w:del w:id="1969" w:author="R2-1810140 SA" w:date="2018-07-12T12:50:00Z">
          <w:r w:rsidRPr="00390CF2" w:rsidDel="00302678">
            <w:rPr>
              <w:highlight w:val="cyan"/>
            </w:rPr>
            <w:delText xml:space="preserve">2&gt; derive the keys associated with </w:delText>
          </w:r>
        </w:del>
      </w:ins>
      <w:ins w:id="1970" w:author="SA MediaTek (Felix)" w:date="2018-06-20T11:59:00Z">
        <w:del w:id="1971" w:author="R2-1810140 SA" w:date="2018-07-12T12:50:00Z">
          <w:r w:rsidRPr="00390CF2" w:rsidDel="00302678">
            <w:rPr>
              <w:highlight w:val="cyan"/>
            </w:rPr>
            <w:delText>K</w:delText>
          </w:r>
          <w:r w:rsidRPr="00390CF2" w:rsidDel="00302678">
            <w:rPr>
              <w:highlight w:val="cyan"/>
              <w:vertAlign w:val="subscript"/>
            </w:rPr>
            <w:delText>gNB</w:delText>
          </w:r>
        </w:del>
      </w:ins>
      <w:ins w:id="1972" w:author="Rapporteur SA Rev 1" w:date="2018-05-31T09:15:00Z">
        <w:del w:id="1973" w:author="R2-1810140 SA" w:date="2018-07-12T12:50:00Z">
          <w:r w:rsidRPr="00390CF2" w:rsidDel="00302678">
            <w:rPr>
              <w:highlight w:val="cyan"/>
            </w:rPr>
            <w:delText>KgNB as follows:</w:delText>
          </w:r>
        </w:del>
      </w:ins>
    </w:p>
    <w:p w14:paraId="2D72D71E" w14:textId="77777777" w:rsidR="000E3D35" w:rsidRPr="00390CF2" w:rsidDel="00302678" w:rsidRDefault="000E3D35" w:rsidP="000E3D35">
      <w:pPr>
        <w:pStyle w:val="B3"/>
        <w:rPr>
          <w:ins w:id="1974" w:author="Rapporteur SA Rev 1" w:date="2018-05-31T09:15:00Z"/>
          <w:del w:id="1975" w:author="R2-1810140 SA" w:date="2018-07-12T12:50:00Z"/>
          <w:highlight w:val="cyan"/>
        </w:rPr>
      </w:pPr>
      <w:ins w:id="1976" w:author="Rapporteur SA Rev 1" w:date="2018-05-31T09:15:00Z">
        <w:del w:id="1977" w:author="R2-1810140 SA" w:date="2018-07-12T12:50:00Z">
          <w:r w:rsidRPr="00390CF2" w:rsidDel="00302678">
            <w:rPr>
              <w:highlight w:val="cyan"/>
            </w:rPr>
            <w:delText>3&gt;</w:delText>
          </w:r>
          <w:r w:rsidRPr="00390CF2" w:rsidDel="00302678">
            <w:rPr>
              <w:highlight w:val="cyan"/>
            </w:rPr>
            <w:tab/>
            <w:delText xml:space="preserve">derive the </w:delText>
          </w:r>
        </w:del>
      </w:ins>
      <w:ins w:id="1978" w:author="SA MediaTek (Felix)" w:date="2018-06-20T12:00:00Z">
        <w:del w:id="1979" w:author="R2-1810140 SA" w:date="2018-07-12T12:50:00Z">
          <w:r w:rsidRPr="00390CF2" w:rsidDel="00302678">
            <w:rPr>
              <w:highlight w:val="cyan"/>
            </w:rPr>
            <w:delText>K</w:delText>
          </w:r>
          <w:r w:rsidRPr="00390CF2" w:rsidDel="00302678">
            <w:rPr>
              <w:highlight w:val="cyan"/>
              <w:vertAlign w:val="subscript"/>
            </w:rPr>
            <w:delText>RRCint</w:delText>
          </w:r>
        </w:del>
      </w:ins>
      <w:ins w:id="1980" w:author="Rapporteur SA Rev 1" w:date="2018-05-31T09:15:00Z">
        <w:del w:id="1981" w:author="R2-1810140 SA" w:date="2018-07-12T12:50:00Z">
          <w:r w:rsidRPr="00390CF2" w:rsidDel="00302678">
            <w:rPr>
              <w:highlight w:val="cyan"/>
            </w:rPr>
            <w:delText xml:space="preserve">KRRCint and </w:delText>
          </w:r>
        </w:del>
      </w:ins>
      <w:ins w:id="1982" w:author="SA MediaTek (Felix)" w:date="2018-06-20T12:00:00Z">
        <w:del w:id="1983" w:author="R2-1810140 SA" w:date="2018-07-12T12:50:00Z">
          <w:r w:rsidRPr="00390CF2" w:rsidDel="00302678">
            <w:rPr>
              <w:highlight w:val="cyan"/>
              <w:lang w:eastAsia="zh-CN"/>
            </w:rPr>
            <w:delText>K</w:delText>
          </w:r>
          <w:r w:rsidRPr="00390CF2" w:rsidDel="00302678">
            <w:rPr>
              <w:highlight w:val="cyan"/>
              <w:vertAlign w:val="subscript"/>
              <w:lang w:eastAsia="zh-CN"/>
            </w:rPr>
            <w:delText>UPint</w:delText>
          </w:r>
        </w:del>
      </w:ins>
      <w:ins w:id="1984" w:author="Rapporteur SA Rev 1" w:date="2018-05-31T09:15:00Z">
        <w:del w:id="1985" w:author="R2-1810140 SA" w:date="2018-07-12T12:50:00Z">
          <w:r w:rsidRPr="00390CF2" w:rsidDel="00302678">
            <w:rPr>
              <w:highlight w:val="cyan"/>
            </w:rPr>
            <w:delText>KUPint key associated with the integrityProtAlgorithm, as specified in TS 33.501 [11];</w:delText>
          </w:r>
        </w:del>
      </w:ins>
    </w:p>
    <w:p w14:paraId="29B363DB" w14:textId="77777777" w:rsidR="000E3D35" w:rsidRPr="00390CF2" w:rsidDel="00302678" w:rsidRDefault="000E3D35" w:rsidP="000E3D35">
      <w:pPr>
        <w:pStyle w:val="B3"/>
        <w:rPr>
          <w:ins w:id="1986" w:author="Rapporteur SA Rev 1" w:date="2018-05-31T09:15:00Z"/>
          <w:del w:id="1987" w:author="R2-1810140 SA" w:date="2018-07-12T12:50:00Z"/>
          <w:highlight w:val="cyan"/>
        </w:rPr>
      </w:pPr>
      <w:ins w:id="1988" w:author="Rapporteur SA Rev 1" w:date="2018-05-31T09:15:00Z">
        <w:del w:id="1989" w:author="R2-1810140 SA" w:date="2018-07-12T12:50:00Z">
          <w:r w:rsidRPr="00390CF2" w:rsidDel="00302678">
            <w:rPr>
              <w:highlight w:val="cyan"/>
            </w:rPr>
            <w:delText>3&gt;</w:delText>
          </w:r>
          <w:r w:rsidRPr="00390CF2" w:rsidDel="00302678">
            <w:rPr>
              <w:highlight w:val="cyan"/>
            </w:rPr>
            <w:tab/>
            <w:delText xml:space="preserve">derive the </w:delText>
          </w:r>
        </w:del>
      </w:ins>
      <w:ins w:id="1990" w:author="SA MediaTek (Felix)" w:date="2018-06-20T11:59:00Z">
        <w:del w:id="1991" w:author="R2-1810140 SA" w:date="2018-07-12T12:50:00Z">
          <w:r w:rsidRPr="00390CF2" w:rsidDel="00302678">
            <w:rPr>
              <w:highlight w:val="cyan"/>
            </w:rPr>
            <w:delText>K</w:delText>
          </w:r>
          <w:r w:rsidRPr="00390CF2" w:rsidDel="00302678">
            <w:rPr>
              <w:highlight w:val="cyan"/>
              <w:vertAlign w:val="subscript"/>
            </w:rPr>
            <w:delText>RRCenc</w:delText>
          </w:r>
        </w:del>
      </w:ins>
      <w:ins w:id="1992" w:author="Rapporteur SA Rev 1" w:date="2018-05-31T09:15:00Z">
        <w:del w:id="1993" w:author="R2-1810140 SA" w:date="2018-07-12T12:50:00Z">
          <w:r w:rsidRPr="00390CF2" w:rsidDel="00302678">
            <w:rPr>
              <w:highlight w:val="cyan"/>
            </w:rPr>
            <w:delText xml:space="preserve">KRRCenc key and the </w:delText>
          </w:r>
        </w:del>
      </w:ins>
      <w:ins w:id="1994" w:author="SA MediaTek (Felix)" w:date="2018-06-20T12:00:00Z">
        <w:del w:id="1995" w:author="R2-1810140 SA" w:date="2018-07-12T12:50:00Z">
          <w:r w:rsidRPr="00390CF2" w:rsidDel="00302678">
            <w:rPr>
              <w:highlight w:val="cyan"/>
            </w:rPr>
            <w:delText>K</w:delText>
          </w:r>
          <w:r w:rsidRPr="00390CF2" w:rsidDel="00302678">
            <w:rPr>
              <w:highlight w:val="cyan"/>
              <w:vertAlign w:val="subscript"/>
            </w:rPr>
            <w:delText>UPenc</w:delText>
          </w:r>
        </w:del>
      </w:ins>
      <w:ins w:id="1996" w:author="Rapporteur SA Rev 1" w:date="2018-05-31T09:15:00Z">
        <w:del w:id="1997" w:author="R2-1810140 SA" w:date="2018-07-12T12:50:00Z">
          <w:r w:rsidRPr="00390CF2" w:rsidDel="00302678">
            <w:rPr>
              <w:highlight w:val="cyan"/>
            </w:rPr>
            <w:delText>KUPenc key associated with the cipheringAlgorithm, as specified in TS 33.501 [11];</w:delText>
          </w:r>
        </w:del>
      </w:ins>
    </w:p>
    <w:p w14:paraId="620A86BF" w14:textId="77777777" w:rsidR="000E3D35" w:rsidRPr="00390CF2" w:rsidRDefault="000E3D35" w:rsidP="000E3D35">
      <w:pPr>
        <w:pStyle w:val="B2"/>
        <w:rPr>
          <w:ins w:id="1998" w:author="Rapporteur SA Rev 1" w:date="2018-05-31T09:15:00Z"/>
          <w:highlight w:val="cyan"/>
        </w:rPr>
      </w:pPr>
      <w:ins w:id="1999" w:author="Rapporteur SA Rev 1" w:date="2018-05-31T09:15:00Z">
        <w:r w:rsidRPr="00390CF2">
          <w:rPr>
            <w:highlight w:val="cyan"/>
          </w:rPr>
          <w:t>2&gt;</w:t>
        </w:r>
        <w:r w:rsidRPr="00390CF2">
          <w:rPr>
            <w:highlight w:val="cyan"/>
          </w:rPr>
          <w:tab/>
          <w:t xml:space="preserve">if the </w:t>
        </w:r>
      </w:ins>
      <w:ins w:id="2000" w:author="R2-1810924 SA" w:date="2018-07-12T14:05:00Z">
        <w:r w:rsidRPr="00390CF2">
          <w:rPr>
            <w:i/>
            <w:highlight w:val="cyan"/>
          </w:rPr>
          <w:t>n2ModeNAS-Container</w:t>
        </w:r>
        <w:r w:rsidRPr="00390CF2" w:rsidDel="00A94DC8">
          <w:rPr>
            <w:i/>
            <w:highlight w:val="cyan"/>
          </w:rPr>
          <w:t xml:space="preserve"> </w:t>
        </w:r>
      </w:ins>
      <w:ins w:id="2001" w:author="Rapporteur SA Rev 1" w:date="2018-05-31T09:15:00Z">
        <w:del w:id="2002" w:author="R2-1810924 SA" w:date="2018-07-12T14:05:00Z">
          <w:r w:rsidRPr="00390CF2" w:rsidDel="0036032E">
            <w:rPr>
              <w:highlight w:val="cyan"/>
            </w:rPr>
            <w:delText>nas-</w:delText>
          </w:r>
          <w:r w:rsidRPr="00390CF2" w:rsidDel="0036032E">
            <w:rPr>
              <w:i/>
              <w:highlight w:val="cyan"/>
              <w:rPrChange w:id="2003" w:author="R2-1810924 SA" w:date="2018-07-11T10:24:00Z">
                <w:rPr/>
              </w:rPrChange>
            </w:rPr>
            <w:delText>SecurityParamToNGRAN</w:delText>
          </w:r>
          <w:r w:rsidRPr="00390CF2" w:rsidDel="0036032E">
            <w:rPr>
              <w:highlight w:val="cyan"/>
            </w:rPr>
            <w:delText xml:space="preserve"> </w:delText>
          </w:r>
        </w:del>
        <w:r w:rsidRPr="00390CF2">
          <w:rPr>
            <w:highlight w:val="cyan"/>
          </w:rPr>
          <w:t xml:space="preserve">is included in the received </w:t>
        </w:r>
        <w:r w:rsidRPr="00390CF2">
          <w:rPr>
            <w:i/>
            <w:highlight w:val="cyan"/>
            <w:rPrChange w:id="2004" w:author="R2-1810924 SA" w:date="2018-07-11T10:24:00Z">
              <w:rPr/>
            </w:rPrChange>
          </w:rPr>
          <w:t>keyRefresh</w:t>
        </w:r>
        <w:r w:rsidRPr="00390CF2">
          <w:rPr>
            <w:highlight w:val="cyan"/>
          </w:rPr>
          <w:t>:</w:t>
        </w:r>
      </w:ins>
    </w:p>
    <w:p w14:paraId="48E04473" w14:textId="77777777" w:rsidR="000E3D35" w:rsidRPr="00390CF2" w:rsidRDefault="000E3D35" w:rsidP="000E3D35">
      <w:pPr>
        <w:pStyle w:val="B3"/>
        <w:rPr>
          <w:ins w:id="2005" w:author="Rapporteur SA Rev 1" w:date="2018-05-31T09:15:00Z"/>
          <w:highlight w:val="cyan"/>
        </w:rPr>
      </w:pPr>
      <w:ins w:id="2006" w:author="Rapporteur SA Rev 1" w:date="2018-05-31T09:15:00Z">
        <w:r w:rsidRPr="00390CF2">
          <w:rPr>
            <w:highlight w:val="cyan"/>
          </w:rPr>
          <w:t>3&gt;</w:t>
        </w:r>
        <w:r w:rsidRPr="00390CF2">
          <w:rPr>
            <w:highlight w:val="cyan"/>
          </w:rPr>
          <w:tab/>
          <w:t xml:space="preserve">forward the </w:t>
        </w:r>
      </w:ins>
      <w:ins w:id="2007" w:author="R2-1810924 SA" w:date="2018-07-12T14:05:00Z">
        <w:r w:rsidRPr="00390CF2">
          <w:rPr>
            <w:i/>
            <w:highlight w:val="cyan"/>
          </w:rPr>
          <w:t>n2ModeNAS-Container</w:t>
        </w:r>
        <w:r w:rsidRPr="00390CF2" w:rsidDel="00A94DC8">
          <w:rPr>
            <w:i/>
            <w:highlight w:val="cyan"/>
          </w:rPr>
          <w:t xml:space="preserve"> </w:t>
        </w:r>
      </w:ins>
      <w:ins w:id="2008" w:author="Rapporteur SA Rev 1" w:date="2018-05-31T09:15:00Z">
        <w:del w:id="2009" w:author="R2-1810924 SA" w:date="2018-07-12T14:05:00Z">
          <w:r w:rsidRPr="00390CF2" w:rsidDel="0036032E">
            <w:rPr>
              <w:highlight w:val="cyan"/>
            </w:rPr>
            <w:delText>nas-</w:delText>
          </w:r>
          <w:r w:rsidRPr="00390CF2" w:rsidDel="0036032E">
            <w:rPr>
              <w:i/>
              <w:highlight w:val="cyan"/>
              <w:rPrChange w:id="2010" w:author="R2-1810924 SA" w:date="2018-07-11T10:24:00Z">
                <w:rPr/>
              </w:rPrChange>
            </w:rPr>
            <w:delText>SecurityParamToNGRAN</w:delText>
          </w:r>
          <w:r w:rsidRPr="00390CF2" w:rsidDel="0036032E">
            <w:rPr>
              <w:highlight w:val="cyan"/>
            </w:rPr>
            <w:delText xml:space="preserve"> </w:delText>
          </w:r>
        </w:del>
        <w:r w:rsidRPr="00390CF2">
          <w:rPr>
            <w:highlight w:val="cyan"/>
          </w:rPr>
          <w:t>to the upper layers;</w:t>
        </w:r>
      </w:ins>
    </w:p>
    <w:p w14:paraId="5EAEBB4E" w14:textId="77777777" w:rsidR="000E3D35" w:rsidRPr="00390CF2" w:rsidRDefault="000E3D35" w:rsidP="000E3D35">
      <w:pPr>
        <w:pStyle w:val="B3"/>
        <w:rPr>
          <w:ins w:id="2011" w:author="Rapporteur SA Rev 1" w:date="2018-05-31T09:15:00Z"/>
          <w:highlight w:val="cyan"/>
        </w:rPr>
      </w:pPr>
      <w:ins w:id="2012" w:author="Rapporteur SA Rev 1" w:date="2018-05-31T09:15:00Z">
        <w:r w:rsidRPr="00390CF2">
          <w:rPr>
            <w:highlight w:val="cyan"/>
          </w:rPr>
          <w:t>3&gt;</w:t>
        </w:r>
        <w:r w:rsidRPr="00390CF2">
          <w:rPr>
            <w:highlight w:val="cyan"/>
          </w:rPr>
          <w:tab/>
          <w:t xml:space="preserve">derive the </w:t>
        </w:r>
      </w:ins>
      <w:ins w:id="2013" w:author="SA MediaTek (Felix)" w:date="2018-06-20T11:59:00Z">
        <w:r w:rsidRPr="00390CF2">
          <w:rPr>
            <w:highlight w:val="cyan"/>
          </w:rPr>
          <w:t>K</w:t>
        </w:r>
        <w:r w:rsidRPr="00390CF2">
          <w:rPr>
            <w:highlight w:val="cyan"/>
            <w:vertAlign w:val="subscript"/>
          </w:rPr>
          <w:t>gNB</w:t>
        </w:r>
      </w:ins>
      <w:ins w:id="2014" w:author="Rapporteur SA Rev 1" w:date="2018-05-31T09:15:00Z">
        <w:del w:id="2015" w:author="SA MediaTek (Felix)" w:date="2018-06-20T11:59:00Z">
          <w:r w:rsidRPr="00390CF2">
            <w:rPr>
              <w:highlight w:val="cyan"/>
            </w:rPr>
            <w:delText>KgNB</w:delText>
          </w:r>
        </w:del>
        <w:r w:rsidRPr="00390CF2">
          <w:rPr>
            <w:highlight w:val="cyan"/>
          </w:rPr>
          <w:t xml:space="preserve"> key as specified in TS 33.501 [11];</w:t>
        </w:r>
      </w:ins>
    </w:p>
    <w:p w14:paraId="70547CC5" w14:textId="77777777" w:rsidR="000E3D35" w:rsidRPr="00390CF2" w:rsidRDefault="000E3D35">
      <w:pPr>
        <w:pStyle w:val="B2"/>
        <w:rPr>
          <w:ins w:id="2016" w:author="R2-1810140 SA" w:date="2018-07-12T14:08:00Z"/>
          <w:highlight w:val="cyan"/>
        </w:rPr>
        <w:pPrChange w:id="2017" w:author="R2-1810140 SA" w:date="2018-07-12T14:21:00Z">
          <w:pPr>
            <w:pStyle w:val="B3"/>
          </w:pPr>
        </w:pPrChange>
      </w:pPr>
      <w:ins w:id="2018" w:author="R2-1810140 SA" w:date="2018-07-12T14:08:00Z">
        <w:r w:rsidRPr="00390CF2">
          <w:rPr>
            <w:highlight w:val="cyan"/>
          </w:rPr>
          <w:t xml:space="preserve">2&gt; store the </w:t>
        </w:r>
        <w:r w:rsidRPr="00390CF2">
          <w:rPr>
            <w:i/>
            <w:highlight w:val="cyan"/>
            <w:rPrChange w:id="2019" w:author="R2-1810140 SA" w:date="2018-07-12T14:08:00Z">
              <w:rPr/>
            </w:rPrChange>
          </w:rPr>
          <w:t>nextHopChainingCount</w:t>
        </w:r>
        <w:r w:rsidRPr="00390CF2">
          <w:rPr>
            <w:highlight w:val="cyan"/>
          </w:rPr>
          <w:t xml:space="preserve"> value;</w:t>
        </w:r>
      </w:ins>
    </w:p>
    <w:p w14:paraId="74437ECF" w14:textId="77777777" w:rsidR="000E3D35" w:rsidRPr="00390CF2" w:rsidRDefault="000E3D35">
      <w:pPr>
        <w:pStyle w:val="B2"/>
        <w:rPr>
          <w:ins w:id="2020" w:author="Rapporteur SA Rev 1" w:date="2018-05-31T09:15:00Z"/>
          <w:highlight w:val="cyan"/>
        </w:rPr>
        <w:pPrChange w:id="2021" w:author="R2-1810140 SA" w:date="2018-07-12T14:22:00Z">
          <w:pPr>
            <w:pStyle w:val="B3"/>
          </w:pPr>
        </w:pPrChange>
      </w:pPr>
      <w:ins w:id="2022" w:author="R2-1810140 SA" w:date="2018-07-12T14:22:00Z">
        <w:r w:rsidRPr="00390CF2">
          <w:rPr>
            <w:highlight w:val="cyan"/>
          </w:rPr>
          <w:t>2</w:t>
        </w:r>
      </w:ins>
      <w:ins w:id="2023" w:author="Rapporteur SA Rev 1" w:date="2018-05-31T09:15:00Z">
        <w:del w:id="2024" w:author="R2-1810140 SA" w:date="2018-07-12T14:22:00Z">
          <w:r w:rsidRPr="00390CF2" w:rsidDel="00C725A0">
            <w:rPr>
              <w:highlight w:val="cyan"/>
            </w:rPr>
            <w:delText>3</w:delText>
          </w:r>
        </w:del>
        <w:r w:rsidRPr="00390CF2">
          <w:rPr>
            <w:highlight w:val="cyan"/>
          </w:rPr>
          <w:t xml:space="preserve">&gt; derive the keys associated with </w:t>
        </w:r>
      </w:ins>
      <w:ins w:id="2025" w:author="SA MediaTek (Felix)" w:date="2018-06-20T11:59:00Z">
        <w:r w:rsidRPr="00390CF2">
          <w:rPr>
            <w:highlight w:val="cyan"/>
          </w:rPr>
          <w:t>K</w:t>
        </w:r>
        <w:r w:rsidRPr="00390CF2">
          <w:rPr>
            <w:highlight w:val="cyan"/>
            <w:vertAlign w:val="subscript"/>
          </w:rPr>
          <w:t>gNB</w:t>
        </w:r>
      </w:ins>
      <w:ins w:id="2026" w:author="Rapporteur SA Rev 1" w:date="2018-05-31T09:15:00Z">
        <w:del w:id="2027" w:author="SA MediaTek (Felix)" w:date="2018-06-20T11:59:00Z">
          <w:r w:rsidRPr="00390CF2">
            <w:rPr>
              <w:highlight w:val="cyan"/>
            </w:rPr>
            <w:delText>KgNB</w:delText>
          </w:r>
        </w:del>
        <w:r w:rsidRPr="00390CF2">
          <w:rPr>
            <w:highlight w:val="cyan"/>
          </w:rPr>
          <w:t xml:space="preserve"> as follows:</w:t>
        </w:r>
      </w:ins>
    </w:p>
    <w:p w14:paraId="5C64C51B" w14:textId="77777777" w:rsidR="000E3D35" w:rsidRPr="00390CF2" w:rsidRDefault="000E3D35" w:rsidP="000E3D35">
      <w:pPr>
        <w:pStyle w:val="B2"/>
        <w:rPr>
          <w:ins w:id="2028" w:author="R2-1810140 SA" w:date="2018-07-12T14:22:00Z"/>
          <w:highlight w:val="cyan"/>
          <w:lang w:val="en-US"/>
        </w:rPr>
      </w:pPr>
      <w:ins w:id="2029" w:author="R2-1810140 SA" w:date="2018-07-12T14:22:00Z">
        <w:r w:rsidRPr="00390CF2">
          <w:rPr>
            <w:highlight w:val="cyan"/>
            <w:lang w:val="en-US"/>
          </w:rPr>
          <w:t xml:space="preserve">2&gt; if the </w:t>
        </w:r>
        <w:r w:rsidRPr="00390CF2">
          <w:rPr>
            <w:i/>
            <w:highlight w:val="cyan"/>
            <w:lang w:val="en-US"/>
          </w:rPr>
          <w:t>securityAlgorithmConfig</w:t>
        </w:r>
        <w:r w:rsidRPr="00390CF2">
          <w:rPr>
            <w:highlight w:val="cyan"/>
            <w:lang w:val="en-US"/>
          </w:rPr>
          <w:t xml:space="preserve"> is included in the received </w:t>
        </w:r>
        <w:r w:rsidRPr="00390CF2">
          <w:rPr>
            <w:i/>
            <w:highlight w:val="cyan"/>
            <w:lang w:val="en-US"/>
          </w:rPr>
          <w:t>SecurityConfig</w:t>
        </w:r>
        <w:r w:rsidRPr="00390CF2">
          <w:rPr>
            <w:highlight w:val="cyan"/>
            <w:lang w:val="en-US"/>
          </w:rPr>
          <w:t>:</w:t>
        </w:r>
      </w:ins>
    </w:p>
    <w:p w14:paraId="20EA8B08" w14:textId="77777777" w:rsidR="000E3D35" w:rsidRPr="00390CF2" w:rsidRDefault="000E3D35">
      <w:pPr>
        <w:pStyle w:val="B3"/>
        <w:rPr>
          <w:ins w:id="2030" w:author="Rapporteur SA Rev 1" w:date="2018-05-31T09:15:00Z"/>
          <w:highlight w:val="cyan"/>
        </w:rPr>
        <w:pPrChange w:id="2031" w:author="R2-1810140 SA" w:date="2018-07-12T14:23:00Z">
          <w:pPr>
            <w:pStyle w:val="B5"/>
          </w:pPr>
        </w:pPrChange>
      </w:pPr>
      <w:ins w:id="2032" w:author="R2-1810140 SA" w:date="2018-07-12T14:25:00Z">
        <w:r w:rsidRPr="00390CF2">
          <w:rPr>
            <w:highlight w:val="cyan"/>
          </w:rPr>
          <w:t>3</w:t>
        </w:r>
      </w:ins>
      <w:ins w:id="2033" w:author="Rapporteur SA Rev 1" w:date="2018-05-31T09:15:00Z">
        <w:del w:id="2034" w:author="R2-1810140 SA" w:date="2018-07-12T14:25:00Z">
          <w:r w:rsidRPr="00390CF2" w:rsidDel="00C725A0">
            <w:rPr>
              <w:highlight w:val="cyan"/>
            </w:rPr>
            <w:delText>4</w:delText>
          </w:r>
        </w:del>
        <w:r w:rsidRPr="00390CF2">
          <w:rPr>
            <w:highlight w:val="cyan"/>
          </w:rPr>
          <w:t>&gt;</w:t>
        </w:r>
        <w:r w:rsidRPr="00390CF2">
          <w:rPr>
            <w:highlight w:val="cyan"/>
          </w:rPr>
          <w:tab/>
          <w:t xml:space="preserve">derive </w:t>
        </w:r>
      </w:ins>
      <w:ins w:id="2035" w:author="SA MediaTek (Felix)" w:date="2018-06-20T11:59:00Z">
        <w:r w:rsidRPr="00390CF2">
          <w:rPr>
            <w:highlight w:val="cyan"/>
          </w:rPr>
          <w:t>K</w:t>
        </w:r>
        <w:r w:rsidRPr="00390CF2">
          <w:rPr>
            <w:highlight w:val="cyan"/>
            <w:vertAlign w:val="subscript"/>
          </w:rPr>
          <w:t>RRCenc</w:t>
        </w:r>
      </w:ins>
      <w:ins w:id="2036" w:author="Rapporteur SA Rev 1" w:date="2018-05-31T09:15:00Z">
        <w:del w:id="2037" w:author="SA MediaTek (Felix)" w:date="2018-06-20T11:59:00Z">
          <w:r w:rsidRPr="00390CF2">
            <w:rPr>
              <w:highlight w:val="cyan"/>
            </w:rPr>
            <w:delText>KRRCenc</w:delText>
          </w:r>
        </w:del>
        <w:r w:rsidRPr="00390CF2">
          <w:rPr>
            <w:highlight w:val="cyan"/>
          </w:rPr>
          <w:t xml:space="preserve"> and </w:t>
        </w:r>
      </w:ins>
      <w:ins w:id="2038" w:author="SA MediaTek (Felix)" w:date="2018-06-20T12:01:00Z">
        <w:r w:rsidRPr="00390CF2">
          <w:rPr>
            <w:highlight w:val="cyan"/>
          </w:rPr>
          <w:t>K</w:t>
        </w:r>
        <w:r w:rsidRPr="00390CF2">
          <w:rPr>
            <w:highlight w:val="cyan"/>
            <w:vertAlign w:val="subscript"/>
          </w:rPr>
          <w:t>UPenc</w:t>
        </w:r>
      </w:ins>
      <w:ins w:id="2039" w:author="Rapporteur SA Rev 1" w:date="2018-05-31T09:15:00Z">
        <w:del w:id="2040" w:author="SA MediaTek (Felix)" w:date="2018-06-20T12:01:00Z">
          <w:r w:rsidRPr="00390CF2">
            <w:rPr>
              <w:highlight w:val="cyan"/>
            </w:rPr>
            <w:delText>KUPenc</w:delText>
          </w:r>
        </w:del>
        <w:r w:rsidRPr="00390CF2">
          <w:rPr>
            <w:highlight w:val="cyan"/>
          </w:rPr>
          <w:t xml:space="preserve"> key associated with the </w:t>
        </w:r>
        <w:r w:rsidRPr="00390CF2">
          <w:rPr>
            <w:i/>
            <w:highlight w:val="cyan"/>
            <w:rPrChange w:id="2041" w:author="R2-1810140 SA" w:date="2018-07-12T14:17:00Z">
              <w:rPr/>
            </w:rPrChange>
          </w:rPr>
          <w:t>cipheringAlgorithm</w:t>
        </w:r>
        <w:r w:rsidRPr="00390CF2">
          <w:rPr>
            <w:highlight w:val="cyan"/>
          </w:rPr>
          <w:t xml:space="preserve"> </w:t>
        </w:r>
      </w:ins>
      <w:ins w:id="2042" w:author="R2-1810140 SA" w:date="2018-07-12T14:23:00Z">
        <w:r w:rsidRPr="00390CF2">
          <w:rPr>
            <w:highlight w:val="cyan"/>
          </w:rPr>
          <w:t xml:space="preserve">indicated in the </w:t>
        </w:r>
        <w:r w:rsidRPr="00390CF2">
          <w:rPr>
            <w:i/>
            <w:highlight w:val="cyan"/>
            <w:rPrChange w:id="2043" w:author="R2-1810140 SA" w:date="2018-07-12T14:23:00Z">
              <w:rPr/>
            </w:rPrChange>
          </w:rPr>
          <w:t>securityAlgorithmConfig</w:t>
        </w:r>
      </w:ins>
      <w:ins w:id="2044" w:author="R2-1810140 SA" w:date="2018-07-12T14:24:00Z">
        <w:r w:rsidRPr="00390CF2">
          <w:rPr>
            <w:i/>
            <w:highlight w:val="cyan"/>
          </w:rPr>
          <w:t>,</w:t>
        </w:r>
      </w:ins>
      <w:ins w:id="2045" w:author="R2-1810140 SA" w:date="2018-07-12T14:23:00Z">
        <w:r w:rsidRPr="00390CF2">
          <w:rPr>
            <w:highlight w:val="cyan"/>
          </w:rPr>
          <w:t xml:space="preserve"> </w:t>
        </w:r>
      </w:ins>
      <w:ins w:id="2046" w:author="Rapporteur SA Rev 1" w:date="2018-05-31T09:15:00Z">
        <w:r w:rsidRPr="00390CF2">
          <w:rPr>
            <w:highlight w:val="cyan"/>
          </w:rPr>
          <w:t>as specified in TS 33.501 [11];</w:t>
        </w:r>
      </w:ins>
    </w:p>
    <w:p w14:paraId="60E46CCC" w14:textId="77777777" w:rsidR="000E3D35" w:rsidRPr="00390CF2" w:rsidRDefault="000E3D35">
      <w:pPr>
        <w:pStyle w:val="B3"/>
        <w:rPr>
          <w:ins w:id="2047" w:author="R2-1810140 SA" w:date="2018-07-12T14:25:00Z"/>
          <w:highlight w:val="cyan"/>
        </w:rPr>
        <w:pPrChange w:id="2048" w:author="R2-1810140 SA" w:date="2018-07-12T14:23:00Z">
          <w:pPr>
            <w:pStyle w:val="B4"/>
          </w:pPr>
        </w:pPrChange>
      </w:pPr>
      <w:ins w:id="2049" w:author="R2-1810140 SA" w:date="2018-07-12T14:25:00Z">
        <w:r w:rsidRPr="00390CF2">
          <w:rPr>
            <w:highlight w:val="cyan"/>
          </w:rPr>
          <w:t>3</w:t>
        </w:r>
      </w:ins>
      <w:ins w:id="2050" w:author="Rapporteur SA Rev 1" w:date="2018-05-31T09:15:00Z">
        <w:del w:id="2051" w:author="R2-1810140 SA" w:date="2018-07-12T14:25:00Z">
          <w:r w:rsidRPr="00390CF2" w:rsidDel="00C725A0">
            <w:rPr>
              <w:highlight w:val="cyan"/>
            </w:rPr>
            <w:delText>4</w:delText>
          </w:r>
        </w:del>
        <w:r w:rsidRPr="00390CF2">
          <w:rPr>
            <w:highlight w:val="cyan"/>
          </w:rPr>
          <w:t>&gt;</w:t>
        </w:r>
        <w:r w:rsidRPr="00390CF2">
          <w:rPr>
            <w:highlight w:val="cyan"/>
          </w:rPr>
          <w:tab/>
          <w:t xml:space="preserve">derive the </w:t>
        </w:r>
      </w:ins>
      <w:ins w:id="2052" w:author="SA MediaTek (Felix)" w:date="2018-06-20T12:00:00Z">
        <w:r w:rsidRPr="00390CF2">
          <w:rPr>
            <w:highlight w:val="cyan"/>
          </w:rPr>
          <w:t>K</w:t>
        </w:r>
        <w:r w:rsidRPr="00390CF2">
          <w:rPr>
            <w:highlight w:val="cyan"/>
            <w:vertAlign w:val="subscript"/>
          </w:rPr>
          <w:t>RRCint</w:t>
        </w:r>
      </w:ins>
      <w:ins w:id="2053" w:author="Rapporteur SA Rev 1" w:date="2018-05-31T09:15:00Z">
        <w:del w:id="2054" w:author="SA MediaTek (Felix)" w:date="2018-06-20T12:00:00Z">
          <w:r w:rsidRPr="00390CF2">
            <w:rPr>
              <w:highlight w:val="cyan"/>
            </w:rPr>
            <w:delText>KRRCint</w:delText>
          </w:r>
        </w:del>
        <w:r w:rsidRPr="00390CF2">
          <w:rPr>
            <w:highlight w:val="cyan"/>
          </w:rPr>
          <w:t xml:space="preserve"> and </w:t>
        </w:r>
      </w:ins>
      <w:ins w:id="2055" w:author="SA MediaTek (Felix)" w:date="2018-06-20T12:00:00Z">
        <w:r w:rsidRPr="00390CF2">
          <w:rPr>
            <w:highlight w:val="cyan"/>
            <w:lang w:eastAsia="zh-CN"/>
          </w:rPr>
          <w:t>K</w:t>
        </w:r>
        <w:r w:rsidRPr="00390CF2">
          <w:rPr>
            <w:highlight w:val="cyan"/>
            <w:vertAlign w:val="subscript"/>
            <w:lang w:eastAsia="zh-CN"/>
          </w:rPr>
          <w:t>UPint</w:t>
        </w:r>
      </w:ins>
      <w:ins w:id="2056" w:author="Rapporteur SA Rev 1" w:date="2018-05-31T09:15:00Z">
        <w:del w:id="2057" w:author="SA MediaTek (Felix)" w:date="2018-06-20T12:00:00Z">
          <w:r w:rsidRPr="00390CF2">
            <w:rPr>
              <w:highlight w:val="cyan"/>
            </w:rPr>
            <w:delText>KUPint</w:delText>
          </w:r>
        </w:del>
        <w:r w:rsidRPr="00390CF2">
          <w:rPr>
            <w:highlight w:val="cyan"/>
          </w:rPr>
          <w:t xml:space="preserve"> key associated with the </w:t>
        </w:r>
        <w:r w:rsidRPr="00390CF2">
          <w:rPr>
            <w:i/>
            <w:highlight w:val="cyan"/>
            <w:rPrChange w:id="2058" w:author="R2-1810140 SA" w:date="2018-07-12T14:17:00Z">
              <w:rPr/>
            </w:rPrChange>
          </w:rPr>
          <w:t>integrityProtAlgorithm</w:t>
        </w:r>
        <w:r w:rsidRPr="00390CF2">
          <w:rPr>
            <w:highlight w:val="cyan"/>
          </w:rPr>
          <w:t xml:space="preserve"> </w:t>
        </w:r>
      </w:ins>
      <w:ins w:id="2059" w:author="R2-1810140 SA" w:date="2018-07-12T14:24:00Z">
        <w:r w:rsidRPr="00390CF2">
          <w:rPr>
            <w:highlight w:val="cyan"/>
          </w:rPr>
          <w:t xml:space="preserve">indicated in the </w:t>
        </w:r>
        <w:r w:rsidRPr="00390CF2">
          <w:rPr>
            <w:i/>
            <w:highlight w:val="cyan"/>
            <w:rPrChange w:id="2060" w:author="R2-1810140 SA" w:date="2018-07-12T14:25:00Z">
              <w:rPr/>
            </w:rPrChange>
          </w:rPr>
          <w:t>securityAlgorithmConfig</w:t>
        </w:r>
      </w:ins>
      <w:ins w:id="2061" w:author="R2-1810140 SA" w:date="2018-07-12T14:25:00Z">
        <w:r w:rsidRPr="00390CF2">
          <w:rPr>
            <w:i/>
            <w:highlight w:val="cyan"/>
          </w:rPr>
          <w:t>,</w:t>
        </w:r>
      </w:ins>
      <w:ins w:id="2062" w:author="R2-1810140 SA" w:date="2018-07-12T14:24:00Z">
        <w:r w:rsidRPr="00390CF2">
          <w:rPr>
            <w:highlight w:val="cyan"/>
          </w:rPr>
          <w:t xml:space="preserve"> </w:t>
        </w:r>
      </w:ins>
      <w:ins w:id="2063" w:author="Rapporteur SA Rev 1" w:date="2018-05-31T09:15:00Z">
        <w:r w:rsidRPr="00390CF2">
          <w:rPr>
            <w:highlight w:val="cyan"/>
          </w:rPr>
          <w:t>as specified in TS 33.501 [11];</w:t>
        </w:r>
      </w:ins>
    </w:p>
    <w:p w14:paraId="362EC579" w14:textId="77777777" w:rsidR="000E3D35" w:rsidRPr="00390CF2" w:rsidRDefault="000E3D35" w:rsidP="000E3D35">
      <w:pPr>
        <w:pStyle w:val="B2"/>
        <w:rPr>
          <w:ins w:id="2064" w:author="R2-1810140 SA" w:date="2018-07-12T14:25:00Z"/>
          <w:highlight w:val="cyan"/>
          <w:lang w:val="en-US"/>
        </w:rPr>
      </w:pPr>
      <w:ins w:id="2065" w:author="R2-1810140 SA" w:date="2018-07-12T14:25:00Z">
        <w:r w:rsidRPr="00390CF2">
          <w:rPr>
            <w:highlight w:val="cyan"/>
            <w:lang w:val="en-US"/>
          </w:rPr>
          <w:t xml:space="preserve">2&gt; else: </w:t>
        </w:r>
      </w:ins>
    </w:p>
    <w:p w14:paraId="3B5A73FF" w14:textId="77777777" w:rsidR="000E3D35" w:rsidRPr="00390CF2" w:rsidRDefault="000E3D35" w:rsidP="000E3D35">
      <w:pPr>
        <w:pStyle w:val="B3"/>
        <w:rPr>
          <w:ins w:id="2066" w:author="R2-1810140 SA" w:date="2018-07-12T14:25:00Z"/>
          <w:highlight w:val="cyan"/>
        </w:rPr>
      </w:pPr>
      <w:ins w:id="2067" w:author="R2-1810140 SA" w:date="2018-07-12T14:25:00Z">
        <w:r w:rsidRPr="00390CF2">
          <w:rPr>
            <w:highlight w:val="cyan"/>
          </w:rPr>
          <w:t>3&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sociated with the </w:t>
        </w:r>
      </w:ins>
      <w:ins w:id="2068" w:author="R2-1810140 SA" w:date="2018-07-12T14:26:00Z">
        <w:r w:rsidRPr="00390CF2">
          <w:rPr>
            <w:highlight w:val="cyan"/>
          </w:rPr>
          <w:t xml:space="preserve">current </w:t>
        </w:r>
      </w:ins>
      <w:ins w:id="2069" w:author="R2-1810140 SA" w:date="2018-07-12T14:25:00Z">
        <w:r w:rsidRPr="00390CF2">
          <w:rPr>
            <w:i/>
            <w:highlight w:val="cyan"/>
          </w:rPr>
          <w:t>cipheringAlgorithm,</w:t>
        </w:r>
        <w:r w:rsidRPr="00390CF2">
          <w:rPr>
            <w:highlight w:val="cyan"/>
          </w:rPr>
          <w:t xml:space="preserve"> as specified in TS 33.501 [11];</w:t>
        </w:r>
      </w:ins>
    </w:p>
    <w:p w14:paraId="1820CA97" w14:textId="77777777" w:rsidR="000E3D35" w:rsidRPr="00390CF2" w:rsidRDefault="000E3D35" w:rsidP="000E3D35">
      <w:pPr>
        <w:pStyle w:val="B3"/>
        <w:rPr>
          <w:ins w:id="2070" w:author="R2-1810140 SA" w:date="2018-07-12T14:25:00Z"/>
          <w:highlight w:val="cyan"/>
        </w:rPr>
      </w:pPr>
      <w:ins w:id="2071" w:author="R2-1810140 SA" w:date="2018-07-12T14:25:00Z">
        <w:r w:rsidRPr="00390CF2">
          <w:rPr>
            <w:highlight w:val="cyan"/>
          </w:rPr>
          <w:t>3&gt;</w:t>
        </w:r>
        <w:r w:rsidRPr="00390CF2">
          <w:rPr>
            <w:highlight w:val="cyan"/>
          </w:rPr>
          <w:tab/>
          <w:t>derive the K</w:t>
        </w:r>
        <w:r w:rsidRPr="00390CF2">
          <w:rPr>
            <w:highlight w:val="cyan"/>
            <w:vertAlign w:val="subscript"/>
          </w:rPr>
          <w:t>RRCint</w:t>
        </w:r>
        <w:r w:rsidRPr="00390CF2">
          <w:rPr>
            <w:highlight w:val="cyan"/>
          </w:rPr>
          <w:t xml:space="preserve"> and </w:t>
        </w:r>
        <w:r w:rsidRPr="00390CF2">
          <w:rPr>
            <w:highlight w:val="cyan"/>
            <w:lang w:eastAsia="zh-CN"/>
          </w:rPr>
          <w:t>K</w:t>
        </w:r>
        <w:r w:rsidRPr="00390CF2">
          <w:rPr>
            <w:highlight w:val="cyan"/>
            <w:vertAlign w:val="subscript"/>
            <w:lang w:eastAsia="zh-CN"/>
          </w:rPr>
          <w:t>UPint</w:t>
        </w:r>
        <w:r w:rsidRPr="00390CF2">
          <w:rPr>
            <w:highlight w:val="cyan"/>
          </w:rPr>
          <w:t xml:space="preserve"> key associated with the </w:t>
        </w:r>
      </w:ins>
      <w:ins w:id="2072" w:author="R2-1810140 SA" w:date="2018-07-12T14:26:00Z">
        <w:r w:rsidRPr="00390CF2">
          <w:rPr>
            <w:highlight w:val="cyan"/>
          </w:rPr>
          <w:t xml:space="preserve">current </w:t>
        </w:r>
      </w:ins>
      <w:ins w:id="2073" w:author="R2-1810140 SA" w:date="2018-07-12T14:25:00Z">
        <w:r w:rsidRPr="00390CF2">
          <w:rPr>
            <w:i/>
            <w:highlight w:val="cyan"/>
          </w:rPr>
          <w:t>integrityProtAlgorithm,</w:t>
        </w:r>
        <w:r w:rsidRPr="00390CF2">
          <w:rPr>
            <w:highlight w:val="cyan"/>
          </w:rPr>
          <w:t xml:space="preserve"> as specified in TS 33.501 [11];</w:t>
        </w:r>
      </w:ins>
    </w:p>
    <w:p w14:paraId="3D08CB3D" w14:textId="77777777" w:rsidR="000E3D35" w:rsidRPr="00390CF2" w:rsidDel="00C725A0" w:rsidRDefault="000E3D35">
      <w:pPr>
        <w:pStyle w:val="B3"/>
        <w:rPr>
          <w:ins w:id="2074" w:author="Rapporteur SA Rev 1" w:date="2018-05-31T09:15:00Z"/>
          <w:del w:id="2075" w:author="R2-1810140 SA" w:date="2018-07-12T14:27:00Z"/>
          <w:highlight w:val="cyan"/>
        </w:rPr>
        <w:pPrChange w:id="2076" w:author="R2-1810140 SA" w:date="2018-07-12T14:23:00Z">
          <w:pPr>
            <w:pStyle w:val="B4"/>
          </w:pPr>
        </w:pPrChange>
      </w:pPr>
    </w:p>
    <w:p w14:paraId="1569A879" w14:textId="77777777" w:rsidR="000E3D35" w:rsidRPr="00390CF2" w:rsidDel="00DE6F25" w:rsidRDefault="000E3D35" w:rsidP="000E3D35">
      <w:pPr>
        <w:pStyle w:val="B2"/>
        <w:rPr>
          <w:ins w:id="2077" w:author="Rapporteur SA Rev 1" w:date="2018-05-31T09:15:00Z"/>
          <w:del w:id="2078" w:author="R2-1810140 SA" w:date="2018-07-12T12:59:00Z"/>
          <w:highlight w:val="cyan"/>
        </w:rPr>
      </w:pPr>
      <w:ins w:id="2079" w:author="Rapporteur SA Rev 1" w:date="2018-05-31T09:15:00Z">
        <w:del w:id="2080" w:author="R2-1810140 SA" w:date="2018-07-12T12:59:00Z">
          <w:r w:rsidRPr="00390CF2" w:rsidDel="00DE6F25">
            <w:rPr>
              <w:highlight w:val="cyan"/>
            </w:rPr>
            <w:delText>2&gt;</w:delText>
          </w:r>
          <w:r w:rsidRPr="00390CF2" w:rsidDel="00DE6F25">
            <w:rPr>
              <w:highlight w:val="cyan"/>
            </w:rPr>
            <w:tab/>
            <w:delText xml:space="preserve">configure lower layers to apply the indicated integrity protection algorithm, the </w:delText>
          </w:r>
        </w:del>
      </w:ins>
      <w:ins w:id="2081" w:author="SA MediaTek (Felix)" w:date="2018-06-20T12:02:00Z">
        <w:del w:id="2082" w:author="R2-1810140 SA" w:date="2018-07-12T12:59:00Z">
          <w:r w:rsidRPr="00390CF2" w:rsidDel="00DE6F25">
            <w:rPr>
              <w:highlight w:val="cyan"/>
            </w:rPr>
            <w:delText>K</w:delText>
          </w:r>
          <w:r w:rsidRPr="00390CF2" w:rsidDel="00DE6F25">
            <w:rPr>
              <w:highlight w:val="cyan"/>
              <w:vertAlign w:val="subscript"/>
            </w:rPr>
            <w:delText>RRCint</w:delText>
          </w:r>
        </w:del>
      </w:ins>
      <w:ins w:id="2083" w:author="Rapporteur SA Rev 1" w:date="2018-05-31T09:15:00Z">
        <w:del w:id="2084" w:author="R2-1810140 SA" w:date="2018-07-12T12:59:00Z">
          <w:r w:rsidRPr="00390CF2" w:rsidDel="00DE6F25">
            <w:rPr>
              <w:highlight w:val="cyan"/>
            </w:rPr>
            <w:delText xml:space="preserve">KRRCint key and the </w:delText>
          </w:r>
        </w:del>
      </w:ins>
      <w:ins w:id="2085" w:author="SA MediaTek (Felix)" w:date="2018-06-20T12:02:00Z">
        <w:del w:id="2086" w:author="R2-1810140 SA" w:date="2018-07-12T12:59:00Z">
          <w:r w:rsidRPr="00390CF2" w:rsidDel="00DE6F25">
            <w:rPr>
              <w:highlight w:val="cyan"/>
              <w:lang w:eastAsia="zh-CN"/>
            </w:rPr>
            <w:delText>K</w:delText>
          </w:r>
          <w:r w:rsidRPr="00390CF2" w:rsidDel="00DE6F25">
            <w:rPr>
              <w:highlight w:val="cyan"/>
              <w:vertAlign w:val="subscript"/>
              <w:lang w:eastAsia="zh-CN"/>
            </w:rPr>
            <w:delText>UPint</w:delText>
          </w:r>
        </w:del>
      </w:ins>
      <w:ins w:id="2087" w:author="Rapporteur SA Rev 1" w:date="2018-05-31T09:15:00Z">
        <w:del w:id="2088" w:author="R2-1810140 SA" w:date="2018-07-12T12:59:00Z">
          <w:r w:rsidRPr="00390CF2" w:rsidDel="00DE6F25">
            <w:rPr>
              <w:highlight w:val="cyan"/>
            </w:rPr>
            <w:delText>KUPint key immediately, i.e. the indicated integrity protection configuration shall be applied to all subsequent messages received and sent by the UE, including the message used to indicate the successful completion of the procedure;</w:delText>
          </w:r>
        </w:del>
      </w:ins>
    </w:p>
    <w:p w14:paraId="1170DE1C" w14:textId="77777777" w:rsidR="000E3D35" w:rsidRPr="00390CF2" w:rsidDel="00DE6F25" w:rsidRDefault="000E3D35" w:rsidP="000E3D35">
      <w:pPr>
        <w:pStyle w:val="B2"/>
        <w:rPr>
          <w:ins w:id="2089" w:author="Rapporteur SA Rev 1" w:date="2018-05-31T09:15:00Z"/>
          <w:del w:id="2090" w:author="R2-1810140 SA" w:date="2018-07-12T12:59:00Z"/>
          <w:highlight w:val="cyan"/>
        </w:rPr>
      </w:pPr>
      <w:ins w:id="2091" w:author="Rapporteur SA Rev 1" w:date="2018-05-31T09:15:00Z">
        <w:del w:id="2092" w:author="R2-1810140 SA" w:date="2018-07-12T12:59:00Z">
          <w:r w:rsidRPr="00390CF2" w:rsidDel="00DE6F25">
            <w:rPr>
              <w:highlight w:val="cyan"/>
            </w:rPr>
            <w:delText>2&gt;</w:delText>
          </w:r>
          <w:r w:rsidRPr="00390CF2" w:rsidDel="00DE6F25">
            <w:rPr>
              <w:highlight w:val="cyan"/>
            </w:rPr>
            <w:tab/>
            <w:delText xml:space="preserve">configure lower layers to apply the indicated ciphering algorithm, the </w:delText>
          </w:r>
        </w:del>
      </w:ins>
      <w:ins w:id="2093" w:author="SA MediaTek (Felix)" w:date="2018-06-20T12:02:00Z">
        <w:del w:id="2094" w:author="R2-1810140 SA" w:date="2018-07-12T12:59:00Z">
          <w:r w:rsidRPr="00390CF2" w:rsidDel="00DE6F25">
            <w:rPr>
              <w:highlight w:val="cyan"/>
            </w:rPr>
            <w:delText>K</w:delText>
          </w:r>
          <w:r w:rsidRPr="00390CF2" w:rsidDel="00DE6F25">
            <w:rPr>
              <w:highlight w:val="cyan"/>
              <w:vertAlign w:val="subscript"/>
            </w:rPr>
            <w:delText>RRCenc</w:delText>
          </w:r>
        </w:del>
      </w:ins>
      <w:ins w:id="2095" w:author="Rapporteur SA Rev 1" w:date="2018-05-31T09:15:00Z">
        <w:del w:id="2096" w:author="R2-1810140 SA" w:date="2018-07-12T12:59:00Z">
          <w:r w:rsidRPr="00390CF2" w:rsidDel="00DE6F25">
            <w:rPr>
              <w:highlight w:val="cyan"/>
            </w:rPr>
            <w:delText xml:space="preserve">KRRCenc key and the </w:delText>
          </w:r>
        </w:del>
      </w:ins>
      <w:ins w:id="2097" w:author="SA MediaTek (Felix)" w:date="2018-06-20T12:03:00Z">
        <w:del w:id="2098" w:author="R2-1810140 SA" w:date="2018-07-12T12:59:00Z">
          <w:r w:rsidRPr="00390CF2" w:rsidDel="00DE6F25">
            <w:rPr>
              <w:highlight w:val="cyan"/>
            </w:rPr>
            <w:delText>K</w:delText>
          </w:r>
          <w:r w:rsidRPr="00390CF2" w:rsidDel="00DE6F25">
            <w:rPr>
              <w:highlight w:val="cyan"/>
              <w:vertAlign w:val="subscript"/>
            </w:rPr>
            <w:delText>UPenc</w:delText>
          </w:r>
        </w:del>
      </w:ins>
      <w:ins w:id="2099" w:author="Rapporteur SA Rev 1" w:date="2018-05-31T09:15:00Z">
        <w:del w:id="2100" w:author="R2-1810140 SA" w:date="2018-07-12T12:59:00Z">
          <w:r w:rsidRPr="00390CF2" w:rsidDel="00DE6F25">
            <w:rPr>
              <w:highlight w:val="cyan"/>
            </w:rPr>
            <w:delText>KUPenc key immediately, i.e. the indicated ciphering configuration shall be applied to all subsequent messages received and sent by the UE, including the message used to indicate the successful completion of the procedure;</w:delText>
          </w:r>
        </w:del>
      </w:ins>
    </w:p>
    <w:p w14:paraId="32059BD5" w14:textId="77777777" w:rsidR="000E3D35" w:rsidRPr="00390CF2" w:rsidRDefault="000E3D35" w:rsidP="000E3D35">
      <w:pPr>
        <w:pStyle w:val="NO"/>
        <w:rPr>
          <w:highlight w:val="cyan"/>
        </w:rPr>
      </w:pPr>
      <w:ins w:id="2101" w:author="Rapporteur SA Rev 1" w:date="2018-05-31T09:15:00Z">
        <w:r w:rsidRPr="00390CF2">
          <w:rPr>
            <w:highlight w:val="cyan"/>
          </w:rPr>
          <w:t>NOTE:</w:t>
        </w:r>
        <w:r w:rsidRPr="00390CF2">
          <w:rPr>
            <w:highlight w:val="cyan"/>
          </w:rPr>
          <w:tab/>
          <w:t>Ciphering and integrity protection are optional to configure for the DRBs.</w:t>
        </w:r>
      </w:ins>
    </w:p>
    <w:p w14:paraId="1C38150B" w14:textId="77777777" w:rsidR="000E3D35" w:rsidRPr="00390CF2" w:rsidRDefault="000E3D35" w:rsidP="000E3D35">
      <w:pPr>
        <w:pStyle w:val="Heading4"/>
        <w:rPr>
          <w:rFonts w:eastAsia="SimSun"/>
          <w:highlight w:val="cyan"/>
          <w:lang w:eastAsia="zh-CN"/>
        </w:rPr>
      </w:pPr>
      <w:bookmarkStart w:id="2102" w:name="_Toc510018496"/>
      <w:r w:rsidRPr="00390CF2">
        <w:rPr>
          <w:rFonts w:eastAsia="SimSun"/>
          <w:highlight w:val="cyan"/>
          <w:lang w:eastAsia="zh-CN"/>
        </w:rPr>
        <w:t>5.3.5.8</w:t>
      </w:r>
      <w:r w:rsidRPr="00390CF2">
        <w:rPr>
          <w:rFonts w:eastAsia="SimSun"/>
          <w:highlight w:val="cyan"/>
          <w:lang w:eastAsia="zh-CN"/>
        </w:rPr>
        <w:tab/>
        <w:t>Reconfiguration failure</w:t>
      </w:r>
      <w:bookmarkEnd w:id="2102"/>
    </w:p>
    <w:p w14:paraId="2E8C1898" w14:textId="77777777" w:rsidR="000E3D35" w:rsidRPr="00390CF2" w:rsidRDefault="000E3D35" w:rsidP="000E3D35">
      <w:pPr>
        <w:pStyle w:val="Heading5"/>
        <w:rPr>
          <w:rFonts w:eastAsia="SimSun"/>
          <w:highlight w:val="cyan"/>
          <w:lang w:eastAsia="zh-CN"/>
        </w:rPr>
      </w:pPr>
      <w:bookmarkStart w:id="2103" w:name="_Toc510018497"/>
      <w:r w:rsidRPr="00390CF2">
        <w:rPr>
          <w:rFonts w:eastAsia="SimSun"/>
          <w:highlight w:val="cyan"/>
          <w:lang w:eastAsia="zh-CN"/>
        </w:rPr>
        <w:t>5.3.5.8.1</w:t>
      </w:r>
      <w:r w:rsidRPr="00390CF2">
        <w:rPr>
          <w:rFonts w:eastAsia="SimSun"/>
          <w:highlight w:val="cyan"/>
          <w:lang w:eastAsia="zh-CN"/>
        </w:rPr>
        <w:tab/>
        <w:t>Integrity check failure</w:t>
      </w:r>
      <w:bookmarkEnd w:id="2103"/>
    </w:p>
    <w:p w14:paraId="4F9851A4" w14:textId="77777777" w:rsidR="000E3D35" w:rsidRPr="00390CF2" w:rsidRDefault="000E3D35" w:rsidP="000E3D35">
      <w:pPr>
        <w:pStyle w:val="EditorsNote"/>
        <w:rPr>
          <w:highlight w:val="cyan"/>
          <w:lang w:eastAsia="zh-CN"/>
        </w:rPr>
      </w:pPr>
      <w:r w:rsidRPr="00390CF2">
        <w:rPr>
          <w:highlight w:val="cyan"/>
          <w:lang w:eastAsia="zh-CN"/>
        </w:rPr>
        <w:t>Editor’s Note: Removed "SIB3" from heading so that this sub-section can easily be expanded to stand-alone case (if considered necessary). FFS_Standalone</w:t>
      </w:r>
    </w:p>
    <w:p w14:paraId="2180D2ED"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66289979"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upon integrity check failure indication from NR lower layers for SRB3:</w:t>
      </w:r>
    </w:p>
    <w:p w14:paraId="3E94ACD2"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initiate the SCG failure information procedure as specified in subclause 5.7.3 to report SRB3 integrity check failure.</w:t>
      </w:r>
    </w:p>
    <w:p w14:paraId="68B6C369" w14:textId="77777777" w:rsidR="000E3D35" w:rsidRPr="00390CF2" w:rsidRDefault="000E3D35" w:rsidP="000E3D35">
      <w:pPr>
        <w:pStyle w:val="Heading5"/>
        <w:rPr>
          <w:rFonts w:eastAsia="SimSun"/>
          <w:highlight w:val="cyan"/>
          <w:lang w:eastAsia="zh-CN"/>
        </w:rPr>
      </w:pPr>
      <w:bookmarkStart w:id="2104" w:name="_Toc510018498"/>
      <w:r w:rsidRPr="00390CF2">
        <w:rPr>
          <w:rFonts w:eastAsia="SimSun"/>
          <w:highlight w:val="cyan"/>
          <w:lang w:eastAsia="zh-CN"/>
        </w:rPr>
        <w:t>5.3.5.8.2</w:t>
      </w:r>
      <w:r w:rsidRPr="00390CF2">
        <w:rPr>
          <w:rFonts w:eastAsia="SimSun"/>
          <w:highlight w:val="cyan"/>
          <w:lang w:eastAsia="zh-CN"/>
        </w:rPr>
        <w:tab/>
        <w:t>Inability to comply with RRCReconfiguration</w:t>
      </w:r>
      <w:bookmarkEnd w:id="2104"/>
    </w:p>
    <w:p w14:paraId="46738C27"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59D49B6B" w14:textId="77777777" w:rsidR="000E3D35" w:rsidRPr="00390CF2" w:rsidRDefault="000E3D35" w:rsidP="000E3D35">
      <w:pPr>
        <w:pStyle w:val="B1"/>
        <w:rPr>
          <w:rFonts w:eastAsia="MS Mincho"/>
          <w:highlight w:val="cyan"/>
        </w:rPr>
      </w:pPr>
      <w:r w:rsidRPr="00390CF2">
        <w:rPr>
          <w:rFonts w:eastAsia="SimSun"/>
          <w:highlight w:val="cyan"/>
          <w:lang w:eastAsia="zh-CN"/>
        </w:rPr>
        <w:t>1&gt;</w:t>
      </w:r>
      <w:r w:rsidRPr="00390CF2">
        <w:rPr>
          <w:rFonts w:eastAsia="SimSun"/>
          <w:highlight w:val="cyan"/>
          <w:lang w:eastAsia="zh-CN"/>
        </w:rPr>
        <w:tab/>
        <w:t xml:space="preserve">if the UE is </w:t>
      </w:r>
      <w:r w:rsidRPr="00390CF2">
        <w:rPr>
          <w:highlight w:val="cyan"/>
        </w:rPr>
        <w:t>operating in EN-DC:</w:t>
      </w:r>
    </w:p>
    <w:p w14:paraId="4C5B3D40"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 received over SRB3;</w:t>
      </w:r>
    </w:p>
    <w:p w14:paraId="634990DF" w14:textId="77777777" w:rsidR="000E3D35" w:rsidRPr="00390CF2" w:rsidRDefault="000E3D35" w:rsidP="000E3D35">
      <w:pPr>
        <w:pStyle w:val="B3"/>
        <w:rPr>
          <w:highlight w:val="cyan"/>
          <w:lang w:eastAsia="zh-CN"/>
        </w:rPr>
      </w:pPr>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p>
    <w:p w14:paraId="1847A5F0" w14:textId="77777777" w:rsidR="000E3D35" w:rsidRPr="00390CF2" w:rsidRDefault="000E3D35" w:rsidP="000E3D35">
      <w:pPr>
        <w:pStyle w:val="B3"/>
        <w:rPr>
          <w:highlight w:val="cyan"/>
          <w:lang w:eastAsia="zh-CN"/>
        </w:rPr>
      </w:pPr>
      <w:r w:rsidRPr="00390CF2">
        <w:rPr>
          <w:highlight w:val="cyan"/>
          <w:lang w:eastAsia="zh-CN"/>
        </w:rPr>
        <w:t>3&gt;</w:t>
      </w:r>
      <w:r w:rsidRPr="00390CF2">
        <w:rPr>
          <w:highlight w:val="cyan"/>
          <w:lang w:eastAsia="zh-CN"/>
        </w:rPr>
        <w:tab/>
        <w:t xml:space="preserve">initiate the SCG failure information procedure as specified in subclause </w:t>
      </w:r>
      <w:r w:rsidRPr="00390CF2">
        <w:rPr>
          <w:highlight w:val="cyan"/>
        </w:rPr>
        <w:t>5.</w:t>
      </w:r>
      <w:r w:rsidRPr="00390CF2">
        <w:rPr>
          <w:highlight w:val="cyan"/>
          <w:lang w:eastAsia="zh-CN"/>
        </w:rPr>
        <w:t>7.</w:t>
      </w:r>
      <w:r w:rsidRPr="00390CF2">
        <w:rPr>
          <w:highlight w:val="cyan"/>
        </w:rPr>
        <w:t>3</w:t>
      </w:r>
      <w:r w:rsidRPr="00390CF2">
        <w:rPr>
          <w:highlight w:val="cyan"/>
          <w:lang w:eastAsia="zh-CN"/>
        </w:rPr>
        <w:t xml:space="preserve"> to report SCG reconfiguration error, upon which the connection reconfiguration procedure ends;</w:t>
      </w:r>
    </w:p>
    <w:p w14:paraId="0FB5A362"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else, if the UE is unable to comply with (part of) the configuration included in the </w:t>
      </w:r>
      <w:bookmarkStart w:id="2105" w:name="_Hlk498036547"/>
      <w:r w:rsidRPr="00390CF2">
        <w:rPr>
          <w:i/>
          <w:highlight w:val="cyan"/>
          <w:lang w:eastAsia="zh-CN"/>
        </w:rPr>
        <w:t>RRCReconfiguration</w:t>
      </w:r>
      <w:r w:rsidRPr="00390CF2">
        <w:rPr>
          <w:highlight w:val="cyan"/>
          <w:lang w:eastAsia="zh-CN"/>
        </w:rPr>
        <w:t xml:space="preserve"> message received over MCG SRB1</w:t>
      </w:r>
      <w:bookmarkEnd w:id="2105"/>
      <w:r w:rsidRPr="00390CF2">
        <w:rPr>
          <w:highlight w:val="cyan"/>
          <w:lang w:eastAsia="zh-CN"/>
        </w:rPr>
        <w:t>;</w:t>
      </w:r>
    </w:p>
    <w:p w14:paraId="4649AD1C" w14:textId="77777777" w:rsidR="000E3D35" w:rsidRPr="00390CF2" w:rsidRDefault="000E3D35" w:rsidP="000E3D35">
      <w:pPr>
        <w:pStyle w:val="B3"/>
        <w:rPr>
          <w:highlight w:val="cyan"/>
          <w:lang w:eastAsia="zh-CN"/>
        </w:rPr>
      </w:pPr>
      <w:r w:rsidRPr="00390CF2">
        <w:rPr>
          <w:highlight w:val="cyan"/>
          <w:lang w:eastAsia="zh-CN"/>
        </w:rPr>
        <w:t xml:space="preserve">3&gt; continue using the configuration used prior to the reception of </w:t>
      </w:r>
      <w:r w:rsidRPr="00390CF2">
        <w:rPr>
          <w:i/>
          <w:highlight w:val="cyan"/>
          <w:lang w:eastAsia="zh-CN"/>
        </w:rPr>
        <w:t>RRCReconfiguration</w:t>
      </w:r>
      <w:r w:rsidRPr="00390CF2">
        <w:rPr>
          <w:highlight w:val="cyan"/>
          <w:lang w:eastAsia="zh-CN"/>
        </w:rPr>
        <w:t xml:space="preserve"> message;</w:t>
      </w:r>
    </w:p>
    <w:p w14:paraId="1382E217" w14:textId="77777777" w:rsidR="000E3D35" w:rsidRPr="00390CF2" w:rsidRDefault="000E3D35" w:rsidP="000E3D35">
      <w:pPr>
        <w:pStyle w:val="B3"/>
        <w:rPr>
          <w:ins w:id="2106" w:author="Rapporteur ASN1 SA" w:date="2018-07-13T13:41:00Z"/>
          <w:highlight w:val="cyan"/>
          <w:lang w:eastAsia="zh-CN"/>
        </w:rPr>
      </w:pPr>
      <w:r w:rsidRPr="00390CF2">
        <w:rPr>
          <w:highlight w:val="cyan"/>
          <w:lang w:eastAsia="zh-CN"/>
        </w:rPr>
        <w:t>3&gt;</w:t>
      </w:r>
      <w:r w:rsidRPr="00390CF2">
        <w:rPr>
          <w:highlight w:val="cyan"/>
          <w:lang w:eastAsia="zh-CN"/>
        </w:rPr>
        <w:tab/>
        <w:t>initiate the connection re-establishment procedure as specified in TS 36.331 [10, 5.3.7], upon which the connection reconfiguration procedure ends.</w:t>
      </w:r>
    </w:p>
    <w:p w14:paraId="1F285ACF" w14:textId="77777777" w:rsidR="000E3D35" w:rsidRPr="00390CF2" w:rsidRDefault="000E3D35" w:rsidP="000E3D35">
      <w:pPr>
        <w:pStyle w:val="B1"/>
        <w:rPr>
          <w:ins w:id="2107" w:author="Rapporteur ASN1 SA" w:date="2018-07-13T13:41:00Z"/>
          <w:rFonts w:eastAsia="MS Mincho"/>
          <w:highlight w:val="cyan"/>
        </w:rPr>
      </w:pPr>
      <w:ins w:id="2108" w:author="Rapporteur ASN1 SA" w:date="2018-07-13T13:41:00Z">
        <w:r w:rsidRPr="00390CF2">
          <w:rPr>
            <w:rFonts w:eastAsia="SimSun"/>
            <w:highlight w:val="cyan"/>
            <w:lang w:eastAsia="zh-CN"/>
          </w:rPr>
          <w:t>1&gt;</w:t>
        </w:r>
        <w:r w:rsidRPr="00390CF2">
          <w:rPr>
            <w:rFonts w:eastAsia="SimSun"/>
            <w:highlight w:val="cyan"/>
            <w:lang w:eastAsia="zh-CN"/>
          </w:rPr>
          <w:tab/>
          <w:t>else</w:t>
        </w:r>
        <w:r w:rsidRPr="00390CF2">
          <w:rPr>
            <w:highlight w:val="cyan"/>
          </w:rPr>
          <w:t>:</w:t>
        </w:r>
      </w:ins>
    </w:p>
    <w:p w14:paraId="6A30717E" w14:textId="77777777" w:rsidR="000E3D35" w:rsidRPr="00390CF2" w:rsidRDefault="000E3D35" w:rsidP="000E3D35">
      <w:pPr>
        <w:pStyle w:val="B2"/>
        <w:rPr>
          <w:ins w:id="2109" w:author="Rapporteur ASN1 SA" w:date="2018-07-13T13:41:00Z"/>
          <w:highlight w:val="cyan"/>
          <w:lang w:eastAsia="zh-CN"/>
        </w:rPr>
      </w:pPr>
      <w:ins w:id="2110" w:author="Rapporteur ASN1 SA" w:date="2018-07-13T13:41:00Z">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w:t>
        </w:r>
      </w:ins>
    </w:p>
    <w:p w14:paraId="5F7ED4C0" w14:textId="77777777" w:rsidR="000E3D35" w:rsidRPr="00390CF2" w:rsidRDefault="000E3D35" w:rsidP="000E3D35">
      <w:pPr>
        <w:pStyle w:val="B3"/>
        <w:rPr>
          <w:ins w:id="2111" w:author="Rapporteur ASN1 SA" w:date="2018-07-13T13:41:00Z"/>
          <w:highlight w:val="cyan"/>
          <w:lang w:eastAsia="zh-CN"/>
        </w:rPr>
      </w:pPr>
      <w:ins w:id="2112" w:author="Rapporteur ASN1 SA" w:date="2018-07-13T13:41:00Z">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ins>
    </w:p>
    <w:p w14:paraId="1FB4ABC2" w14:textId="77777777" w:rsidR="000E3D35" w:rsidRPr="00390CF2" w:rsidRDefault="000E3D35" w:rsidP="000E3D35">
      <w:pPr>
        <w:pStyle w:val="B3"/>
        <w:rPr>
          <w:ins w:id="2113" w:author="Rapporteur ASN1 SA" w:date="2018-07-13T13:41:00Z"/>
          <w:highlight w:val="cyan"/>
        </w:rPr>
      </w:pPr>
      <w:ins w:id="2114" w:author="Rapporteur ASN1 SA" w:date="2018-07-13T13:41:00Z">
        <w:r w:rsidRPr="00390CF2">
          <w:rPr>
            <w:highlight w:val="cyan"/>
          </w:rPr>
          <w:t>3&gt;</w:t>
        </w:r>
        <w:r w:rsidRPr="00390CF2">
          <w:rPr>
            <w:highlight w:val="cyan"/>
          </w:rPr>
          <w:tab/>
          <w:t>if security has not been activated:</w:t>
        </w:r>
      </w:ins>
    </w:p>
    <w:p w14:paraId="712DFB6E" w14:textId="77777777" w:rsidR="000E3D35" w:rsidRPr="00390CF2" w:rsidRDefault="000E3D35" w:rsidP="000E3D35">
      <w:pPr>
        <w:pStyle w:val="B4"/>
        <w:rPr>
          <w:ins w:id="2115" w:author="Rapporteur ASN1 SA" w:date="2018-07-13T13:41:00Z"/>
          <w:highlight w:val="cyan"/>
        </w:rPr>
      </w:pPr>
      <w:ins w:id="2116" w:author="Rapporteur ASN1 SA" w:date="2018-07-13T13:41:00Z">
        <w:r w:rsidRPr="00390CF2">
          <w:rPr>
            <w:highlight w:val="cyan"/>
          </w:rPr>
          <w:t>4&gt;</w:t>
        </w:r>
        <w:r w:rsidRPr="00390CF2">
          <w:rPr>
            <w:highlight w:val="cyan"/>
          </w:rPr>
          <w:tab/>
          <w:t xml:space="preserve">perform the actions upon </w:t>
        </w:r>
        <w:r w:rsidRPr="00390CF2">
          <w:rPr>
            <w:rFonts w:eastAsia="MS Mincho"/>
            <w:highlight w:val="cyan"/>
          </w:rPr>
          <w:t>going to RRC_IDLE</w:t>
        </w:r>
        <w:r w:rsidRPr="00390CF2">
          <w:rPr>
            <w:highlight w:val="cyan"/>
          </w:rPr>
          <w:t xml:space="preserve"> as specified in 5.3.11, with release cause other;</w:t>
        </w:r>
      </w:ins>
    </w:p>
    <w:p w14:paraId="0C138F85" w14:textId="77777777" w:rsidR="000E3D35" w:rsidRPr="00390CF2" w:rsidRDefault="000E3D35" w:rsidP="000E3D35">
      <w:pPr>
        <w:pStyle w:val="B4"/>
        <w:ind w:left="1136"/>
        <w:rPr>
          <w:ins w:id="2117" w:author="Rapporteur ASN1 SA" w:date="2018-07-13T13:41:00Z"/>
          <w:highlight w:val="cyan"/>
        </w:rPr>
      </w:pPr>
      <w:ins w:id="2118" w:author="Rapporteur ASN1 SA" w:date="2018-07-13T13:41:00Z">
        <w:r w:rsidRPr="00390CF2">
          <w:rPr>
            <w:highlight w:val="cyan"/>
          </w:rPr>
          <w:t>3&gt;</w:t>
        </w:r>
        <w:r w:rsidRPr="00390CF2">
          <w:rPr>
            <w:highlight w:val="cyan"/>
          </w:rPr>
          <w:tab/>
          <w:t>else:</w:t>
        </w:r>
      </w:ins>
    </w:p>
    <w:p w14:paraId="65758BCC" w14:textId="77777777" w:rsidR="000E3D35" w:rsidRPr="00390CF2" w:rsidRDefault="000E3D35" w:rsidP="000E3D35">
      <w:pPr>
        <w:pStyle w:val="B4"/>
        <w:rPr>
          <w:ins w:id="2119" w:author="Rapporteur ASN1 SA" w:date="2018-07-13T13:41:00Z"/>
          <w:highlight w:val="cyan"/>
        </w:rPr>
      </w:pPr>
      <w:ins w:id="2120" w:author="Rapporteur ASN1 SA" w:date="2018-07-13T13:41:00Z">
        <w:r w:rsidRPr="00390CF2">
          <w:rPr>
            <w:highlight w:val="cyan"/>
          </w:rPr>
          <w:t>4&gt;</w:t>
        </w:r>
        <w:r w:rsidRPr="00390CF2">
          <w:rPr>
            <w:highlight w:val="cyan"/>
          </w:rPr>
          <w:tab/>
          <w:t>initiate the connection re-establishment procedure as specified in 5.3.7, upon which the reconfiguration procedure ends;</w:t>
        </w:r>
      </w:ins>
    </w:p>
    <w:p w14:paraId="698110EF" w14:textId="77777777" w:rsidR="000E3D35" w:rsidRPr="00390CF2" w:rsidRDefault="000E3D35" w:rsidP="000E3D35">
      <w:pPr>
        <w:pStyle w:val="B3"/>
        <w:rPr>
          <w:highlight w:val="cyan"/>
          <w:lang w:eastAsia="zh-CN"/>
        </w:rPr>
      </w:pPr>
    </w:p>
    <w:p w14:paraId="17739C62" w14:textId="77777777" w:rsidR="000E3D35" w:rsidRPr="00390CF2" w:rsidRDefault="000E3D35" w:rsidP="000E3D35">
      <w:pPr>
        <w:pStyle w:val="NO"/>
        <w:rPr>
          <w:highlight w:val="cyan"/>
          <w:lang w:eastAsia="zh-CN"/>
        </w:rPr>
      </w:pPr>
      <w:r w:rsidRPr="00390CF2">
        <w:rPr>
          <w:highlight w:val="cyan"/>
          <w:lang w:eastAsia="zh-CN"/>
        </w:rPr>
        <w:t>NOTE 1:</w:t>
      </w:r>
      <w:r w:rsidRPr="00390CF2">
        <w:rPr>
          <w:highlight w:val="cyan"/>
          <w:lang w:eastAsia="zh-CN"/>
        </w:rPr>
        <w:tab/>
        <w:t xml:space="preserve">The UE may apply above failure handling also in case the </w:t>
      </w:r>
      <w:r w:rsidRPr="00390CF2">
        <w:rPr>
          <w:i/>
          <w:highlight w:val="cyan"/>
        </w:rPr>
        <w:t>RRCReconfiguration</w:t>
      </w:r>
      <w:r w:rsidRPr="00390CF2">
        <w:rPr>
          <w:highlight w:val="cyan"/>
          <w:lang w:eastAsia="zh-CN"/>
        </w:rPr>
        <w:t xml:space="preserve"> message causes a protocol error for which the generic error handling as defined in 10 specifies that the UE shall ignore the message.</w:t>
      </w:r>
    </w:p>
    <w:p w14:paraId="4943233C" w14:textId="77777777" w:rsidR="000E3D35" w:rsidRPr="00390CF2" w:rsidRDefault="000E3D35" w:rsidP="000E3D35">
      <w:pPr>
        <w:pStyle w:val="NO"/>
        <w:rPr>
          <w:highlight w:val="cyan"/>
          <w:lang w:eastAsia="zh-CN"/>
        </w:rPr>
      </w:pPr>
      <w:r w:rsidRPr="00390CF2">
        <w:rPr>
          <w:highlight w:val="cyan"/>
          <w:lang w:eastAsia="zh-CN"/>
        </w:rPr>
        <w:t>NOTE 2:</w:t>
      </w:r>
      <w:r w:rsidRPr="00390CF2">
        <w:rPr>
          <w:highlight w:val="cyan"/>
          <w:lang w:eastAsia="zh-CN"/>
        </w:rPr>
        <w:tab/>
        <w:t>If the UE is unable to comply with part of the configuration, it does not apply any part of the configuration, i.e. there is no partial success/failure.</w:t>
      </w:r>
    </w:p>
    <w:p w14:paraId="2FAB8126" w14:textId="77777777" w:rsidR="000E3D35" w:rsidRPr="00390CF2" w:rsidRDefault="000E3D35" w:rsidP="000E3D35">
      <w:pPr>
        <w:pStyle w:val="Heading5"/>
        <w:rPr>
          <w:rFonts w:eastAsia="SimSun"/>
          <w:highlight w:val="cyan"/>
          <w:lang w:eastAsia="zh-CN"/>
        </w:rPr>
      </w:pPr>
      <w:bookmarkStart w:id="2121" w:name="_Toc510018499"/>
      <w:bookmarkStart w:id="2122" w:name="_Hlk514517922"/>
      <w:r w:rsidRPr="00390CF2">
        <w:rPr>
          <w:rFonts w:eastAsia="SimSun"/>
          <w:highlight w:val="cyan"/>
          <w:lang w:eastAsia="zh-CN"/>
        </w:rPr>
        <w:t>5.3.5.8.3</w:t>
      </w:r>
      <w:r w:rsidRPr="00390CF2">
        <w:rPr>
          <w:rFonts w:eastAsia="SimSun"/>
          <w:highlight w:val="cyan"/>
          <w:lang w:eastAsia="zh-CN"/>
        </w:rPr>
        <w:tab/>
        <w:t>T304 expiry (Reconfiguration with sync Failure)</w:t>
      </w:r>
      <w:bookmarkEnd w:id="2121"/>
    </w:p>
    <w:bookmarkEnd w:id="2122"/>
    <w:p w14:paraId="61866C2A"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7CF06D88"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if T304 of a secondary cell group expires:</w:t>
      </w:r>
    </w:p>
    <w:p w14:paraId="2EA6F84A" w14:textId="77777777" w:rsidR="000E3D35" w:rsidRPr="00390CF2" w:rsidRDefault="000E3D35" w:rsidP="000E3D35">
      <w:pPr>
        <w:pStyle w:val="B2"/>
        <w:rPr>
          <w:highlight w:val="cyan"/>
        </w:rPr>
      </w:pPr>
      <w:r w:rsidRPr="00390CF2">
        <w:rPr>
          <w:highlight w:val="cyan"/>
        </w:rPr>
        <w:t>2&gt;  release</w:t>
      </w:r>
      <w:ins w:id="2123" w:author="Rapporteur" w:date="2018-06-28T17:06:00Z">
        <w:r w:rsidRPr="00390CF2">
          <w:rPr>
            <w:highlight w:val="cyan"/>
          </w:rPr>
          <w:t xml:space="preserve"> dedicated preambles provided in </w:t>
        </w:r>
        <w:r w:rsidRPr="00390CF2">
          <w:rPr>
            <w:i/>
            <w:highlight w:val="cyan"/>
          </w:rPr>
          <w:t>rach-ConfigDedicated;</w:t>
        </w:r>
      </w:ins>
      <w:r w:rsidRPr="00390CF2">
        <w:rPr>
          <w:highlight w:val="cyan"/>
        </w:rPr>
        <w:t xml:space="preserve"> </w:t>
      </w:r>
      <w:del w:id="2124" w:author="Rapporteur" w:date="2018-06-28T17:06:00Z">
        <w:r w:rsidRPr="00390CF2">
          <w:rPr>
            <w:highlight w:val="cyan"/>
          </w:rPr>
          <w:delText>rach-ContentionFree;</w:delText>
        </w:r>
      </w:del>
    </w:p>
    <w:p w14:paraId="568FE85A" w14:textId="77777777" w:rsidR="000E3D35" w:rsidRPr="00390CF2" w:rsidRDefault="000E3D35" w:rsidP="000E3D35">
      <w:pPr>
        <w:pStyle w:val="B2"/>
        <w:rPr>
          <w:ins w:id="2125" w:author="Rapporteur ASN1 SA" w:date="2018-07-13T13:50:00Z"/>
          <w:highlight w:val="cyan"/>
          <w:lang w:eastAsia="zh-CN"/>
        </w:rPr>
      </w:pPr>
      <w:r w:rsidRPr="00390CF2">
        <w:rPr>
          <w:highlight w:val="cyan"/>
          <w:lang w:eastAsia="zh-CN"/>
        </w:rPr>
        <w:t>2&gt;</w:t>
      </w:r>
      <w:r w:rsidRPr="00390CF2">
        <w:rPr>
          <w:highlight w:val="cyan"/>
          <w:lang w:eastAsia="zh-CN"/>
        </w:rPr>
        <w:tab/>
      </w:r>
      <w:bookmarkStart w:id="2126" w:name="_Hlk504050193"/>
      <w:r w:rsidRPr="00390CF2">
        <w:rPr>
          <w:highlight w:val="cyan"/>
          <w:lang w:eastAsia="zh-CN"/>
        </w:rPr>
        <w:t xml:space="preserve">initiate the </w:t>
      </w:r>
      <w:bookmarkStart w:id="2127" w:name="_Hlk498013233"/>
      <w:r w:rsidRPr="00390CF2">
        <w:rPr>
          <w:highlight w:val="cyan"/>
          <w:lang w:eastAsia="zh-CN"/>
        </w:rPr>
        <w:t xml:space="preserve">SCG failure information procedure </w:t>
      </w:r>
      <w:bookmarkEnd w:id="2127"/>
      <w:r w:rsidRPr="00390CF2">
        <w:rPr>
          <w:highlight w:val="cyan"/>
          <w:lang w:eastAsia="zh-CN"/>
        </w:rPr>
        <w:t xml:space="preserve">as specified in subclause 5.7.3 to report </w:t>
      </w:r>
      <w:bookmarkEnd w:id="2126"/>
      <w:r w:rsidRPr="00390CF2">
        <w:rPr>
          <w:highlight w:val="cyan"/>
          <w:lang w:eastAsia="zh-CN"/>
        </w:rPr>
        <w:t>SCG reconfiguration with sync failure, upon which the RRC reconfiguration procedure ends</w:t>
      </w:r>
      <w:ins w:id="2128" w:author="Rapporteur ASN1 SA" w:date="2018-07-13T13:51:00Z">
        <w:r w:rsidRPr="00390CF2">
          <w:rPr>
            <w:highlight w:val="cyan"/>
            <w:lang w:eastAsia="zh-CN"/>
          </w:rPr>
          <w:t>;</w:t>
        </w:r>
      </w:ins>
      <w:del w:id="2129" w:author="Rapporteur ASN1 SA" w:date="2018-07-13T13:51:00Z">
        <w:r w:rsidRPr="00390CF2" w:rsidDel="00C00C7B">
          <w:rPr>
            <w:highlight w:val="cyan"/>
            <w:lang w:eastAsia="zh-CN"/>
          </w:rPr>
          <w:delText>.</w:delText>
        </w:r>
      </w:del>
    </w:p>
    <w:p w14:paraId="69D1AABF" w14:textId="77777777" w:rsidR="000E3D35" w:rsidRPr="00390CF2" w:rsidDel="00FB6240" w:rsidRDefault="000E3D35" w:rsidP="000E3D35">
      <w:pPr>
        <w:pStyle w:val="B2"/>
        <w:rPr>
          <w:del w:id="2130" w:author="Rapporteur ASN1 SA" w:date="2018-07-13T14:32:00Z"/>
          <w:highlight w:val="cyan"/>
          <w:lang w:eastAsia="zh-CN"/>
        </w:rPr>
      </w:pPr>
    </w:p>
    <w:p w14:paraId="2B904A5D" w14:textId="77777777" w:rsidR="000E3D35" w:rsidRPr="00390CF2" w:rsidRDefault="000E3D35" w:rsidP="000E3D35">
      <w:pPr>
        <w:pStyle w:val="Heading4"/>
        <w:rPr>
          <w:rFonts w:eastAsia="MS Mincho"/>
          <w:highlight w:val="cyan"/>
        </w:rPr>
      </w:pPr>
      <w:bookmarkStart w:id="2131" w:name="_Toc510018500"/>
      <w:r w:rsidRPr="00390CF2">
        <w:rPr>
          <w:rFonts w:eastAsia="SimSun"/>
          <w:highlight w:val="cyan"/>
          <w:lang w:eastAsia="zh-CN"/>
        </w:rPr>
        <w:t>5.3.5.9</w:t>
      </w:r>
      <w:r w:rsidRPr="00390CF2">
        <w:rPr>
          <w:rFonts w:eastAsia="SimSun"/>
          <w:highlight w:val="cyan"/>
          <w:lang w:eastAsia="zh-CN"/>
        </w:rPr>
        <w:tab/>
      </w:r>
      <w:r w:rsidRPr="00390CF2">
        <w:rPr>
          <w:rFonts w:eastAsia="MS Mincho"/>
          <w:highlight w:val="cyan"/>
        </w:rPr>
        <w:t>Other configuration</w:t>
      </w:r>
      <w:bookmarkEnd w:id="2131"/>
    </w:p>
    <w:p w14:paraId="5981979E" w14:textId="77777777" w:rsidR="000E3D35" w:rsidRPr="00390CF2" w:rsidRDefault="000E3D35" w:rsidP="000E3D35">
      <w:pPr>
        <w:pStyle w:val="EditorsNote"/>
        <w:rPr>
          <w:rFonts w:eastAsia="MS Mincho"/>
          <w:highlight w:val="cyan"/>
        </w:rPr>
      </w:pPr>
      <w:r w:rsidRPr="00390CF2">
        <w:rPr>
          <w:highlight w:val="cyan"/>
        </w:rPr>
        <w:t>Editor’s Note: Targeted for completion in Sept 2018.</w:t>
      </w:r>
    </w:p>
    <w:p w14:paraId="5BA26D53" w14:textId="77777777" w:rsidR="000E3D35" w:rsidRPr="00390CF2" w:rsidRDefault="000E3D35" w:rsidP="000E3D35">
      <w:pPr>
        <w:pStyle w:val="Heading4"/>
        <w:rPr>
          <w:highlight w:val="cyan"/>
        </w:rPr>
      </w:pPr>
      <w:bookmarkStart w:id="2132" w:name="_Toc510018501"/>
      <w:r w:rsidRPr="00390CF2">
        <w:rPr>
          <w:rFonts w:eastAsia="MS Mincho"/>
          <w:highlight w:val="cyan"/>
        </w:rPr>
        <w:t>5.3.5.10</w:t>
      </w:r>
      <w:r w:rsidRPr="00390CF2">
        <w:rPr>
          <w:rFonts w:eastAsia="MS Mincho"/>
          <w:highlight w:val="cyan"/>
        </w:rPr>
        <w:tab/>
        <w:t>EN-DC release</w:t>
      </w:r>
      <w:bookmarkEnd w:id="2132"/>
    </w:p>
    <w:p w14:paraId="0148FCB2" w14:textId="77777777" w:rsidR="000E3D35" w:rsidRPr="00390CF2" w:rsidRDefault="000E3D35" w:rsidP="000E3D35">
      <w:pPr>
        <w:rPr>
          <w:rFonts w:eastAsia="MS Mincho"/>
          <w:highlight w:val="cyan"/>
        </w:rPr>
      </w:pPr>
      <w:r w:rsidRPr="00390CF2">
        <w:rPr>
          <w:highlight w:val="cyan"/>
        </w:rPr>
        <w:t>The UE shall:</w:t>
      </w:r>
    </w:p>
    <w:p w14:paraId="6812EF96" w14:textId="77777777" w:rsidR="000E3D35" w:rsidRPr="00390CF2" w:rsidRDefault="000E3D35" w:rsidP="000E3D35">
      <w:pPr>
        <w:pStyle w:val="B1"/>
        <w:rPr>
          <w:highlight w:val="cyan"/>
          <w:lang w:eastAsia="ko-KR"/>
        </w:rPr>
      </w:pPr>
      <w:r w:rsidRPr="00390CF2">
        <w:rPr>
          <w:highlight w:val="cyan"/>
          <w:lang w:eastAsia="ko-KR"/>
        </w:rPr>
        <w:t>1&gt;</w:t>
      </w:r>
      <w:r w:rsidRPr="00390CF2">
        <w:rPr>
          <w:highlight w:val="cyan"/>
          <w:lang w:eastAsia="ko-KR"/>
        </w:rPr>
        <w:tab/>
        <w:t>as a result of EN-DC release triggered by E-UTRA:</w:t>
      </w:r>
    </w:p>
    <w:p w14:paraId="397E2CCE" w14:textId="77777777" w:rsidR="000E3D35" w:rsidRPr="00390CF2" w:rsidRDefault="000E3D35" w:rsidP="000E3D35">
      <w:pPr>
        <w:pStyle w:val="B2"/>
        <w:rPr>
          <w:rFonts w:eastAsia="SimSun"/>
          <w:highlight w:val="cyan"/>
          <w:lang w:eastAsia="ko-KR"/>
        </w:rPr>
      </w:pPr>
      <w:r w:rsidRPr="00390CF2">
        <w:rPr>
          <w:rFonts w:eastAsia="SimSun"/>
          <w:highlight w:val="cyan"/>
          <w:lang w:eastAsia="ko-KR"/>
        </w:rPr>
        <w:t xml:space="preserve">2&gt; release SRB3 </w:t>
      </w:r>
      <w:r w:rsidRPr="00390CF2">
        <w:rPr>
          <w:highlight w:val="cyan"/>
        </w:rPr>
        <w:t xml:space="preserve">(configured according to </w:t>
      </w:r>
      <w:r w:rsidRPr="00390CF2">
        <w:rPr>
          <w:i/>
          <w:highlight w:val="cyan"/>
        </w:rPr>
        <w:t>radioBearerConfig</w:t>
      </w:r>
      <w:r w:rsidRPr="00390CF2">
        <w:rPr>
          <w:highlight w:val="cyan"/>
        </w:rPr>
        <w:t>), if present</w:t>
      </w:r>
      <w:r w:rsidRPr="00390CF2">
        <w:rPr>
          <w:rFonts w:eastAsia="SimSun"/>
          <w:highlight w:val="cyan"/>
          <w:lang w:eastAsia="ko-KR"/>
        </w:rPr>
        <w:t>;</w:t>
      </w:r>
    </w:p>
    <w:p w14:paraId="38899B93" w14:textId="77777777" w:rsidR="000E3D35" w:rsidRPr="00390CF2" w:rsidRDefault="000E3D35" w:rsidP="000E3D35">
      <w:pPr>
        <w:pStyle w:val="B2"/>
        <w:rPr>
          <w:highlight w:val="cyan"/>
          <w:lang w:eastAsia="ko-KR"/>
        </w:rPr>
      </w:pPr>
      <w:r w:rsidRPr="00390CF2">
        <w:rPr>
          <w:highlight w:val="cyan"/>
          <w:lang w:eastAsia="ko-KR"/>
        </w:rPr>
        <w:t>2&gt;</w:t>
      </w:r>
      <w:r w:rsidRPr="00390CF2">
        <w:rPr>
          <w:highlight w:val="cyan"/>
          <w:lang w:eastAsia="ko-KR"/>
        </w:rPr>
        <w:tab/>
        <w:t xml:space="preserve">release </w:t>
      </w:r>
      <w:r w:rsidRPr="00390CF2">
        <w:rPr>
          <w:i/>
          <w:highlight w:val="cyan"/>
          <w:lang w:eastAsia="ko-KR"/>
        </w:rPr>
        <w:t>measConfig</w:t>
      </w:r>
      <w:r w:rsidRPr="00390CF2">
        <w:rPr>
          <w:highlight w:val="cyan"/>
          <w:lang w:eastAsia="ko-KR"/>
        </w:rPr>
        <w:t>;</w:t>
      </w:r>
    </w:p>
    <w:p w14:paraId="12222DD9" w14:textId="77777777" w:rsidR="000E3D35" w:rsidRPr="00390CF2" w:rsidRDefault="000E3D35" w:rsidP="000E3D35">
      <w:pPr>
        <w:pStyle w:val="B2"/>
        <w:rPr>
          <w:highlight w:val="cyan"/>
          <w:lang w:eastAsia="ko-KR"/>
        </w:rPr>
      </w:pPr>
      <w:r w:rsidRPr="00390CF2">
        <w:rPr>
          <w:highlight w:val="cyan"/>
          <w:lang w:eastAsia="ko-KR"/>
        </w:rPr>
        <w:t>2&gt; release the SCG configuration as specified in section 5.3.5.4.</w:t>
      </w:r>
    </w:p>
    <w:p w14:paraId="44459055" w14:textId="77777777" w:rsidR="000E3D35" w:rsidRPr="00390CF2" w:rsidRDefault="000E3D35" w:rsidP="000E3D35">
      <w:pPr>
        <w:pStyle w:val="Heading4"/>
        <w:rPr>
          <w:ins w:id="2133" w:author="SA R2-1806418" w:date="2018-05-10T10:07:00Z"/>
          <w:highlight w:val="cyan"/>
        </w:rPr>
      </w:pPr>
      <w:bookmarkStart w:id="2134" w:name="_Toc510018502"/>
      <w:ins w:id="2135" w:author="SA R2-1806418" w:date="2018-05-10T10:07:00Z">
        <w:r w:rsidRPr="00390CF2">
          <w:rPr>
            <w:highlight w:val="cyan"/>
          </w:rPr>
          <w:t>5.3.5.</w:t>
        </w:r>
      </w:ins>
      <w:ins w:id="2136" w:author="SA R2-1806418" w:date="2018-06-05T16:08:00Z">
        <w:r w:rsidRPr="00390CF2">
          <w:rPr>
            <w:highlight w:val="cyan"/>
          </w:rPr>
          <w:t>11</w:t>
        </w:r>
      </w:ins>
      <w:bookmarkStart w:id="2137" w:name="_Toc502572176"/>
      <w:ins w:id="2138" w:author="SA R2-1806418" w:date="2018-05-10T10:07:00Z">
        <w:r w:rsidRPr="00390CF2">
          <w:rPr>
            <w:highlight w:val="cyan"/>
          </w:rPr>
          <w:tab/>
          <w:t>Full configuration</w:t>
        </w:r>
        <w:bookmarkEnd w:id="2137"/>
      </w:ins>
    </w:p>
    <w:p w14:paraId="3BBEF70E" w14:textId="77777777" w:rsidR="000E3D35" w:rsidRPr="00390CF2" w:rsidRDefault="000E3D35" w:rsidP="000E3D35">
      <w:pPr>
        <w:rPr>
          <w:ins w:id="2139" w:author="SA R2-1806418" w:date="2018-05-10T10:07:00Z"/>
          <w:highlight w:val="cyan"/>
        </w:rPr>
      </w:pPr>
      <w:ins w:id="2140" w:author="SA R2-1806418" w:date="2018-05-10T10:07:00Z">
        <w:r w:rsidRPr="00390CF2">
          <w:rPr>
            <w:highlight w:val="cyan"/>
          </w:rPr>
          <w:t>The UE shall:</w:t>
        </w:r>
      </w:ins>
    </w:p>
    <w:p w14:paraId="28189653" w14:textId="77777777" w:rsidR="000E3D35" w:rsidRPr="00390CF2" w:rsidRDefault="000E3D35" w:rsidP="000E3D35">
      <w:pPr>
        <w:pStyle w:val="B1"/>
        <w:rPr>
          <w:ins w:id="2141" w:author="SA R2-1806418" w:date="2018-05-10T10:07:00Z"/>
          <w:highlight w:val="cyan"/>
        </w:rPr>
      </w:pPr>
      <w:ins w:id="2142" w:author="SA R2-1806418" w:date="2018-05-10T10:07:00Z">
        <w:r w:rsidRPr="00390CF2">
          <w:rPr>
            <w:highlight w:val="cyan"/>
          </w:rPr>
          <w:t>1&gt;</w:t>
        </w:r>
        <w:r w:rsidRPr="00390CF2">
          <w:rPr>
            <w:highlight w:val="cyan"/>
          </w:rPr>
          <w:tab/>
          <w:t xml:space="preserve">release/ clear all current dedicated radio configurations except the MCG C-RNTI and the </w:t>
        </w:r>
        <w:del w:id="2143" w:author="Ericsson (Oumer)" w:date="2018-06-28T23:44:00Z">
          <w:r w:rsidRPr="00390CF2">
            <w:rPr>
              <w:highlight w:val="cyan"/>
            </w:rPr>
            <w:delText xml:space="preserve">MCG </w:delText>
          </w:r>
        </w:del>
        <w:r w:rsidRPr="00390CF2">
          <w:rPr>
            <w:highlight w:val="cyan"/>
          </w:rPr>
          <w:t>security configuration</w:t>
        </w:r>
      </w:ins>
      <w:ins w:id="2144" w:author="Rapporteur ASN1 SA" w:date="2018-06-28T17:39:00Z">
        <w:r w:rsidRPr="00390CF2">
          <w:rPr>
            <w:highlight w:val="cyan"/>
            <w:rPrChange w:id="2145" w:author="Rapporteur ASN1 SA" w:date="2018-07-13T15:11:00Z">
              <w:rPr>
                <w:lang w:val="sv-SE"/>
              </w:rPr>
            </w:rPrChange>
          </w:rPr>
          <w:t>s associated with the master key</w:t>
        </w:r>
      </w:ins>
      <w:ins w:id="2146" w:author="SA R2-1806418" w:date="2018-05-10T10:07:00Z">
        <w:r w:rsidRPr="00390CF2">
          <w:rPr>
            <w:highlight w:val="cyan"/>
          </w:rPr>
          <w:t>;</w:t>
        </w:r>
      </w:ins>
    </w:p>
    <w:p w14:paraId="524BB782" w14:textId="77777777" w:rsidR="000E3D35" w:rsidRPr="00390CF2" w:rsidRDefault="000E3D35" w:rsidP="000E3D35">
      <w:pPr>
        <w:pStyle w:val="NO"/>
        <w:rPr>
          <w:ins w:id="2147" w:author="SA R2-1806418" w:date="2018-05-10T10:07:00Z"/>
          <w:highlight w:val="cyan"/>
        </w:rPr>
      </w:pPr>
      <w:ins w:id="2148" w:author="SA R2-1806418" w:date="2018-05-10T10:07:00Z">
        <w:r w:rsidRPr="00390CF2">
          <w:rPr>
            <w:highlight w:val="cyan"/>
          </w:rPr>
          <w:t>NOTE 1:</w:t>
        </w:r>
        <w:r w:rsidRPr="00390CF2">
          <w:rPr>
            <w:highlight w:val="cyan"/>
          </w:rPr>
          <w:tab/>
          <w:t xml:space="preserve">Radio configuration is not just the resource configuration but includes other configurations like </w:t>
        </w:r>
        <w:r w:rsidRPr="00390CF2">
          <w:rPr>
            <w:i/>
            <w:highlight w:val="cyan"/>
          </w:rPr>
          <w:t>MeasConfig</w:t>
        </w:r>
        <w:r w:rsidRPr="00390CF2">
          <w:rPr>
            <w:highlight w:val="cyan"/>
          </w:rPr>
          <w:t>.</w:t>
        </w:r>
      </w:ins>
    </w:p>
    <w:p w14:paraId="3DCBC966" w14:textId="77777777" w:rsidR="000E3D35" w:rsidRPr="00390CF2" w:rsidRDefault="000E3D35" w:rsidP="000E3D35">
      <w:pPr>
        <w:pStyle w:val="B1"/>
        <w:rPr>
          <w:ins w:id="2149" w:author="SA R2-1806418" w:date="2018-05-10T10:07:00Z"/>
          <w:highlight w:val="cyan"/>
        </w:rPr>
      </w:pPr>
      <w:ins w:id="2150" w:author="SA R2-1806418" w:date="2018-05-10T10:07:00Z">
        <w:r w:rsidRPr="00390CF2">
          <w:rPr>
            <w:highlight w:val="cyan"/>
          </w:rPr>
          <w:t>1&gt;</w:t>
        </w:r>
        <w:r w:rsidRPr="00390CF2">
          <w:rPr>
            <w:highlight w:val="cyan"/>
          </w:rPr>
          <w:tab/>
          <w:t>if the sp</w:t>
        </w:r>
        <w:r w:rsidRPr="00390CF2">
          <w:rPr>
            <w:i/>
            <w:highlight w:val="cyan"/>
          </w:rPr>
          <w:t>CellConfig</w:t>
        </w:r>
        <w:r w:rsidRPr="00390CF2">
          <w:rPr>
            <w:highlight w:val="cyan"/>
          </w:rPr>
          <w:t xml:space="preserve"> in the </w:t>
        </w:r>
        <w:r w:rsidRPr="00390CF2">
          <w:rPr>
            <w:i/>
            <w:highlight w:val="cyan"/>
          </w:rPr>
          <w:t>masterCellGroupConfig</w:t>
        </w:r>
        <w:r w:rsidRPr="00390CF2">
          <w:rPr>
            <w:highlight w:val="cyan"/>
          </w:rPr>
          <w:t xml:space="preserve"> includes the </w:t>
        </w:r>
        <w:r w:rsidRPr="00390CF2">
          <w:rPr>
            <w:i/>
            <w:highlight w:val="cyan"/>
          </w:rPr>
          <w:t xml:space="preserve">reconfigurationWithSync </w:t>
        </w:r>
        <w:r w:rsidRPr="00390CF2">
          <w:rPr>
            <w:highlight w:val="cyan"/>
          </w:rPr>
          <w:t>(handover):</w:t>
        </w:r>
      </w:ins>
    </w:p>
    <w:p w14:paraId="4DFA195B" w14:textId="77777777" w:rsidR="000E3D35" w:rsidRPr="00390CF2" w:rsidRDefault="000E3D35" w:rsidP="000E3D35">
      <w:pPr>
        <w:pStyle w:val="B2"/>
        <w:rPr>
          <w:ins w:id="2151" w:author="SA R2-1806418" w:date="2018-05-10T10:07:00Z"/>
          <w:highlight w:val="cyan"/>
        </w:rPr>
      </w:pPr>
      <w:ins w:id="2152" w:author="SA R2-1806418" w:date="2018-05-10T10:07:00Z">
        <w:r w:rsidRPr="00390CF2">
          <w:rPr>
            <w:highlight w:val="cyan"/>
          </w:rPr>
          <w:t>2&gt;</w:t>
        </w:r>
        <w:r w:rsidRPr="00390CF2">
          <w:rPr>
            <w:highlight w:val="cyan"/>
          </w:rPr>
          <w:tab/>
          <w:t>release/ clear all current common radio configurations;</w:t>
        </w:r>
      </w:ins>
    </w:p>
    <w:p w14:paraId="0EABA6F5" w14:textId="77777777" w:rsidR="000E3D35" w:rsidRPr="00390CF2" w:rsidRDefault="000E3D35" w:rsidP="000E3D35">
      <w:pPr>
        <w:pStyle w:val="B2"/>
        <w:rPr>
          <w:ins w:id="2153" w:author="SA R2-1806418" w:date="2018-05-10T10:07:00Z"/>
          <w:highlight w:val="cyan"/>
        </w:rPr>
      </w:pPr>
      <w:ins w:id="2154" w:author="SA R2-1806418" w:date="2018-05-10T10:07:00Z">
        <w:r w:rsidRPr="00390CF2">
          <w:rPr>
            <w:highlight w:val="cyan"/>
          </w:rPr>
          <w:t>2&gt;</w:t>
        </w:r>
        <w:r w:rsidRPr="00390CF2">
          <w:rPr>
            <w:highlight w:val="cyan"/>
          </w:rPr>
          <w:tab/>
          <w:t>use the default values specified in 9.2.x for timer T310, T311 and constant N310, N311;</w:t>
        </w:r>
      </w:ins>
    </w:p>
    <w:p w14:paraId="6A30B1E2" w14:textId="77777777" w:rsidR="000E3D35" w:rsidRPr="00390CF2" w:rsidRDefault="000E3D35" w:rsidP="000E3D35">
      <w:pPr>
        <w:pStyle w:val="B1"/>
        <w:rPr>
          <w:ins w:id="2155" w:author="SA R2-1806418" w:date="2018-05-10T10:07:00Z"/>
          <w:highlight w:val="cyan"/>
        </w:rPr>
      </w:pPr>
      <w:ins w:id="2156" w:author="SA R2-1806418" w:date="2018-05-10T10:07:00Z">
        <w:r w:rsidRPr="00390CF2">
          <w:rPr>
            <w:highlight w:val="cyan"/>
          </w:rPr>
          <w:t>1&gt;</w:t>
        </w:r>
        <w:r w:rsidRPr="00390CF2">
          <w:rPr>
            <w:highlight w:val="cyan"/>
          </w:rPr>
          <w:tab/>
          <w:t>else (full configuration after re-establishment):</w:t>
        </w:r>
      </w:ins>
    </w:p>
    <w:p w14:paraId="692523BC" w14:textId="77777777" w:rsidR="000E3D35" w:rsidRPr="00390CF2" w:rsidRDefault="000E3D35" w:rsidP="000E3D35">
      <w:pPr>
        <w:pStyle w:val="B2"/>
        <w:rPr>
          <w:ins w:id="2157" w:author="SA R2-1806418" w:date="2018-05-10T10:07:00Z"/>
          <w:i/>
          <w:highlight w:val="cyan"/>
        </w:rPr>
      </w:pPr>
      <w:ins w:id="2158" w:author="SA R2-1806418" w:date="2018-05-10T10:07:00Z">
        <w:r w:rsidRPr="00390CF2">
          <w:rPr>
            <w:highlight w:val="cyan"/>
          </w:rPr>
          <w:t>2&gt;</w:t>
        </w:r>
        <w:r w:rsidRPr="00390CF2">
          <w:rPr>
            <w:highlight w:val="cyan"/>
          </w:rPr>
          <w:tab/>
          <w:t>use values for timers T301, T310, T311 and constants N310, N311, as included in</w:t>
        </w:r>
      </w:ins>
      <w:ins w:id="2159" w:author="Rapporteur ASN1 SA" w:date="2018-06-28T17:45:00Z">
        <w:r w:rsidRPr="00390CF2">
          <w:rPr>
            <w:highlight w:val="cyan"/>
          </w:rPr>
          <w:t xml:space="preserve"> </w:t>
        </w:r>
        <w:r w:rsidRPr="00390CF2">
          <w:rPr>
            <w:i/>
            <w:highlight w:val="cyan"/>
            <w:lang w:val="en-US"/>
          </w:rPr>
          <w:t>ue-TimersAndConstants</w:t>
        </w:r>
        <w:r w:rsidRPr="00390CF2">
          <w:rPr>
            <w:highlight w:val="cyan"/>
            <w:lang w:val="en-US"/>
          </w:rPr>
          <w:t xml:space="preserve"> received </w:t>
        </w:r>
        <w:r w:rsidRPr="00390CF2">
          <w:rPr>
            <w:highlight w:val="cyan"/>
          </w:rPr>
          <w:t xml:space="preserve">in </w:t>
        </w:r>
        <w:r w:rsidRPr="00390CF2">
          <w:rPr>
            <w:i/>
            <w:highlight w:val="cyan"/>
          </w:rPr>
          <w:t>SIB1</w:t>
        </w:r>
      </w:ins>
      <w:ins w:id="2160" w:author="Rapporteur ASN1 SA" w:date="2018-06-28T17:46:00Z">
        <w:r w:rsidRPr="00390CF2">
          <w:rPr>
            <w:highlight w:val="cyan"/>
          </w:rPr>
          <w:t xml:space="preserve"> </w:t>
        </w:r>
      </w:ins>
      <w:ins w:id="2161" w:author="SA R2-1806418" w:date="2018-05-10T10:07:00Z">
        <w:del w:id="2162" w:author="Rapporteur ASN1 SA" w:date="2018-06-28T17:46:00Z">
          <w:r w:rsidRPr="00390CF2">
            <w:rPr>
              <w:highlight w:val="cyan"/>
            </w:rPr>
            <w:delText xml:space="preserve"> </w:delText>
          </w:r>
          <w:r w:rsidRPr="00390CF2">
            <w:rPr>
              <w:i/>
              <w:highlight w:val="cyan"/>
            </w:rPr>
            <w:delText>SystemInformationBlockTypeX</w:delText>
          </w:r>
        </w:del>
      </w:ins>
    </w:p>
    <w:p w14:paraId="50D8CE12" w14:textId="77777777" w:rsidR="000E3D35" w:rsidRPr="00390CF2" w:rsidRDefault="000E3D35" w:rsidP="000E3D35">
      <w:pPr>
        <w:pStyle w:val="EditorsNote"/>
        <w:rPr>
          <w:ins w:id="2163" w:author="SA R2-1806418" w:date="2018-05-10T10:07:00Z"/>
          <w:del w:id="2164" w:author="Rapporteur ASN1 SA" w:date="2018-06-28T17:48:00Z"/>
          <w:highlight w:val="cyan"/>
          <w:lang w:val="en-US"/>
        </w:rPr>
      </w:pPr>
      <w:ins w:id="2165" w:author="SA R2-1806418" w:date="2018-05-10T10:07:00Z">
        <w:del w:id="2166" w:author="Rapporteur ASN1 SA" w:date="2018-06-28T17:48:00Z">
          <w:r w:rsidRPr="00390CF2">
            <w:rPr>
              <w:highlight w:val="cyan"/>
            </w:rPr>
            <w:delText xml:space="preserve">Editor’s Note: </w:delText>
          </w:r>
          <w:r w:rsidRPr="00390CF2">
            <w:rPr>
              <w:highlight w:val="cyan"/>
              <w:lang w:val="en-US"/>
            </w:rPr>
            <w:delText>FFS Which SIB, and what IE within this SIB, is to be used for the constants and timers.</w:delText>
          </w:r>
        </w:del>
      </w:ins>
    </w:p>
    <w:p w14:paraId="28665C29" w14:textId="77777777" w:rsidR="000E3D35" w:rsidRPr="00390CF2" w:rsidRDefault="000E3D35" w:rsidP="000E3D35">
      <w:pPr>
        <w:pStyle w:val="B1"/>
        <w:rPr>
          <w:ins w:id="2167" w:author="SA R2-1806418" w:date="2018-05-10T10:07:00Z"/>
          <w:highlight w:val="cyan"/>
        </w:rPr>
      </w:pPr>
      <w:ins w:id="2168" w:author="SA R2-1806418" w:date="2018-05-10T10:07:00Z">
        <w:r w:rsidRPr="00390CF2">
          <w:rPr>
            <w:highlight w:val="cyan"/>
          </w:rPr>
          <w:t>1&gt;</w:t>
        </w:r>
        <w:r w:rsidRPr="00390CF2">
          <w:rPr>
            <w:highlight w:val="cyan"/>
          </w:rPr>
          <w:tab/>
          <w:t>apply the default physical channel configuration as specified in 9.2.x;</w:t>
        </w:r>
      </w:ins>
    </w:p>
    <w:p w14:paraId="79EA5FA4" w14:textId="77777777" w:rsidR="000E3D35" w:rsidRPr="00390CF2" w:rsidRDefault="000E3D35" w:rsidP="000E3D35">
      <w:pPr>
        <w:pStyle w:val="B1"/>
        <w:rPr>
          <w:ins w:id="2169" w:author="SA R2-1806418" w:date="2018-05-10T10:07:00Z"/>
          <w:highlight w:val="cyan"/>
        </w:rPr>
      </w:pPr>
      <w:ins w:id="2170" w:author="SA R2-1806418" w:date="2018-05-10T10:07:00Z">
        <w:r w:rsidRPr="00390CF2">
          <w:rPr>
            <w:highlight w:val="cyan"/>
          </w:rPr>
          <w:t>1&gt;</w:t>
        </w:r>
        <w:r w:rsidRPr="00390CF2">
          <w:rPr>
            <w:highlight w:val="cyan"/>
          </w:rPr>
          <w:tab/>
          <w:t>apply the default semi-persistent scheduling/configured grant configuration as specified in 9.2.x;</w:t>
        </w:r>
      </w:ins>
    </w:p>
    <w:p w14:paraId="2F64131C" w14:textId="77777777" w:rsidR="000E3D35" w:rsidRPr="00390CF2" w:rsidRDefault="000E3D35" w:rsidP="000E3D35">
      <w:pPr>
        <w:pStyle w:val="B1"/>
        <w:rPr>
          <w:ins w:id="2171" w:author="SA R2-1806418" w:date="2018-05-10T10:07:00Z"/>
          <w:highlight w:val="cyan"/>
          <w:lang w:eastAsia="zh-TW"/>
        </w:rPr>
      </w:pPr>
      <w:ins w:id="2172" w:author="SA R2-1806418" w:date="2018-05-10T10:07:00Z">
        <w:r w:rsidRPr="00390CF2">
          <w:rPr>
            <w:highlight w:val="cyan"/>
          </w:rPr>
          <w:t>1&gt;</w:t>
        </w:r>
        <w:r w:rsidRPr="00390CF2">
          <w:rPr>
            <w:highlight w:val="cyan"/>
          </w:rPr>
          <w:tab/>
          <w:t>apply the default MAC main configuration as specified in 9.2.x;</w:t>
        </w:r>
      </w:ins>
    </w:p>
    <w:p w14:paraId="2D3DEED1" w14:textId="77777777" w:rsidR="000E3D35" w:rsidRPr="00390CF2" w:rsidRDefault="000E3D35" w:rsidP="000E3D35">
      <w:pPr>
        <w:pStyle w:val="B1"/>
        <w:rPr>
          <w:ins w:id="2173" w:author="SA R2-1806418" w:date="2018-05-10T10:07:00Z"/>
          <w:highlight w:val="cyan"/>
        </w:rPr>
      </w:pPr>
      <w:ins w:id="2174" w:author="SA R2-1806418" w:date="2018-05-10T10:07:00Z">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 xml:space="preserve">srb-ToAddModList </w:t>
        </w:r>
        <w:r w:rsidRPr="00390CF2">
          <w:rPr>
            <w:highlight w:val="cyan"/>
          </w:rPr>
          <w:t>(SRB reconfiguration):</w:t>
        </w:r>
      </w:ins>
    </w:p>
    <w:p w14:paraId="3BFF9301" w14:textId="77777777" w:rsidR="000E3D35" w:rsidRPr="00390CF2" w:rsidRDefault="000E3D35" w:rsidP="000E3D35">
      <w:pPr>
        <w:pStyle w:val="B2"/>
        <w:rPr>
          <w:ins w:id="2175" w:author="SA R2-1806418" w:date="2018-05-10T10:07:00Z"/>
          <w:highlight w:val="cyan"/>
        </w:rPr>
      </w:pPr>
      <w:ins w:id="2176" w:author="SA R2-1806418" w:date="2018-05-10T10:07:00Z">
        <w:r w:rsidRPr="00390CF2">
          <w:rPr>
            <w:highlight w:val="cyan"/>
          </w:rPr>
          <w:t>2&gt;</w:t>
        </w:r>
        <w:r w:rsidRPr="00390CF2">
          <w:rPr>
            <w:highlight w:val="cyan"/>
          </w:rPr>
          <w:tab/>
          <w:t>apply the specified configuration defined in 9.1.2 for the corresponding SRB;</w:t>
        </w:r>
      </w:ins>
    </w:p>
    <w:p w14:paraId="56B7675A" w14:textId="77777777" w:rsidR="000E3D35" w:rsidRPr="00390CF2" w:rsidRDefault="000E3D35" w:rsidP="000E3D35">
      <w:pPr>
        <w:pStyle w:val="B2"/>
        <w:rPr>
          <w:ins w:id="2177" w:author="SA R2-1806418" w:date="2018-05-10T10:07:00Z"/>
          <w:highlight w:val="cyan"/>
        </w:rPr>
      </w:pPr>
      <w:ins w:id="2178" w:author="SA R2-1806418" w:date="2018-05-10T10:07:00Z">
        <w:r w:rsidRPr="00390CF2">
          <w:rPr>
            <w:highlight w:val="cyan"/>
          </w:rPr>
          <w:t>2&gt;</w:t>
        </w:r>
        <w:r w:rsidRPr="00390CF2">
          <w:rPr>
            <w:highlight w:val="cyan"/>
          </w:rPr>
          <w:tab/>
          <w:t>apply the corresponding default PDCP configuration for the SRB specified in 9.2.1.1 for SRB1 or in 9.2.1.2 for SRB2;</w:t>
        </w:r>
      </w:ins>
    </w:p>
    <w:p w14:paraId="5504C74E" w14:textId="77777777" w:rsidR="000E3D35" w:rsidRPr="00390CF2" w:rsidRDefault="000E3D35" w:rsidP="000E3D35">
      <w:pPr>
        <w:pStyle w:val="B2"/>
        <w:rPr>
          <w:ins w:id="2179" w:author="SA R2-1806418" w:date="2018-05-10T10:07:00Z"/>
          <w:highlight w:val="cyan"/>
        </w:rPr>
      </w:pPr>
      <w:ins w:id="2180" w:author="SA R2-1806418" w:date="2018-05-10T10:07:00Z">
        <w:r w:rsidRPr="00390CF2">
          <w:rPr>
            <w:highlight w:val="cyan"/>
          </w:rPr>
          <w:t>2&gt;</w:t>
        </w:r>
        <w:r w:rsidRPr="00390CF2">
          <w:rPr>
            <w:highlight w:val="cyan"/>
          </w:rPr>
          <w:tab/>
          <w:t>apply the corresponding default RLC configuration for the SRB specified in 9.2.1.1 for SRB1 or in 9.2.1.2 for SRB2;</w:t>
        </w:r>
      </w:ins>
    </w:p>
    <w:p w14:paraId="335ECC7C" w14:textId="77777777" w:rsidR="000E3D35" w:rsidRPr="00390CF2" w:rsidRDefault="000E3D35" w:rsidP="000E3D35">
      <w:pPr>
        <w:pStyle w:val="B2"/>
        <w:rPr>
          <w:ins w:id="2181" w:author="SA R2-1806418" w:date="2018-05-10T10:07:00Z"/>
          <w:highlight w:val="cyan"/>
        </w:rPr>
      </w:pPr>
      <w:ins w:id="2182" w:author="SA R2-1806418" w:date="2018-05-10T10:07:00Z">
        <w:r w:rsidRPr="00390CF2">
          <w:rPr>
            <w:highlight w:val="cyan"/>
          </w:rPr>
          <w:t>2&gt;</w:t>
        </w:r>
        <w:r w:rsidRPr="00390CF2">
          <w:rPr>
            <w:highlight w:val="cyan"/>
          </w:rPr>
          <w:tab/>
          <w:t xml:space="preserve">apply the corresponding default logical channel configuration for the SRB as specified in 9.2.1.1 for SRB1 or in 9.2.1.2 for SRB2; </w:t>
        </w:r>
      </w:ins>
    </w:p>
    <w:p w14:paraId="56D78005" w14:textId="77777777" w:rsidR="000E3D35" w:rsidRPr="00390CF2" w:rsidRDefault="000E3D35" w:rsidP="000E3D35">
      <w:pPr>
        <w:pStyle w:val="NO"/>
        <w:rPr>
          <w:ins w:id="2183" w:author="SA R2-1806418" w:date="2018-05-10T10:07:00Z"/>
          <w:highlight w:val="cyan"/>
        </w:rPr>
      </w:pPr>
      <w:ins w:id="2184" w:author="SA R2-1806418" w:date="2018-05-10T10:07:00Z">
        <w:r w:rsidRPr="00390CF2">
          <w:rPr>
            <w:highlight w:val="cyan"/>
          </w:rPr>
          <w:t xml:space="preserve">NOTE 2: </w:t>
        </w:r>
        <w:r w:rsidRPr="00390CF2">
          <w:rPr>
            <w:highlight w:val="cyan"/>
          </w:rPr>
          <w:tab/>
          <w:t>This is to get the SRBs (SRB1 and SRB2 for handover and SRB2 for reconfiguration after re-establishment) to a known state from which the reconfiguration message can do further configuration.</w:t>
        </w:r>
      </w:ins>
    </w:p>
    <w:p w14:paraId="24572AE4" w14:textId="77777777" w:rsidR="000E3D35" w:rsidRPr="00390CF2" w:rsidRDefault="000E3D35" w:rsidP="000E3D35">
      <w:pPr>
        <w:pStyle w:val="Heading3"/>
        <w:rPr>
          <w:rFonts w:eastAsia="SimSun"/>
          <w:highlight w:val="cyan"/>
          <w:lang w:eastAsia="zh-CN"/>
        </w:rPr>
      </w:pPr>
      <w:r w:rsidRPr="00390CF2">
        <w:rPr>
          <w:rFonts w:eastAsia="SimSun"/>
          <w:highlight w:val="cyan"/>
          <w:lang w:eastAsia="zh-CN"/>
        </w:rPr>
        <w:t>5.3.6</w:t>
      </w:r>
      <w:r w:rsidRPr="00390CF2">
        <w:rPr>
          <w:rFonts w:eastAsia="SimSun"/>
          <w:highlight w:val="cyan"/>
          <w:lang w:eastAsia="zh-CN"/>
        </w:rPr>
        <w:tab/>
        <w:t>Counter check</w:t>
      </w:r>
      <w:bookmarkEnd w:id="2134"/>
    </w:p>
    <w:p w14:paraId="3F1535F5" w14:textId="77777777" w:rsidR="000E3D35" w:rsidRPr="00390CF2" w:rsidRDefault="000E3D35" w:rsidP="000E3D35">
      <w:pPr>
        <w:rPr>
          <w:rFonts w:eastAsia="SimSun"/>
          <w:highlight w:val="cyan"/>
          <w:lang w:eastAsia="zh-CN"/>
        </w:rPr>
      </w:pPr>
      <w:r w:rsidRPr="00390CF2">
        <w:rPr>
          <w:rFonts w:eastAsia="SimSun"/>
          <w:highlight w:val="cyan"/>
          <w:lang w:eastAsia="zh-CN"/>
        </w:rPr>
        <w:t>FFS</w:t>
      </w:r>
    </w:p>
    <w:p w14:paraId="2BC3DCA2" w14:textId="77777777" w:rsidR="000E3D35" w:rsidRPr="00390CF2" w:rsidRDefault="000E3D35" w:rsidP="000E3D35">
      <w:pPr>
        <w:pStyle w:val="Heading3"/>
        <w:rPr>
          <w:rFonts w:eastAsia="MS Mincho"/>
          <w:highlight w:val="cyan"/>
        </w:rPr>
      </w:pPr>
      <w:bookmarkStart w:id="2185" w:name="_Toc510018503"/>
      <w:r w:rsidRPr="00390CF2">
        <w:rPr>
          <w:rFonts w:eastAsia="MS Mincho"/>
          <w:highlight w:val="cyan"/>
        </w:rPr>
        <w:t>5.3.7</w:t>
      </w:r>
      <w:r w:rsidRPr="00390CF2">
        <w:rPr>
          <w:rFonts w:eastAsia="MS Mincho"/>
          <w:highlight w:val="cyan"/>
        </w:rPr>
        <w:tab/>
        <w:t>RRC connection re-establishment</w:t>
      </w:r>
      <w:bookmarkEnd w:id="2185"/>
    </w:p>
    <w:p w14:paraId="13F40A85" w14:textId="77777777" w:rsidR="000E3D35" w:rsidRPr="00390CF2" w:rsidRDefault="000E3D35" w:rsidP="000E3D35">
      <w:pPr>
        <w:pStyle w:val="EditorsNote"/>
        <w:rPr>
          <w:highlight w:val="cyan"/>
        </w:rPr>
      </w:pPr>
      <w:r w:rsidRPr="00390CF2">
        <w:rPr>
          <w:highlight w:val="cyan"/>
        </w:rPr>
        <w:t>Editor’s Note: Targeted for completion in Sept 2018.</w:t>
      </w:r>
    </w:p>
    <w:p w14:paraId="144457BA" w14:textId="77777777" w:rsidR="000E3D35" w:rsidRPr="00390CF2" w:rsidRDefault="000E3D35" w:rsidP="000E3D35">
      <w:pPr>
        <w:pStyle w:val="EditorsNote"/>
        <w:rPr>
          <w:ins w:id="2186" w:author="SA R2 -1807910" w:date="2018-05-15T04:54:00Z"/>
          <w:del w:id="2187" w:author="R2-1807911 SA" w:date="2018-06-01T11:28:00Z"/>
          <w:rFonts w:eastAsia="Batang"/>
          <w:noProof/>
          <w:highlight w:val="cyan"/>
          <w:lang w:eastAsia="en-US"/>
        </w:rPr>
      </w:pPr>
      <w:ins w:id="2188" w:author="SA R2 -1807910" w:date="2018-05-15T04:54:00Z">
        <w:del w:id="2189" w:author="R2-1807911 SA" w:date="2018-06-01T11:28:00Z">
          <w:r w:rsidRPr="00390CF2">
            <w:rPr>
              <w:rFonts w:eastAsia="Batang"/>
              <w:noProof/>
              <w:highlight w:val="cyan"/>
              <w:lang w:eastAsia="en-US"/>
            </w:rPr>
            <w:delText xml:space="preserve">Editor’s Note: FFS Whether C-RNTI is sufficient to be used in re-establishment request (as in LTE). Or whether I-RNTI can be used; In this case, current </w:delText>
          </w:r>
          <w:r w:rsidRPr="00390CF2">
            <w:rPr>
              <w:rFonts w:eastAsia="Batang"/>
              <w:i/>
              <w:noProof/>
              <w:highlight w:val="cyan"/>
              <w:lang w:eastAsia="en-US"/>
            </w:rPr>
            <w:delText>RRCReconfiguration</w:delText>
          </w:r>
          <w:r w:rsidRPr="00390CF2">
            <w:rPr>
              <w:rFonts w:eastAsia="Batang"/>
              <w:noProof/>
              <w:highlight w:val="cyan"/>
              <w:lang w:eastAsia="en-US"/>
            </w:rPr>
            <w:delText xml:space="preserve"> and </w:delText>
          </w:r>
          <w:r w:rsidRPr="00390CF2">
            <w:rPr>
              <w:rFonts w:eastAsia="Batang"/>
              <w:i/>
              <w:noProof/>
              <w:highlight w:val="cyan"/>
              <w:lang w:eastAsia="en-US"/>
            </w:rPr>
            <w:delText>RRCResume</w:delText>
          </w:r>
          <w:r w:rsidRPr="00390CF2">
            <w:rPr>
              <w:rFonts w:eastAsia="Batang"/>
              <w:noProof/>
              <w:highlight w:val="cyan"/>
              <w:lang w:eastAsia="en-US"/>
            </w:rPr>
            <w:delText xml:space="preserve"> would need to be enhanced with the I-RNTI.</w:delText>
          </w:r>
        </w:del>
      </w:ins>
    </w:p>
    <w:p w14:paraId="1CE63205" w14:textId="77777777" w:rsidR="000E3D35" w:rsidRPr="00390CF2" w:rsidRDefault="000E3D35" w:rsidP="000E3D35">
      <w:pPr>
        <w:pStyle w:val="EditorsNote"/>
        <w:rPr>
          <w:ins w:id="2190" w:author="SA R2 -1807910" w:date="2018-05-15T04:58:00Z"/>
          <w:del w:id="2191" w:author="R2-1807911 SA" w:date="2018-06-01T11:28:00Z"/>
          <w:rFonts w:eastAsia="Batang"/>
          <w:noProof/>
          <w:highlight w:val="cyan"/>
          <w:lang w:eastAsia="en-US"/>
        </w:rPr>
      </w:pPr>
      <w:ins w:id="2192" w:author="SA R2 -1807910" w:date="2018-05-15T04:54:00Z">
        <w:del w:id="2193" w:author="R2-1807911 SA" w:date="2018-06-01T11:28:00Z">
          <w:r w:rsidRPr="00390CF2">
            <w:rPr>
              <w:rFonts w:eastAsia="Batang"/>
              <w:noProof/>
              <w:highlight w:val="cyan"/>
              <w:lang w:eastAsia="en-US"/>
            </w:rPr>
            <w:delText>Editor’s Note: FFS Whether re-establishment message names (as in LTE) can be confirm</w:delText>
          </w:r>
          <w:r w:rsidRPr="00390CF2">
            <w:rPr>
              <w:rFonts w:eastAsia="Batang"/>
              <w:noProof/>
              <w:highlight w:val="cyan"/>
              <w:lang w:val="sv-SE" w:eastAsia="en-US"/>
            </w:rPr>
            <w:delText>ed</w:delText>
          </w:r>
          <w:r w:rsidRPr="00390CF2">
            <w:rPr>
              <w:rFonts w:eastAsia="Batang"/>
              <w:noProof/>
              <w:highlight w:val="cyan"/>
              <w:lang w:eastAsia="en-US"/>
            </w:rPr>
            <w:delText xml:space="preserve"> or whether other names will be use. </w:delText>
          </w:r>
        </w:del>
      </w:ins>
    </w:p>
    <w:p w14:paraId="4619AD2D" w14:textId="77777777" w:rsidR="000E3D35" w:rsidRPr="00390CF2" w:rsidRDefault="000E3D35" w:rsidP="000E3D35">
      <w:pPr>
        <w:pStyle w:val="Heading4"/>
        <w:rPr>
          <w:ins w:id="2194" w:author="SA R2 -1807910" w:date="2018-05-15T04:58:00Z"/>
          <w:highlight w:val="cyan"/>
        </w:rPr>
      </w:pPr>
      <w:bookmarkStart w:id="2195" w:name="_Toc510531141"/>
      <w:ins w:id="2196" w:author="SA R2 -1807910" w:date="2018-05-15T04:58:00Z">
        <w:r w:rsidRPr="00390CF2">
          <w:rPr>
            <w:highlight w:val="cyan"/>
          </w:rPr>
          <w:t>5.3.7.1</w:t>
        </w:r>
        <w:r w:rsidRPr="00390CF2">
          <w:rPr>
            <w:highlight w:val="cyan"/>
          </w:rPr>
          <w:tab/>
          <w:t>General</w:t>
        </w:r>
      </w:ins>
    </w:p>
    <w:p w14:paraId="62157C80" w14:textId="77777777" w:rsidR="000E3D35" w:rsidRPr="00390CF2" w:rsidRDefault="000E3D35" w:rsidP="000E3D35">
      <w:pPr>
        <w:pStyle w:val="TH"/>
        <w:rPr>
          <w:ins w:id="2197" w:author="SA R2 -1807910" w:date="2018-05-15T04:58:00Z"/>
          <w:highlight w:val="cyan"/>
        </w:rPr>
      </w:pPr>
      <w:ins w:id="2198" w:author="SA R2 -1807910" w:date="2018-05-15T04:58:00Z">
        <w:r w:rsidRPr="00390CF2">
          <w:rPr>
            <w:highlight w:val="cyan"/>
          </w:rPr>
          <w:tab/>
        </w:r>
      </w:ins>
      <w:ins w:id="2199" w:author="SA R2 -1807910" w:date="2018-05-15T04:58:00Z">
        <w:r w:rsidRPr="00390CF2">
          <w:rPr>
            <w:highlight w:val="cyan"/>
          </w:rPr>
          <w:object w:dxaOrig="6330" w:dyaOrig="3165" w14:anchorId="2728F8E8">
            <v:shape id="_x0000_i1043" type="#_x0000_t75" style="width:316.5pt;height:156.75pt" o:ole="">
              <v:imagedata r:id="rId60" o:title=""/>
            </v:shape>
            <o:OLEObject Type="Embed" ProgID="Word.Picture.8" ShapeID="_x0000_i1043" DrawAspect="Content" ObjectID="_1595403127" r:id="rId61"/>
          </w:object>
        </w:r>
      </w:ins>
      <w:ins w:id="2200" w:author="Rapporteur ASN1 SA" w:date="2018-07-10T14:08:00Z">
        <w:r w:rsidRPr="00390CF2">
          <w:rPr>
            <w:noProof/>
            <w:highlight w:val="cyan"/>
          </w:rPr>
          <w:object w:dxaOrig="4425" w:dyaOrig="2565" w14:anchorId="69E1AACE">
            <v:shape id="_x0000_i1044" type="#_x0000_t75" style="width:222.75pt;height:128.25pt" o:ole="">
              <v:imagedata r:id="rId62" o:title=""/>
            </v:shape>
            <o:OLEObject Type="Embed" ProgID="Mscgen.Chart" ShapeID="_x0000_i1044" DrawAspect="Content" ObjectID="_1595403128" r:id="rId63"/>
          </w:object>
        </w:r>
      </w:ins>
    </w:p>
    <w:p w14:paraId="6D561C94" w14:textId="77777777" w:rsidR="000E3D35" w:rsidRPr="00390CF2" w:rsidRDefault="000E3D35" w:rsidP="000E3D35">
      <w:pPr>
        <w:pStyle w:val="TF"/>
        <w:rPr>
          <w:ins w:id="2201" w:author="SA R2 -1807910" w:date="2018-05-15T04:58:00Z"/>
          <w:highlight w:val="cyan"/>
        </w:rPr>
      </w:pPr>
      <w:ins w:id="2202" w:author="SA R2 -1807910" w:date="2018-05-15T04:58:00Z">
        <w:r w:rsidRPr="00390CF2">
          <w:rPr>
            <w:highlight w:val="cyan"/>
          </w:rPr>
          <w:t>Figure 5.3.7.1-1: RRC connection re-establishment, successful</w:t>
        </w:r>
      </w:ins>
    </w:p>
    <w:p w14:paraId="1B93510E" w14:textId="77777777" w:rsidR="000E3D35" w:rsidRPr="00390CF2" w:rsidRDefault="000E3D35" w:rsidP="000E3D35">
      <w:pPr>
        <w:pStyle w:val="TF"/>
        <w:rPr>
          <w:ins w:id="2203" w:author="SA R2 -1807910" w:date="2018-05-15T04:58:00Z"/>
          <w:highlight w:val="cyan"/>
        </w:rPr>
      </w:pPr>
      <w:ins w:id="2204" w:author="SA R2 -1807910" w:date="2018-05-15T04:58:00Z">
        <w:r w:rsidRPr="00390CF2">
          <w:rPr>
            <w:highlight w:val="cyan"/>
          </w:rPr>
          <w:tab/>
        </w:r>
      </w:ins>
    </w:p>
    <w:p w14:paraId="7D994027" w14:textId="77777777" w:rsidR="000E3D35" w:rsidRPr="00390CF2" w:rsidRDefault="000E3D35" w:rsidP="000E3D35">
      <w:pPr>
        <w:pStyle w:val="TH"/>
        <w:rPr>
          <w:ins w:id="2205" w:author="SA R2 -1807910" w:date="2018-05-15T04:58:00Z"/>
          <w:highlight w:val="cyan"/>
        </w:rPr>
      </w:pPr>
      <w:ins w:id="2206" w:author="SA R2 -1807910" w:date="2018-05-15T04:58:00Z">
        <w:del w:id="2207" w:author="Rapporteur ASN1 SA" w:date="2018-07-10T14:10:00Z">
          <w:r w:rsidRPr="00390CF2" w:rsidDel="00B32A27">
            <w:rPr>
              <w:rFonts w:eastAsia="Calibri"/>
              <w:sz w:val="22"/>
              <w:szCs w:val="22"/>
              <w:highlight w:val="cyan"/>
            </w:rPr>
            <w:object w:dxaOrig="6915" w:dyaOrig="3450" w14:anchorId="11628877">
              <v:shape id="_x0000_i1045" type="#_x0000_t75" style="width:345.75pt;height:174pt" o:ole="">
                <v:imagedata r:id="rId64" o:title=""/>
              </v:shape>
              <o:OLEObject Type="Embed" ProgID="Word.Picture.8" ShapeID="_x0000_i1045" DrawAspect="Content" ObjectID="_1595403129" r:id="rId65"/>
            </w:object>
          </w:r>
        </w:del>
      </w:ins>
      <w:ins w:id="2208" w:author="Rapporteur ASN1 SA" w:date="2018-07-10T14:10:00Z">
        <w:r w:rsidRPr="00390CF2">
          <w:rPr>
            <w:noProof/>
            <w:highlight w:val="cyan"/>
          </w:rPr>
          <w:object w:dxaOrig="4275" w:dyaOrig="2565" w14:anchorId="0C19F8BA">
            <v:shape id="_x0000_i1046" type="#_x0000_t75" style="width:3in;height:128.25pt" o:ole="">
              <v:imagedata r:id="rId66" o:title=""/>
            </v:shape>
            <o:OLEObject Type="Embed" ProgID="Mscgen.Chart" ShapeID="_x0000_i1046" DrawAspect="Content" ObjectID="_1595403130" r:id="rId67"/>
          </w:object>
        </w:r>
      </w:ins>
    </w:p>
    <w:p w14:paraId="7B3F0F9A" w14:textId="77777777" w:rsidR="000E3D35" w:rsidRPr="00390CF2" w:rsidRDefault="000E3D35" w:rsidP="000E3D35">
      <w:pPr>
        <w:pStyle w:val="TF"/>
        <w:rPr>
          <w:ins w:id="2209" w:author="SA R2 -1807910" w:date="2018-05-15T04:58:00Z"/>
          <w:highlight w:val="cyan"/>
        </w:rPr>
      </w:pPr>
      <w:ins w:id="2210" w:author="SA R2 -1807910" w:date="2018-05-15T04:58:00Z">
        <w:r w:rsidRPr="00390CF2">
          <w:rPr>
            <w:highlight w:val="cyan"/>
          </w:rPr>
          <w:t xml:space="preserve">Figure 5.3.7.1-2: RRC re-establishment, fallback to RRC establishment, successful </w:t>
        </w:r>
      </w:ins>
    </w:p>
    <w:p w14:paraId="3D467577" w14:textId="77777777" w:rsidR="000E3D35" w:rsidRPr="00390CF2" w:rsidRDefault="000E3D35" w:rsidP="000E3D35">
      <w:pPr>
        <w:rPr>
          <w:ins w:id="2211" w:author="Rapporteur ASN1 SA" w:date="2018-07-11T15:43:00Z"/>
          <w:highlight w:val="cyan"/>
        </w:rPr>
      </w:pPr>
      <w:ins w:id="2212" w:author="SA R2 -1807910" w:date="2018-05-15T04:58:00Z">
        <w:r w:rsidRPr="00390CF2">
          <w:rPr>
            <w:highlight w:val="cyan"/>
          </w:rPr>
          <w:t>The purpose of this procedure is to re-establish the RRC connection. A UE in RRC_CONNECTED, for which security has been activated, may initiate the procedure in order to continue the RRC connection. The connection re-establishment succeeds</w:t>
        </w:r>
        <w:del w:id="2213" w:author="Rapporteur ASN1 SA" w:date="2018-07-11T15:43:00Z">
          <w:r w:rsidRPr="00390CF2" w:rsidDel="003450BC">
            <w:rPr>
              <w:highlight w:val="cyan"/>
            </w:rPr>
            <w:delText xml:space="preserve"> </w:delText>
          </w:r>
        </w:del>
        <w:r w:rsidRPr="00390CF2">
          <w:rPr>
            <w:highlight w:val="cyan"/>
          </w:rPr>
          <w:t xml:space="preserve"> if the network is able to find and verify a valid UE context</w:t>
        </w:r>
      </w:ins>
      <w:ins w:id="2214" w:author="SA R2-1808961" w:date="2018-05-29T10:47:00Z">
        <w:r w:rsidRPr="00390CF2">
          <w:rPr>
            <w:highlight w:val="cyan"/>
          </w:rPr>
          <w:t xml:space="preserve"> or, </w:t>
        </w:r>
      </w:ins>
      <w:ins w:id="2215" w:author="SA R2 -1807910" w:date="2018-05-15T04:58:00Z">
        <w:del w:id="2216" w:author="SA R2-1808961" w:date="2018-05-29T10:47:00Z">
          <w:r w:rsidRPr="00390CF2">
            <w:rPr>
              <w:highlight w:val="cyan"/>
            </w:rPr>
            <w:delText>.</w:delText>
          </w:r>
        </w:del>
      </w:ins>
      <w:ins w:id="2217" w:author="SA R2-1808961" w:date="2018-05-29T10:47:00Z">
        <w:r w:rsidRPr="00390CF2">
          <w:rPr>
            <w:highlight w:val="cyan"/>
          </w:rPr>
          <w:t>i</w:t>
        </w:r>
      </w:ins>
      <w:ins w:id="2218" w:author="SA R2 -1807910" w:date="2018-05-15T04:58:00Z">
        <w:del w:id="2219" w:author="SA R2-1808961" w:date="2018-05-29T10:47:00Z">
          <w:r w:rsidRPr="00390CF2">
            <w:rPr>
              <w:highlight w:val="cyan"/>
            </w:rPr>
            <w:delText xml:space="preserve"> I</w:delText>
          </w:r>
        </w:del>
        <w:r w:rsidRPr="00390CF2">
          <w:rPr>
            <w:highlight w:val="cyan"/>
          </w:rPr>
          <w:t xml:space="preserve">f the UE context cannot be retrieved, </w:t>
        </w:r>
      </w:ins>
      <w:ins w:id="2220" w:author="SA R2-1808961" w:date="2018-05-29T10:47:00Z">
        <w:r w:rsidRPr="00390CF2">
          <w:rPr>
            <w:highlight w:val="cyan"/>
          </w:rPr>
          <w:t xml:space="preserve">and </w:t>
        </w:r>
      </w:ins>
      <w:ins w:id="2221" w:author="SA R2 -1807910" w:date="2018-05-15T04:58:00Z">
        <w:r w:rsidRPr="00390CF2">
          <w:rPr>
            <w:highlight w:val="cyan"/>
          </w:rPr>
          <w:t xml:space="preserve">the network </w:t>
        </w:r>
      </w:ins>
      <w:ins w:id="2222" w:author="SA R2-1808961" w:date="2018-05-29T10:48:00Z">
        <w:r w:rsidRPr="00390CF2">
          <w:rPr>
            <w:highlight w:val="cyan"/>
          </w:rPr>
          <w:t xml:space="preserve">responds with an </w:t>
        </w:r>
        <w:r w:rsidRPr="00390CF2">
          <w:rPr>
            <w:i/>
            <w:highlight w:val="cyan"/>
          </w:rPr>
          <w:t>RRCSetup</w:t>
        </w:r>
        <w:r w:rsidRPr="00390CF2">
          <w:rPr>
            <w:highlight w:val="cyan"/>
          </w:rPr>
          <w:t xml:space="preserve"> </w:t>
        </w:r>
      </w:ins>
      <w:ins w:id="2223" w:author="SA R2 -1807910" w:date="2018-05-15T04:58:00Z">
        <w:del w:id="2224" w:author="SA R2-1808961" w:date="2018-05-29T10:48:00Z">
          <w:r w:rsidRPr="00390CF2">
            <w:rPr>
              <w:highlight w:val="cyan"/>
            </w:rPr>
            <w:delText xml:space="preserve">may initiate the RRC connection establishment procedure </w:delText>
          </w:r>
        </w:del>
        <w:r w:rsidRPr="00390CF2">
          <w:rPr>
            <w:highlight w:val="cyan"/>
          </w:rPr>
          <w:t>according to section 5.3.3.</w:t>
        </w:r>
      </w:ins>
      <w:ins w:id="2225" w:author="Rapporteur ASN1 SA" w:date="2018-06-28T15:54:00Z">
        <w:r w:rsidRPr="00390CF2">
          <w:rPr>
            <w:highlight w:val="cyan"/>
          </w:rPr>
          <w:t>4</w:t>
        </w:r>
      </w:ins>
      <w:ins w:id="2226" w:author="SA R2 -1807910" w:date="2018-05-15T04:58:00Z">
        <w:del w:id="2227" w:author="Rapporteur ASN1 SA" w:date="2018-06-28T15:54:00Z">
          <w:r w:rsidRPr="00390CF2">
            <w:rPr>
              <w:highlight w:val="cyan"/>
            </w:rPr>
            <w:delText>3</w:delText>
          </w:r>
        </w:del>
        <w:r w:rsidRPr="00390CF2">
          <w:rPr>
            <w:highlight w:val="cyan"/>
          </w:rPr>
          <w:t>. If AS security has not been activated, the UE does not initiate the procedure but instead moves to RRC_IDLE directly.</w:t>
        </w:r>
      </w:ins>
    </w:p>
    <w:p w14:paraId="53152D12" w14:textId="77777777" w:rsidR="000E3D35" w:rsidRPr="00390CF2" w:rsidRDefault="000E3D35" w:rsidP="000E3D35">
      <w:pPr>
        <w:rPr>
          <w:ins w:id="2228" w:author="Rapporteur ASN1 SA" w:date="2018-07-11T15:43:00Z"/>
          <w:highlight w:val="cyan"/>
          <w:rPrChange w:id="2229" w:author="Rapporteur ASN1 SA" w:date="2018-07-11T15:43:00Z">
            <w:rPr>
              <w:ins w:id="2230" w:author="Rapporteur ASN1 SA" w:date="2018-07-11T15:43:00Z"/>
              <w:color w:val="FF0000"/>
              <w:u w:val="single"/>
            </w:rPr>
          </w:rPrChange>
        </w:rPr>
      </w:pPr>
      <w:ins w:id="2231" w:author="Rapporteur ASN1 SA" w:date="2018-07-11T15:43:00Z">
        <w:r w:rsidRPr="00390CF2">
          <w:rPr>
            <w:highlight w:val="cyan"/>
            <w:rPrChange w:id="2232" w:author="Rapporteur ASN1 SA" w:date="2018-07-11T15:43:00Z">
              <w:rPr>
                <w:color w:val="FF0000"/>
                <w:u w:val="single"/>
              </w:rPr>
            </w:rPrChange>
          </w:rPr>
          <w:t>The network applies the procedure as follows:</w:t>
        </w:r>
      </w:ins>
    </w:p>
    <w:p w14:paraId="6E6EF962" w14:textId="77777777" w:rsidR="000E3D35" w:rsidRPr="00390CF2" w:rsidRDefault="000E3D35" w:rsidP="000E3D35">
      <w:pPr>
        <w:pStyle w:val="B1"/>
        <w:rPr>
          <w:ins w:id="2233" w:author="Rapporteur ASN1 SA" w:date="2018-07-11T15:43:00Z"/>
          <w:highlight w:val="cyan"/>
          <w:rPrChange w:id="2234" w:author="Rapporteur ASN1 SA" w:date="2018-07-11T15:43:00Z">
            <w:rPr>
              <w:ins w:id="2235" w:author="Rapporteur ASN1 SA" w:date="2018-07-11T15:43:00Z"/>
              <w:color w:val="FF0000"/>
              <w:u w:val="single"/>
            </w:rPr>
          </w:rPrChange>
        </w:rPr>
      </w:pPr>
      <w:ins w:id="2236" w:author="Rapporteur ASN1 SA" w:date="2018-07-11T15:43:00Z">
        <w:r w:rsidRPr="00390CF2">
          <w:rPr>
            <w:highlight w:val="cyan"/>
            <w:rPrChange w:id="2237" w:author="Rapporteur ASN1 SA" w:date="2018-07-11T15:43:00Z">
              <w:rPr>
                <w:color w:val="FF0000"/>
                <w:u w:val="single"/>
              </w:rPr>
            </w:rPrChange>
          </w:rPr>
          <w:t>-</w:t>
        </w:r>
        <w:r w:rsidRPr="00390CF2">
          <w:rPr>
            <w:highlight w:val="cyan"/>
            <w:rPrChange w:id="2238" w:author="Rapporteur ASN1 SA" w:date="2018-07-11T15:43:00Z">
              <w:rPr>
                <w:color w:val="FF0000"/>
                <w:u w:val="single"/>
              </w:rPr>
            </w:rPrChange>
          </w:rPr>
          <w:tab/>
          <w:t xml:space="preserve">When </w:t>
        </w:r>
        <w:r w:rsidRPr="00390CF2">
          <w:rPr>
            <w:highlight w:val="cyan"/>
            <w:lang w:val="en-US"/>
            <w:rPrChange w:id="2239" w:author="Rapporteur ASN1 SA" w:date="2018-07-11T15:43:00Z">
              <w:rPr>
                <w:color w:val="FF0000"/>
                <w:u w:val="single"/>
                <w:lang w:val="en-US"/>
              </w:rPr>
            </w:rPrChange>
          </w:rPr>
          <w:t>AS security has been activated and the network retrieves or verifies the UE context</w:t>
        </w:r>
        <w:r w:rsidRPr="00390CF2">
          <w:rPr>
            <w:highlight w:val="cyan"/>
            <w:rPrChange w:id="2240" w:author="Rapporteur ASN1 SA" w:date="2018-07-11T15:43:00Z">
              <w:rPr>
                <w:color w:val="FF0000"/>
                <w:u w:val="single"/>
              </w:rPr>
            </w:rPrChange>
          </w:rPr>
          <w:t>:</w:t>
        </w:r>
      </w:ins>
    </w:p>
    <w:p w14:paraId="32620962" w14:textId="77777777" w:rsidR="000E3D35" w:rsidRPr="00390CF2" w:rsidRDefault="000E3D35" w:rsidP="000E3D35">
      <w:pPr>
        <w:pStyle w:val="B2"/>
        <w:rPr>
          <w:ins w:id="2241" w:author="Rapporteur ASN1 SA" w:date="2018-07-11T15:43:00Z"/>
          <w:highlight w:val="cyan"/>
          <w:rPrChange w:id="2242" w:author="Rapporteur ASN1 SA" w:date="2018-07-11T15:43:00Z">
            <w:rPr>
              <w:ins w:id="2243" w:author="Rapporteur ASN1 SA" w:date="2018-07-11T15:43:00Z"/>
              <w:color w:val="FF0000"/>
              <w:u w:val="single"/>
            </w:rPr>
          </w:rPrChange>
        </w:rPr>
      </w:pPr>
      <w:ins w:id="2244" w:author="Rapporteur ASN1 SA" w:date="2018-07-11T15:43:00Z">
        <w:r w:rsidRPr="00390CF2">
          <w:rPr>
            <w:highlight w:val="cyan"/>
            <w:lang w:val="en-US"/>
            <w:rPrChange w:id="2245" w:author="Rapporteur ASN1 SA" w:date="2018-07-11T15:43:00Z">
              <w:rPr>
                <w:color w:val="FF0000"/>
                <w:u w:val="single"/>
                <w:lang w:val="en-US"/>
              </w:rPr>
            </w:rPrChange>
          </w:rPr>
          <w:t>-</w:t>
        </w:r>
        <w:r w:rsidRPr="00390CF2">
          <w:rPr>
            <w:highlight w:val="cyan"/>
            <w:lang w:val="en-US"/>
            <w:rPrChange w:id="2246" w:author="Rapporteur ASN1 SA" w:date="2018-07-11T15:43:00Z">
              <w:rPr>
                <w:color w:val="FF0000"/>
                <w:u w:val="single"/>
                <w:lang w:val="en-US"/>
              </w:rPr>
            </w:rPrChange>
          </w:rPr>
          <w:tab/>
          <w:t>to re-activate AS security without changing algorithms;</w:t>
        </w:r>
      </w:ins>
    </w:p>
    <w:p w14:paraId="760EB3EA" w14:textId="77777777" w:rsidR="000E3D35" w:rsidRPr="00390CF2" w:rsidRDefault="000E3D35" w:rsidP="000E3D35">
      <w:pPr>
        <w:pStyle w:val="B2"/>
        <w:rPr>
          <w:ins w:id="2247" w:author="Rapporteur ASN1 SA" w:date="2018-07-11T15:43:00Z"/>
          <w:highlight w:val="cyan"/>
          <w:rPrChange w:id="2248" w:author="Rapporteur ASN1 SA" w:date="2018-07-11T15:43:00Z">
            <w:rPr>
              <w:ins w:id="2249" w:author="Rapporteur ASN1 SA" w:date="2018-07-11T15:43:00Z"/>
              <w:color w:val="FF0000"/>
              <w:u w:val="single"/>
            </w:rPr>
          </w:rPrChange>
        </w:rPr>
      </w:pPr>
      <w:ins w:id="2250" w:author="Rapporteur ASN1 SA" w:date="2018-07-11T15:43:00Z">
        <w:r w:rsidRPr="00390CF2">
          <w:rPr>
            <w:highlight w:val="cyan"/>
            <w:rPrChange w:id="2251" w:author="Rapporteur ASN1 SA" w:date="2018-07-11T15:43:00Z">
              <w:rPr>
                <w:color w:val="FF0000"/>
                <w:u w:val="single"/>
              </w:rPr>
            </w:rPrChange>
          </w:rPr>
          <w:t>-</w:t>
        </w:r>
        <w:r w:rsidRPr="00390CF2">
          <w:rPr>
            <w:highlight w:val="cyan"/>
            <w:rPrChange w:id="2252" w:author="Rapporteur ASN1 SA" w:date="2018-07-11T15:43:00Z">
              <w:rPr>
                <w:color w:val="FF0000"/>
                <w:u w:val="single"/>
              </w:rPr>
            </w:rPrChange>
          </w:rPr>
          <w:tab/>
          <w:t xml:space="preserve">to </w:t>
        </w:r>
        <w:r w:rsidRPr="00390CF2">
          <w:rPr>
            <w:highlight w:val="cyan"/>
            <w:lang w:val="en-US"/>
            <w:rPrChange w:id="2253" w:author="Rapporteur ASN1 SA" w:date="2018-07-11T15:43:00Z">
              <w:rPr>
                <w:color w:val="FF0000"/>
                <w:u w:val="single"/>
                <w:lang w:val="en-US"/>
              </w:rPr>
            </w:rPrChange>
          </w:rPr>
          <w:t>re-establish and resume the SRB1</w:t>
        </w:r>
        <w:r w:rsidRPr="00390CF2">
          <w:rPr>
            <w:highlight w:val="cyan"/>
            <w:rPrChange w:id="2254" w:author="Rapporteur ASN1 SA" w:date="2018-07-11T15:43:00Z">
              <w:rPr>
                <w:color w:val="FF0000"/>
                <w:u w:val="single"/>
              </w:rPr>
            </w:rPrChange>
          </w:rPr>
          <w:t>;</w:t>
        </w:r>
      </w:ins>
    </w:p>
    <w:p w14:paraId="2D190481" w14:textId="77777777" w:rsidR="000E3D35" w:rsidRPr="00390CF2" w:rsidRDefault="000E3D35" w:rsidP="000E3D35">
      <w:pPr>
        <w:pStyle w:val="B1"/>
        <w:rPr>
          <w:ins w:id="2255" w:author="Rapporteur ASN1 SA" w:date="2018-07-11T15:43:00Z"/>
          <w:highlight w:val="cyan"/>
          <w:lang w:val="en-US"/>
          <w:rPrChange w:id="2256" w:author="Rapporteur ASN1 SA" w:date="2018-07-11T15:43:00Z">
            <w:rPr>
              <w:ins w:id="2257" w:author="Rapporteur ASN1 SA" w:date="2018-07-11T15:43:00Z"/>
              <w:color w:val="FF0000"/>
              <w:u w:val="single"/>
              <w:lang w:val="en-US"/>
            </w:rPr>
          </w:rPrChange>
        </w:rPr>
      </w:pPr>
      <w:ins w:id="2258" w:author="Rapporteur ASN1 SA" w:date="2018-07-11T15:43:00Z">
        <w:r w:rsidRPr="00390CF2">
          <w:rPr>
            <w:highlight w:val="cyan"/>
            <w:lang w:val="en-US"/>
            <w:rPrChange w:id="2259" w:author="Rapporteur ASN1 SA" w:date="2018-07-11T15:43:00Z">
              <w:rPr>
                <w:color w:val="FF0000"/>
                <w:u w:val="single"/>
                <w:lang w:val="en-US"/>
              </w:rPr>
            </w:rPrChange>
          </w:rPr>
          <w:t>-</w:t>
        </w:r>
        <w:r w:rsidRPr="00390CF2">
          <w:rPr>
            <w:highlight w:val="cyan"/>
            <w:lang w:val="en-US"/>
            <w:rPrChange w:id="2260" w:author="Rapporteur ASN1 SA" w:date="2018-07-11T15:43:00Z">
              <w:rPr>
                <w:color w:val="FF0000"/>
                <w:u w:val="single"/>
                <w:lang w:val="en-US"/>
              </w:rPr>
            </w:rPrChange>
          </w:rPr>
          <w:tab/>
          <w:t>When UE is re-establishing a</w:t>
        </w:r>
        <w:r w:rsidRPr="00390CF2">
          <w:rPr>
            <w:highlight w:val="cyan"/>
            <w:lang w:val="en-US"/>
          </w:rPr>
          <w:t>n</w:t>
        </w:r>
        <w:r w:rsidRPr="00390CF2">
          <w:rPr>
            <w:highlight w:val="cyan"/>
            <w:lang w:val="en-US"/>
            <w:rPrChange w:id="2261" w:author="Rapporteur ASN1 SA" w:date="2018-07-11T15:43:00Z">
              <w:rPr>
                <w:color w:val="FF0000"/>
                <w:u w:val="single"/>
                <w:lang w:val="en-US"/>
              </w:rPr>
            </w:rPrChange>
          </w:rPr>
          <w:t xml:space="preserve"> RRC connection, and the network is not able to retrieve or verify the UE context:</w:t>
        </w:r>
      </w:ins>
    </w:p>
    <w:p w14:paraId="33CEA34E" w14:textId="77777777" w:rsidR="000E3D35" w:rsidRPr="00390CF2" w:rsidRDefault="000E3D35" w:rsidP="000E3D35">
      <w:pPr>
        <w:pStyle w:val="B1"/>
        <w:ind w:left="852"/>
        <w:rPr>
          <w:ins w:id="2262" w:author="Rapporteur ASN1 SA" w:date="2018-07-11T15:44:00Z"/>
          <w:highlight w:val="cyan"/>
          <w:lang w:val="en-US"/>
        </w:rPr>
      </w:pPr>
      <w:ins w:id="2263" w:author="Rapporteur ASN1 SA" w:date="2018-07-11T15:43:00Z">
        <w:r w:rsidRPr="00390CF2">
          <w:rPr>
            <w:highlight w:val="cyan"/>
            <w:lang w:val="en-US"/>
            <w:rPrChange w:id="2264" w:author="Rapporteur ASN1 SA" w:date="2018-07-11T15:43:00Z">
              <w:rPr>
                <w:color w:val="FF0000"/>
                <w:u w:val="single"/>
                <w:lang w:val="en-US"/>
              </w:rPr>
            </w:rPrChange>
          </w:rPr>
          <w:t>-</w:t>
        </w:r>
        <w:r w:rsidRPr="00390CF2">
          <w:rPr>
            <w:highlight w:val="cyan"/>
            <w:lang w:val="en-US"/>
            <w:rPrChange w:id="2265" w:author="Rapporteur ASN1 SA" w:date="2018-07-11T15:43:00Z">
              <w:rPr>
                <w:color w:val="FF0000"/>
                <w:u w:val="single"/>
                <w:lang w:val="en-US"/>
              </w:rPr>
            </w:rPrChange>
          </w:rPr>
          <w:tab/>
          <w:t xml:space="preserve">to discard the stored AS Context and release all RB; </w:t>
        </w:r>
      </w:ins>
    </w:p>
    <w:p w14:paraId="195BA408" w14:textId="77777777" w:rsidR="000E3D35" w:rsidRPr="00390CF2" w:rsidRDefault="000E3D35">
      <w:pPr>
        <w:pStyle w:val="B1"/>
        <w:ind w:left="852"/>
        <w:rPr>
          <w:ins w:id="2266" w:author="SA R2 -1807910" w:date="2018-05-15T04:58:00Z"/>
          <w:highlight w:val="cyan"/>
        </w:rPr>
        <w:pPrChange w:id="2267" w:author="Rapporteur ASN1 SA" w:date="2018-07-11T15:44:00Z">
          <w:pPr/>
        </w:pPrChange>
      </w:pPr>
      <w:ins w:id="2268" w:author="Rapporteur ASN1 SA" w:date="2018-07-11T15:43:00Z">
        <w:r w:rsidRPr="00390CF2">
          <w:rPr>
            <w:highlight w:val="cyan"/>
            <w:lang w:val="en-US"/>
            <w:rPrChange w:id="2269" w:author="Rapporteur ASN1 SA" w:date="2018-07-11T15:43:00Z">
              <w:rPr>
                <w:color w:val="FF0000"/>
                <w:u w:val="single"/>
                <w:lang w:val="en-US"/>
              </w:rPr>
            </w:rPrChange>
          </w:rPr>
          <w:t>-</w:t>
        </w:r>
        <w:r w:rsidRPr="00390CF2">
          <w:rPr>
            <w:highlight w:val="cyan"/>
            <w:lang w:val="en-US"/>
            <w:rPrChange w:id="2270" w:author="Rapporteur ASN1 SA" w:date="2018-07-11T15:43:00Z">
              <w:rPr>
                <w:color w:val="FF0000"/>
                <w:u w:val="single"/>
                <w:lang w:val="en-US"/>
              </w:rPr>
            </w:rPrChange>
          </w:rPr>
          <w:tab/>
          <w:t>fallback to establish a new RRC connection.</w:t>
        </w:r>
      </w:ins>
    </w:p>
    <w:p w14:paraId="6BB07F53" w14:textId="77777777" w:rsidR="000E3D35" w:rsidRPr="00390CF2" w:rsidRDefault="000E3D35" w:rsidP="000E3D35">
      <w:pPr>
        <w:pStyle w:val="B2"/>
        <w:rPr>
          <w:ins w:id="2271" w:author="SA R2 -1807910" w:date="2018-05-15T04:58:00Z"/>
          <w:del w:id="2272" w:author="R2-1807911 SA" w:date="2018-06-01T11:34:00Z"/>
          <w:highlight w:val="cyan"/>
        </w:rPr>
      </w:pPr>
      <w:ins w:id="2273" w:author="SA R2 -1807910" w:date="2018-05-15T04:58:00Z">
        <w:del w:id="2274" w:author="R2-1807911 SA" w:date="2018-06-01T11:34:00Z">
          <w:r w:rsidRPr="00390CF2">
            <w:rPr>
              <w:rFonts w:eastAsia="Batang"/>
              <w:noProof/>
              <w:color w:val="FF0000"/>
              <w:highlight w:val="cyan"/>
            </w:rPr>
            <w:delText xml:space="preserve">Editor’s Note: FFS Whether a re-establishment reject procedure is needed. </w:delText>
          </w:r>
        </w:del>
      </w:ins>
    </w:p>
    <w:p w14:paraId="6D118ABC" w14:textId="77777777" w:rsidR="000E3D35" w:rsidRPr="00390CF2" w:rsidRDefault="000E3D35" w:rsidP="000E3D35">
      <w:pPr>
        <w:pStyle w:val="Heading4"/>
        <w:rPr>
          <w:ins w:id="2275" w:author="SA R2 -1807910" w:date="2018-05-15T04:58:00Z"/>
          <w:highlight w:val="cyan"/>
        </w:rPr>
      </w:pPr>
      <w:bookmarkStart w:id="2276" w:name="_MON_1267947476"/>
      <w:bookmarkStart w:id="2277" w:name="_MON_1289914521"/>
      <w:bookmarkStart w:id="2278" w:name="_MON_1267947623"/>
      <w:bookmarkStart w:id="2279" w:name="_MON_1289914522"/>
      <w:bookmarkStart w:id="2280" w:name="_Toc510531142"/>
      <w:bookmarkEnd w:id="2195"/>
      <w:bookmarkEnd w:id="2276"/>
      <w:bookmarkEnd w:id="2277"/>
      <w:bookmarkEnd w:id="2278"/>
      <w:bookmarkEnd w:id="2279"/>
      <w:ins w:id="2281" w:author="SA R2 -1807910" w:date="2018-05-15T04:58:00Z">
        <w:r w:rsidRPr="00390CF2">
          <w:rPr>
            <w:highlight w:val="cyan"/>
          </w:rPr>
          <w:t>5.3.7.2</w:t>
        </w:r>
        <w:r w:rsidRPr="00390CF2">
          <w:rPr>
            <w:highlight w:val="cyan"/>
          </w:rPr>
          <w:tab/>
          <w:t>Initiation</w:t>
        </w:r>
        <w:bookmarkEnd w:id="2280"/>
      </w:ins>
    </w:p>
    <w:p w14:paraId="55044A9A" w14:textId="77777777" w:rsidR="000E3D35" w:rsidRPr="00390CF2" w:rsidRDefault="000E3D35" w:rsidP="000E3D35">
      <w:pPr>
        <w:rPr>
          <w:ins w:id="2282" w:author="SA R2 -1807910" w:date="2018-05-15T04:58:00Z"/>
          <w:highlight w:val="cyan"/>
        </w:rPr>
      </w:pPr>
      <w:ins w:id="2283" w:author="SA R2 -1807910" w:date="2018-05-15T04:58:00Z">
        <w:r w:rsidRPr="00390CF2">
          <w:rPr>
            <w:highlight w:val="cyan"/>
          </w:rPr>
          <w:t>The UE initiates the procedure when one of the following conditions is met:</w:t>
        </w:r>
      </w:ins>
    </w:p>
    <w:p w14:paraId="20AEDCF9" w14:textId="77777777" w:rsidR="000E3D35" w:rsidRPr="00390CF2" w:rsidRDefault="000E3D35" w:rsidP="000E3D35">
      <w:pPr>
        <w:pStyle w:val="B1"/>
        <w:rPr>
          <w:ins w:id="2284" w:author="SA R2 -1807910" w:date="2018-05-15T04:58:00Z"/>
          <w:highlight w:val="cyan"/>
        </w:rPr>
      </w:pPr>
      <w:ins w:id="2285" w:author="SA R2 -1807910" w:date="2018-05-15T04:58:00Z">
        <w:r w:rsidRPr="00390CF2">
          <w:rPr>
            <w:highlight w:val="cyan"/>
          </w:rPr>
          <w:t>1&gt;</w:t>
        </w:r>
        <w:r w:rsidRPr="00390CF2">
          <w:rPr>
            <w:highlight w:val="cyan"/>
          </w:rPr>
          <w:tab/>
          <w:t>upon detecting radio link failure</w:t>
        </w:r>
      </w:ins>
      <w:ins w:id="2286" w:author="Mediatek (Yuanyuan)" w:date="2018-06-20T20:16:00Z">
        <w:r w:rsidRPr="00390CF2">
          <w:rPr>
            <w:highlight w:val="cyan"/>
            <w:lang w:val="en-US"/>
          </w:rPr>
          <w:t xml:space="preserve"> of the MCG</w:t>
        </w:r>
      </w:ins>
      <w:ins w:id="2287" w:author="SA R2 -1807910" w:date="2018-05-15T04:58:00Z">
        <w:r w:rsidRPr="00390CF2">
          <w:rPr>
            <w:highlight w:val="cyan"/>
          </w:rPr>
          <w:t>, in accordance with 5.3.10; or</w:t>
        </w:r>
      </w:ins>
    </w:p>
    <w:p w14:paraId="6F600CED" w14:textId="77777777" w:rsidR="000E3D35" w:rsidRPr="00390CF2" w:rsidRDefault="000E3D35" w:rsidP="000E3D35">
      <w:pPr>
        <w:pStyle w:val="B1"/>
        <w:rPr>
          <w:ins w:id="2288" w:author="SA R2 -1807910" w:date="2018-05-15T04:58:00Z"/>
          <w:highlight w:val="cyan"/>
        </w:rPr>
      </w:pPr>
      <w:ins w:id="2289" w:author="SA R2 -1807910" w:date="2018-05-15T04:58:00Z">
        <w:r w:rsidRPr="00390CF2">
          <w:rPr>
            <w:highlight w:val="cyan"/>
          </w:rPr>
          <w:t>1&gt;</w:t>
        </w:r>
        <w:r w:rsidRPr="00390CF2">
          <w:rPr>
            <w:highlight w:val="cyan"/>
          </w:rPr>
          <w:tab/>
          <w:t>upon re-</w:t>
        </w:r>
        <w:r w:rsidRPr="00390CF2">
          <w:rPr>
            <w:highlight w:val="cyan"/>
            <w:lang w:val="sv-SE"/>
          </w:rPr>
          <w:t>configuration</w:t>
        </w:r>
        <w:r w:rsidRPr="00390CF2">
          <w:rPr>
            <w:highlight w:val="cyan"/>
          </w:rPr>
          <w:t xml:space="preserve"> with sync failure of the MCG, in accordance with</w:t>
        </w:r>
      </w:ins>
      <w:ins w:id="2290" w:author="Rapporteur ASN1 SA" w:date="2018-06-28T15:02:00Z">
        <w:r w:rsidRPr="00390CF2">
          <w:rPr>
            <w:highlight w:val="cyan"/>
          </w:rPr>
          <w:t xml:space="preserve"> </w:t>
        </w:r>
        <w:r w:rsidRPr="00390CF2">
          <w:rPr>
            <w:highlight w:val="cyan"/>
            <w:lang w:val="en-US"/>
          </w:rPr>
          <w:t xml:space="preserve">sub-clause </w:t>
        </w:r>
      </w:ins>
      <w:ins w:id="2291" w:author="SA R2 -1807910" w:date="2018-05-15T04:58:00Z">
        <w:r w:rsidRPr="00390CF2">
          <w:rPr>
            <w:highlight w:val="cyan"/>
          </w:rPr>
          <w:t xml:space="preserve"> 5.3.5.</w:t>
        </w:r>
      </w:ins>
      <w:ins w:id="2292" w:author="Rapporteur SA" w:date="2018-05-19T18:13:00Z">
        <w:r w:rsidRPr="00390CF2">
          <w:rPr>
            <w:highlight w:val="cyan"/>
            <w:lang w:val="sv-SE"/>
          </w:rPr>
          <w:t>8</w:t>
        </w:r>
      </w:ins>
      <w:ins w:id="2293" w:author="SA R2 -1807910" w:date="2018-05-15T04:58:00Z">
        <w:r w:rsidRPr="00390CF2">
          <w:rPr>
            <w:highlight w:val="cyan"/>
            <w:lang w:val="sv-SE"/>
          </w:rPr>
          <w:t>.3</w:t>
        </w:r>
        <w:r w:rsidRPr="00390CF2">
          <w:rPr>
            <w:highlight w:val="cyan"/>
          </w:rPr>
          <w:t>; or</w:t>
        </w:r>
      </w:ins>
    </w:p>
    <w:p w14:paraId="52DCE372" w14:textId="77777777" w:rsidR="000E3D35" w:rsidRPr="00390CF2" w:rsidRDefault="000E3D35" w:rsidP="000E3D35">
      <w:pPr>
        <w:pStyle w:val="B1"/>
        <w:rPr>
          <w:ins w:id="2294" w:author="SA R2 -1807910" w:date="2018-05-15T04:58:00Z"/>
          <w:highlight w:val="cyan"/>
        </w:rPr>
      </w:pPr>
      <w:ins w:id="2295" w:author="SA R2 -1807910" w:date="2018-05-15T04:58:00Z">
        <w:r w:rsidRPr="00390CF2">
          <w:rPr>
            <w:highlight w:val="cyan"/>
          </w:rPr>
          <w:t>1&gt;</w:t>
        </w:r>
        <w:r w:rsidRPr="00390CF2">
          <w:rPr>
            <w:highlight w:val="cyan"/>
          </w:rPr>
          <w:tab/>
          <w:t xml:space="preserve">upon mobility from </w:t>
        </w:r>
        <w:r w:rsidRPr="00390CF2">
          <w:rPr>
            <w:highlight w:val="cyan"/>
            <w:lang w:val="sv-SE"/>
          </w:rPr>
          <w:t xml:space="preserve">NR </w:t>
        </w:r>
        <w:r w:rsidRPr="00390CF2">
          <w:rPr>
            <w:highlight w:val="cyan"/>
          </w:rPr>
          <w:t xml:space="preserve">failure, in accordance with </w:t>
        </w:r>
      </w:ins>
      <w:ins w:id="2296" w:author="Rapporteur ASN1 SA" w:date="2018-06-28T15:02:00Z">
        <w:r w:rsidRPr="00390CF2">
          <w:rPr>
            <w:highlight w:val="cyan"/>
            <w:lang w:val="en-US"/>
          </w:rPr>
          <w:t xml:space="preserve">sub-clause </w:t>
        </w:r>
      </w:ins>
      <w:ins w:id="2297" w:author="SA R2 -1807910" w:date="2018-05-15T04:58:00Z">
        <w:r w:rsidRPr="00390CF2">
          <w:rPr>
            <w:highlight w:val="cyan"/>
          </w:rPr>
          <w:t>5.4.</w:t>
        </w:r>
        <w:r w:rsidRPr="00390CF2">
          <w:rPr>
            <w:highlight w:val="cyan"/>
            <w:lang w:val="sv-SE"/>
          </w:rPr>
          <w:t>3.5</w:t>
        </w:r>
        <w:r w:rsidRPr="00390CF2">
          <w:rPr>
            <w:highlight w:val="cyan"/>
          </w:rPr>
          <w:t>; or</w:t>
        </w:r>
      </w:ins>
    </w:p>
    <w:p w14:paraId="7F0E7649" w14:textId="77777777" w:rsidR="000E3D35" w:rsidRPr="00390CF2" w:rsidRDefault="000E3D35" w:rsidP="000E3D35">
      <w:pPr>
        <w:pStyle w:val="B1"/>
        <w:rPr>
          <w:ins w:id="2298" w:author="SA R2 -1807910" w:date="2018-05-15T04:58:00Z"/>
          <w:highlight w:val="cyan"/>
        </w:rPr>
      </w:pPr>
      <w:ins w:id="2299" w:author="SA R2 -1807910" w:date="2018-05-15T04:58:00Z">
        <w:r w:rsidRPr="00390CF2">
          <w:rPr>
            <w:highlight w:val="cyan"/>
          </w:rPr>
          <w:t>1&gt;</w:t>
        </w:r>
        <w:r w:rsidRPr="00390CF2">
          <w:rPr>
            <w:highlight w:val="cyan"/>
          </w:rPr>
          <w:tab/>
          <w:t>upon integrity check failure indication from lower layers concerning SRB1 or SRB2; or</w:t>
        </w:r>
      </w:ins>
    </w:p>
    <w:p w14:paraId="68DCC19B" w14:textId="77777777" w:rsidR="000E3D35" w:rsidRPr="00390CF2" w:rsidRDefault="000E3D35" w:rsidP="000E3D35">
      <w:pPr>
        <w:pStyle w:val="B1"/>
        <w:rPr>
          <w:ins w:id="2300" w:author="SA R2 -1807910" w:date="2018-05-15T04:58:00Z"/>
          <w:highlight w:val="cyan"/>
        </w:rPr>
      </w:pPr>
      <w:ins w:id="2301" w:author="SA R2 -1807910" w:date="2018-05-15T04:58:00Z">
        <w:r w:rsidRPr="00390CF2">
          <w:rPr>
            <w:highlight w:val="cyan"/>
          </w:rPr>
          <w:t>1&gt;</w:t>
        </w:r>
        <w:r w:rsidRPr="00390CF2">
          <w:rPr>
            <w:highlight w:val="cyan"/>
          </w:rPr>
          <w:tab/>
          <w:t xml:space="preserve">upon an RRC connection reconfiguration failure, in accordance with </w:t>
        </w:r>
      </w:ins>
      <w:ins w:id="2302" w:author="Rapporteur ASN1 SA" w:date="2018-06-28T15:03:00Z">
        <w:r w:rsidRPr="00390CF2">
          <w:rPr>
            <w:highlight w:val="cyan"/>
            <w:lang w:val="en-US"/>
          </w:rPr>
          <w:t xml:space="preserve">sub-clause </w:t>
        </w:r>
      </w:ins>
      <w:ins w:id="2303" w:author="SA R2 -1807910" w:date="2018-05-15T04:58:00Z">
        <w:r w:rsidRPr="00390CF2">
          <w:rPr>
            <w:highlight w:val="cyan"/>
          </w:rPr>
          <w:t>5.3.5.</w:t>
        </w:r>
      </w:ins>
      <w:ins w:id="2304" w:author="Rapporteur SA" w:date="2018-05-19T18:17:00Z">
        <w:r w:rsidRPr="00390CF2">
          <w:rPr>
            <w:highlight w:val="cyan"/>
            <w:lang w:val="sv-SE"/>
          </w:rPr>
          <w:t>8</w:t>
        </w:r>
      </w:ins>
      <w:ins w:id="2305" w:author="SA R2 -1807910" w:date="2018-05-15T04:58:00Z">
        <w:r w:rsidRPr="00390CF2">
          <w:rPr>
            <w:highlight w:val="cyan"/>
            <w:lang w:val="sv-SE"/>
          </w:rPr>
          <w:t>.2</w:t>
        </w:r>
        <w:r w:rsidRPr="00390CF2">
          <w:rPr>
            <w:highlight w:val="cyan"/>
          </w:rPr>
          <w:t xml:space="preserve">; </w:t>
        </w:r>
      </w:ins>
    </w:p>
    <w:p w14:paraId="77FC5782" w14:textId="77777777" w:rsidR="000E3D35" w:rsidRPr="00390CF2" w:rsidRDefault="000E3D35" w:rsidP="000E3D35">
      <w:pPr>
        <w:rPr>
          <w:ins w:id="2306" w:author="SA R2 -1807910" w:date="2018-05-15T04:58:00Z"/>
          <w:highlight w:val="cyan"/>
        </w:rPr>
      </w:pPr>
      <w:ins w:id="2307" w:author="SA R2 -1807910" w:date="2018-05-15T04:58:00Z">
        <w:r w:rsidRPr="00390CF2">
          <w:rPr>
            <w:highlight w:val="cyan"/>
          </w:rPr>
          <w:t>Upon initiation of the procedure, the UE shall:</w:t>
        </w:r>
      </w:ins>
    </w:p>
    <w:p w14:paraId="26B60E43" w14:textId="77777777" w:rsidR="000E3D35" w:rsidRPr="00390CF2" w:rsidRDefault="000E3D35" w:rsidP="000E3D35">
      <w:pPr>
        <w:pStyle w:val="B1"/>
        <w:rPr>
          <w:ins w:id="2308" w:author="SA R2 -1807910" w:date="2018-05-15T04:58:00Z"/>
          <w:highlight w:val="cyan"/>
        </w:rPr>
      </w:pPr>
      <w:ins w:id="2309" w:author="SA R2 -1807910" w:date="2018-05-15T04:58:00Z">
        <w:r w:rsidRPr="00390CF2">
          <w:rPr>
            <w:highlight w:val="cyan"/>
          </w:rPr>
          <w:t>1&gt;</w:t>
        </w:r>
        <w:r w:rsidRPr="00390CF2">
          <w:rPr>
            <w:highlight w:val="cyan"/>
          </w:rPr>
          <w:tab/>
          <w:t>stop timer T310, if running;</w:t>
        </w:r>
      </w:ins>
    </w:p>
    <w:p w14:paraId="314DF9E1" w14:textId="77777777" w:rsidR="000E3D35" w:rsidRPr="00390CF2" w:rsidRDefault="000E3D35" w:rsidP="000E3D35">
      <w:pPr>
        <w:pStyle w:val="B1"/>
        <w:rPr>
          <w:ins w:id="2310" w:author="SA R2 -1807910" w:date="2018-05-15T04:58:00Z"/>
          <w:highlight w:val="cyan"/>
        </w:rPr>
      </w:pPr>
      <w:ins w:id="2311" w:author="SA R2 -1807910" w:date="2018-05-15T04:58:00Z">
        <w:r w:rsidRPr="00390CF2">
          <w:rPr>
            <w:highlight w:val="cyan"/>
            <w:lang w:val="sv-SE"/>
          </w:rPr>
          <w:t>1&gt; stop timer T304, if running;</w:t>
        </w:r>
      </w:ins>
    </w:p>
    <w:p w14:paraId="177808E7" w14:textId="77777777" w:rsidR="000E3D35" w:rsidRPr="00390CF2" w:rsidRDefault="000E3D35" w:rsidP="000E3D35">
      <w:pPr>
        <w:pStyle w:val="B1"/>
        <w:rPr>
          <w:ins w:id="2312" w:author="SA R2 -1807910" w:date="2018-05-15T04:58:00Z"/>
          <w:highlight w:val="cyan"/>
        </w:rPr>
      </w:pPr>
      <w:ins w:id="2313" w:author="SA R2 -1807910" w:date="2018-05-15T04:58:00Z">
        <w:r w:rsidRPr="00390CF2">
          <w:rPr>
            <w:highlight w:val="cyan"/>
          </w:rPr>
          <w:t>1&gt;</w:t>
        </w:r>
        <w:r w:rsidRPr="00390CF2">
          <w:rPr>
            <w:highlight w:val="cyan"/>
          </w:rPr>
          <w:tab/>
          <w:t>start timer T311;</w:t>
        </w:r>
      </w:ins>
    </w:p>
    <w:p w14:paraId="72FA496D" w14:textId="77777777" w:rsidR="000E3D35" w:rsidRPr="00390CF2" w:rsidRDefault="000E3D35" w:rsidP="000E3D35">
      <w:pPr>
        <w:pStyle w:val="B1"/>
        <w:rPr>
          <w:ins w:id="2314" w:author="SA R2 -1807910" w:date="2018-05-15T04:58:00Z"/>
          <w:highlight w:val="cyan"/>
        </w:rPr>
      </w:pPr>
      <w:ins w:id="2315" w:author="SA R2 -1807910" w:date="2018-05-15T04:58:00Z">
        <w:r w:rsidRPr="00390CF2">
          <w:rPr>
            <w:highlight w:val="cyan"/>
          </w:rPr>
          <w:t>1&gt;</w:t>
        </w:r>
        <w:r w:rsidRPr="00390CF2">
          <w:rPr>
            <w:highlight w:val="cyan"/>
          </w:rPr>
          <w:tab/>
          <w:t>suspend all RBs, except SRB0;</w:t>
        </w:r>
      </w:ins>
    </w:p>
    <w:p w14:paraId="06DFCDB1" w14:textId="77777777" w:rsidR="000E3D35" w:rsidRPr="00390CF2" w:rsidRDefault="000E3D35" w:rsidP="000E3D35">
      <w:pPr>
        <w:pStyle w:val="B1"/>
        <w:rPr>
          <w:ins w:id="2316" w:author="SA R2 -1807910" w:date="2018-05-15T04:58:00Z"/>
          <w:highlight w:val="cyan"/>
        </w:rPr>
      </w:pPr>
      <w:ins w:id="2317" w:author="SA R2 -1807910" w:date="2018-05-15T04:58:00Z">
        <w:r w:rsidRPr="00390CF2">
          <w:rPr>
            <w:highlight w:val="cyan"/>
          </w:rPr>
          <w:t>1&gt;</w:t>
        </w:r>
        <w:r w:rsidRPr="00390CF2">
          <w:rPr>
            <w:highlight w:val="cyan"/>
          </w:rPr>
          <w:tab/>
          <w:t>reset MAC;</w:t>
        </w:r>
      </w:ins>
    </w:p>
    <w:p w14:paraId="52E2B2C7" w14:textId="77777777" w:rsidR="000E3D35" w:rsidRPr="00390CF2" w:rsidRDefault="000E3D35" w:rsidP="000E3D35">
      <w:pPr>
        <w:pStyle w:val="B1"/>
        <w:rPr>
          <w:ins w:id="2318" w:author="SA R2 -1807910" w:date="2018-05-15T04:58:00Z"/>
          <w:highlight w:val="cyan"/>
        </w:rPr>
      </w:pPr>
      <w:ins w:id="2319" w:author="SA R2 -1807910" w:date="2018-05-15T04:58:00Z">
        <w:r w:rsidRPr="00390CF2">
          <w:rPr>
            <w:highlight w:val="cyan"/>
          </w:rPr>
          <w:t>1&gt;</w:t>
        </w:r>
        <w:r w:rsidRPr="00390CF2">
          <w:rPr>
            <w:highlight w:val="cyan"/>
          </w:rPr>
          <w:tab/>
          <w:t xml:space="preserve">release the MCG SCell(s), if configured, in accordance with </w:t>
        </w:r>
      </w:ins>
      <w:ins w:id="2320" w:author="Rapporteur ASN1 SA" w:date="2018-06-28T15:03:00Z">
        <w:r w:rsidRPr="00390CF2">
          <w:rPr>
            <w:highlight w:val="cyan"/>
            <w:lang w:val="en-US"/>
          </w:rPr>
          <w:t xml:space="preserve">sub-clause </w:t>
        </w:r>
      </w:ins>
      <w:ins w:id="2321" w:author="SA R2 -1807910" w:date="2018-05-15T04:58:00Z">
        <w:r w:rsidRPr="00390CF2">
          <w:rPr>
            <w:highlight w:val="cyan"/>
          </w:rPr>
          <w:t>5.3.5.5.8;</w:t>
        </w:r>
      </w:ins>
    </w:p>
    <w:p w14:paraId="5DF14DF7" w14:textId="77777777" w:rsidR="000E3D35" w:rsidRPr="00390CF2" w:rsidRDefault="000E3D35" w:rsidP="000E3D35">
      <w:pPr>
        <w:pStyle w:val="B1"/>
        <w:rPr>
          <w:ins w:id="2322" w:author="SA R2 -1807910" w:date="2018-05-15T04:58:00Z"/>
          <w:highlight w:val="cyan"/>
        </w:rPr>
      </w:pPr>
      <w:ins w:id="2323" w:author="SA R2 -1807910" w:date="2018-05-15T04:58:00Z">
        <w:r w:rsidRPr="00390CF2">
          <w:rPr>
            <w:highlight w:val="cyan"/>
          </w:rPr>
          <w:t>1&gt;</w:t>
        </w:r>
        <w:r w:rsidRPr="00390CF2">
          <w:rPr>
            <w:highlight w:val="cyan"/>
          </w:rPr>
          <w:tab/>
          <w:t xml:space="preserve">apply the default physical channel configuration as specified in </w:t>
        </w:r>
      </w:ins>
      <w:ins w:id="2324" w:author="Rapporteur ASN1 SA" w:date="2018-06-28T15:03:00Z">
        <w:r w:rsidRPr="00390CF2">
          <w:rPr>
            <w:highlight w:val="cyan"/>
            <w:lang w:val="en-US"/>
          </w:rPr>
          <w:t xml:space="preserve">sub-clause </w:t>
        </w:r>
      </w:ins>
      <w:ins w:id="2325" w:author="SA R2 -1807910" w:date="2018-05-15T04:58:00Z">
        <w:r w:rsidRPr="00390CF2">
          <w:rPr>
            <w:highlight w:val="cyan"/>
          </w:rPr>
          <w:t>x.x.x;</w:t>
        </w:r>
      </w:ins>
    </w:p>
    <w:p w14:paraId="0D48D620" w14:textId="77777777" w:rsidR="000E3D35" w:rsidRPr="00390CF2" w:rsidRDefault="000E3D35" w:rsidP="000E3D35">
      <w:pPr>
        <w:pStyle w:val="B1"/>
        <w:rPr>
          <w:ins w:id="2326" w:author="SA R2 -1807910" w:date="2018-05-15T04:58:00Z"/>
          <w:highlight w:val="cyan"/>
        </w:rPr>
      </w:pPr>
      <w:ins w:id="2327" w:author="SA R2 -1807910" w:date="2018-05-15T04:58:00Z">
        <w:r w:rsidRPr="00390CF2">
          <w:rPr>
            <w:highlight w:val="cyan"/>
          </w:rPr>
          <w:t>1&gt;</w:t>
        </w:r>
        <w:r w:rsidRPr="00390CF2">
          <w:rPr>
            <w:highlight w:val="cyan"/>
          </w:rPr>
          <w:tab/>
          <w:t xml:space="preserve">apply the default semi-persistent scheduling configuration as specified in </w:t>
        </w:r>
      </w:ins>
      <w:ins w:id="2328" w:author="Rapporteur ASN1 SA" w:date="2018-06-28T15:03:00Z">
        <w:r w:rsidRPr="00390CF2">
          <w:rPr>
            <w:highlight w:val="cyan"/>
            <w:lang w:val="en-US"/>
          </w:rPr>
          <w:t xml:space="preserve">sub-clause  </w:t>
        </w:r>
      </w:ins>
      <w:ins w:id="2329" w:author="SA R2 -1807910" w:date="2018-05-15T04:58:00Z">
        <w:r w:rsidRPr="00390CF2">
          <w:rPr>
            <w:highlight w:val="cyan"/>
          </w:rPr>
          <w:t>x.x.x;</w:t>
        </w:r>
      </w:ins>
    </w:p>
    <w:p w14:paraId="3E4B317D" w14:textId="77777777" w:rsidR="000E3D35" w:rsidRPr="00390CF2" w:rsidRDefault="000E3D35" w:rsidP="000E3D35">
      <w:pPr>
        <w:pStyle w:val="B1"/>
        <w:rPr>
          <w:ins w:id="2330" w:author="SA R2 -1807910" w:date="2018-05-15T04:58:00Z"/>
          <w:highlight w:val="cyan"/>
        </w:rPr>
      </w:pPr>
      <w:ins w:id="2331" w:author="SA R2 -1807910" w:date="2018-05-15T04:58:00Z">
        <w:r w:rsidRPr="00390CF2">
          <w:rPr>
            <w:highlight w:val="cyan"/>
          </w:rPr>
          <w:t>1&gt;</w:t>
        </w:r>
        <w:r w:rsidRPr="00390CF2">
          <w:rPr>
            <w:highlight w:val="cyan"/>
          </w:rPr>
          <w:tab/>
          <w:t>apply the default MAC main configuration as specified in x.x.x;</w:t>
        </w:r>
      </w:ins>
    </w:p>
    <w:p w14:paraId="65B65429" w14:textId="77777777" w:rsidR="000E3D35" w:rsidRPr="00390CF2" w:rsidRDefault="000E3D35" w:rsidP="000E3D35">
      <w:pPr>
        <w:pStyle w:val="B1"/>
        <w:rPr>
          <w:ins w:id="2332" w:author="R2-1807911 SA" w:date="2018-06-01T11:26:00Z"/>
          <w:highlight w:val="cyan"/>
        </w:rPr>
      </w:pPr>
      <w:ins w:id="2333" w:author="SA R2 -1807910" w:date="2018-05-15T04:58:00Z">
        <w:r w:rsidRPr="00390CF2">
          <w:rPr>
            <w:highlight w:val="cyan"/>
          </w:rPr>
          <w:t>1&gt;</w:t>
        </w:r>
        <w:r w:rsidRPr="00390CF2">
          <w:rPr>
            <w:highlight w:val="cyan"/>
          </w:rPr>
          <w:tab/>
          <w:t>perform cell selection in accordance with the cell selection process as specified in TS 38.304 [21];</w:t>
        </w:r>
      </w:ins>
    </w:p>
    <w:p w14:paraId="1EC79B3D" w14:textId="77777777" w:rsidR="000E3D35" w:rsidRPr="00390CF2" w:rsidRDefault="000E3D35" w:rsidP="000E3D35">
      <w:pPr>
        <w:pStyle w:val="EditorsNote"/>
        <w:rPr>
          <w:ins w:id="2334" w:author="SA R2 -1807910" w:date="2018-05-15T04:58:00Z"/>
          <w:rFonts w:eastAsia="Batang"/>
          <w:noProof/>
          <w:highlight w:val="cyan"/>
          <w:lang w:eastAsia="en-US"/>
        </w:rPr>
      </w:pPr>
      <w:ins w:id="2335" w:author="SA R2 -1807910" w:date="2018-05-15T04:58:00Z">
        <w:r w:rsidRPr="00390CF2">
          <w:rPr>
            <w:rFonts w:eastAsia="Batang"/>
            <w:noProof/>
            <w:highlight w:val="cyan"/>
            <w:lang w:eastAsia="en-US"/>
          </w:rPr>
          <w:t xml:space="preserve">Editor’s Note: FFS </w:t>
        </w:r>
        <w:r w:rsidRPr="00390CF2">
          <w:rPr>
            <w:rFonts w:eastAsia="Batang"/>
            <w:noProof/>
            <w:highlight w:val="cyan"/>
            <w:lang w:val="sv-SE" w:eastAsia="en-US"/>
          </w:rPr>
          <w:t>How to handle L1/L2 default configurations for RRC re-establishment</w:t>
        </w:r>
        <w:r w:rsidRPr="00390CF2">
          <w:rPr>
            <w:rFonts w:eastAsia="Batang"/>
            <w:noProof/>
            <w:highlight w:val="cyan"/>
            <w:lang w:eastAsia="en-US"/>
          </w:rPr>
          <w:t xml:space="preserve">. </w:t>
        </w:r>
      </w:ins>
    </w:p>
    <w:p w14:paraId="6A9B2DAD" w14:textId="77777777" w:rsidR="000E3D35" w:rsidRPr="00390CF2" w:rsidRDefault="000E3D35" w:rsidP="000E3D35">
      <w:pPr>
        <w:pStyle w:val="Heading4"/>
        <w:rPr>
          <w:ins w:id="2336" w:author="SA R2 -1807910" w:date="2018-05-15T04:58:00Z"/>
          <w:highlight w:val="cyan"/>
        </w:rPr>
      </w:pPr>
      <w:bookmarkStart w:id="2337" w:name="_Hlk515609884"/>
      <w:ins w:id="2338" w:author="SA R2 -1807910" w:date="2018-05-15T04:58:00Z">
        <w:r w:rsidRPr="00390CF2">
          <w:rPr>
            <w:highlight w:val="cyan"/>
          </w:rPr>
          <w:t>5.3.7.3</w:t>
        </w:r>
        <w:r w:rsidRPr="00390CF2">
          <w:rPr>
            <w:highlight w:val="cyan"/>
          </w:rPr>
          <w:tab/>
          <w:t>Actions following cell selection while T311 is running</w:t>
        </w:r>
      </w:ins>
    </w:p>
    <w:p w14:paraId="5E3440BB" w14:textId="77777777" w:rsidR="000E3D35" w:rsidRPr="00390CF2" w:rsidRDefault="000E3D35" w:rsidP="000E3D35">
      <w:pPr>
        <w:rPr>
          <w:ins w:id="2339" w:author="SA R2 -1807910" w:date="2018-05-15T04:58:00Z"/>
          <w:highlight w:val="cyan"/>
        </w:rPr>
      </w:pPr>
      <w:ins w:id="2340" w:author="SA R2 -1807910" w:date="2018-05-15T04:58:00Z">
        <w:r w:rsidRPr="00390CF2">
          <w:rPr>
            <w:highlight w:val="cyan"/>
          </w:rPr>
          <w:t>Upon selecting a suitable NR cell, the UE shall:</w:t>
        </w:r>
      </w:ins>
    </w:p>
    <w:p w14:paraId="15A41B94" w14:textId="77777777" w:rsidR="000E3D35" w:rsidRPr="00390CF2" w:rsidRDefault="000E3D35" w:rsidP="000E3D35">
      <w:pPr>
        <w:pStyle w:val="B1"/>
        <w:rPr>
          <w:ins w:id="2341" w:author="SA R2 -1807910" w:date="2018-05-15T04:58:00Z"/>
          <w:highlight w:val="cyan"/>
        </w:rPr>
      </w:pPr>
      <w:ins w:id="2342" w:author="SA R2 -1807910" w:date="2018-05-15T04:58:00Z">
        <w:r w:rsidRPr="00390CF2">
          <w:rPr>
            <w:highlight w:val="cyan"/>
          </w:rPr>
          <w:t>1&gt;</w:t>
        </w:r>
        <w:r w:rsidRPr="00390CF2">
          <w:rPr>
            <w:highlight w:val="cyan"/>
          </w:rPr>
          <w:tab/>
          <w:t>stop timer T311;</w:t>
        </w:r>
      </w:ins>
    </w:p>
    <w:p w14:paraId="53C2C7D8" w14:textId="77777777" w:rsidR="000E3D35" w:rsidRPr="00390CF2" w:rsidRDefault="000E3D35" w:rsidP="000E3D35">
      <w:pPr>
        <w:pStyle w:val="B1"/>
        <w:rPr>
          <w:ins w:id="2343" w:author="SA R2 -1807910" w:date="2018-05-15T04:58:00Z"/>
          <w:highlight w:val="cyan"/>
        </w:rPr>
      </w:pPr>
      <w:ins w:id="2344" w:author="SA R2 -1807910" w:date="2018-05-15T04:58:00Z">
        <w:r w:rsidRPr="00390CF2">
          <w:rPr>
            <w:highlight w:val="cyan"/>
          </w:rPr>
          <w:t>1&gt;</w:t>
        </w:r>
        <w:r w:rsidRPr="00390CF2">
          <w:rPr>
            <w:highlight w:val="cyan"/>
          </w:rPr>
          <w:tab/>
          <w:t>start timer T301;</w:t>
        </w:r>
      </w:ins>
    </w:p>
    <w:p w14:paraId="72798374" w14:textId="77777777" w:rsidR="000E3D35" w:rsidRPr="00390CF2" w:rsidRDefault="000E3D35" w:rsidP="000E3D35">
      <w:pPr>
        <w:pStyle w:val="B1"/>
        <w:rPr>
          <w:ins w:id="2345" w:author="SA R2 -1807910" w:date="2018-05-15T04:58:00Z"/>
          <w:highlight w:val="cyan"/>
        </w:rPr>
      </w:pPr>
      <w:ins w:id="2346" w:author="SA R2 -1807910" w:date="2018-05-15T04:58:00Z">
        <w:r w:rsidRPr="00390CF2">
          <w:rPr>
            <w:highlight w:val="cyan"/>
          </w:rPr>
          <w:t>1&gt;</w:t>
        </w:r>
        <w:r w:rsidRPr="00390CF2">
          <w:rPr>
            <w:highlight w:val="cyan"/>
          </w:rPr>
          <w:tab/>
          <w:t xml:space="preserve">initiate transmission of the </w:t>
        </w:r>
        <w:r w:rsidRPr="00390CF2">
          <w:rPr>
            <w:i/>
            <w:highlight w:val="cyan"/>
          </w:rPr>
          <w:t>RRCReestablishmentRequest</w:t>
        </w:r>
        <w:r w:rsidRPr="00390CF2">
          <w:rPr>
            <w:highlight w:val="cyan"/>
          </w:rPr>
          <w:t xml:space="preserve"> message in accordance with 5.3.7</w:t>
        </w:r>
        <w:r w:rsidRPr="00390CF2">
          <w:rPr>
            <w:highlight w:val="cyan"/>
            <w:lang w:val="sv-SE"/>
          </w:rPr>
          <w:t>.4</w:t>
        </w:r>
      </w:ins>
    </w:p>
    <w:p w14:paraId="3AB4FF1D" w14:textId="77777777" w:rsidR="000E3D35" w:rsidRPr="00390CF2" w:rsidRDefault="000E3D35" w:rsidP="000E3D35">
      <w:pPr>
        <w:pStyle w:val="NO"/>
        <w:rPr>
          <w:ins w:id="2347" w:author="SA R2 -1807910" w:date="2018-05-15T04:58:00Z"/>
          <w:highlight w:val="cyan"/>
        </w:rPr>
      </w:pPr>
      <w:ins w:id="2348" w:author="SA R2 -1807910" w:date="2018-05-15T04:58:00Z">
        <w:r w:rsidRPr="00390CF2">
          <w:rPr>
            <w:highlight w:val="cyan"/>
          </w:rPr>
          <w:t>NOTE:</w:t>
        </w:r>
        <w:r w:rsidRPr="00390CF2">
          <w:rPr>
            <w:highlight w:val="cyan"/>
          </w:rPr>
          <w:tab/>
          <w:t>This procedure applies also if the UE returns to the source PCell.</w:t>
        </w:r>
      </w:ins>
    </w:p>
    <w:p w14:paraId="4CABCCAF" w14:textId="77777777" w:rsidR="000E3D35" w:rsidRPr="00390CF2" w:rsidDel="00C11FAD" w:rsidRDefault="000E3D35" w:rsidP="000E3D35">
      <w:pPr>
        <w:pStyle w:val="EditorsNote"/>
        <w:rPr>
          <w:ins w:id="2349" w:author="R2-1807911 SA" w:date="2018-06-01T09:51:00Z"/>
          <w:del w:id="2350" w:author="Rapporteur ASN1 SA" w:date="2018-07-11T14:45:00Z"/>
          <w:rFonts w:eastAsia="Batang"/>
          <w:noProof/>
          <w:highlight w:val="cyan"/>
          <w:lang w:eastAsia="en-US"/>
        </w:rPr>
      </w:pPr>
      <w:bookmarkStart w:id="2351" w:name="_Hlk512504982"/>
      <w:bookmarkEnd w:id="2337"/>
      <w:ins w:id="2352" w:author="SA R2 -1807910" w:date="2018-05-15T04:58:00Z">
        <w:del w:id="2353" w:author="Rapporteur ASN1 SA" w:date="2018-07-11T14:45:00Z">
          <w:r w:rsidRPr="00390CF2" w:rsidDel="00C11FAD">
            <w:rPr>
              <w:rFonts w:eastAsia="Batang"/>
              <w:noProof/>
              <w:highlight w:val="cyan"/>
              <w:lang w:eastAsia="en-US"/>
            </w:rPr>
            <w:delText>Editor’s Note: FFS how to treat inter-RAT cell selection</w:delText>
          </w:r>
        </w:del>
      </w:ins>
    </w:p>
    <w:p w14:paraId="75D8248C" w14:textId="77777777" w:rsidR="000E3D35" w:rsidRPr="00390CF2" w:rsidRDefault="000E3D35" w:rsidP="000E3D35">
      <w:pPr>
        <w:rPr>
          <w:ins w:id="2354" w:author="R2-1807911 SA" w:date="2018-06-01T09:51:00Z"/>
          <w:highlight w:val="cyan"/>
        </w:rPr>
      </w:pPr>
      <w:ins w:id="2355" w:author="R2-1807911 SA" w:date="2018-06-01T09:51:00Z">
        <w:r w:rsidRPr="00390CF2">
          <w:rPr>
            <w:highlight w:val="cyan"/>
          </w:rPr>
          <w:t>Upon selecting an inter-RAT cell, the UE shall:</w:t>
        </w:r>
      </w:ins>
    </w:p>
    <w:p w14:paraId="7FFEF9EE" w14:textId="77777777" w:rsidR="000E3D35" w:rsidRPr="00390CF2" w:rsidDel="00A23F77" w:rsidRDefault="000E3D35" w:rsidP="000E3D35">
      <w:pPr>
        <w:pStyle w:val="B1"/>
        <w:rPr>
          <w:del w:id="2356" w:author="R2-1807911 SA" w:date="2018-06-01T10:12:00Z"/>
          <w:highlight w:val="cyan"/>
        </w:rPr>
      </w:pPr>
      <w:ins w:id="2357" w:author="R2-1807911 SA" w:date="2018-06-01T09:51:00Z">
        <w:r w:rsidRPr="00390CF2">
          <w:rPr>
            <w:highlight w:val="cyan"/>
          </w:rPr>
          <w:t>1&gt;</w:t>
        </w:r>
        <w:r w:rsidRPr="00390CF2">
          <w:rPr>
            <w:highlight w:val="cyan"/>
          </w:rPr>
          <w:tab/>
        </w:r>
      </w:ins>
      <w:ins w:id="2358" w:author="R2-1807911 SA" w:date="2018-06-01T10:12:00Z">
        <w:r w:rsidRPr="00390CF2">
          <w:rPr>
            <w:highlight w:val="cyan"/>
          </w:rPr>
          <w:t xml:space="preserve">perform the actions upon </w:t>
        </w:r>
        <w:del w:id="2359" w:author="Rapporteur ASN1 SA" w:date="2018-07-11T15:45:00Z">
          <w:r w:rsidRPr="00390CF2" w:rsidDel="000C6224">
            <w:rPr>
              <w:highlight w:val="cyan"/>
            </w:rPr>
            <w:delText xml:space="preserve">leaving </w:delText>
          </w:r>
        </w:del>
      </w:ins>
      <w:ins w:id="2360" w:author="Rapporteur ASN1 SA" w:date="2018-07-11T15:45:00Z">
        <w:r w:rsidRPr="00390CF2">
          <w:rPr>
            <w:highlight w:val="cyan"/>
          </w:rPr>
          <w:t xml:space="preserve">going to </w:t>
        </w:r>
      </w:ins>
      <w:ins w:id="2361" w:author="R2-1807911 SA" w:date="2018-06-01T10:12:00Z">
        <w:r w:rsidRPr="00390CF2">
          <w:rPr>
            <w:highlight w:val="cyan"/>
          </w:rPr>
          <w:t>RRC_</w:t>
        </w:r>
        <w:del w:id="2362" w:author="Rapporteur ASN1 SA" w:date="2018-07-11T15:45:00Z">
          <w:r w:rsidRPr="00390CF2" w:rsidDel="000C6224">
            <w:rPr>
              <w:highlight w:val="cyan"/>
            </w:rPr>
            <w:delText xml:space="preserve">CONNECTED </w:delText>
          </w:r>
        </w:del>
      </w:ins>
      <w:ins w:id="2363" w:author="Rapporteur ASN1 SA" w:date="2018-07-11T15:45:00Z">
        <w:r w:rsidRPr="00390CF2">
          <w:rPr>
            <w:highlight w:val="cyan"/>
          </w:rPr>
          <w:t xml:space="preserve">IDLE </w:t>
        </w:r>
      </w:ins>
      <w:ins w:id="2364" w:author="R2-1807911 SA" w:date="2018-06-01T10:12:00Z">
        <w:r w:rsidRPr="00390CF2">
          <w:rPr>
            <w:highlight w:val="cyan"/>
          </w:rPr>
          <w:t>as specified in 5.3.1</w:t>
        </w:r>
      </w:ins>
      <w:ins w:id="2365" w:author="Rapporteur ASN1 SA" w:date="2018-07-13T14:37:00Z">
        <w:r w:rsidRPr="00390CF2">
          <w:rPr>
            <w:highlight w:val="cyan"/>
          </w:rPr>
          <w:t>1</w:t>
        </w:r>
      </w:ins>
      <w:ins w:id="2366" w:author="R2-1807911 SA" w:date="2018-06-01T10:12:00Z">
        <w:del w:id="2367" w:author="Rapporteur ASN1 SA" w:date="2018-07-13T14:37:00Z">
          <w:r w:rsidRPr="00390CF2" w:rsidDel="00AF1B0F">
            <w:rPr>
              <w:highlight w:val="cyan"/>
            </w:rPr>
            <w:delText>2</w:delText>
          </w:r>
        </w:del>
        <w:r w:rsidRPr="00390CF2">
          <w:rPr>
            <w:highlight w:val="cyan"/>
          </w:rPr>
          <w:t>, with release cause 'RRC connection failure';</w:t>
        </w:r>
      </w:ins>
    </w:p>
    <w:p w14:paraId="73C70F07" w14:textId="77777777" w:rsidR="000E3D35" w:rsidRPr="00390CF2" w:rsidRDefault="000E3D35" w:rsidP="000E3D35">
      <w:pPr>
        <w:pStyle w:val="B1"/>
        <w:rPr>
          <w:ins w:id="2368" w:author="Rapporteur ASN1 SA" w:date="2018-07-11T14:46:00Z"/>
          <w:highlight w:val="cyan"/>
        </w:rPr>
      </w:pPr>
    </w:p>
    <w:p w14:paraId="36986B37" w14:textId="77777777" w:rsidR="000E3D35" w:rsidRPr="00390CF2" w:rsidRDefault="000E3D35" w:rsidP="000E3D35">
      <w:pPr>
        <w:pStyle w:val="EditorsNote"/>
        <w:rPr>
          <w:ins w:id="2369" w:author="Rapporteur ASN1 SA" w:date="2018-07-11T14:46:00Z"/>
          <w:rFonts w:eastAsia="Batang"/>
          <w:noProof/>
          <w:highlight w:val="cyan"/>
          <w:lang w:eastAsia="en-US"/>
        </w:rPr>
      </w:pPr>
      <w:ins w:id="2370" w:author="Rapporteur ASN1 SA" w:date="2018-07-11T14:46:00Z">
        <w:r w:rsidRPr="00390CF2">
          <w:rPr>
            <w:rFonts w:eastAsia="Batang"/>
            <w:noProof/>
            <w:highlight w:val="cyan"/>
            <w:lang w:eastAsia="en-US"/>
          </w:rPr>
          <w:t xml:space="preserve">Editor’s Note: FFS </w:t>
        </w:r>
      </w:ins>
      <w:moveToRangeStart w:id="2371" w:author="Rapporteur ASN1 SA" w:date="2018-07-11T14:46:00Z" w:name="move519083709"/>
      <w:del w:id="2372" w:author="Rapporteur ASN1 SA" w:date="2018-07-11T14:46:00Z">
        <w:r w:rsidRPr="00390CF2" w:rsidDel="00A23F77">
          <w:rPr>
            <w:rFonts w:eastAsia="Batang"/>
            <w:noProof/>
            <w:highlight w:val="cyan"/>
            <w:lang w:eastAsia="en-US"/>
          </w:rPr>
          <w:delText xml:space="preserve">FFS </w:delText>
        </w:r>
      </w:del>
      <w:r w:rsidRPr="00390CF2">
        <w:rPr>
          <w:rFonts w:eastAsia="Batang"/>
          <w:noProof/>
          <w:highlight w:val="cyan"/>
          <w:lang w:eastAsia="en-US"/>
        </w:rPr>
        <w:t xml:space="preserve">Whether NR supports a </w:t>
      </w:r>
      <w:r w:rsidRPr="00390CF2">
        <w:rPr>
          <w:rFonts w:eastAsia="Batang"/>
          <w:i/>
          <w:noProof/>
          <w:highlight w:val="cyan"/>
          <w:lang w:eastAsia="en-US"/>
          <w:rPrChange w:id="2373" w:author="Rapporteur ASN1 SA" w:date="2018-07-11T15:46:00Z">
            <w:rPr>
              <w:rFonts w:eastAsia="Batang"/>
              <w:noProof/>
              <w:lang w:eastAsia="en-US"/>
            </w:rPr>
          </w:rPrChange>
        </w:rPr>
        <w:t>timeAlignmentTimerCommon</w:t>
      </w:r>
      <w:r w:rsidRPr="00390CF2">
        <w:rPr>
          <w:rFonts w:eastAsia="Batang"/>
          <w:noProof/>
          <w:highlight w:val="cyan"/>
          <w:lang w:eastAsia="en-US"/>
        </w:rPr>
        <w:t>, whether is transmitted in SIB2 and UE behavior associated).</w:t>
      </w:r>
      <w:moveToRangeEnd w:id="2371"/>
    </w:p>
    <w:p w14:paraId="1055F792" w14:textId="77777777" w:rsidR="000E3D35" w:rsidRPr="00390CF2" w:rsidRDefault="000E3D35">
      <w:pPr>
        <w:pStyle w:val="B1"/>
        <w:rPr>
          <w:ins w:id="2374" w:author="SA R2 -1807910" w:date="2018-05-15T04:58:00Z"/>
          <w:rFonts w:eastAsia="Batang"/>
          <w:noProof/>
          <w:highlight w:val="cyan"/>
          <w:lang w:eastAsia="en-US"/>
        </w:rPr>
        <w:pPrChange w:id="2375" w:author="Rapporteur ASN1 SA" w:date="2018-07-11T14:46:00Z">
          <w:pPr>
            <w:pStyle w:val="EditorsNote"/>
          </w:pPr>
        </w:pPrChange>
      </w:pPr>
      <w:moveFromRangeStart w:id="2376" w:author="Rapporteur ASN1 SA" w:date="2018-07-11T14:46:00Z" w:name="move519083709"/>
      <w:moveFrom w:id="2377" w:author="Rapporteur ASN1 SA" w:date="2018-07-11T14:46:00Z">
        <w:ins w:id="2378" w:author="SA R2 -1807910" w:date="2018-05-15T04:58:00Z">
          <w:r w:rsidRPr="00390CF2" w:rsidDel="00A23F77">
            <w:rPr>
              <w:highlight w:val="cyan"/>
              <w:lang w:val="en-US"/>
            </w:rPr>
            <w:t xml:space="preserve">FFS Whether NR supports a </w:t>
          </w:r>
          <w:r w:rsidRPr="00390CF2" w:rsidDel="00A23F77">
            <w:rPr>
              <w:i/>
              <w:highlight w:val="cyan"/>
              <w:lang w:val="en-US"/>
            </w:rPr>
            <w:t>timeAlignmentTimerCommon</w:t>
          </w:r>
          <w:r w:rsidRPr="00390CF2" w:rsidDel="00A23F77">
            <w:rPr>
              <w:highlight w:val="cyan"/>
              <w:lang w:val="en-US"/>
            </w:rPr>
            <w:t>, whether is transmitted in SIB2 and UE behavior associated)</w:t>
          </w:r>
          <w:r w:rsidRPr="00390CF2" w:rsidDel="00A23F77">
            <w:rPr>
              <w:highlight w:val="cyan"/>
            </w:rPr>
            <w:t>.</w:t>
          </w:r>
        </w:ins>
      </w:moveFrom>
      <w:moveFromRangeEnd w:id="2376"/>
    </w:p>
    <w:bookmarkEnd w:id="2351"/>
    <w:p w14:paraId="4D0766AB" w14:textId="77777777" w:rsidR="000E3D35" w:rsidRPr="00390CF2" w:rsidRDefault="000E3D35" w:rsidP="000E3D35">
      <w:pPr>
        <w:pStyle w:val="Heading4"/>
        <w:rPr>
          <w:ins w:id="2379" w:author="SA R2 -1807910" w:date="2018-05-15T04:58:00Z"/>
          <w:highlight w:val="cyan"/>
        </w:rPr>
      </w:pPr>
      <w:ins w:id="2380" w:author="SA R2 -1807910" w:date="2018-05-15T04:58:00Z">
        <w:r w:rsidRPr="00390CF2">
          <w:rPr>
            <w:highlight w:val="cyan"/>
          </w:rPr>
          <w:t>5.3.7.4</w:t>
        </w:r>
        <w:r w:rsidRPr="00390CF2">
          <w:rPr>
            <w:highlight w:val="cyan"/>
          </w:rPr>
          <w:tab/>
          <w:t xml:space="preserve">Actions related to transmission of </w:t>
        </w:r>
        <w:r w:rsidRPr="00390CF2">
          <w:rPr>
            <w:i/>
            <w:highlight w:val="cyan"/>
          </w:rPr>
          <w:t>RRCReestablishmentRequest</w:t>
        </w:r>
        <w:r w:rsidRPr="00390CF2">
          <w:rPr>
            <w:highlight w:val="cyan"/>
          </w:rPr>
          <w:t xml:space="preserve"> message</w:t>
        </w:r>
      </w:ins>
    </w:p>
    <w:p w14:paraId="2FFA84AA" w14:textId="77777777" w:rsidR="000E3D35" w:rsidRPr="00390CF2" w:rsidRDefault="000E3D35" w:rsidP="000E3D35">
      <w:pPr>
        <w:rPr>
          <w:ins w:id="2381" w:author="SA R2 -1807910" w:date="2018-05-15T04:58:00Z"/>
          <w:highlight w:val="cyan"/>
        </w:rPr>
      </w:pPr>
      <w:ins w:id="2382" w:author="SA R2 -1807910" w:date="2018-05-15T04:58:00Z">
        <w:r w:rsidRPr="00390CF2">
          <w:rPr>
            <w:highlight w:val="cyan"/>
          </w:rPr>
          <w:t xml:space="preserve">The UE shall set the contents of </w:t>
        </w:r>
        <w:r w:rsidRPr="00390CF2">
          <w:rPr>
            <w:i/>
            <w:highlight w:val="cyan"/>
          </w:rPr>
          <w:t>RRCReestablishmentRequest</w:t>
        </w:r>
        <w:r w:rsidRPr="00390CF2">
          <w:rPr>
            <w:highlight w:val="cyan"/>
          </w:rPr>
          <w:t xml:space="preserve"> message as follows:</w:t>
        </w:r>
      </w:ins>
    </w:p>
    <w:p w14:paraId="38C03FBB" w14:textId="77777777" w:rsidR="000E3D35" w:rsidRPr="00390CF2" w:rsidRDefault="000E3D35" w:rsidP="000E3D35">
      <w:pPr>
        <w:pStyle w:val="B1"/>
        <w:rPr>
          <w:ins w:id="2383" w:author="SA R2 -1807910" w:date="2018-05-15T04:58:00Z"/>
          <w:highlight w:val="cyan"/>
        </w:rPr>
      </w:pPr>
      <w:ins w:id="2384" w:author="SA R2 -1807910" w:date="2018-05-15T04:58: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4259B7D5" w14:textId="77777777" w:rsidR="000E3D35" w:rsidRPr="00390CF2" w:rsidRDefault="000E3D35" w:rsidP="000E3D35">
      <w:pPr>
        <w:pStyle w:val="B2"/>
        <w:rPr>
          <w:ins w:id="2385" w:author="SA R2 -1807910" w:date="2018-05-15T04:58:00Z"/>
          <w:highlight w:val="cyan"/>
        </w:rPr>
      </w:pPr>
      <w:ins w:id="2386" w:author="SA R2 -1807910" w:date="2018-05-15T04:58:00Z">
        <w:r w:rsidRPr="00390CF2">
          <w:rPr>
            <w:highlight w:val="cyan"/>
          </w:rPr>
          <w:t>2&gt;</w:t>
        </w:r>
        <w:r w:rsidRPr="00390CF2">
          <w:rPr>
            <w:highlight w:val="cyan"/>
          </w:rPr>
          <w:tab/>
          <w:t xml:space="preserve">set the </w:t>
        </w:r>
        <w:r w:rsidRPr="00390CF2">
          <w:rPr>
            <w:i/>
            <w:highlight w:val="cyan"/>
          </w:rPr>
          <w:t>c-RNTI</w:t>
        </w:r>
        <w:r w:rsidRPr="00390CF2">
          <w:rPr>
            <w:highlight w:val="cyan"/>
          </w:rPr>
          <w:t xml:space="preserve"> to the C-RNTI used in the source PCell (</w:t>
        </w:r>
        <w:r w:rsidRPr="00390CF2">
          <w:rPr>
            <w:highlight w:val="cyan"/>
            <w:lang w:val="sv-SE"/>
          </w:rPr>
          <w:t xml:space="preserve">reconfiguration with sync or </w:t>
        </w:r>
        <w:r w:rsidRPr="00390CF2">
          <w:rPr>
            <w:highlight w:val="cyan"/>
          </w:rPr>
          <w:t>mobility from NR failure) or used in the PCell in which the trigger for the re-establishment occurred (other cases);</w:t>
        </w:r>
      </w:ins>
    </w:p>
    <w:p w14:paraId="06EE4A7D" w14:textId="77777777" w:rsidR="000E3D35" w:rsidRPr="00390CF2" w:rsidRDefault="000E3D35" w:rsidP="000E3D35">
      <w:pPr>
        <w:pStyle w:val="B2"/>
        <w:rPr>
          <w:ins w:id="2387" w:author="SA R2 -1807910" w:date="2018-05-15T04:58:00Z"/>
          <w:highlight w:val="cyan"/>
        </w:rPr>
      </w:pPr>
      <w:ins w:id="2388" w:author="SA R2 -1807910" w:date="2018-05-15T04:58:00Z">
        <w:r w:rsidRPr="00390CF2">
          <w:rPr>
            <w:highlight w:val="cyan"/>
          </w:rPr>
          <w:t>2&gt;</w:t>
        </w:r>
        <w:r w:rsidRPr="00390CF2">
          <w:rPr>
            <w:highlight w:val="cyan"/>
          </w:rPr>
          <w:tab/>
          <w:t xml:space="preserve">set the </w:t>
        </w:r>
        <w:r w:rsidRPr="00390CF2">
          <w:rPr>
            <w:i/>
            <w:highlight w:val="cyan"/>
          </w:rPr>
          <w:t>physCellId</w:t>
        </w:r>
        <w:r w:rsidRPr="00390CF2">
          <w:rPr>
            <w:highlight w:val="cyan"/>
          </w:rPr>
          <w:t xml:space="preserve"> to the physical cell identity of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w:t>
        </w:r>
      </w:ins>
    </w:p>
    <w:p w14:paraId="7EAC444B" w14:textId="77777777" w:rsidR="000E3D35" w:rsidRPr="00390CF2" w:rsidRDefault="000E3D35" w:rsidP="000E3D35">
      <w:pPr>
        <w:pStyle w:val="B2"/>
        <w:rPr>
          <w:ins w:id="2389" w:author="SA R2 -1807910" w:date="2018-05-15T04:58:00Z"/>
          <w:highlight w:val="cyan"/>
        </w:rPr>
      </w:pPr>
      <w:ins w:id="2390" w:author="SA R2 -1807910" w:date="2018-05-15T04:58:00Z">
        <w:r w:rsidRPr="00390CF2">
          <w:rPr>
            <w:highlight w:val="cyan"/>
          </w:rPr>
          <w:t>2&gt;</w:t>
        </w:r>
        <w:r w:rsidRPr="00390CF2">
          <w:rPr>
            <w:highlight w:val="cyan"/>
          </w:rPr>
          <w:tab/>
          <w:t xml:space="preserve">set the </w:t>
        </w:r>
        <w:r w:rsidRPr="00390CF2">
          <w:rPr>
            <w:i/>
            <w:highlight w:val="cyan"/>
          </w:rPr>
          <w:t>shortMAC-I</w:t>
        </w:r>
        <w:r w:rsidRPr="00390CF2">
          <w:rPr>
            <w:highlight w:val="cyan"/>
          </w:rPr>
          <w:t xml:space="preserve"> to the X least significant bits of the MAC-I calculated:</w:t>
        </w:r>
      </w:ins>
    </w:p>
    <w:p w14:paraId="31C4FBDD" w14:textId="77777777" w:rsidR="000E3D35" w:rsidRPr="00390CF2" w:rsidRDefault="000E3D35" w:rsidP="000E3D35">
      <w:pPr>
        <w:pStyle w:val="B3"/>
        <w:rPr>
          <w:ins w:id="2391" w:author="SA R2 -1807910" w:date="2018-05-15T04:58:00Z"/>
          <w:highlight w:val="cyan"/>
        </w:rPr>
      </w:pPr>
      <w:ins w:id="2392" w:author="SA R2 -1807910" w:date="2018-05-15T04:58:00Z">
        <w:r w:rsidRPr="00390CF2">
          <w:rPr>
            <w:highlight w:val="cyan"/>
          </w:rPr>
          <w:t>3&gt;</w:t>
        </w:r>
        <w:r w:rsidRPr="00390CF2">
          <w:rPr>
            <w:highlight w:val="cyan"/>
          </w:rPr>
          <w:tab/>
          <w:t xml:space="preserve">over the ASN.1 encoded as per section 8 (i.e., a multiple of 8 bits) </w:t>
        </w:r>
        <w:r w:rsidRPr="00390CF2">
          <w:rPr>
            <w:i/>
            <w:highlight w:val="cyan"/>
          </w:rPr>
          <w:t>VarShortMAC-Input</w:t>
        </w:r>
        <w:r w:rsidRPr="00390CF2">
          <w:rPr>
            <w:highlight w:val="cyan"/>
          </w:rPr>
          <w:t>;</w:t>
        </w:r>
      </w:ins>
    </w:p>
    <w:p w14:paraId="6CFF289F" w14:textId="77777777" w:rsidR="000E3D35" w:rsidRPr="00390CF2" w:rsidRDefault="000E3D35" w:rsidP="000E3D35">
      <w:pPr>
        <w:pStyle w:val="B3"/>
        <w:rPr>
          <w:ins w:id="2393" w:author="SA R2 -1807910" w:date="2018-05-15T04:58:00Z"/>
          <w:highlight w:val="cyan"/>
        </w:rPr>
      </w:pPr>
      <w:ins w:id="2394" w:author="SA R2 -1807910" w:date="2018-05-15T04:58:00Z">
        <w:r w:rsidRPr="00390CF2">
          <w:rPr>
            <w:highlight w:val="cyan"/>
          </w:rPr>
          <w:t>3&gt;</w:t>
        </w:r>
        <w:r w:rsidRPr="00390CF2">
          <w:rPr>
            <w:highlight w:val="cyan"/>
          </w:rPr>
          <w:tab/>
          <w:t>with the K</w:t>
        </w:r>
        <w:r w:rsidRPr="00390CF2">
          <w:rPr>
            <w:highlight w:val="cyan"/>
            <w:vertAlign w:val="subscript"/>
          </w:rPr>
          <w:t>RRCint</w:t>
        </w:r>
        <w:r w:rsidRPr="00390CF2">
          <w:rPr>
            <w:highlight w:val="cyan"/>
          </w:rPr>
          <w:t xml:space="preserve"> key and integrity protection algorithm that was used in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 and</w:t>
        </w:r>
      </w:ins>
    </w:p>
    <w:p w14:paraId="13C645B7" w14:textId="77777777" w:rsidR="000E3D35" w:rsidRPr="00390CF2" w:rsidRDefault="000E3D35" w:rsidP="000E3D35">
      <w:pPr>
        <w:pStyle w:val="B3"/>
        <w:rPr>
          <w:ins w:id="2395" w:author="SA R2 -1807910" w:date="2018-05-15T04:58:00Z"/>
          <w:highlight w:val="cyan"/>
        </w:rPr>
      </w:pPr>
      <w:ins w:id="2396" w:author="SA R2 -1807910" w:date="2018-05-15T04:58:00Z">
        <w:r w:rsidRPr="00390CF2">
          <w:rPr>
            <w:highlight w:val="cyan"/>
          </w:rPr>
          <w:t>3&gt;</w:t>
        </w:r>
        <w:r w:rsidRPr="00390CF2">
          <w:rPr>
            <w:highlight w:val="cyan"/>
          </w:rPr>
          <w:tab/>
          <w:t>with all input bits for COUNT, BEARER and DIRECTION set to binary ones;</w:t>
        </w:r>
      </w:ins>
    </w:p>
    <w:p w14:paraId="386D2AF6" w14:textId="77777777" w:rsidR="000E3D35" w:rsidRPr="00390CF2" w:rsidRDefault="000E3D35" w:rsidP="000E3D35">
      <w:pPr>
        <w:pStyle w:val="B1"/>
        <w:rPr>
          <w:ins w:id="2397" w:author="SA R2 -1807910" w:date="2018-05-15T04:58:00Z"/>
          <w:highlight w:val="cyan"/>
        </w:rPr>
      </w:pPr>
      <w:ins w:id="2398" w:author="SA R2 -1807910" w:date="2018-05-15T04:58:00Z">
        <w:del w:id="2399" w:author="Rapporteur SA Rev 1" w:date="2018-05-29T11:32:00Z">
          <w:r w:rsidRPr="00390CF2">
            <w:rPr>
              <w:highlight w:val="cyan"/>
            </w:rPr>
            <w:delText xml:space="preserve">Editor’s Note: </w:delText>
          </w:r>
          <w:r w:rsidRPr="00390CF2">
            <w:rPr>
              <w:highlight w:val="cyan"/>
              <w:lang w:val="en-US"/>
            </w:rPr>
            <w:delText xml:space="preserve">FFS Length X of the </w:delText>
          </w:r>
          <w:r w:rsidRPr="00390CF2">
            <w:rPr>
              <w:i/>
              <w:highlight w:val="cyan"/>
              <w:lang w:val="en-US"/>
            </w:rPr>
            <w:delText>shortMAC-I</w:delText>
          </w:r>
          <w:r w:rsidRPr="00390CF2">
            <w:rPr>
              <w:highlight w:val="cyan"/>
              <w:lang w:val="en-US"/>
            </w:rPr>
            <w:delText xml:space="preserve">. </w:delText>
          </w:r>
        </w:del>
        <w:r w:rsidRPr="00390CF2">
          <w:rPr>
            <w:highlight w:val="cyan"/>
          </w:rPr>
          <w:t>1&gt;</w:t>
        </w:r>
        <w:r w:rsidRPr="00390CF2">
          <w:rPr>
            <w:highlight w:val="cyan"/>
          </w:rPr>
          <w:tab/>
          <w:t xml:space="preserve">set the </w:t>
        </w:r>
        <w:r w:rsidRPr="00390CF2">
          <w:rPr>
            <w:i/>
            <w:highlight w:val="cyan"/>
          </w:rPr>
          <w:t>reestablishmentCause</w:t>
        </w:r>
        <w:r w:rsidRPr="00390CF2">
          <w:rPr>
            <w:highlight w:val="cyan"/>
          </w:rPr>
          <w:t xml:space="preserve"> as follows:</w:t>
        </w:r>
      </w:ins>
    </w:p>
    <w:p w14:paraId="4F160305" w14:textId="77777777" w:rsidR="000E3D35" w:rsidRPr="00390CF2" w:rsidRDefault="000E3D35" w:rsidP="000E3D35">
      <w:pPr>
        <w:pStyle w:val="B2"/>
        <w:rPr>
          <w:ins w:id="2400" w:author="SA R2 -1807910" w:date="2018-05-15T04:58:00Z"/>
          <w:del w:id="2401" w:author="Rapporteur SA Rev 1" w:date="2018-05-29T11:32:00Z"/>
          <w:highlight w:val="cyan"/>
          <w:lang w:val="en-US"/>
        </w:rPr>
      </w:pPr>
      <w:ins w:id="2402" w:author="SA R2 -1807910" w:date="2018-05-15T04:58:00Z">
        <w:del w:id="2403" w:author="Rapporteur SA Rev 1" w:date="2018-05-29T11:32:00Z">
          <w:r w:rsidRPr="00390CF2">
            <w:rPr>
              <w:highlight w:val="cyan"/>
            </w:rPr>
            <w:delText>2&gt;</w:delText>
          </w:r>
          <w:r w:rsidRPr="00390CF2">
            <w:rPr>
              <w:highlight w:val="cyan"/>
            </w:rPr>
            <w:tab/>
            <w:delText>if the re-establishment procedure was initiated due radio link failure, in accordance with 5.3.10:</w:delText>
          </w:r>
        </w:del>
      </w:ins>
    </w:p>
    <w:p w14:paraId="1A7EC6FD" w14:textId="77777777" w:rsidR="000E3D35" w:rsidRPr="00390CF2" w:rsidRDefault="000E3D35" w:rsidP="000E3D35">
      <w:pPr>
        <w:pStyle w:val="B3"/>
        <w:rPr>
          <w:ins w:id="2404" w:author="SA R2 -1807910" w:date="2018-05-15T04:58:00Z"/>
          <w:del w:id="2405" w:author="Rapporteur SA Rev 1" w:date="2018-05-29T11:32:00Z"/>
          <w:highlight w:val="cyan"/>
        </w:rPr>
      </w:pPr>
      <w:ins w:id="2406" w:author="SA R2 -1807910" w:date="2018-05-15T04:58:00Z">
        <w:del w:id="2407"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radioLinkFailure</w:delText>
          </w:r>
          <w:r w:rsidRPr="00390CF2">
            <w:rPr>
              <w:highlight w:val="cyan"/>
            </w:rPr>
            <w:delText xml:space="preserve">; </w:delText>
          </w:r>
        </w:del>
      </w:ins>
    </w:p>
    <w:p w14:paraId="0CA4882B" w14:textId="77777777" w:rsidR="000E3D35" w:rsidRPr="00390CF2" w:rsidRDefault="000E3D35" w:rsidP="000E3D35">
      <w:pPr>
        <w:pStyle w:val="B2"/>
        <w:rPr>
          <w:ins w:id="2408" w:author="SA R2 -1807910" w:date="2018-05-15T04:58:00Z"/>
          <w:del w:id="2409" w:author="Rapporteur SA Rev 1" w:date="2018-05-29T11:32:00Z"/>
          <w:highlight w:val="cyan"/>
        </w:rPr>
      </w:pPr>
      <w:ins w:id="2410" w:author="SA R2 -1807910" w:date="2018-05-15T04:58:00Z">
        <w:del w:id="2411" w:author="Rapporteur SA Rev 1" w:date="2018-05-29T11:32:00Z">
          <w:r w:rsidRPr="00390CF2">
            <w:rPr>
              <w:highlight w:val="cyan"/>
            </w:rPr>
            <w:delText>2&gt;</w:delText>
          </w:r>
          <w:r w:rsidRPr="00390CF2">
            <w:rPr>
              <w:highlight w:val="cyan"/>
            </w:rPr>
            <w:tab/>
            <w:delText>else if the re-establishment procedure was initiated due integrity check failure of SRB1 or SRB2:</w:delText>
          </w:r>
        </w:del>
      </w:ins>
    </w:p>
    <w:p w14:paraId="1F088C33" w14:textId="77777777" w:rsidR="000E3D35" w:rsidRPr="00390CF2" w:rsidRDefault="000E3D35" w:rsidP="000E3D35">
      <w:pPr>
        <w:pStyle w:val="B3"/>
        <w:rPr>
          <w:ins w:id="2412" w:author="SA R2 -1807910" w:date="2018-05-15T04:58:00Z"/>
          <w:del w:id="2413" w:author="Rapporteur SA Rev 1" w:date="2018-05-29T11:32:00Z"/>
          <w:highlight w:val="cyan"/>
        </w:rPr>
      </w:pPr>
      <w:ins w:id="2414" w:author="SA R2 -1807910" w:date="2018-05-15T04:58:00Z">
        <w:del w:id="2415"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integrityFailure</w:delText>
          </w:r>
          <w:r w:rsidRPr="00390CF2">
            <w:rPr>
              <w:highlight w:val="cyan"/>
            </w:rPr>
            <w:delText xml:space="preserve">; </w:delText>
          </w:r>
        </w:del>
      </w:ins>
    </w:p>
    <w:p w14:paraId="25F74B4F" w14:textId="77777777" w:rsidR="000E3D35" w:rsidRPr="00390CF2" w:rsidRDefault="000E3D35" w:rsidP="000E3D35">
      <w:pPr>
        <w:pStyle w:val="B2"/>
        <w:rPr>
          <w:ins w:id="2416" w:author="SA R2 -1807910" w:date="2018-05-15T04:58:00Z"/>
          <w:highlight w:val="cyan"/>
        </w:rPr>
      </w:pPr>
      <w:ins w:id="2417" w:author="SA R2 -1807910" w:date="2018-05-15T04:58:00Z">
        <w:del w:id="2418" w:author="Rapporteur SA Rev 1" w:date="2018-05-29T11:32:00Z">
          <w:r w:rsidRPr="00390CF2">
            <w:rPr>
              <w:highlight w:val="cyan"/>
            </w:rPr>
            <w:delText xml:space="preserve"> </w:delText>
          </w:r>
        </w:del>
        <w:r w:rsidRPr="00390CF2">
          <w:rPr>
            <w:highlight w:val="cyan"/>
          </w:rPr>
          <w:t>2&gt;</w:t>
        </w:r>
        <w:r w:rsidRPr="00390CF2">
          <w:rPr>
            <w:highlight w:val="cyan"/>
          </w:rPr>
          <w:tab/>
        </w:r>
      </w:ins>
      <w:ins w:id="2419" w:author="SA R2-1808961" w:date="2018-05-29T10:50:00Z">
        <w:r w:rsidRPr="00390CF2">
          <w:rPr>
            <w:highlight w:val="cyan"/>
            <w:lang w:val="fi-FI"/>
          </w:rPr>
          <w:t xml:space="preserve"> </w:t>
        </w:r>
      </w:ins>
      <w:ins w:id="2420" w:author="SA R2 -1807910" w:date="2018-05-15T04:58:00Z">
        <w:r w:rsidRPr="00390CF2">
          <w:rPr>
            <w:highlight w:val="cyan"/>
          </w:rPr>
          <w:t>if the re-establishment procedure was initiated due to reconfiguration failure as specified in 5.3.5.</w:t>
        </w:r>
      </w:ins>
      <w:ins w:id="2421" w:author="Rapporteur ASN1 SA" w:date="2018-07-13T14:31:00Z">
        <w:r w:rsidRPr="00390CF2">
          <w:rPr>
            <w:highlight w:val="cyan"/>
            <w:lang w:val="en-US"/>
          </w:rPr>
          <w:t>8</w:t>
        </w:r>
      </w:ins>
      <w:ins w:id="2422" w:author="SA R2 -1807910" w:date="2018-05-15T04:58:00Z">
        <w:del w:id="2423" w:author="Rapporteur ASN1 SA" w:date="2018-07-13T14:31:00Z">
          <w:r w:rsidRPr="00390CF2" w:rsidDel="00FB6240">
            <w:rPr>
              <w:highlight w:val="cyan"/>
              <w:lang w:val="sv-SE"/>
            </w:rPr>
            <w:delText>9</w:delText>
          </w:r>
        </w:del>
        <w:r w:rsidRPr="00390CF2">
          <w:rPr>
            <w:highlight w:val="cyan"/>
            <w:lang w:val="sv-SE"/>
          </w:rPr>
          <w:t>.2</w:t>
        </w:r>
        <w:r w:rsidRPr="00390CF2">
          <w:rPr>
            <w:highlight w:val="cyan"/>
          </w:rPr>
          <w:t>:</w:t>
        </w:r>
      </w:ins>
    </w:p>
    <w:p w14:paraId="1B10D3D1" w14:textId="77777777" w:rsidR="000E3D35" w:rsidRPr="00390CF2" w:rsidRDefault="000E3D35" w:rsidP="000E3D35">
      <w:pPr>
        <w:pStyle w:val="B3"/>
        <w:rPr>
          <w:ins w:id="2424" w:author="SA R2-1808961" w:date="2018-05-29T10:50:00Z"/>
          <w:highlight w:val="cyan"/>
        </w:rPr>
      </w:pPr>
      <w:ins w:id="2425"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reconfigurationFailure</w:t>
        </w:r>
        <w:r w:rsidRPr="00390CF2">
          <w:rPr>
            <w:highlight w:val="cyan"/>
          </w:rPr>
          <w:t>;</w:t>
        </w:r>
      </w:ins>
    </w:p>
    <w:p w14:paraId="6F9AC2A7" w14:textId="77777777" w:rsidR="000E3D35" w:rsidRPr="00390CF2" w:rsidRDefault="000E3D35" w:rsidP="000E3D35">
      <w:pPr>
        <w:pStyle w:val="B2"/>
        <w:rPr>
          <w:ins w:id="2426" w:author="SA R2 -1807910" w:date="2018-05-15T04:58:00Z"/>
          <w:highlight w:val="cyan"/>
        </w:rPr>
      </w:pPr>
      <w:ins w:id="2427" w:author="SA R2 -1807910" w:date="2018-05-15T04:58:00Z">
        <w:r w:rsidRPr="00390CF2">
          <w:rPr>
            <w:highlight w:val="cyan"/>
          </w:rPr>
          <w:t>2&gt;</w:t>
        </w:r>
        <w:r w:rsidRPr="00390CF2">
          <w:rPr>
            <w:highlight w:val="cyan"/>
          </w:rPr>
          <w:tab/>
          <w:t xml:space="preserve">else if the re-establishment procedure was initiated due to </w:t>
        </w:r>
        <w:r w:rsidRPr="00390CF2">
          <w:rPr>
            <w:highlight w:val="cyan"/>
            <w:lang w:val="sv-SE"/>
          </w:rPr>
          <w:t>reconfiguration with sync</w:t>
        </w:r>
      </w:ins>
      <w:ins w:id="2428" w:author="Rapporteur ASN1 SA" w:date="2018-07-13T14:41:00Z">
        <w:r w:rsidRPr="00390CF2">
          <w:rPr>
            <w:highlight w:val="cyan"/>
            <w:lang w:val="sv-SE"/>
          </w:rPr>
          <w:t xml:space="preserve"> failure</w:t>
        </w:r>
      </w:ins>
      <w:ins w:id="2429" w:author="SA R2 -1807910" w:date="2018-05-15T04:58:00Z">
        <w:r w:rsidRPr="00390CF2">
          <w:rPr>
            <w:highlight w:val="cyan"/>
            <w:lang w:val="sv-SE"/>
          </w:rPr>
          <w:t xml:space="preserve"> </w:t>
        </w:r>
        <w:r w:rsidRPr="00390CF2">
          <w:rPr>
            <w:highlight w:val="cyan"/>
          </w:rPr>
          <w:t>as specified in 5.3.5.</w:t>
        </w:r>
      </w:ins>
      <w:ins w:id="2430" w:author="Rapporteur ASN1 SA" w:date="2018-07-13T14:31:00Z">
        <w:r w:rsidRPr="00390CF2">
          <w:rPr>
            <w:highlight w:val="cyan"/>
            <w:lang w:val="en-US"/>
          </w:rPr>
          <w:t>8</w:t>
        </w:r>
      </w:ins>
      <w:ins w:id="2431" w:author="SA R2 -1807910" w:date="2018-05-15T04:58:00Z">
        <w:del w:id="2432" w:author="Rapporteur ASN1 SA" w:date="2018-07-13T14:31:00Z">
          <w:r w:rsidRPr="00390CF2" w:rsidDel="00FB6240">
            <w:rPr>
              <w:highlight w:val="cyan"/>
              <w:lang w:val="sv-SE"/>
            </w:rPr>
            <w:delText>9</w:delText>
          </w:r>
        </w:del>
        <w:r w:rsidRPr="00390CF2">
          <w:rPr>
            <w:highlight w:val="cyan"/>
            <w:lang w:val="sv-SE"/>
          </w:rPr>
          <w:t>.3</w:t>
        </w:r>
        <w:r w:rsidRPr="00390CF2">
          <w:rPr>
            <w:highlight w:val="cyan"/>
            <w:lang w:val="en-US"/>
          </w:rPr>
          <w:t xml:space="preserve"> </w:t>
        </w:r>
        <w:r w:rsidRPr="00390CF2">
          <w:rPr>
            <w:highlight w:val="cyan"/>
          </w:rPr>
          <w:t>(intra-NR handover failure) or 5.4.</w:t>
        </w:r>
        <w:r w:rsidRPr="00390CF2">
          <w:rPr>
            <w:highlight w:val="cyan"/>
            <w:lang w:val="sv-SE"/>
          </w:rPr>
          <w:t>3.</w:t>
        </w:r>
        <w:r w:rsidRPr="00390CF2">
          <w:rPr>
            <w:highlight w:val="cyan"/>
            <w:lang w:val="en-US"/>
          </w:rPr>
          <w:t>5</w:t>
        </w:r>
        <w:r w:rsidRPr="00390CF2">
          <w:rPr>
            <w:highlight w:val="cyan"/>
          </w:rPr>
          <w:t xml:space="preserve"> (inter-RAT mobility from NR failure):</w:t>
        </w:r>
      </w:ins>
    </w:p>
    <w:p w14:paraId="1F2A76AF" w14:textId="77777777" w:rsidR="000E3D35" w:rsidRPr="00390CF2" w:rsidRDefault="000E3D35" w:rsidP="000E3D35">
      <w:pPr>
        <w:pStyle w:val="B3"/>
        <w:rPr>
          <w:ins w:id="2433" w:author="SA R2 -1807910" w:date="2018-05-15T04:58:00Z"/>
          <w:highlight w:val="cyan"/>
        </w:rPr>
      </w:pPr>
      <w:ins w:id="2434"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handoverFailure</w:t>
        </w:r>
        <w:r w:rsidRPr="00390CF2">
          <w:rPr>
            <w:highlight w:val="cyan"/>
          </w:rPr>
          <w:t>;</w:t>
        </w:r>
      </w:ins>
    </w:p>
    <w:p w14:paraId="3B17CE59" w14:textId="77777777" w:rsidR="000E3D35" w:rsidRPr="00390CF2" w:rsidRDefault="000E3D35" w:rsidP="000E3D35">
      <w:pPr>
        <w:pStyle w:val="B2"/>
        <w:rPr>
          <w:ins w:id="2435" w:author="SA R2 -1807910" w:date="2018-05-15T04:58:00Z"/>
          <w:highlight w:val="cyan"/>
        </w:rPr>
      </w:pPr>
      <w:ins w:id="2436" w:author="SA R2 -1807910" w:date="2018-05-15T04:58:00Z">
        <w:r w:rsidRPr="00390CF2">
          <w:rPr>
            <w:highlight w:val="cyan"/>
          </w:rPr>
          <w:t>2&gt;</w:t>
        </w:r>
        <w:r w:rsidRPr="00390CF2">
          <w:rPr>
            <w:highlight w:val="cyan"/>
          </w:rPr>
          <w:tab/>
          <w:t>else:</w:t>
        </w:r>
      </w:ins>
    </w:p>
    <w:p w14:paraId="1B53FDB5" w14:textId="77777777" w:rsidR="000E3D35" w:rsidRPr="00390CF2" w:rsidRDefault="000E3D35" w:rsidP="000E3D35">
      <w:pPr>
        <w:pStyle w:val="B3"/>
        <w:rPr>
          <w:ins w:id="2437" w:author="SA R2 -1807910" w:date="2018-05-15T04:58:00Z"/>
          <w:highlight w:val="cyan"/>
        </w:rPr>
      </w:pPr>
      <w:ins w:id="2438"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otherFailure</w:t>
        </w:r>
        <w:r w:rsidRPr="00390CF2">
          <w:rPr>
            <w:highlight w:val="cyan"/>
          </w:rPr>
          <w:t>;</w:t>
        </w:r>
      </w:ins>
    </w:p>
    <w:p w14:paraId="0038C646" w14:textId="77777777" w:rsidR="000E3D35" w:rsidRPr="00390CF2" w:rsidRDefault="000E3D35" w:rsidP="000E3D35">
      <w:pPr>
        <w:pStyle w:val="EditorsNote"/>
        <w:rPr>
          <w:ins w:id="2439" w:author="SA R2 -1807910" w:date="2018-05-15T04:58:00Z"/>
          <w:del w:id="2440" w:author="Rapporteur SA Rev 1" w:date="2018-05-29T11:32:00Z"/>
          <w:highlight w:val="cyan"/>
          <w:lang w:val="sv-SE"/>
        </w:rPr>
      </w:pPr>
      <w:ins w:id="2441" w:author="SA R2 -1807910" w:date="2018-05-15T04:58:00Z">
        <w:del w:id="2442" w:author="Rapporteur SA Rev 1" w:date="2018-05-29T11:32:00Z">
          <w:r w:rsidRPr="00390CF2">
            <w:rPr>
              <w:highlight w:val="cyan"/>
            </w:rPr>
            <w:delText xml:space="preserve">Editor’s Note: </w:delText>
          </w:r>
          <w:r w:rsidRPr="00390CF2">
            <w:rPr>
              <w:highlight w:val="cyan"/>
              <w:lang w:val="en-US"/>
            </w:rPr>
            <w:delText xml:space="preserve">FFS other </w:delText>
          </w:r>
          <w:r w:rsidRPr="00390CF2">
            <w:rPr>
              <w:i/>
              <w:highlight w:val="cyan"/>
              <w:lang w:val="en-US"/>
            </w:rPr>
            <w:delText>reestablishmentCause</w:delText>
          </w:r>
          <w:r w:rsidRPr="00390CF2">
            <w:rPr>
              <w:highlight w:val="cyan"/>
              <w:lang w:val="en-US"/>
            </w:rPr>
            <w:delText xml:space="preserve"> values e.g. </w:delText>
          </w:r>
          <w:r w:rsidRPr="00390CF2">
            <w:rPr>
              <w:i/>
              <w:highlight w:val="cyan"/>
            </w:rPr>
            <w:delText>integrityFailure</w:delText>
          </w:r>
          <w:r w:rsidRPr="00390CF2">
            <w:rPr>
              <w:i/>
              <w:highlight w:val="cyan"/>
              <w:lang w:val="sv-SE"/>
            </w:rPr>
            <w:delText>.</w:delText>
          </w:r>
        </w:del>
      </w:ins>
    </w:p>
    <w:p w14:paraId="1D1B23C7" w14:textId="77777777" w:rsidR="000E3D35" w:rsidRPr="00390CF2" w:rsidRDefault="000E3D35" w:rsidP="000E3D35">
      <w:pPr>
        <w:pStyle w:val="B1"/>
        <w:rPr>
          <w:ins w:id="2443" w:author="SA R2 -1807910" w:date="2018-05-15T04:58:00Z"/>
          <w:highlight w:val="cyan"/>
          <w:lang w:val="en-US" w:eastAsia="zh-CN"/>
        </w:rPr>
      </w:pPr>
      <w:ins w:id="2444" w:author="SA R2 -1807910" w:date="2018-05-15T04:58:00Z">
        <w:r w:rsidRPr="00390CF2">
          <w:rPr>
            <w:highlight w:val="cyan"/>
          </w:rPr>
          <w:t>1&gt; restore the RRC configuration and security context from the stored UE AS context;</w:t>
        </w:r>
      </w:ins>
    </w:p>
    <w:p w14:paraId="3538538D" w14:textId="77777777" w:rsidR="000E3D35" w:rsidRPr="00390CF2" w:rsidRDefault="000E3D35" w:rsidP="000E3D35">
      <w:pPr>
        <w:pStyle w:val="B1"/>
        <w:rPr>
          <w:ins w:id="2445" w:author="SA R2 -1807910" w:date="2018-05-15T04:58:00Z"/>
          <w:highlight w:val="cyan"/>
        </w:rPr>
      </w:pPr>
      <w:ins w:id="2446" w:author="SA R2 -1807910" w:date="2018-05-15T04:58:00Z">
        <w:r w:rsidRPr="00390CF2">
          <w:rPr>
            <w:highlight w:val="cyan"/>
          </w:rPr>
          <w:t>1&gt;</w:t>
        </w:r>
        <w:r w:rsidRPr="00390CF2">
          <w:rPr>
            <w:highlight w:val="cyan"/>
          </w:rPr>
          <w:tab/>
          <w:t>restore the PDCP state and re-establish PDCP for SRB1;</w:t>
        </w:r>
      </w:ins>
    </w:p>
    <w:p w14:paraId="4CEA0A4F" w14:textId="77777777" w:rsidR="000E3D35" w:rsidRPr="00390CF2" w:rsidRDefault="000E3D35" w:rsidP="000E3D35">
      <w:pPr>
        <w:pStyle w:val="B1"/>
        <w:rPr>
          <w:ins w:id="2447" w:author="SA R2 -1807910" w:date="2018-05-31T22:03:00Z"/>
          <w:highlight w:val="cyan"/>
        </w:rPr>
      </w:pPr>
      <w:ins w:id="2448" w:author="SA R2 -1807910" w:date="2018-05-15T04:58:00Z">
        <w:r w:rsidRPr="00390CF2">
          <w:rPr>
            <w:highlight w:val="cyan"/>
          </w:rPr>
          <w:t>1&gt;</w:t>
        </w:r>
        <w:r w:rsidRPr="00390CF2">
          <w:rPr>
            <w:highlight w:val="cyan"/>
          </w:rPr>
          <w:tab/>
          <w:t xml:space="preserve">re-establish </w:t>
        </w:r>
        <w:r w:rsidRPr="00390CF2">
          <w:rPr>
            <w:highlight w:val="cyan"/>
            <w:lang w:val="en-US"/>
          </w:rPr>
          <w:t>RLC</w:t>
        </w:r>
        <w:r w:rsidRPr="00390CF2">
          <w:rPr>
            <w:highlight w:val="cyan"/>
          </w:rPr>
          <w:t xml:space="preserve"> for SRB1;</w:t>
        </w:r>
      </w:ins>
    </w:p>
    <w:p w14:paraId="499A5A7B" w14:textId="77777777" w:rsidR="000E3D35" w:rsidRPr="00390CF2" w:rsidRDefault="000E3D35" w:rsidP="000E3D35">
      <w:pPr>
        <w:pStyle w:val="B1"/>
        <w:rPr>
          <w:ins w:id="2449" w:author="SA R2 -1807910" w:date="2018-05-31T22:03:00Z"/>
          <w:highlight w:val="cyan"/>
        </w:rPr>
      </w:pPr>
      <w:ins w:id="2450" w:author="SA R2 -1807910" w:date="2018-05-31T22:03:00Z">
        <w:r w:rsidRPr="00390CF2">
          <w:rPr>
            <w:highlight w:val="cyan"/>
          </w:rPr>
          <w:t>1&gt;</w:t>
        </w:r>
        <w:r w:rsidRPr="00390CF2">
          <w:rPr>
            <w:highlight w:val="cyan"/>
          </w:rPr>
          <w:tab/>
          <w:t>resume SRB1;</w:t>
        </w:r>
      </w:ins>
    </w:p>
    <w:p w14:paraId="418DFC19" w14:textId="77777777" w:rsidR="000E3D35" w:rsidRPr="00390CF2" w:rsidRDefault="000E3D35" w:rsidP="000E3D35">
      <w:pPr>
        <w:pStyle w:val="B1"/>
        <w:rPr>
          <w:ins w:id="2451" w:author="SA R2 -1807910" w:date="2018-05-15T04:58:00Z"/>
          <w:highlight w:val="cyan"/>
        </w:rPr>
      </w:pPr>
      <w:ins w:id="2452" w:author="SA R2 -1807910" w:date="2018-05-31T22:03:00Z">
        <w:r w:rsidRPr="00390CF2">
          <w:rPr>
            <w:highlight w:val="cyan"/>
            <w:lang w:val="de-DE"/>
          </w:rPr>
          <w:t>1&gt;</w:t>
        </w:r>
        <w:r w:rsidRPr="00390CF2">
          <w:rPr>
            <w:highlight w:val="cyan"/>
            <w:lang w:val="de-DE"/>
          </w:rPr>
          <w:tab/>
        </w:r>
        <w:r w:rsidRPr="00390CF2">
          <w:rPr>
            <w:highlight w:val="cyan"/>
          </w:rPr>
          <w:t xml:space="preserve">The UE shall submit the </w:t>
        </w:r>
        <w:r w:rsidRPr="00390CF2">
          <w:rPr>
            <w:i/>
            <w:highlight w:val="cyan"/>
            <w:rPrChange w:id="2453" w:author="Rapporteur ASN1 SA" w:date="2018-07-11T14:46:00Z">
              <w:rPr/>
            </w:rPrChange>
          </w:rPr>
          <w:t>RRCReestablishmentRequest</w:t>
        </w:r>
        <w:r w:rsidRPr="00390CF2">
          <w:rPr>
            <w:highlight w:val="cyan"/>
          </w:rPr>
          <w:t xml:space="preserve"> message to lower layers for transmission.</w:t>
        </w:r>
      </w:ins>
    </w:p>
    <w:p w14:paraId="7F0D15A2" w14:textId="77777777" w:rsidR="000E3D35" w:rsidRPr="00390CF2" w:rsidRDefault="000E3D35" w:rsidP="000E3D35">
      <w:pPr>
        <w:pStyle w:val="Heading4"/>
        <w:rPr>
          <w:ins w:id="2454" w:author="SA R2 -1807910" w:date="2018-05-15T04:58:00Z"/>
          <w:highlight w:val="cyan"/>
        </w:rPr>
      </w:pPr>
      <w:bookmarkStart w:id="2455" w:name="_Toc510531145"/>
      <w:ins w:id="2456" w:author="SA R2 -1807910" w:date="2018-05-15T04:58:00Z">
        <w:r w:rsidRPr="00390CF2">
          <w:rPr>
            <w:highlight w:val="cyan"/>
          </w:rPr>
          <w:t>5.3.7.5</w:t>
        </w:r>
        <w:r w:rsidRPr="00390CF2">
          <w:rPr>
            <w:highlight w:val="cyan"/>
          </w:rPr>
          <w:tab/>
          <w:t xml:space="preserve">Reception of the </w:t>
        </w:r>
        <w:r w:rsidRPr="00390CF2">
          <w:rPr>
            <w:i/>
            <w:highlight w:val="cyan"/>
          </w:rPr>
          <w:t>RRCReestablishment</w:t>
        </w:r>
        <w:r w:rsidRPr="00390CF2">
          <w:rPr>
            <w:highlight w:val="cyan"/>
          </w:rPr>
          <w:t xml:space="preserve"> by the UE</w:t>
        </w:r>
      </w:ins>
    </w:p>
    <w:p w14:paraId="3403DDCA" w14:textId="77777777" w:rsidR="000E3D35" w:rsidRPr="00390CF2" w:rsidRDefault="000E3D35" w:rsidP="000E3D35">
      <w:pPr>
        <w:rPr>
          <w:ins w:id="2457" w:author="SA R2 -1807910" w:date="2018-05-15T04:58:00Z"/>
          <w:highlight w:val="cyan"/>
        </w:rPr>
      </w:pPr>
      <w:ins w:id="2458" w:author="SA R2 -1807910" w:date="2018-05-15T04:58:00Z">
        <w:r w:rsidRPr="00390CF2">
          <w:rPr>
            <w:highlight w:val="cyan"/>
          </w:rPr>
          <w:t>The UE shall:</w:t>
        </w:r>
      </w:ins>
    </w:p>
    <w:p w14:paraId="136064A1" w14:textId="77777777" w:rsidR="000E3D35" w:rsidRPr="00390CF2" w:rsidRDefault="000E3D35" w:rsidP="000E3D35">
      <w:pPr>
        <w:pStyle w:val="B1"/>
        <w:rPr>
          <w:ins w:id="2459" w:author="SA R2 -1807910" w:date="2018-05-15T04:58:00Z"/>
          <w:highlight w:val="cyan"/>
        </w:rPr>
      </w:pPr>
      <w:ins w:id="2460" w:author="SA R2 -1807910" w:date="2018-05-15T04:58:00Z">
        <w:r w:rsidRPr="00390CF2">
          <w:rPr>
            <w:highlight w:val="cyan"/>
          </w:rPr>
          <w:t>1&gt;</w:t>
        </w:r>
        <w:r w:rsidRPr="00390CF2">
          <w:rPr>
            <w:highlight w:val="cyan"/>
          </w:rPr>
          <w:tab/>
          <w:t>stop timer T301;</w:t>
        </w:r>
      </w:ins>
    </w:p>
    <w:p w14:paraId="74012A95" w14:textId="77777777" w:rsidR="000E3D35" w:rsidRPr="00390CF2" w:rsidRDefault="000E3D35" w:rsidP="000E3D35">
      <w:pPr>
        <w:pStyle w:val="B1"/>
        <w:rPr>
          <w:ins w:id="2461" w:author="SA R2 -1807910" w:date="2018-05-15T04:58:00Z"/>
          <w:highlight w:val="cyan"/>
        </w:rPr>
      </w:pPr>
      <w:ins w:id="2462" w:author="SA R2 -1807910" w:date="2018-05-15T04:58:00Z">
        <w:r w:rsidRPr="00390CF2">
          <w:rPr>
            <w:highlight w:val="cyan"/>
          </w:rPr>
          <w:t>1&gt;</w:t>
        </w:r>
        <w:r w:rsidRPr="00390CF2">
          <w:rPr>
            <w:highlight w:val="cyan"/>
          </w:rPr>
          <w:tab/>
          <w:t>consider the current cell to be the PCell;</w:t>
        </w:r>
      </w:ins>
    </w:p>
    <w:p w14:paraId="6BCB9BE0" w14:textId="77777777" w:rsidR="000E3D35" w:rsidRPr="00390CF2" w:rsidRDefault="000E3D35" w:rsidP="000E3D35">
      <w:pPr>
        <w:pStyle w:val="B1"/>
        <w:rPr>
          <w:ins w:id="2463" w:author="SA R2 -1807910" w:date="2018-05-15T04:58:00Z"/>
          <w:rFonts w:eastAsia="Batang"/>
          <w:noProof/>
          <w:highlight w:val="cyan"/>
          <w:lang w:eastAsia="en-US"/>
        </w:rPr>
      </w:pPr>
      <w:ins w:id="2464" w:author="SA R2 -1807910" w:date="2018-05-15T04:58: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7D27C30D" w14:textId="77777777" w:rsidR="000E3D35" w:rsidRPr="00390CF2" w:rsidRDefault="000E3D35" w:rsidP="000E3D35">
      <w:pPr>
        <w:pStyle w:val="B1"/>
        <w:rPr>
          <w:ins w:id="2465" w:author="SA R2 -1807910" w:date="2018-05-15T04:58:00Z"/>
          <w:rFonts w:eastAsia="Batang"/>
          <w:noProof/>
          <w:highlight w:val="cyan"/>
          <w:lang w:eastAsia="en-US"/>
        </w:rPr>
      </w:pPr>
      <w:ins w:id="2466" w:author="SA R2 -1807910" w:date="2018-05-15T04:58: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7972D277" w14:textId="77777777" w:rsidR="000E3D35" w:rsidRPr="00390CF2" w:rsidRDefault="000E3D35" w:rsidP="000E3D35">
      <w:pPr>
        <w:pStyle w:val="EditorsNote"/>
        <w:rPr>
          <w:ins w:id="2467" w:author="SA R2 -1807910" w:date="2018-05-15T04:58:00Z"/>
          <w:highlight w:val="cyan"/>
        </w:rPr>
      </w:pPr>
      <w:ins w:id="2468" w:author="SA R2 -1807910" w:date="2018-05-15T04:58:00Z">
        <w:r w:rsidRPr="00390CF2">
          <w:rPr>
            <w:highlight w:val="cyan"/>
          </w:rPr>
          <w:t xml:space="preserve">Editor’s Note: FFS Which parts of the </w:t>
        </w:r>
        <w:r w:rsidRPr="00390CF2">
          <w:rPr>
            <w:i/>
            <w:highlight w:val="cyan"/>
          </w:rPr>
          <w:t>mastercellGroup</w:t>
        </w:r>
        <w:r w:rsidRPr="00390CF2">
          <w:rPr>
            <w:highlight w:val="cyan"/>
          </w:rPr>
          <w:t xml:space="preserve"> and </w:t>
        </w:r>
        <w:r w:rsidRPr="00390CF2">
          <w:rPr>
            <w:i/>
            <w:highlight w:val="cyan"/>
          </w:rPr>
          <w:t>radioBearerConfig</w:t>
        </w:r>
        <w:r w:rsidRPr="00390CF2">
          <w:rPr>
            <w:highlight w:val="cyan"/>
          </w:rPr>
          <w:t xml:space="preserve"> IEs are applicable to the re-establishment case</w:t>
        </w:r>
      </w:ins>
    </w:p>
    <w:p w14:paraId="45010C1A" w14:textId="77777777" w:rsidR="000E3D35" w:rsidRPr="00390CF2" w:rsidRDefault="000E3D35" w:rsidP="000E3D35">
      <w:pPr>
        <w:pStyle w:val="B1"/>
        <w:rPr>
          <w:ins w:id="2469" w:author="SA R2 -1807910" w:date="2018-05-15T04:58:00Z"/>
          <w:highlight w:val="cyan"/>
          <w:lang w:val="en-US"/>
        </w:rPr>
      </w:pPr>
      <w:ins w:id="2470" w:author="SA R2 -1807910" w:date="2018-05-15T04:58:00Z">
        <w:r w:rsidRPr="00390CF2">
          <w:rPr>
            <w:highlight w:val="cyan"/>
          </w:rPr>
          <w:t>1&gt;</w:t>
        </w:r>
        <w:r w:rsidRPr="00390CF2">
          <w:rPr>
            <w:highlight w:val="cyan"/>
          </w:rPr>
          <w:tab/>
          <w:t xml:space="preserve">store the </w:t>
        </w:r>
        <w:r w:rsidRPr="00390CF2">
          <w:rPr>
            <w:i/>
            <w:iCs/>
            <w:highlight w:val="cyan"/>
          </w:rPr>
          <w:t>nextHopChainingCount</w:t>
        </w:r>
        <w:r w:rsidRPr="00390CF2">
          <w:rPr>
            <w:highlight w:val="cyan"/>
          </w:rPr>
          <w:t xml:space="preserve"> value indicated in the </w:t>
        </w:r>
        <w:r w:rsidRPr="00390CF2">
          <w:rPr>
            <w:i/>
            <w:highlight w:val="cyan"/>
          </w:rPr>
          <w:t>RRCReestablishment</w:t>
        </w:r>
        <w:r w:rsidRPr="00390CF2">
          <w:rPr>
            <w:iCs/>
            <w:highlight w:val="cyan"/>
          </w:rPr>
          <w:t xml:space="preserve"> message</w:t>
        </w:r>
        <w:r w:rsidRPr="00390CF2">
          <w:rPr>
            <w:highlight w:val="cyan"/>
          </w:rPr>
          <w:t>;</w:t>
        </w:r>
      </w:ins>
    </w:p>
    <w:p w14:paraId="543A1870" w14:textId="77777777" w:rsidR="000E3D35" w:rsidRPr="00390CF2" w:rsidRDefault="000E3D35" w:rsidP="000E3D35">
      <w:pPr>
        <w:pStyle w:val="B1"/>
        <w:rPr>
          <w:ins w:id="2471" w:author="SA R2 -1807910" w:date="2018-05-15T04:58:00Z"/>
          <w:highlight w:val="cyan"/>
        </w:rPr>
      </w:pPr>
      <w:ins w:id="2472" w:author="SA R2 -1807910" w:date="2018-05-15T04:58:00Z">
        <w:r w:rsidRPr="00390CF2">
          <w:rPr>
            <w:highlight w:val="cyan"/>
          </w:rPr>
          <w:t>1&gt;</w:t>
        </w:r>
        <w:r w:rsidRPr="00390CF2">
          <w:rPr>
            <w:highlight w:val="cyan"/>
          </w:rPr>
          <w:tab/>
          <w:t>update the K</w:t>
        </w:r>
        <w:r w:rsidRPr="00390CF2">
          <w:rPr>
            <w:highlight w:val="cyan"/>
            <w:vertAlign w:val="subscript"/>
          </w:rPr>
          <w:t>gNB</w:t>
        </w:r>
        <w:r w:rsidRPr="00390CF2">
          <w:rPr>
            <w:highlight w:val="cyan"/>
          </w:rPr>
          <w:t xml:space="preserve"> key based on the current K</w:t>
        </w:r>
        <w:r w:rsidRPr="00390CF2">
          <w:rPr>
            <w:highlight w:val="cyan"/>
            <w:vertAlign w:val="subscript"/>
          </w:rPr>
          <w:t>gNB</w:t>
        </w:r>
        <w:r w:rsidRPr="00390CF2">
          <w:rPr>
            <w:highlight w:val="cyan"/>
          </w:rPr>
          <w:t xml:space="preserve"> or the NH</w:t>
        </w:r>
        <w:r w:rsidRPr="00390CF2">
          <w:rPr>
            <w:i/>
            <w:highlight w:val="cyan"/>
          </w:rPr>
          <w:t>,</w:t>
        </w:r>
        <w:r w:rsidRPr="00390CF2">
          <w:rPr>
            <w:highlight w:val="cyan"/>
          </w:rPr>
          <w:t xml:space="preserve"> using the stored </w:t>
        </w:r>
        <w:r w:rsidRPr="00390CF2">
          <w:rPr>
            <w:i/>
            <w:highlight w:val="cyan"/>
          </w:rPr>
          <w:t>nextHopChainingCount</w:t>
        </w:r>
        <w:r w:rsidRPr="00390CF2">
          <w:rPr>
            <w:highlight w:val="cyan"/>
          </w:rPr>
          <w:t xml:space="preserve"> value, as specified in TS 33.501 [11];</w:t>
        </w:r>
      </w:ins>
    </w:p>
    <w:p w14:paraId="53C8561B" w14:textId="77777777" w:rsidR="000E3D35" w:rsidRPr="00390CF2" w:rsidRDefault="000E3D35" w:rsidP="000E3D35">
      <w:pPr>
        <w:pStyle w:val="B1"/>
        <w:rPr>
          <w:ins w:id="2473" w:author="SA R2-1808961" w:date="2018-05-29T10:51:00Z"/>
          <w:highlight w:val="cyan"/>
        </w:rPr>
      </w:pPr>
      <w:ins w:id="2474" w:author="SA R2 -1807910" w:date="2018-05-15T04:58: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 the K</w:t>
        </w:r>
        <w:r w:rsidRPr="00390CF2">
          <w:rPr>
            <w:highlight w:val="cyan"/>
            <w:vertAlign w:val="subscript"/>
          </w:rPr>
          <w:t>RRCint</w:t>
        </w:r>
        <w:r w:rsidRPr="00390CF2">
          <w:rPr>
            <w:highlight w:val="cyan"/>
          </w:rPr>
          <w:t>, the 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w:t>
        </w:r>
        <w:r w:rsidRPr="00390CF2">
          <w:rPr>
            <w:highlight w:val="cyan"/>
            <w:lang w:eastAsia="zh-CN"/>
          </w:rPr>
          <w:t xml:space="preserve">associated with the previously configured ciphering algorithm, as </w:t>
        </w:r>
        <w:r w:rsidRPr="00390CF2">
          <w:rPr>
            <w:highlight w:val="cyan"/>
          </w:rPr>
          <w:t>specified in TS 33.501 [11];</w:t>
        </w:r>
      </w:ins>
    </w:p>
    <w:p w14:paraId="479C2658" w14:textId="77777777" w:rsidR="000E3D35" w:rsidRPr="00390CF2" w:rsidRDefault="000E3D35" w:rsidP="000E3D35">
      <w:pPr>
        <w:pStyle w:val="B1"/>
        <w:rPr>
          <w:ins w:id="2475" w:author="SA R2 -1807910" w:date="2018-05-15T04:58:00Z"/>
          <w:highlight w:val="cyan"/>
        </w:rPr>
      </w:pPr>
      <w:ins w:id="2476" w:author="SA R2-1808961" w:date="2018-05-31T21:59:00Z">
        <w:r w:rsidRPr="00390CF2">
          <w:rPr>
            <w:highlight w:val="cyan"/>
            <w:lang w:val="de-DE"/>
          </w:rPr>
          <w:t>1&gt;</w:t>
        </w:r>
        <w:r w:rsidRPr="00390CF2">
          <w:rPr>
            <w:highlight w:val="cyan"/>
            <w:lang w:val="de-DE"/>
          </w:rPr>
          <w:tab/>
        </w:r>
      </w:ins>
      <w:ins w:id="2477" w:author="SA R2-1808961" w:date="2018-05-29T10:51:00Z">
        <w:r w:rsidRPr="00390CF2">
          <w:rPr>
            <w:highlight w:val="cyan"/>
          </w:rPr>
          <w:t>derive the K</w:t>
        </w:r>
        <w:r w:rsidRPr="00390CF2">
          <w:rPr>
            <w:highlight w:val="cyan"/>
            <w:vertAlign w:val="subscript"/>
          </w:rPr>
          <w:t>RRCint</w:t>
        </w:r>
        <w:r w:rsidRPr="00390CF2">
          <w:rPr>
            <w:highlight w:val="cyan"/>
            <w:lang w:val="sv-SE"/>
          </w:rPr>
          <w:t xml:space="preserve"> key and </w:t>
        </w:r>
        <w:r w:rsidRPr="00390CF2">
          <w:rPr>
            <w:highlight w:val="cyan"/>
          </w:rPr>
          <w:t>the K</w:t>
        </w:r>
        <w:r w:rsidRPr="00390CF2">
          <w:rPr>
            <w:highlight w:val="cyan"/>
            <w:vertAlign w:val="subscript"/>
          </w:rPr>
          <w:t>UPint</w:t>
        </w:r>
        <w:r w:rsidRPr="00390CF2">
          <w:rPr>
            <w:highlight w:val="cyan"/>
          </w:rPr>
          <w:t xml:space="preserve"> key </w:t>
        </w:r>
        <w:r w:rsidRPr="00390CF2">
          <w:rPr>
            <w:highlight w:val="cyan"/>
            <w:lang w:eastAsia="zh-CN"/>
          </w:rPr>
          <w:t xml:space="preserve">associated with the previously configured </w:t>
        </w:r>
        <w:r w:rsidRPr="00390CF2">
          <w:rPr>
            <w:highlight w:val="cyan"/>
            <w:lang w:val="sv-SE" w:eastAsia="zh-CN"/>
          </w:rPr>
          <w:t xml:space="preserve">integrity protection </w:t>
        </w:r>
        <w:r w:rsidRPr="00390CF2">
          <w:rPr>
            <w:highlight w:val="cyan"/>
            <w:lang w:eastAsia="zh-CN"/>
          </w:rPr>
          <w:t xml:space="preserve">algorithm, as </w:t>
        </w:r>
        <w:r w:rsidRPr="00390CF2">
          <w:rPr>
            <w:highlight w:val="cyan"/>
          </w:rPr>
          <w:t>specified in TS 33.501 [11];</w:t>
        </w:r>
      </w:ins>
    </w:p>
    <w:p w14:paraId="4C77E452" w14:textId="77777777" w:rsidR="000E3D35" w:rsidRPr="00390CF2" w:rsidRDefault="000E3D35" w:rsidP="000E3D35">
      <w:pPr>
        <w:pStyle w:val="B1"/>
        <w:rPr>
          <w:ins w:id="2478" w:author="SA R2 -1807910" w:date="2018-05-15T04:58:00Z"/>
          <w:highlight w:val="cyan"/>
        </w:rPr>
      </w:pPr>
      <w:ins w:id="2479" w:author="SA R2 -1807910" w:date="2018-05-15T04:58:00Z">
        <w:r w:rsidRPr="00390CF2">
          <w:rPr>
            <w:highlight w:val="cyan"/>
          </w:rPr>
          <w:t>1&gt;</w:t>
        </w:r>
        <w:r w:rsidRPr="00390CF2">
          <w:rPr>
            <w:highlight w:val="cyan"/>
          </w:rPr>
          <w:tab/>
          <w:t xml:space="preserve">request lower layers to verify the integrity protection of the </w:t>
        </w:r>
        <w:r w:rsidRPr="00390CF2">
          <w:rPr>
            <w:i/>
            <w:iCs/>
            <w:highlight w:val="cyan"/>
          </w:rPr>
          <w:t>RRCReestablishment</w:t>
        </w:r>
        <w:r w:rsidRPr="00390CF2">
          <w:rPr>
            <w:highlight w:val="cyan"/>
          </w:rPr>
          <w:t xml:space="preserve"> message, using the previously configured algorithm and the K</w:t>
        </w:r>
        <w:r w:rsidRPr="00390CF2">
          <w:rPr>
            <w:highlight w:val="cyan"/>
            <w:vertAlign w:val="subscript"/>
          </w:rPr>
          <w:t>RRCint</w:t>
        </w:r>
        <w:r w:rsidRPr="00390CF2">
          <w:rPr>
            <w:highlight w:val="cyan"/>
          </w:rPr>
          <w:t xml:space="preserve"> key;</w:t>
        </w:r>
      </w:ins>
    </w:p>
    <w:p w14:paraId="2E7EFC46" w14:textId="77777777" w:rsidR="000E3D35" w:rsidRPr="00390CF2" w:rsidRDefault="000E3D35" w:rsidP="000E3D35">
      <w:pPr>
        <w:pStyle w:val="B1"/>
        <w:rPr>
          <w:ins w:id="2480" w:author="SA R2 -1807910" w:date="2018-05-15T04:58:00Z"/>
          <w:highlight w:val="cyan"/>
        </w:rPr>
      </w:pPr>
      <w:ins w:id="2481" w:author="SA R2 -1807910" w:date="2018-05-15T04:58:00Z">
        <w:r w:rsidRPr="00390CF2">
          <w:rPr>
            <w:highlight w:val="cyan"/>
          </w:rPr>
          <w:t>1&gt;</w:t>
        </w:r>
        <w:r w:rsidRPr="00390CF2">
          <w:rPr>
            <w:highlight w:val="cyan"/>
          </w:rPr>
          <w:tab/>
          <w:t xml:space="preserve">if the integrity protection check of the </w:t>
        </w:r>
        <w:r w:rsidRPr="00390CF2">
          <w:rPr>
            <w:i/>
            <w:iCs/>
            <w:highlight w:val="cyan"/>
          </w:rPr>
          <w:t>RRCReestablishment</w:t>
        </w:r>
        <w:r w:rsidRPr="00390CF2">
          <w:rPr>
            <w:highlight w:val="cyan"/>
          </w:rPr>
          <w:t xml:space="preserve"> message fails:</w:t>
        </w:r>
      </w:ins>
    </w:p>
    <w:p w14:paraId="58A0E524" w14:textId="77777777" w:rsidR="000E3D35" w:rsidRPr="00390CF2" w:rsidRDefault="000E3D35" w:rsidP="000E3D35">
      <w:pPr>
        <w:pStyle w:val="B2"/>
        <w:rPr>
          <w:ins w:id="2482" w:author="SA R2 -1807910" w:date="2018-05-15T04:58:00Z"/>
          <w:highlight w:val="cyan"/>
        </w:rPr>
      </w:pPr>
      <w:ins w:id="2483" w:author="SA R2 -1807910" w:date="2018-05-15T04:58:00Z">
        <w:r w:rsidRPr="00390CF2">
          <w:rPr>
            <w:highlight w:val="cyan"/>
          </w:rPr>
          <w:t>2&gt;</w:t>
        </w:r>
        <w:r w:rsidRPr="00390CF2">
          <w:rPr>
            <w:highlight w:val="cyan"/>
          </w:rPr>
          <w:tab/>
          <w:t>perform the actions upon going to RRC_IDLE as specified in 5.3.11, with release cause 'other', upon which the procedure ends;</w:t>
        </w:r>
      </w:ins>
    </w:p>
    <w:p w14:paraId="2F837C82" w14:textId="77777777" w:rsidR="000E3D35" w:rsidRPr="00390CF2" w:rsidRDefault="000E3D35" w:rsidP="000E3D35">
      <w:pPr>
        <w:pStyle w:val="B1"/>
        <w:rPr>
          <w:ins w:id="2484" w:author="SA R2 -1807910" w:date="2018-05-15T04:58:00Z"/>
          <w:highlight w:val="cyan"/>
        </w:rPr>
      </w:pPr>
      <w:ins w:id="2485" w:author="SA R2 -1807910" w:date="2018-05-15T04:58:00Z">
        <w:r w:rsidRPr="00390CF2">
          <w:rPr>
            <w:highlight w:val="cyan"/>
          </w:rPr>
          <w:t>1&gt;</w:t>
        </w:r>
        <w:r w:rsidRPr="00390CF2">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624C4650" w14:textId="77777777" w:rsidR="000E3D35" w:rsidRPr="00390CF2" w:rsidRDefault="000E3D35" w:rsidP="000E3D35">
      <w:pPr>
        <w:pStyle w:val="B1"/>
        <w:rPr>
          <w:ins w:id="2486" w:author="R2-1807911 SA" w:date="2018-06-01T11:31:00Z"/>
          <w:highlight w:val="cyan"/>
        </w:rPr>
      </w:pPr>
      <w:ins w:id="2487" w:author="SA R2 -1807910" w:date="2018-05-15T04:58:00Z">
        <w:r w:rsidRPr="00390CF2">
          <w:rPr>
            <w:highlight w:val="cyan"/>
          </w:rPr>
          <w:t>1&gt;</w:t>
        </w:r>
        <w:r w:rsidRPr="00390CF2">
          <w:rPr>
            <w:highlight w:val="cyan"/>
          </w:rPr>
          <w:tab/>
          <w:t>configure lower layers to apply ciphering using the previously configured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immediately, i.e., ciphering shall be applied to all subsequent messages received and sent by the UE, including the message used to indicate the successful completion of the procedure;</w:t>
        </w:r>
      </w:ins>
    </w:p>
    <w:p w14:paraId="23326905" w14:textId="77777777" w:rsidR="000E3D35" w:rsidRPr="00390CF2" w:rsidRDefault="000E3D35" w:rsidP="000E3D35">
      <w:pPr>
        <w:pStyle w:val="B1"/>
        <w:rPr>
          <w:ins w:id="2488" w:author="SA R2 -1807910" w:date="2018-05-15T04:58:00Z"/>
          <w:highlight w:val="cyan"/>
        </w:rPr>
      </w:pPr>
      <w:ins w:id="2489" w:author="SA R2 -1807910" w:date="2018-05-15T04:58:00Z">
        <w:r w:rsidRPr="00390CF2">
          <w:rPr>
            <w:highlight w:val="cyan"/>
          </w:rPr>
          <w:t>1&gt;</w:t>
        </w:r>
        <w:r w:rsidRPr="00390CF2">
          <w:rPr>
            <w:highlight w:val="cyan"/>
          </w:rPr>
          <w:tab/>
          <w:t xml:space="preserve">submit the </w:t>
        </w:r>
        <w:r w:rsidRPr="00390CF2">
          <w:rPr>
            <w:i/>
            <w:highlight w:val="cyan"/>
          </w:rPr>
          <w:t>RRCReestablishmentComplete</w:t>
        </w:r>
        <w:r w:rsidRPr="00390CF2">
          <w:rPr>
            <w:highlight w:val="cyan"/>
          </w:rPr>
          <w:t xml:space="preserve"> message to lower layers for transmission;</w:t>
        </w:r>
      </w:ins>
    </w:p>
    <w:p w14:paraId="5FF3A541" w14:textId="77777777" w:rsidR="000E3D35" w:rsidRPr="00390CF2" w:rsidRDefault="000E3D35" w:rsidP="000E3D35">
      <w:pPr>
        <w:pStyle w:val="B1"/>
        <w:rPr>
          <w:ins w:id="2490" w:author="SA R2 -1807910" w:date="2018-05-15T04:58:00Z"/>
          <w:highlight w:val="cyan"/>
        </w:rPr>
      </w:pPr>
      <w:ins w:id="2491" w:author="SA R2 -1807910" w:date="2018-05-15T04:58:00Z">
        <w:r w:rsidRPr="00390CF2">
          <w:rPr>
            <w:highlight w:val="cyan"/>
          </w:rPr>
          <w:t>1&gt;</w:t>
        </w:r>
        <w:r w:rsidRPr="00390CF2">
          <w:rPr>
            <w:highlight w:val="cyan"/>
          </w:rPr>
          <w:tab/>
          <w:t>the procedure ends;</w:t>
        </w:r>
      </w:ins>
    </w:p>
    <w:p w14:paraId="2117908C" w14:textId="77777777" w:rsidR="000E3D35" w:rsidRPr="00390CF2" w:rsidRDefault="000E3D35" w:rsidP="000E3D35">
      <w:pPr>
        <w:pStyle w:val="Heading4"/>
        <w:rPr>
          <w:ins w:id="2492" w:author="SA R2 -1807910" w:date="2018-05-15T04:58:00Z"/>
          <w:highlight w:val="cyan"/>
        </w:rPr>
      </w:pPr>
      <w:bookmarkStart w:id="2493" w:name="_Toc510531146"/>
      <w:bookmarkEnd w:id="2455"/>
      <w:ins w:id="2494" w:author="SA R2 -1807910" w:date="2018-05-15T04:58:00Z">
        <w:r w:rsidRPr="00390CF2">
          <w:rPr>
            <w:highlight w:val="cyan"/>
          </w:rPr>
          <w:t>5.3.7.6</w:t>
        </w:r>
        <w:r w:rsidRPr="00390CF2">
          <w:rPr>
            <w:highlight w:val="cyan"/>
          </w:rPr>
          <w:tab/>
          <w:t>T311 expiry</w:t>
        </w:r>
      </w:ins>
    </w:p>
    <w:p w14:paraId="20110DD9" w14:textId="77777777" w:rsidR="000E3D35" w:rsidRPr="00390CF2" w:rsidRDefault="000E3D35" w:rsidP="000E3D35">
      <w:pPr>
        <w:keepNext/>
        <w:keepLines/>
        <w:rPr>
          <w:ins w:id="2495" w:author="SA R2 -1807910" w:date="2018-05-15T04:58:00Z"/>
          <w:highlight w:val="cyan"/>
        </w:rPr>
      </w:pPr>
      <w:ins w:id="2496" w:author="SA R2 -1807910" w:date="2018-05-15T04:58:00Z">
        <w:r w:rsidRPr="00390CF2">
          <w:rPr>
            <w:highlight w:val="cyan"/>
          </w:rPr>
          <w:t>Upon T311 expiry, the UE shall:</w:t>
        </w:r>
      </w:ins>
    </w:p>
    <w:p w14:paraId="494D0025" w14:textId="77777777" w:rsidR="000E3D35" w:rsidRPr="00390CF2" w:rsidRDefault="000E3D35" w:rsidP="000E3D35">
      <w:pPr>
        <w:pStyle w:val="B1"/>
        <w:rPr>
          <w:ins w:id="2497" w:author="SA R2 -1807910" w:date="2018-05-15T04:58:00Z"/>
          <w:highlight w:val="cyan"/>
        </w:rPr>
      </w:pPr>
      <w:ins w:id="2498" w:author="SA R2 -1807910" w:date="2018-05-15T04:58:00Z">
        <w:r w:rsidRPr="00390CF2">
          <w:rPr>
            <w:highlight w:val="cyan"/>
          </w:rPr>
          <w:t>1&gt;</w:t>
        </w:r>
        <w:r w:rsidRPr="00390CF2">
          <w:rPr>
            <w:highlight w:val="cyan"/>
          </w:rPr>
          <w:tab/>
          <w:t>perform the actions upon going to RRC_IDLE</w:t>
        </w:r>
      </w:ins>
      <w:ins w:id="2499" w:author="SA MediaTek (Felix)" w:date="2018-06-20T12:06:00Z">
        <w:r w:rsidRPr="00390CF2">
          <w:rPr>
            <w:highlight w:val="cyan"/>
          </w:rPr>
          <w:t xml:space="preserve"> </w:t>
        </w:r>
      </w:ins>
      <w:ins w:id="2500" w:author="SA R2 -1807910" w:date="2018-05-15T04:58:00Z">
        <w:r w:rsidRPr="00390CF2">
          <w:rPr>
            <w:highlight w:val="cyan"/>
          </w:rPr>
          <w:t>as specified in 5.3.11, with release cause 'RRC connection failure';</w:t>
        </w:r>
      </w:ins>
    </w:p>
    <w:p w14:paraId="2A0B5BC4" w14:textId="77777777" w:rsidR="000E3D35" w:rsidRPr="00390CF2" w:rsidRDefault="000E3D35" w:rsidP="000E3D35">
      <w:pPr>
        <w:pStyle w:val="Heading4"/>
        <w:rPr>
          <w:ins w:id="2501" w:author="SA R2 -1807910" w:date="2018-05-15T04:58:00Z"/>
          <w:highlight w:val="cyan"/>
        </w:rPr>
      </w:pPr>
      <w:bookmarkStart w:id="2502" w:name="_Toc510531147"/>
      <w:bookmarkEnd w:id="2493"/>
      <w:ins w:id="2503" w:author="SA R2 -1807910" w:date="2018-05-15T04:58:00Z">
        <w:r w:rsidRPr="00390CF2">
          <w:rPr>
            <w:highlight w:val="cyan"/>
          </w:rPr>
          <w:t>5.3.7.7</w:t>
        </w:r>
        <w:r w:rsidRPr="00390CF2">
          <w:rPr>
            <w:highlight w:val="cyan"/>
          </w:rPr>
          <w:tab/>
          <w:t>T301 expiry or selected cell no longer suitable</w:t>
        </w:r>
      </w:ins>
    </w:p>
    <w:p w14:paraId="10CC3D41" w14:textId="77777777" w:rsidR="000E3D35" w:rsidRPr="00390CF2" w:rsidRDefault="000E3D35" w:rsidP="000E3D35">
      <w:pPr>
        <w:rPr>
          <w:ins w:id="2504" w:author="SA R2 -1807910" w:date="2018-05-15T04:58:00Z"/>
          <w:highlight w:val="cyan"/>
        </w:rPr>
      </w:pPr>
      <w:ins w:id="2505" w:author="SA R2 -1807910" w:date="2018-05-15T04:58:00Z">
        <w:r w:rsidRPr="00390CF2">
          <w:rPr>
            <w:highlight w:val="cyan"/>
          </w:rPr>
          <w:t>The UE shall:</w:t>
        </w:r>
      </w:ins>
    </w:p>
    <w:p w14:paraId="0656B24B" w14:textId="77777777" w:rsidR="000E3D35" w:rsidRPr="00390CF2" w:rsidRDefault="000E3D35" w:rsidP="000E3D35">
      <w:pPr>
        <w:pStyle w:val="B1"/>
        <w:rPr>
          <w:ins w:id="2506" w:author="SA R2 -1807910" w:date="2018-05-15T04:58:00Z"/>
          <w:highlight w:val="cyan"/>
        </w:rPr>
      </w:pPr>
      <w:ins w:id="2507" w:author="SA R2 -1807910" w:date="2018-05-15T04:58:00Z">
        <w:r w:rsidRPr="00390CF2">
          <w:rPr>
            <w:highlight w:val="cyan"/>
          </w:rPr>
          <w:t>1&gt;</w:t>
        </w:r>
        <w:r w:rsidRPr="00390CF2">
          <w:rPr>
            <w:highlight w:val="cyan"/>
          </w:rPr>
          <w:tab/>
          <w:t>if timer T301 expires; or</w:t>
        </w:r>
      </w:ins>
    </w:p>
    <w:p w14:paraId="4702AC41" w14:textId="77777777" w:rsidR="000E3D35" w:rsidRPr="00390CF2" w:rsidRDefault="000E3D35" w:rsidP="000E3D35">
      <w:pPr>
        <w:pStyle w:val="B1"/>
        <w:rPr>
          <w:ins w:id="2508" w:author="SA R2 -1807910" w:date="2018-05-15T04:58:00Z"/>
          <w:highlight w:val="cyan"/>
        </w:rPr>
      </w:pPr>
      <w:ins w:id="2509" w:author="SA R2 -1807910" w:date="2018-05-15T04:58:00Z">
        <w:r w:rsidRPr="00390CF2">
          <w:rPr>
            <w:highlight w:val="cyan"/>
          </w:rPr>
          <w:t>1&gt;</w:t>
        </w:r>
        <w:r w:rsidRPr="00390CF2">
          <w:rPr>
            <w:highlight w:val="cyan"/>
          </w:rPr>
          <w:tab/>
          <w:t>if the selected cell becomes no longer suitable according to the cell selection criteria as specified in TS 38.304 [21]:</w:t>
        </w:r>
      </w:ins>
    </w:p>
    <w:p w14:paraId="4C971E9E" w14:textId="77777777" w:rsidR="000E3D35" w:rsidRPr="00390CF2" w:rsidRDefault="000E3D35" w:rsidP="000E3D35">
      <w:pPr>
        <w:pStyle w:val="B2"/>
        <w:rPr>
          <w:ins w:id="2510" w:author="SA R2 -1807910" w:date="2018-05-15T04:58:00Z"/>
          <w:highlight w:val="cyan"/>
        </w:rPr>
      </w:pPr>
      <w:ins w:id="2511" w:author="SA R2 -1807910" w:date="2018-05-15T04:58:00Z">
        <w:r w:rsidRPr="00390CF2">
          <w:rPr>
            <w:highlight w:val="cyan"/>
          </w:rPr>
          <w:t>2&gt;</w:t>
        </w:r>
        <w:r w:rsidRPr="00390CF2">
          <w:rPr>
            <w:highlight w:val="cyan"/>
          </w:rPr>
          <w:tab/>
          <w:t>perform the actions upon going to RRC_IDLE</w:t>
        </w:r>
        <w:r w:rsidRPr="00390CF2">
          <w:rPr>
            <w:highlight w:val="cyan"/>
            <w:lang w:val="en-US"/>
          </w:rPr>
          <w:t xml:space="preserve"> </w:t>
        </w:r>
        <w:r w:rsidRPr="00390CF2">
          <w:rPr>
            <w:highlight w:val="cyan"/>
          </w:rPr>
          <w:t>as specified in 5.3.11, with release cause 'RRC connection failure';</w:t>
        </w:r>
      </w:ins>
    </w:p>
    <w:bookmarkEnd w:id="2502"/>
    <w:p w14:paraId="5C7E678B" w14:textId="77777777" w:rsidR="000E3D35" w:rsidRPr="00390CF2" w:rsidRDefault="000E3D35" w:rsidP="000E3D35">
      <w:pPr>
        <w:pStyle w:val="Heading4"/>
        <w:rPr>
          <w:ins w:id="2512" w:author="SA R2 -1807910" w:date="2018-05-15T04:58:00Z"/>
          <w:highlight w:val="cyan"/>
        </w:rPr>
      </w:pPr>
      <w:ins w:id="2513" w:author="SA R2 -1807910" w:date="2018-05-15T04:58:00Z">
        <w:r w:rsidRPr="00390CF2">
          <w:rPr>
            <w:highlight w:val="cyan"/>
          </w:rPr>
          <w:t>5.3.7.8</w:t>
        </w:r>
        <w:r w:rsidRPr="00390CF2">
          <w:rPr>
            <w:highlight w:val="cyan"/>
          </w:rPr>
          <w:tab/>
          <w:t xml:space="preserve">Reception of the </w:t>
        </w:r>
        <w:r w:rsidRPr="00390CF2">
          <w:rPr>
            <w:i/>
            <w:highlight w:val="cyan"/>
          </w:rPr>
          <w:t xml:space="preserve">RRCSetup </w:t>
        </w:r>
        <w:r w:rsidRPr="00390CF2">
          <w:rPr>
            <w:highlight w:val="cyan"/>
          </w:rPr>
          <w:t>by the UE</w:t>
        </w:r>
      </w:ins>
    </w:p>
    <w:p w14:paraId="785718A8" w14:textId="77777777" w:rsidR="000E3D35" w:rsidRPr="00390CF2" w:rsidRDefault="000E3D35" w:rsidP="000E3D35">
      <w:pPr>
        <w:rPr>
          <w:ins w:id="2514" w:author="SA R2 -1807910" w:date="2018-05-15T06:34:00Z"/>
          <w:highlight w:val="cyan"/>
        </w:rPr>
      </w:pPr>
      <w:ins w:id="2515" w:author="SA R2 -1807910" w:date="2018-05-15T04:58:00Z">
        <w:r w:rsidRPr="00390CF2">
          <w:rPr>
            <w:highlight w:val="cyan"/>
          </w:rPr>
          <w:t>The UE shall:</w:t>
        </w:r>
      </w:ins>
    </w:p>
    <w:p w14:paraId="4059EB14" w14:textId="77777777" w:rsidR="000E3D35" w:rsidRPr="00390CF2" w:rsidRDefault="000E3D35" w:rsidP="000E3D35">
      <w:pPr>
        <w:pStyle w:val="B1"/>
        <w:rPr>
          <w:ins w:id="2516" w:author="SA R2 -1807910" w:date="2018-05-15T04:54:00Z"/>
          <w:rFonts w:eastAsia="Batang"/>
          <w:noProof/>
          <w:highlight w:val="cyan"/>
          <w:lang w:eastAsia="en-US"/>
        </w:rPr>
      </w:pPr>
      <w:ins w:id="2517" w:author="SA R2 -1807910" w:date="2018-05-15T04:58:00Z">
        <w:r w:rsidRPr="00390CF2">
          <w:rPr>
            <w:highlight w:val="cyan"/>
          </w:rPr>
          <w:t>1&gt;</w:t>
        </w:r>
        <w:r w:rsidRPr="00390CF2">
          <w:rPr>
            <w:highlight w:val="cyan"/>
          </w:rPr>
          <w:tab/>
          <w:t>perform the RRC connection establishment procedure as specified in 5.3.3.4</w:t>
        </w:r>
        <w:r w:rsidRPr="00390CF2">
          <w:rPr>
            <w:highlight w:val="cyan"/>
            <w:lang w:val="sv-SE"/>
          </w:rPr>
          <w:t>.</w:t>
        </w:r>
      </w:ins>
    </w:p>
    <w:p w14:paraId="549C3675" w14:textId="77777777" w:rsidR="000E3D35" w:rsidRPr="00390CF2" w:rsidRDefault="000E3D35" w:rsidP="000E3D35">
      <w:pPr>
        <w:pStyle w:val="Heading3"/>
        <w:rPr>
          <w:rFonts w:eastAsia="MS Mincho"/>
          <w:highlight w:val="cyan"/>
        </w:rPr>
      </w:pPr>
      <w:bookmarkStart w:id="2518" w:name="_Toc510018504"/>
      <w:r w:rsidRPr="00390CF2">
        <w:rPr>
          <w:rFonts w:eastAsia="MS Mincho"/>
          <w:highlight w:val="cyan"/>
        </w:rPr>
        <w:t>5.3.8</w:t>
      </w:r>
      <w:r w:rsidRPr="00390CF2">
        <w:rPr>
          <w:rFonts w:eastAsia="MS Mincho"/>
          <w:highlight w:val="cyan"/>
        </w:rPr>
        <w:tab/>
        <w:t>RRC connection release</w:t>
      </w:r>
      <w:bookmarkEnd w:id="2518"/>
    </w:p>
    <w:p w14:paraId="07E1F854" w14:textId="77777777" w:rsidR="000E3D35" w:rsidRPr="00390CF2" w:rsidRDefault="000E3D35" w:rsidP="000E3D35">
      <w:pPr>
        <w:pStyle w:val="EditorsNote"/>
        <w:rPr>
          <w:ins w:id="2519" w:author="SA R2 -1807910" w:date="2018-05-15T06:38:00Z"/>
          <w:highlight w:val="cyan"/>
        </w:rPr>
      </w:pPr>
      <w:r w:rsidRPr="00390CF2">
        <w:rPr>
          <w:highlight w:val="cyan"/>
        </w:rPr>
        <w:t>Editor’s Note: Targeted for completion in Sept 2018.</w:t>
      </w:r>
    </w:p>
    <w:p w14:paraId="03006F7C" w14:textId="77777777" w:rsidR="000E3D35" w:rsidRPr="00390CF2" w:rsidRDefault="000E3D35" w:rsidP="000E3D35">
      <w:pPr>
        <w:pStyle w:val="Heading4"/>
        <w:rPr>
          <w:ins w:id="2520" w:author="SA R2 -1807910" w:date="2018-05-15T06:38:00Z"/>
          <w:highlight w:val="cyan"/>
        </w:rPr>
      </w:pPr>
      <w:bookmarkStart w:id="2521" w:name="_Toc503259983"/>
      <w:ins w:id="2522" w:author="SA R2 -1807910" w:date="2018-05-15T06:38:00Z">
        <w:r w:rsidRPr="00390CF2">
          <w:rPr>
            <w:highlight w:val="cyan"/>
          </w:rPr>
          <w:t>5.3.8.1</w:t>
        </w:r>
        <w:r w:rsidRPr="00390CF2">
          <w:rPr>
            <w:highlight w:val="cyan"/>
          </w:rPr>
          <w:tab/>
          <w:t>General</w:t>
        </w:r>
      </w:ins>
    </w:p>
    <w:p w14:paraId="42C187AB" w14:textId="77777777" w:rsidR="000E3D35" w:rsidRPr="00390CF2" w:rsidRDefault="000E3D35" w:rsidP="000E3D35">
      <w:pPr>
        <w:pStyle w:val="TH"/>
        <w:rPr>
          <w:ins w:id="2523" w:author="SA R2 -1807910" w:date="2018-05-15T06:38:00Z"/>
          <w:highlight w:val="cyan"/>
        </w:rPr>
      </w:pPr>
      <w:ins w:id="2524" w:author="SA R2 -1807910" w:date="2018-05-15T06:38:00Z">
        <w:del w:id="2525" w:author="Rapporteur ASN1 SA" w:date="2018-07-10T14:11:00Z">
          <w:r w:rsidRPr="00390CF2" w:rsidDel="00B32A27">
            <w:rPr>
              <w:highlight w:val="cyan"/>
            </w:rPr>
            <w:object w:dxaOrig="7050" w:dyaOrig="1590" w14:anchorId="5B67B396">
              <v:shape id="_x0000_i1047" type="#_x0000_t75" style="width:352.5pt;height:80.25pt" o:ole="">
                <v:imagedata r:id="rId68" o:title=""/>
              </v:shape>
              <o:OLEObject Type="Embed" ProgID="Word.Picture.8" ShapeID="_x0000_i1047" DrawAspect="Content" ObjectID="_1595403131" r:id="rId69"/>
            </w:object>
          </w:r>
        </w:del>
      </w:ins>
      <w:ins w:id="2526" w:author="Rapporteur ASN1 SA" w:date="2018-07-10T14:10:00Z">
        <w:r w:rsidRPr="00390CF2">
          <w:rPr>
            <w:noProof/>
            <w:highlight w:val="cyan"/>
          </w:rPr>
          <w:object w:dxaOrig="2835" w:dyaOrig="1560" w14:anchorId="34616E4A">
            <v:shape id="_x0000_i1048" type="#_x0000_t75" style="width:143.25pt;height:77.25pt" o:ole="">
              <v:imagedata r:id="rId70" o:title=""/>
            </v:shape>
            <o:OLEObject Type="Embed" ProgID="Mscgen.Chart" ShapeID="_x0000_i1048" DrawAspect="Content" ObjectID="_1595403132" r:id="rId71"/>
          </w:object>
        </w:r>
      </w:ins>
    </w:p>
    <w:p w14:paraId="157E77A1" w14:textId="77777777" w:rsidR="000E3D35" w:rsidRPr="00390CF2" w:rsidRDefault="000E3D35" w:rsidP="000E3D35">
      <w:pPr>
        <w:pStyle w:val="TF"/>
        <w:rPr>
          <w:ins w:id="2527" w:author="SA R2 -1807910" w:date="2018-05-15T06:38:00Z"/>
          <w:highlight w:val="cyan"/>
        </w:rPr>
      </w:pPr>
      <w:ins w:id="2528" w:author="SA R2 -1807910" w:date="2018-05-15T06:38:00Z">
        <w:r w:rsidRPr="00390CF2">
          <w:rPr>
            <w:highlight w:val="cyan"/>
          </w:rPr>
          <w:t>Figure 5.3.8.1-1: RRC connection release, successful</w:t>
        </w:r>
      </w:ins>
    </w:p>
    <w:p w14:paraId="2FC01110" w14:textId="77777777" w:rsidR="000E3D35" w:rsidRPr="00390CF2" w:rsidRDefault="000E3D35" w:rsidP="000E3D35">
      <w:pPr>
        <w:rPr>
          <w:ins w:id="2529" w:author="SA R2 -1807910" w:date="2018-05-15T06:38:00Z"/>
          <w:highlight w:val="cyan"/>
        </w:rPr>
      </w:pPr>
      <w:ins w:id="2530" w:author="SA R2 -1807910" w:date="2018-05-15T06:38:00Z">
        <w:r w:rsidRPr="00390CF2">
          <w:rPr>
            <w:highlight w:val="cyan"/>
          </w:rPr>
          <w:t>The purpose of this procedure is:</w:t>
        </w:r>
      </w:ins>
    </w:p>
    <w:p w14:paraId="765B67C7" w14:textId="77777777" w:rsidR="000E3D35" w:rsidRPr="00390CF2" w:rsidRDefault="000E3D35" w:rsidP="000E3D35">
      <w:pPr>
        <w:pStyle w:val="B1"/>
        <w:rPr>
          <w:ins w:id="2531" w:author="SA R2 -1807910" w:date="2018-05-15T06:38:00Z"/>
          <w:highlight w:val="cyan"/>
        </w:rPr>
      </w:pPr>
      <w:ins w:id="2532" w:author="SA R2 -1807910" w:date="2018-05-15T06:38:00Z">
        <w:r w:rsidRPr="00390CF2">
          <w:rPr>
            <w:highlight w:val="cyan"/>
          </w:rPr>
          <w:t>-</w:t>
        </w:r>
        <w:r w:rsidRPr="00390CF2">
          <w:rPr>
            <w:highlight w:val="cyan"/>
          </w:rPr>
          <w:tab/>
          <w:t xml:space="preserve"> to release the RRC connection, which includes the release of the established radio bearers as well as all radio resources;</w:t>
        </w:r>
        <w:r w:rsidRPr="00390CF2">
          <w:rPr>
            <w:highlight w:val="cyan"/>
            <w:lang w:val="sv-SE"/>
          </w:rPr>
          <w:t xml:space="preserve"> </w:t>
        </w:r>
        <w:r w:rsidRPr="00390CF2">
          <w:rPr>
            <w:highlight w:val="cyan"/>
          </w:rPr>
          <w:t xml:space="preserve">or </w:t>
        </w:r>
      </w:ins>
    </w:p>
    <w:p w14:paraId="2BA93CBF" w14:textId="77777777" w:rsidR="000E3D35" w:rsidRPr="00390CF2" w:rsidRDefault="000E3D35" w:rsidP="000E3D35">
      <w:pPr>
        <w:pStyle w:val="B1"/>
        <w:rPr>
          <w:ins w:id="2533" w:author="SA R2 -1807910" w:date="2018-05-15T06:38:00Z"/>
          <w:highlight w:val="cyan"/>
        </w:rPr>
      </w:pPr>
      <w:ins w:id="2534" w:author="SA R2 -1807910" w:date="2018-05-15T06:38:00Z">
        <w:r w:rsidRPr="00390CF2">
          <w:rPr>
            <w:highlight w:val="cyan"/>
          </w:rPr>
          <w:t>-</w:t>
        </w:r>
        <w:r w:rsidRPr="00390CF2">
          <w:rPr>
            <w:highlight w:val="cyan"/>
          </w:rPr>
          <w:tab/>
          <w:t>to suspend the RRC connection, which includes the suspension of the established radio bearers.</w:t>
        </w:r>
      </w:ins>
    </w:p>
    <w:p w14:paraId="168C442E" w14:textId="77777777" w:rsidR="000E3D35" w:rsidRPr="00390CF2" w:rsidRDefault="000E3D35" w:rsidP="000E3D35">
      <w:pPr>
        <w:pStyle w:val="Heading4"/>
        <w:rPr>
          <w:ins w:id="2535" w:author="SA R2 -1807910" w:date="2018-05-15T06:38:00Z"/>
          <w:highlight w:val="cyan"/>
        </w:rPr>
      </w:pPr>
      <w:bookmarkStart w:id="2536" w:name="_1267948855"/>
      <w:bookmarkStart w:id="2537" w:name="_1289914524"/>
      <w:bookmarkStart w:id="2538" w:name="_1582530302"/>
      <w:bookmarkStart w:id="2539" w:name="_1582606777"/>
      <w:bookmarkEnd w:id="2521"/>
      <w:bookmarkEnd w:id="2536"/>
      <w:bookmarkEnd w:id="2537"/>
      <w:bookmarkEnd w:id="2538"/>
      <w:bookmarkEnd w:id="2539"/>
      <w:ins w:id="2540" w:author="SA R2 -1807910" w:date="2018-05-15T06:38:00Z">
        <w:r w:rsidRPr="00390CF2">
          <w:rPr>
            <w:highlight w:val="cyan"/>
          </w:rPr>
          <w:t>5.3.8.2</w:t>
        </w:r>
        <w:r w:rsidRPr="00390CF2">
          <w:rPr>
            <w:highlight w:val="cyan"/>
          </w:rPr>
          <w:tab/>
          <w:t>Initiation</w:t>
        </w:r>
      </w:ins>
    </w:p>
    <w:p w14:paraId="1E20558E" w14:textId="77777777" w:rsidR="000E3D35" w:rsidRPr="00390CF2" w:rsidRDefault="000E3D35" w:rsidP="000E3D35">
      <w:pPr>
        <w:rPr>
          <w:ins w:id="2541" w:author="SA R2 -1807910" w:date="2018-05-15T06:38:00Z"/>
          <w:highlight w:val="cyan"/>
        </w:rPr>
      </w:pPr>
      <w:ins w:id="2542" w:author="SA R2 -1807910" w:date="2018-05-15T06:38:00Z">
        <w:r w:rsidRPr="00390CF2">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597EEEF1" w14:textId="77777777" w:rsidR="000E3D35" w:rsidRPr="00390CF2" w:rsidRDefault="000E3D35" w:rsidP="000E3D35">
      <w:pPr>
        <w:pStyle w:val="Heading4"/>
        <w:rPr>
          <w:ins w:id="2543" w:author="SA R2 -1807910" w:date="2018-05-15T06:38:00Z"/>
          <w:highlight w:val="cyan"/>
        </w:rPr>
      </w:pPr>
      <w:ins w:id="2544" w:author="SA R2 -1807910" w:date="2018-05-15T06:38:00Z">
        <w:r w:rsidRPr="00390CF2">
          <w:rPr>
            <w:highlight w:val="cyan"/>
          </w:rPr>
          <w:t>5.3.8.3</w:t>
        </w:r>
        <w:r w:rsidRPr="00390CF2">
          <w:rPr>
            <w:highlight w:val="cyan"/>
          </w:rPr>
          <w:tab/>
          <w:t xml:space="preserve">Reception of the </w:t>
        </w:r>
        <w:r w:rsidRPr="00390CF2">
          <w:rPr>
            <w:i/>
            <w:highlight w:val="cyan"/>
          </w:rPr>
          <w:t>RRCRelease</w:t>
        </w:r>
        <w:r w:rsidRPr="00390CF2">
          <w:rPr>
            <w:highlight w:val="cyan"/>
          </w:rPr>
          <w:t xml:space="preserve"> by the UE</w:t>
        </w:r>
      </w:ins>
    </w:p>
    <w:p w14:paraId="75A182E4" w14:textId="77777777" w:rsidR="000E3D35" w:rsidRPr="00390CF2" w:rsidRDefault="000E3D35" w:rsidP="000E3D35">
      <w:pPr>
        <w:rPr>
          <w:ins w:id="2545" w:author="SA R2 -1807910" w:date="2018-05-15T06:38:00Z"/>
          <w:highlight w:val="cyan"/>
        </w:rPr>
      </w:pPr>
      <w:ins w:id="2546" w:author="SA R2 -1807910" w:date="2018-05-15T06:38:00Z">
        <w:r w:rsidRPr="00390CF2">
          <w:rPr>
            <w:highlight w:val="cyan"/>
          </w:rPr>
          <w:t>The UE shall:</w:t>
        </w:r>
      </w:ins>
    </w:p>
    <w:p w14:paraId="502761E2" w14:textId="77777777" w:rsidR="000E3D35" w:rsidRPr="00390CF2" w:rsidRDefault="000E3D35" w:rsidP="000E3D35">
      <w:pPr>
        <w:pStyle w:val="B1"/>
        <w:rPr>
          <w:ins w:id="2547" w:author="SA R2 -1807910" w:date="2018-05-15T06:38:00Z"/>
          <w:highlight w:val="cyan"/>
        </w:rPr>
      </w:pPr>
      <w:ins w:id="2548" w:author="SA R2 -1807910" w:date="2018-05-15T06:38:00Z">
        <w:r w:rsidRPr="00390CF2">
          <w:rPr>
            <w:highlight w:val="cyan"/>
          </w:rPr>
          <w:t>1&gt;</w:t>
        </w:r>
        <w:r w:rsidRPr="00390CF2">
          <w:rPr>
            <w:highlight w:val="cyan"/>
          </w:rPr>
          <w:tab/>
          <w:t xml:space="preserve">delay the following actions defined in this sub-clause </w:t>
        </w:r>
        <w:del w:id="2549" w:author="Rapporteur ASN1 SA" w:date="2018-07-09T17:16:00Z">
          <w:r w:rsidRPr="00390CF2" w:rsidDel="00483312">
            <w:rPr>
              <w:highlight w:val="cyan"/>
            </w:rPr>
            <w:delText>X</w:delText>
          </w:r>
        </w:del>
      </w:ins>
      <w:ins w:id="2550" w:author="Rapporteur ASN1 SA" w:date="2018-07-09T17:16:00Z">
        <w:r w:rsidRPr="00390CF2">
          <w:rPr>
            <w:highlight w:val="cyan"/>
          </w:rPr>
          <w:t>60</w:t>
        </w:r>
      </w:ins>
      <w:ins w:id="2551" w:author="SA R2 -1807910" w:date="2018-05-15T06:38:00Z">
        <w:r w:rsidRPr="00390CF2">
          <w:rPr>
            <w:highlight w:val="cyan"/>
          </w:rPr>
          <w:t xml:space="preserve"> ms from the moment the </w:t>
        </w:r>
        <w:r w:rsidRPr="00390CF2">
          <w:rPr>
            <w:i/>
            <w:highlight w:val="cyan"/>
          </w:rPr>
          <w:t>RRCRelease</w:t>
        </w:r>
        <w:r w:rsidRPr="00390CF2">
          <w:rPr>
            <w:highlight w:val="cyan"/>
          </w:rPr>
          <w:t xml:space="preserve"> message was received or optionally when lower layers indicate that the receipt of the </w:t>
        </w:r>
        <w:r w:rsidRPr="00390CF2">
          <w:rPr>
            <w:i/>
            <w:highlight w:val="cyan"/>
          </w:rPr>
          <w:t>RRCRelease</w:t>
        </w:r>
        <w:r w:rsidRPr="00390CF2">
          <w:rPr>
            <w:highlight w:val="cyan"/>
          </w:rPr>
          <w:t xml:space="preserve"> message has been successfully acknowledged, whichever is earlier;</w:t>
        </w:r>
      </w:ins>
    </w:p>
    <w:p w14:paraId="11E2FB16" w14:textId="77777777" w:rsidR="000E3D35" w:rsidRPr="00390CF2" w:rsidDel="00FF133A" w:rsidRDefault="000E3D35" w:rsidP="000E3D35">
      <w:pPr>
        <w:keepLines/>
        <w:overflowPunct/>
        <w:autoSpaceDE/>
        <w:adjustRightInd/>
        <w:ind w:left="1135" w:hanging="851"/>
        <w:rPr>
          <w:ins w:id="2552" w:author="SA R2 -1807910" w:date="2018-05-15T06:38:00Z"/>
          <w:del w:id="2553" w:author="Rapporteur ASN1 SA" w:date="2018-07-09T17:29:00Z"/>
          <w:rFonts w:eastAsia="MS Mincho"/>
          <w:noProof/>
          <w:color w:val="FF0000"/>
          <w:highlight w:val="cyan"/>
          <w:lang w:eastAsia="en-US"/>
        </w:rPr>
      </w:pPr>
      <w:ins w:id="2554" w:author="SA R2 -1807910" w:date="2018-05-15T06:38:00Z">
        <w:del w:id="2555" w:author="Rapporteur ASN1 SA" w:date="2018-07-09T17:29:00Z">
          <w:r w:rsidRPr="00390CF2" w:rsidDel="00FF133A">
            <w:rPr>
              <w:rFonts w:eastAsia="Batang"/>
              <w:noProof/>
              <w:color w:val="FF0000"/>
              <w:highlight w:val="cyan"/>
              <w:lang w:eastAsia="en-US"/>
            </w:rPr>
            <w:delText>Editor’s Note: How to set the value of X (whether it is configurable, or fixed to 60ms as in LTE, etc.).</w:delText>
          </w:r>
        </w:del>
      </w:ins>
    </w:p>
    <w:p w14:paraId="4BC7489E" w14:textId="77777777" w:rsidR="000E3D35" w:rsidRPr="00390CF2" w:rsidRDefault="000E3D35" w:rsidP="000E3D35">
      <w:pPr>
        <w:pStyle w:val="B1"/>
        <w:rPr>
          <w:ins w:id="2556" w:author="SA R2 -1807910" w:date="2018-05-15T06:38:00Z"/>
          <w:highlight w:val="cyan"/>
        </w:rPr>
      </w:pPr>
      <w:ins w:id="2557" w:author="SA R2 -1807910" w:date="2018-05-15T06:38:00Z">
        <w:r w:rsidRPr="00390CF2">
          <w:rPr>
            <w:highlight w:val="cyan"/>
          </w:rPr>
          <w:t>1&gt;</w:t>
        </w:r>
        <w:r w:rsidRPr="00390CF2">
          <w:rPr>
            <w:highlight w:val="cyan"/>
          </w:rPr>
          <w:tab/>
          <w:t xml:space="preserve">if the </w:t>
        </w:r>
        <w:r w:rsidRPr="00390CF2">
          <w:rPr>
            <w:i/>
            <w:highlight w:val="cyan"/>
          </w:rPr>
          <w:t>RRCRelease</w:t>
        </w:r>
        <w:r w:rsidRPr="00390CF2">
          <w:rPr>
            <w:i/>
            <w:highlight w:val="cyan"/>
            <w:lang w:val="sv-SE"/>
          </w:rPr>
          <w:t xml:space="preserve"> </w:t>
        </w:r>
        <w:r w:rsidRPr="00390CF2">
          <w:rPr>
            <w:highlight w:val="cyan"/>
          </w:rPr>
          <w:t xml:space="preserve">message includes the </w:t>
        </w:r>
        <w:r w:rsidRPr="00390CF2">
          <w:rPr>
            <w:i/>
            <w:highlight w:val="cyan"/>
          </w:rPr>
          <w:t>cellReselectionPriorities</w:t>
        </w:r>
        <w:r w:rsidRPr="00390CF2">
          <w:rPr>
            <w:highlight w:val="cyan"/>
          </w:rPr>
          <w:t>:</w:t>
        </w:r>
      </w:ins>
    </w:p>
    <w:p w14:paraId="3739B622" w14:textId="77777777" w:rsidR="000E3D35" w:rsidRPr="00390CF2" w:rsidRDefault="000E3D35" w:rsidP="000E3D35">
      <w:pPr>
        <w:pStyle w:val="B2"/>
        <w:rPr>
          <w:ins w:id="2558" w:author="SA R2 -1807910" w:date="2018-05-15T06:38:00Z"/>
          <w:highlight w:val="cyan"/>
        </w:rPr>
      </w:pPr>
      <w:ins w:id="2559" w:author="SA R2 -1807910" w:date="2018-05-15T06:38:00Z">
        <w:r w:rsidRPr="00390CF2">
          <w:rPr>
            <w:highlight w:val="cyan"/>
          </w:rPr>
          <w:t>2&gt;</w:t>
        </w:r>
        <w:r w:rsidRPr="00390CF2">
          <w:rPr>
            <w:highlight w:val="cyan"/>
          </w:rPr>
          <w:tab/>
          <w:t xml:space="preserve">store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w:t>
        </w:r>
      </w:ins>
    </w:p>
    <w:p w14:paraId="3C0CFCEF" w14:textId="77777777" w:rsidR="000E3D35" w:rsidRPr="00390CF2" w:rsidRDefault="000E3D35" w:rsidP="000E3D35">
      <w:pPr>
        <w:pStyle w:val="B2"/>
        <w:rPr>
          <w:ins w:id="2560" w:author="SA R2 -1807910" w:date="2018-05-15T06:38:00Z"/>
          <w:highlight w:val="cyan"/>
        </w:rPr>
      </w:pPr>
      <w:ins w:id="2561" w:author="SA R2 -1807910" w:date="2018-05-15T06:38:00Z">
        <w:r w:rsidRPr="00390CF2">
          <w:rPr>
            <w:highlight w:val="cyan"/>
          </w:rPr>
          <w:t>2&gt;</w:t>
        </w:r>
        <w:r w:rsidRPr="00390CF2">
          <w:rPr>
            <w:highlight w:val="cyan"/>
          </w:rPr>
          <w:tab/>
          <w:t xml:space="preserve">if the </w:t>
        </w:r>
        <w:r w:rsidRPr="00390CF2">
          <w:rPr>
            <w:i/>
            <w:highlight w:val="cyan"/>
          </w:rPr>
          <w:t>t320</w:t>
        </w:r>
        <w:r w:rsidRPr="00390CF2">
          <w:rPr>
            <w:highlight w:val="cyan"/>
          </w:rPr>
          <w:t xml:space="preserve"> is included:</w:t>
        </w:r>
      </w:ins>
    </w:p>
    <w:p w14:paraId="59503AB5" w14:textId="77777777" w:rsidR="000E3D35" w:rsidRPr="00390CF2" w:rsidRDefault="000E3D35" w:rsidP="000E3D35">
      <w:pPr>
        <w:pStyle w:val="B3"/>
        <w:rPr>
          <w:ins w:id="2562" w:author="SA R2 -1807910" w:date="2018-05-15T06:38:00Z"/>
          <w:highlight w:val="cyan"/>
        </w:rPr>
      </w:pPr>
      <w:ins w:id="2563" w:author="SA R2 -1807910" w:date="2018-05-15T06:38:00Z">
        <w:r w:rsidRPr="00390CF2">
          <w:rPr>
            <w:highlight w:val="cyan"/>
          </w:rPr>
          <w:t>3&gt;</w:t>
        </w:r>
        <w:r w:rsidRPr="00390CF2">
          <w:rPr>
            <w:highlight w:val="cyan"/>
          </w:rPr>
          <w:tab/>
          <w:t xml:space="preserve">start timer T320, with the timer value set according to the value of </w:t>
        </w:r>
        <w:r w:rsidRPr="00390CF2">
          <w:rPr>
            <w:i/>
            <w:highlight w:val="cyan"/>
          </w:rPr>
          <w:t>t320</w:t>
        </w:r>
        <w:r w:rsidRPr="00390CF2">
          <w:rPr>
            <w:highlight w:val="cyan"/>
          </w:rPr>
          <w:t>;</w:t>
        </w:r>
      </w:ins>
    </w:p>
    <w:p w14:paraId="75E92271" w14:textId="77777777" w:rsidR="000E3D35" w:rsidRPr="00390CF2" w:rsidRDefault="000E3D35" w:rsidP="000E3D35">
      <w:pPr>
        <w:pStyle w:val="B1"/>
        <w:rPr>
          <w:ins w:id="2564" w:author="SA R2 -1807910" w:date="2018-05-15T06:38:00Z"/>
          <w:highlight w:val="cyan"/>
        </w:rPr>
      </w:pPr>
      <w:ins w:id="2565" w:author="SA R2 -1807910" w:date="2018-05-15T06:38:00Z">
        <w:r w:rsidRPr="00390CF2">
          <w:rPr>
            <w:highlight w:val="cyan"/>
          </w:rPr>
          <w:t>1&gt;</w:t>
        </w:r>
        <w:r w:rsidRPr="00390CF2">
          <w:rPr>
            <w:highlight w:val="cyan"/>
          </w:rPr>
          <w:tab/>
          <w:t>else:</w:t>
        </w:r>
      </w:ins>
    </w:p>
    <w:p w14:paraId="0BDB5073" w14:textId="77777777" w:rsidR="000E3D35" w:rsidRPr="00390CF2" w:rsidRDefault="000E3D35" w:rsidP="000E3D35">
      <w:pPr>
        <w:pStyle w:val="B2"/>
        <w:rPr>
          <w:ins w:id="2566" w:author="SA R2 -1807910" w:date="2018-05-15T06:38:00Z"/>
          <w:highlight w:val="cyan"/>
        </w:rPr>
      </w:pPr>
      <w:ins w:id="2567" w:author="SA R2 -1807910" w:date="2018-05-15T06:38:00Z">
        <w:r w:rsidRPr="00390CF2">
          <w:rPr>
            <w:highlight w:val="cyan"/>
          </w:rPr>
          <w:t>2&gt;</w:t>
        </w:r>
        <w:r w:rsidRPr="00390CF2">
          <w:rPr>
            <w:highlight w:val="cyan"/>
          </w:rPr>
          <w:tab/>
          <w:t xml:space="preserve">apply the cell reselection priority information broadcast in the system </w:t>
        </w:r>
        <w:smartTag w:uri="urn:schemas-microsoft-com:office:smarttags" w:element="PersonName">
          <w:r w:rsidRPr="00390CF2">
            <w:rPr>
              <w:highlight w:val="cyan"/>
            </w:rPr>
            <w:t>info</w:t>
          </w:r>
        </w:smartTag>
        <w:r w:rsidRPr="00390CF2">
          <w:rPr>
            <w:highlight w:val="cyan"/>
          </w:rPr>
          <w:t>rmation;</w:t>
        </w:r>
      </w:ins>
    </w:p>
    <w:p w14:paraId="77AA07F1" w14:textId="77777777" w:rsidR="000E3D35" w:rsidRPr="00390CF2" w:rsidRDefault="000E3D35" w:rsidP="000E3D35">
      <w:pPr>
        <w:pStyle w:val="EditorsNote"/>
        <w:rPr>
          <w:ins w:id="2568" w:author="SA R2 -1807910" w:date="2018-05-15T06:38:00Z"/>
          <w:highlight w:val="cyan"/>
          <w:lang w:val="en-US"/>
        </w:rPr>
      </w:pPr>
      <w:ins w:id="2569" w:author="SA R2 -1807910" w:date="2018-05-15T06:38:00Z">
        <w:r w:rsidRPr="00390CF2">
          <w:rPr>
            <w:highlight w:val="cyan"/>
          </w:rPr>
          <w:t xml:space="preserve">Editor’s Note: </w:t>
        </w:r>
        <w:r w:rsidRPr="00390CF2">
          <w:rPr>
            <w:highlight w:val="cyan"/>
            <w:lang w:val="en-US"/>
          </w:rPr>
          <w:t xml:space="preserve">FFS Whether </w:t>
        </w:r>
        <w:r w:rsidRPr="00390CF2">
          <w:rPr>
            <w:i/>
            <w:highlight w:val="cyan"/>
            <w:lang w:val="en-US"/>
          </w:rPr>
          <w:t>RRCRelease</w:t>
        </w:r>
        <w:r w:rsidRPr="00390CF2">
          <w:rPr>
            <w:highlight w:val="cyan"/>
            <w:lang w:val="en-US"/>
          </w:rPr>
          <w:t xml:space="preserve"> supports a mechanim equivalent to </w:t>
        </w:r>
        <w:r w:rsidRPr="00390CF2">
          <w:rPr>
            <w:i/>
            <w:highlight w:val="cyan"/>
            <w:lang w:val="en-US"/>
          </w:rPr>
          <w:t>loadBalancingTAURequired</w:t>
        </w:r>
        <w:r w:rsidRPr="00390CF2">
          <w:rPr>
            <w:highlight w:val="cyan"/>
            <w:lang w:val="en-US"/>
          </w:rPr>
          <w:t>.</w:t>
        </w:r>
      </w:ins>
    </w:p>
    <w:p w14:paraId="50FFA348" w14:textId="77777777" w:rsidR="000E3D35" w:rsidRPr="00390CF2" w:rsidRDefault="000E3D35" w:rsidP="000E3D35">
      <w:pPr>
        <w:pStyle w:val="B1"/>
        <w:rPr>
          <w:ins w:id="2570" w:author="SA R2 -1807910" w:date="2018-05-15T06:38:00Z"/>
          <w:highlight w:val="cyan"/>
        </w:rPr>
      </w:pPr>
      <w:ins w:id="2571" w:author="SA R2 -1807910" w:date="2018-05-15T06:38:00Z">
        <w:r w:rsidRPr="00390CF2">
          <w:rPr>
            <w:highlight w:val="cyan"/>
          </w:rPr>
          <w:t>1&gt;</w:t>
        </w:r>
        <w:r w:rsidRPr="00390CF2">
          <w:rPr>
            <w:highlight w:val="cyan"/>
          </w:rPr>
          <w:tab/>
          <w:t xml:space="preserve">if </w:t>
        </w:r>
        <w:r w:rsidRPr="00390CF2">
          <w:rPr>
            <w:i/>
            <w:iCs/>
            <w:highlight w:val="cyan"/>
          </w:rPr>
          <w:t>deprioritisationReq</w:t>
        </w:r>
        <w:r w:rsidRPr="00390CF2">
          <w:rPr>
            <w:highlight w:val="cyan"/>
          </w:rPr>
          <w:t xml:space="preserve"> is included:</w:t>
        </w:r>
      </w:ins>
    </w:p>
    <w:p w14:paraId="7A27EF5F" w14:textId="77777777" w:rsidR="000E3D35" w:rsidRPr="00390CF2" w:rsidRDefault="000E3D35" w:rsidP="000E3D35">
      <w:pPr>
        <w:pStyle w:val="B2"/>
        <w:rPr>
          <w:ins w:id="2572" w:author="SA R2 -1807910" w:date="2018-05-15T06:38:00Z"/>
          <w:highlight w:val="cyan"/>
        </w:rPr>
      </w:pPr>
      <w:ins w:id="2573" w:author="SA R2 -1807910" w:date="2018-05-15T06:38:00Z">
        <w:r w:rsidRPr="00390CF2">
          <w:rPr>
            <w:highlight w:val="cyan"/>
          </w:rPr>
          <w:t>2&gt;</w:t>
        </w:r>
        <w:r w:rsidRPr="00390CF2">
          <w:rPr>
            <w:highlight w:val="cyan"/>
          </w:rPr>
          <w:tab/>
          <w:t xml:space="preserve">start or restart timer T325 with the timer value set to the </w:t>
        </w:r>
        <w:r w:rsidRPr="00390CF2">
          <w:rPr>
            <w:i/>
            <w:iCs/>
            <w:highlight w:val="cyan"/>
          </w:rPr>
          <w:t>deprioritisationTimer</w:t>
        </w:r>
        <w:r w:rsidRPr="00390CF2">
          <w:rPr>
            <w:highlight w:val="cyan"/>
          </w:rPr>
          <w:t xml:space="preserve"> signalled;</w:t>
        </w:r>
      </w:ins>
    </w:p>
    <w:p w14:paraId="69171721" w14:textId="77777777" w:rsidR="000E3D35" w:rsidRPr="00390CF2" w:rsidRDefault="000E3D35" w:rsidP="000E3D35">
      <w:pPr>
        <w:pStyle w:val="B2"/>
        <w:rPr>
          <w:ins w:id="2574" w:author="SA R2 -1807910" w:date="2018-05-31T22:02:00Z"/>
          <w:highlight w:val="cyan"/>
        </w:rPr>
      </w:pPr>
      <w:ins w:id="2575" w:author="SA R2 -1807910" w:date="2018-05-15T06:38:00Z">
        <w:r w:rsidRPr="00390CF2">
          <w:rPr>
            <w:highlight w:val="cyan"/>
          </w:rPr>
          <w:t>2&gt;</w:t>
        </w:r>
        <w:r w:rsidRPr="00390CF2">
          <w:rPr>
            <w:highlight w:val="cyan"/>
          </w:rPr>
          <w:tab/>
          <w:t>store the</w:t>
        </w:r>
        <w:r w:rsidRPr="00390CF2">
          <w:rPr>
            <w:i/>
            <w:iCs/>
            <w:highlight w:val="cyan"/>
          </w:rPr>
          <w:t xml:space="preserve"> deprioritisationReq</w:t>
        </w:r>
        <w:r w:rsidRPr="00390CF2">
          <w:rPr>
            <w:highlight w:val="cyan"/>
          </w:rPr>
          <w:t xml:space="preserve"> until T325 expiry;</w:t>
        </w:r>
      </w:ins>
    </w:p>
    <w:p w14:paraId="35DF4480" w14:textId="77777777" w:rsidR="000E3D35" w:rsidRPr="00390CF2" w:rsidRDefault="000E3D35" w:rsidP="000E3D35">
      <w:pPr>
        <w:pStyle w:val="B1"/>
        <w:rPr>
          <w:ins w:id="2576" w:author="SA R2 -1807910" w:date="2018-05-31T22:02:00Z"/>
          <w:highlight w:val="cyan"/>
        </w:rPr>
      </w:pPr>
      <w:ins w:id="2577" w:author="SA R2 -1807910" w:date="2018-05-31T22:02:00Z">
        <w:r w:rsidRPr="00390CF2">
          <w:rPr>
            <w:highlight w:val="cyan"/>
          </w:rPr>
          <w:t>1&gt;</w:t>
        </w:r>
        <w:r w:rsidRPr="00390CF2">
          <w:rPr>
            <w:highlight w:val="cyan"/>
          </w:rPr>
          <w:tab/>
          <w:t xml:space="preserve">if the </w:t>
        </w:r>
        <w:r w:rsidRPr="00390CF2">
          <w:rPr>
            <w:i/>
            <w:highlight w:val="cyan"/>
          </w:rPr>
          <w:t>RRCRelease</w:t>
        </w:r>
        <w:r w:rsidRPr="00390CF2">
          <w:rPr>
            <w:highlight w:val="cyan"/>
          </w:rPr>
          <w:t xml:space="preserve"> includes </w:t>
        </w:r>
        <w:r w:rsidRPr="00390CF2">
          <w:rPr>
            <w:i/>
            <w:highlight w:val="cyan"/>
          </w:rPr>
          <w:t>suspendConfig</w:t>
        </w:r>
        <w:r w:rsidRPr="00390CF2">
          <w:rPr>
            <w:highlight w:val="cyan"/>
          </w:rPr>
          <w:t>:</w:t>
        </w:r>
      </w:ins>
    </w:p>
    <w:p w14:paraId="5153B179" w14:textId="77777777" w:rsidR="000E3D35" w:rsidRPr="00390CF2" w:rsidRDefault="000E3D35" w:rsidP="000E3D35">
      <w:pPr>
        <w:pStyle w:val="B2"/>
        <w:rPr>
          <w:ins w:id="2578" w:author="SA R2 -1807910" w:date="2018-05-15T06:38:00Z"/>
          <w:del w:id="2579" w:author="R2-1807911 SA" w:date="2018-06-01T10:39:00Z"/>
          <w:highlight w:val="cyan"/>
        </w:rPr>
      </w:pPr>
      <w:ins w:id="2580" w:author="SA R2 -1807910" w:date="2018-05-15T06:38:00Z">
        <w:del w:id="2581" w:author="R2-1807911 SA" w:date="2018-06-01T10:39:00Z">
          <w:r w:rsidRPr="00390CF2">
            <w:rPr>
              <w:highlight w:val="cyan"/>
            </w:rPr>
            <w:delText xml:space="preserve">2&gt; store the following information provided by the network: </w:delText>
          </w:r>
          <w:r w:rsidRPr="00390CF2">
            <w:rPr>
              <w:i/>
              <w:highlight w:val="cyan"/>
            </w:rPr>
            <w:delText>resumeIdentity</w:delText>
          </w:r>
          <w:r w:rsidRPr="00390CF2">
            <w:rPr>
              <w:highlight w:val="cyan"/>
            </w:rPr>
            <w:delText xml:space="preserve">, </w:delText>
          </w:r>
          <w:r w:rsidRPr="00390CF2">
            <w:rPr>
              <w:i/>
              <w:highlight w:val="cyan"/>
            </w:rPr>
            <w:delText>nextHopChainingCount</w:delText>
          </w:r>
          <w:r w:rsidRPr="00390CF2">
            <w:rPr>
              <w:highlight w:val="cyan"/>
            </w:rPr>
            <w:delText xml:space="preserve">, </w:delText>
          </w:r>
          <w:r w:rsidRPr="00390CF2">
            <w:rPr>
              <w:i/>
              <w:highlight w:val="cyan"/>
            </w:rPr>
            <w:delText>ran-PagingCycle</w:delText>
          </w:r>
          <w:r w:rsidRPr="00390CF2">
            <w:rPr>
              <w:highlight w:val="cyan"/>
            </w:rPr>
            <w:delText xml:space="preserve"> and </w:delText>
          </w:r>
          <w:r w:rsidRPr="00390CF2">
            <w:rPr>
              <w:i/>
              <w:highlight w:val="cyan"/>
            </w:rPr>
            <w:delText>ran-NotificationAreaInfo</w:delText>
          </w:r>
          <w:r w:rsidRPr="00390CF2">
            <w:rPr>
              <w:highlight w:val="cyan"/>
            </w:rPr>
            <w:delText>;</w:delText>
          </w:r>
        </w:del>
      </w:ins>
    </w:p>
    <w:p w14:paraId="12CC5A08" w14:textId="77777777" w:rsidR="000E3D35" w:rsidRPr="00390CF2" w:rsidRDefault="000E3D35" w:rsidP="000E3D35">
      <w:pPr>
        <w:pStyle w:val="B2"/>
        <w:rPr>
          <w:ins w:id="2582" w:author="R2-1807911 SA" w:date="2018-06-01T10:28:00Z"/>
          <w:highlight w:val="cyan"/>
          <w:lang w:val="en-US"/>
        </w:rPr>
      </w:pPr>
      <w:ins w:id="2583" w:author="R2-1807911 SA" w:date="2018-06-01T10:28:00Z">
        <w:r w:rsidRPr="00390CF2">
          <w:rPr>
            <w:highlight w:val="cyan"/>
          </w:rPr>
          <w:t xml:space="preserve">2&gt; </w:t>
        </w:r>
      </w:ins>
      <w:ins w:id="2584" w:author="R2-1807911 SA" w:date="2018-06-01T10:43:00Z">
        <w:r w:rsidRPr="00390CF2">
          <w:rPr>
            <w:highlight w:val="cyan"/>
            <w:rPrChange w:id="2585" w:author="Rapporteur ASN1 SA" w:date="2018-07-13T15:13:00Z">
              <w:rPr>
                <w:lang w:val="sv-SE"/>
              </w:rPr>
            </w:rPrChange>
          </w:rPr>
          <w:t xml:space="preserve">if UE has stored </w:t>
        </w:r>
        <w:del w:id="2586" w:author="Nokia (Tero)" w:date="2018-06-25T14:58:00Z">
          <w:r w:rsidRPr="00390CF2">
            <w:rPr>
              <w:highlight w:val="cyan"/>
              <w:rPrChange w:id="2587" w:author="Rapporteur ASN1 SA" w:date="2018-07-13T15:13:00Z">
                <w:rPr>
                  <w:lang w:val="sv-SE"/>
                </w:rPr>
              </w:rPrChange>
            </w:rPr>
            <w:delText xml:space="preserve">stored </w:delText>
          </w:r>
        </w:del>
      </w:ins>
      <w:ins w:id="2588" w:author="R2-1807911 SA" w:date="2018-06-01T10:37:00Z">
        <w:del w:id="2589" w:author="Rapporteur ASN1 SA" w:date="2018-07-10T15:23:00Z">
          <w:r w:rsidRPr="00390CF2" w:rsidDel="00AE429B">
            <w:rPr>
              <w:i/>
              <w:highlight w:val="cyan"/>
              <w:rPrChange w:id="2590" w:author="Rapporteur ASN1 SA" w:date="2018-07-13T15:13:00Z">
                <w:rPr>
                  <w:i/>
                  <w:lang w:val="sv-SE"/>
                </w:rPr>
              </w:rPrChange>
            </w:rPr>
            <w:delText>resumeIdentity</w:delText>
          </w:r>
          <w:r w:rsidRPr="00390CF2" w:rsidDel="00AE429B">
            <w:rPr>
              <w:highlight w:val="cyan"/>
              <w:rPrChange w:id="2591" w:author="Rapporteur ASN1 SA" w:date="2018-07-13T15:13:00Z">
                <w:rPr>
                  <w:lang w:val="sv-SE"/>
                </w:rPr>
              </w:rPrChange>
            </w:rPr>
            <w:delText xml:space="preserve">, </w:delText>
          </w:r>
        </w:del>
      </w:ins>
      <w:ins w:id="2592" w:author="Rapporteur ASN1 SA" w:date="2018-07-10T15:22:00Z">
        <w:r w:rsidRPr="00390CF2">
          <w:rPr>
            <w:i/>
            <w:highlight w:val="cyan"/>
            <w:lang w:val="en-US"/>
          </w:rPr>
          <w:t>full</w:t>
        </w:r>
      </w:ins>
      <w:ins w:id="2593" w:author="Rapporteur ASN1 SA" w:date="2018-07-10T15:23:00Z">
        <w:r w:rsidRPr="00390CF2">
          <w:rPr>
            <w:i/>
            <w:highlight w:val="cyan"/>
            <w:lang w:val="en-US"/>
          </w:rPr>
          <w:t>I-RNTI</w:t>
        </w:r>
      </w:ins>
      <w:ins w:id="2594" w:author="Rapporteur ASN1 SA" w:date="2018-07-10T15:22:00Z">
        <w:r w:rsidRPr="00390CF2">
          <w:rPr>
            <w:i/>
            <w:highlight w:val="cyan"/>
            <w:lang w:val="en-US"/>
          </w:rPr>
          <w:t xml:space="preserve">, </w:t>
        </w:r>
      </w:ins>
      <w:ins w:id="2595" w:author="Rapporteur ASN1 SA" w:date="2018-07-10T17:13:00Z">
        <w:r w:rsidRPr="00390CF2">
          <w:rPr>
            <w:i/>
            <w:highlight w:val="cyan"/>
            <w:lang w:val="en-US"/>
          </w:rPr>
          <w:t>short</w:t>
        </w:r>
      </w:ins>
      <w:ins w:id="2596" w:author="Rapporteur ASN1 SA" w:date="2018-07-10T15:23:00Z">
        <w:r w:rsidRPr="00390CF2">
          <w:rPr>
            <w:i/>
            <w:highlight w:val="cyan"/>
            <w:lang w:val="en-US"/>
          </w:rPr>
          <w:t xml:space="preserve">I-RNTI, </w:t>
        </w:r>
      </w:ins>
      <w:ins w:id="2597" w:author="R2-1807911 SA" w:date="2018-06-01T10:37:00Z">
        <w:r w:rsidRPr="00390CF2">
          <w:rPr>
            <w:i/>
            <w:highlight w:val="cyan"/>
            <w:rPrChange w:id="2598" w:author="Rapporteur ASN1 SA" w:date="2018-07-13T15:13:00Z">
              <w:rPr>
                <w:i/>
                <w:lang w:val="sv-SE"/>
              </w:rPr>
            </w:rPrChange>
          </w:rPr>
          <w:t>nextHopChainingCount</w:t>
        </w:r>
      </w:ins>
      <w:ins w:id="2599" w:author="Rapporteur ASN1 SA" w:date="2018-07-09T17:38:00Z">
        <w:r w:rsidRPr="00390CF2">
          <w:rPr>
            <w:i/>
            <w:highlight w:val="cyan"/>
            <w:rPrChange w:id="2600" w:author="Rapporteur ASN1 SA" w:date="2018-07-13T15:13:00Z">
              <w:rPr>
                <w:i/>
                <w:lang w:val="sv-SE"/>
              </w:rPr>
            </w:rPrChange>
          </w:rPr>
          <w:t xml:space="preserve">, </w:t>
        </w:r>
        <w:r w:rsidRPr="00390CF2">
          <w:rPr>
            <w:i/>
            <w:highlight w:val="cyan"/>
            <w:lang w:val="en-US"/>
          </w:rPr>
          <w:t>periodic-RNAU-timer</w:t>
        </w:r>
      </w:ins>
      <w:ins w:id="2601" w:author="R2-1807911 SA" w:date="2018-06-01T10:37:00Z">
        <w:del w:id="2602" w:author="Rapporteur ASN1 SA" w:date="2018-07-09T17:10:00Z">
          <w:r w:rsidRPr="00390CF2" w:rsidDel="00C94F03">
            <w:rPr>
              <w:highlight w:val="cyan"/>
              <w:rPrChange w:id="2603" w:author="Rapporteur ASN1 SA" w:date="2018-07-13T15:13:00Z">
                <w:rPr>
                  <w:lang w:val="sv-SE"/>
                </w:rPr>
              </w:rPrChange>
            </w:rPr>
            <w:delText>,</w:delText>
          </w:r>
        </w:del>
        <w:r w:rsidRPr="00390CF2">
          <w:rPr>
            <w:highlight w:val="cyan"/>
            <w:rPrChange w:id="2604" w:author="Rapporteur ASN1 SA" w:date="2018-07-13T15:13:00Z">
              <w:rPr>
                <w:lang w:val="sv-SE"/>
              </w:rPr>
            </w:rPrChange>
          </w:rPr>
          <w:t xml:space="preserve"> </w:t>
        </w:r>
      </w:ins>
      <w:ins w:id="2605" w:author="Rapporteur ASN1 SA" w:date="2018-07-09T17:10:00Z">
        <w:r w:rsidRPr="00390CF2">
          <w:rPr>
            <w:highlight w:val="cyan"/>
            <w:rPrChange w:id="2606" w:author="Rapporteur ASN1 SA" w:date="2018-07-13T15:13:00Z">
              <w:rPr>
                <w:lang w:val="sv-SE"/>
              </w:rPr>
            </w:rPrChange>
          </w:rPr>
          <w:t xml:space="preserve">and </w:t>
        </w:r>
      </w:ins>
      <w:ins w:id="2607" w:author="R2-1807911 SA" w:date="2018-06-01T10:37:00Z">
        <w:r w:rsidRPr="00390CF2">
          <w:rPr>
            <w:i/>
            <w:highlight w:val="cyan"/>
            <w:rPrChange w:id="2608" w:author="Rapporteur ASN1 SA" w:date="2018-07-13T15:13:00Z">
              <w:rPr>
                <w:i/>
                <w:lang w:val="sv-SE"/>
              </w:rPr>
            </w:rPrChange>
          </w:rPr>
          <w:t>ran-PagingCycle</w:t>
        </w:r>
        <w:del w:id="2609" w:author="Rapporteur ASN1 SA" w:date="2018-07-09T17:10:00Z">
          <w:r w:rsidRPr="00390CF2" w:rsidDel="00C94F03">
            <w:rPr>
              <w:highlight w:val="cyan"/>
              <w:rPrChange w:id="2610" w:author="Rapporteur ASN1 SA" w:date="2018-07-13T15:13:00Z">
                <w:rPr>
                  <w:lang w:val="sv-SE"/>
                </w:rPr>
              </w:rPrChange>
            </w:rPr>
            <w:delText xml:space="preserve"> and </w:delText>
          </w:r>
          <w:r w:rsidRPr="00390CF2" w:rsidDel="00C94F03">
            <w:rPr>
              <w:i/>
              <w:highlight w:val="cyan"/>
              <w:rPrChange w:id="2611" w:author="Rapporteur ASN1 SA" w:date="2018-07-13T15:13:00Z">
                <w:rPr>
                  <w:i/>
                  <w:lang w:val="sv-SE"/>
                </w:rPr>
              </w:rPrChange>
            </w:rPr>
            <w:delText>ran-NotificationAreaInfo</w:delText>
          </w:r>
        </w:del>
      </w:ins>
      <w:ins w:id="2612" w:author="R2-1807911 SA" w:date="2018-06-01T10:46:00Z">
        <w:r w:rsidRPr="00390CF2">
          <w:rPr>
            <w:highlight w:val="cyan"/>
            <w:rPrChange w:id="2613" w:author="Rapporteur ASN1 SA" w:date="2018-07-13T15:13:00Z">
              <w:rPr>
                <w:lang w:val="sv-SE"/>
              </w:rPr>
            </w:rPrChange>
          </w:rPr>
          <w:t>:</w:t>
        </w:r>
      </w:ins>
    </w:p>
    <w:p w14:paraId="44A6AE09" w14:textId="77777777" w:rsidR="000E3D35" w:rsidRPr="00390CF2" w:rsidRDefault="000E3D35" w:rsidP="000E3D35">
      <w:pPr>
        <w:pStyle w:val="B3"/>
        <w:rPr>
          <w:ins w:id="2614" w:author="R2-1807911 SA" w:date="2018-06-01T10:45:00Z"/>
          <w:highlight w:val="cyan"/>
        </w:rPr>
      </w:pPr>
      <w:ins w:id="2615" w:author="R2-1807911 SA" w:date="2018-06-01T10:45:00Z">
        <w:r w:rsidRPr="00390CF2">
          <w:rPr>
            <w:highlight w:val="cyan"/>
            <w:rPrChange w:id="2616" w:author="Rapporteur ASN1 SA" w:date="2018-07-13T15:13:00Z">
              <w:rPr>
                <w:lang w:val="sv-SE"/>
              </w:rPr>
            </w:rPrChange>
          </w:rPr>
          <w:t>3</w:t>
        </w:r>
        <w:r w:rsidRPr="00390CF2">
          <w:rPr>
            <w:highlight w:val="cyan"/>
          </w:rPr>
          <w:t xml:space="preserve">&gt; </w:t>
        </w:r>
      </w:ins>
      <w:ins w:id="2617" w:author="Rapporteur ASN1 SA" w:date="2018-07-09T17:11:00Z">
        <w:r w:rsidRPr="00390CF2">
          <w:rPr>
            <w:highlight w:val="cyan"/>
          </w:rPr>
          <w:t xml:space="preserve">release the previously stored </w:t>
        </w:r>
      </w:ins>
      <w:ins w:id="2618" w:author="Rapporteur ASN1 SA" w:date="2018-07-10T15:32:00Z">
        <w:r w:rsidRPr="00390CF2">
          <w:rPr>
            <w:i/>
            <w:highlight w:val="cyan"/>
            <w:lang w:val="en-US"/>
          </w:rPr>
          <w:t xml:space="preserve">fullI-RNTI, </w:t>
        </w:r>
      </w:ins>
      <w:ins w:id="2619" w:author="Rapporteur ASN1 SA" w:date="2018-07-10T17:14:00Z">
        <w:r w:rsidRPr="00390CF2">
          <w:rPr>
            <w:i/>
            <w:highlight w:val="cyan"/>
            <w:lang w:val="en-US"/>
          </w:rPr>
          <w:t>short</w:t>
        </w:r>
      </w:ins>
      <w:ins w:id="2620" w:author="Rapporteur ASN1 SA" w:date="2018-07-10T15:32:00Z">
        <w:r w:rsidRPr="00390CF2">
          <w:rPr>
            <w:i/>
            <w:highlight w:val="cyan"/>
            <w:lang w:val="en-US"/>
          </w:rPr>
          <w:t>I-RNTI</w:t>
        </w:r>
      </w:ins>
      <w:ins w:id="2621" w:author="Rapporteur ASN1 SA" w:date="2018-07-09T17:11:00Z">
        <w:r w:rsidRPr="00390CF2">
          <w:rPr>
            <w:highlight w:val="cyan"/>
          </w:rPr>
          <w:t xml:space="preserve">, </w:t>
        </w:r>
        <w:r w:rsidRPr="00390CF2">
          <w:rPr>
            <w:i/>
            <w:highlight w:val="cyan"/>
          </w:rPr>
          <w:t>nextHopChainingCount</w:t>
        </w:r>
      </w:ins>
      <w:ins w:id="2622" w:author="Rapporteur ASN1 SA" w:date="2018-07-09T17:30:00Z">
        <w:r w:rsidRPr="00390CF2">
          <w:rPr>
            <w:highlight w:val="cyan"/>
          </w:rPr>
          <w:t xml:space="preserve"> and</w:t>
        </w:r>
      </w:ins>
      <w:ins w:id="2623" w:author="Rapporteur ASN1 SA" w:date="2018-07-09T17:11:00Z">
        <w:r w:rsidRPr="00390CF2">
          <w:rPr>
            <w:highlight w:val="cyan"/>
          </w:rPr>
          <w:t xml:space="preserve"> </w:t>
        </w:r>
        <w:r w:rsidRPr="00390CF2">
          <w:rPr>
            <w:i/>
            <w:highlight w:val="cyan"/>
          </w:rPr>
          <w:t>ran-PagingCycle</w:t>
        </w:r>
        <w:r w:rsidRPr="00390CF2">
          <w:rPr>
            <w:highlight w:val="cyan"/>
          </w:rPr>
          <w:t xml:space="preserve"> provided </w:t>
        </w:r>
      </w:ins>
      <w:ins w:id="2624" w:author="R2-1807911 SA" w:date="2018-06-01T10:46:00Z">
        <w:del w:id="2625" w:author="Rapporteur ASN1 SA" w:date="2018-07-09T17:11:00Z">
          <w:r w:rsidRPr="00390CF2" w:rsidDel="00C94F03">
            <w:rPr>
              <w:highlight w:val="cyan"/>
              <w:rPrChange w:id="2626" w:author="Rapporteur ASN1 SA" w:date="2018-07-13T15:13:00Z">
                <w:rPr>
                  <w:lang w:val="sv-SE"/>
                </w:rPr>
              </w:rPrChange>
            </w:rPr>
            <w:delText xml:space="preserve">replaces the stored values by new values </w:delText>
          </w:r>
        </w:del>
        <w:r w:rsidRPr="00390CF2">
          <w:rPr>
            <w:highlight w:val="cyan"/>
            <w:rPrChange w:id="2627" w:author="Rapporteur ASN1 SA" w:date="2018-07-13T15:13:00Z">
              <w:rPr>
                <w:lang w:val="sv-SE"/>
              </w:rPr>
            </w:rPrChange>
          </w:rPr>
          <w:t xml:space="preserve">in </w:t>
        </w:r>
      </w:ins>
      <w:ins w:id="2628" w:author="R2-1807911 SA" w:date="2018-06-01T10:45:00Z">
        <w:r w:rsidRPr="00390CF2">
          <w:rPr>
            <w:i/>
            <w:highlight w:val="cyan"/>
            <w:rPrChange w:id="2629" w:author="Rapporteur ASN1 SA" w:date="2018-07-13T15:13:00Z">
              <w:rPr>
                <w:i/>
                <w:lang w:val="sv-SE"/>
              </w:rPr>
            </w:rPrChange>
          </w:rPr>
          <w:t>suspendConfig</w:t>
        </w:r>
      </w:ins>
      <w:ins w:id="2630" w:author="R2-1807911 SA" w:date="2018-06-01T10:46:00Z">
        <w:r w:rsidRPr="00390CF2">
          <w:rPr>
            <w:i/>
            <w:highlight w:val="cyan"/>
            <w:rPrChange w:id="2631" w:author="Rapporteur ASN1 SA" w:date="2018-07-13T15:13:00Z">
              <w:rPr>
                <w:i/>
                <w:lang w:val="sv-SE"/>
              </w:rPr>
            </w:rPrChange>
          </w:rPr>
          <w:t>;</w:t>
        </w:r>
      </w:ins>
    </w:p>
    <w:p w14:paraId="496F73E6" w14:textId="77777777" w:rsidR="000E3D35" w:rsidRPr="00390CF2" w:rsidDel="00C94F03" w:rsidRDefault="000E3D35" w:rsidP="000E3D35">
      <w:pPr>
        <w:pStyle w:val="B2"/>
        <w:rPr>
          <w:ins w:id="2632" w:author="R2-1807911 SA" w:date="2018-06-01T10:46:00Z"/>
          <w:del w:id="2633" w:author="Rapporteur ASN1 SA" w:date="2018-07-09T17:13:00Z"/>
          <w:highlight w:val="cyan"/>
          <w:lang w:val="en-US"/>
        </w:rPr>
      </w:pPr>
      <w:ins w:id="2634" w:author="R2-1807911 SA" w:date="2018-06-01T10:46:00Z">
        <w:del w:id="2635" w:author="Rapporteur ASN1 SA" w:date="2018-07-09T17:13:00Z">
          <w:r w:rsidRPr="00390CF2" w:rsidDel="00C94F03">
            <w:rPr>
              <w:highlight w:val="cyan"/>
            </w:rPr>
            <w:delText xml:space="preserve">2&gt; </w:delText>
          </w:r>
          <w:r w:rsidRPr="00390CF2" w:rsidDel="00C94F03">
            <w:rPr>
              <w:highlight w:val="cyan"/>
              <w:lang w:val="sv-SE"/>
            </w:rPr>
            <w:delText>else:</w:delText>
          </w:r>
        </w:del>
      </w:ins>
    </w:p>
    <w:p w14:paraId="53BE1638" w14:textId="77777777" w:rsidR="000E3D35" w:rsidRPr="00390CF2" w:rsidDel="00FF133A" w:rsidRDefault="000E3D35">
      <w:pPr>
        <w:pStyle w:val="B2"/>
        <w:rPr>
          <w:ins w:id="2636" w:author="R2-1807911 SA" w:date="2018-06-01T10:46:00Z"/>
          <w:del w:id="2637" w:author="Rapporteur ASN1 SA" w:date="2018-07-09T17:34:00Z"/>
          <w:highlight w:val="cyan"/>
        </w:rPr>
        <w:pPrChange w:id="2638" w:author="Rapporteur ASN1 SA" w:date="2018-07-09T17:13:00Z">
          <w:pPr>
            <w:pStyle w:val="B3"/>
          </w:pPr>
        </w:pPrChange>
      </w:pPr>
      <w:ins w:id="2639" w:author="R2-1807911 SA" w:date="2018-06-01T10:46:00Z">
        <w:del w:id="2640" w:author="Rapporteur ASN1 SA" w:date="2018-07-09T17:13:00Z">
          <w:r w:rsidRPr="00390CF2" w:rsidDel="00C94F03">
            <w:rPr>
              <w:highlight w:val="cyan"/>
              <w:lang w:val="sv-SE"/>
            </w:rPr>
            <w:delText>3</w:delText>
          </w:r>
        </w:del>
        <w:del w:id="2641" w:author="Rapporteur ASN1 SA" w:date="2018-07-09T17:34:00Z">
          <w:r w:rsidRPr="00390CF2" w:rsidDel="00FF133A">
            <w:rPr>
              <w:highlight w:val="cyan"/>
            </w:rPr>
            <w:delText xml:space="preserve">&gt; </w:delText>
          </w:r>
        </w:del>
      </w:ins>
      <w:ins w:id="2642" w:author="R2-1807911 SA" w:date="2018-06-01T10:47:00Z">
        <w:del w:id="2643" w:author="Rapporteur ASN1 SA" w:date="2018-07-09T17:31:00Z">
          <w:r w:rsidRPr="00390CF2" w:rsidDel="00FF133A">
            <w:rPr>
              <w:highlight w:val="cyan"/>
              <w:lang w:val="sv-SE"/>
            </w:rPr>
            <w:delText xml:space="preserve">store </w:delText>
          </w:r>
          <w:r w:rsidRPr="00390CF2" w:rsidDel="00FF133A">
            <w:rPr>
              <w:i/>
              <w:highlight w:val="cyan"/>
              <w:lang w:val="sv-SE"/>
              <w:rPrChange w:id="2644" w:author="Rapporteur ASN1 SA" w:date="2018-07-09T17:13:00Z">
                <w:rPr>
                  <w:lang w:val="sv-SE"/>
                </w:rPr>
              </w:rPrChange>
            </w:rPr>
            <w:delText>resumeIdentity</w:delText>
          </w:r>
          <w:r w:rsidRPr="00390CF2" w:rsidDel="00FF133A">
            <w:rPr>
              <w:highlight w:val="cyan"/>
              <w:lang w:val="sv-SE"/>
            </w:rPr>
            <w:delText xml:space="preserve">, </w:delText>
          </w:r>
          <w:r w:rsidRPr="00390CF2" w:rsidDel="00FF133A">
            <w:rPr>
              <w:i/>
              <w:highlight w:val="cyan"/>
              <w:lang w:val="sv-SE"/>
              <w:rPrChange w:id="2645" w:author="Rapporteur ASN1 SA" w:date="2018-07-09T17:13:00Z">
                <w:rPr>
                  <w:lang w:val="sv-SE"/>
                </w:rPr>
              </w:rPrChange>
            </w:rPr>
            <w:delText>nextHopChainingCount</w:delText>
          </w:r>
        </w:del>
        <w:del w:id="2646" w:author="Rapporteur ASN1 SA" w:date="2018-07-09T17:13:00Z">
          <w:r w:rsidRPr="00390CF2" w:rsidDel="00C94F03">
            <w:rPr>
              <w:highlight w:val="cyan"/>
              <w:lang w:val="sv-SE"/>
            </w:rPr>
            <w:delText>,</w:delText>
          </w:r>
        </w:del>
        <w:del w:id="2647" w:author="Rapporteur ASN1 SA" w:date="2018-07-09T17:31:00Z">
          <w:r w:rsidRPr="00390CF2" w:rsidDel="00FF133A">
            <w:rPr>
              <w:highlight w:val="cyan"/>
              <w:lang w:val="sv-SE"/>
            </w:rPr>
            <w:delText xml:space="preserve"> </w:delText>
          </w:r>
          <w:r w:rsidRPr="00390CF2" w:rsidDel="00FF133A">
            <w:rPr>
              <w:i/>
              <w:highlight w:val="cyan"/>
              <w:lang w:val="sv-SE"/>
              <w:rPrChange w:id="2648" w:author="Rapporteur ASN1 SA" w:date="2018-07-09T17:13:00Z">
                <w:rPr>
                  <w:lang w:val="sv-SE"/>
                </w:rPr>
              </w:rPrChange>
            </w:rPr>
            <w:delText>ran-PagingCycle</w:delText>
          </w:r>
          <w:r w:rsidRPr="00390CF2" w:rsidDel="00FF133A">
            <w:rPr>
              <w:highlight w:val="cyan"/>
              <w:lang w:val="sv-SE"/>
            </w:rPr>
            <w:delText xml:space="preserve"> </w:delText>
          </w:r>
        </w:del>
        <w:del w:id="2649" w:author="Rapporteur ASN1 SA" w:date="2018-07-09T17:13:00Z">
          <w:r w:rsidRPr="00390CF2" w:rsidDel="00C94F03">
            <w:rPr>
              <w:highlight w:val="cyan"/>
              <w:lang w:val="sv-SE"/>
            </w:rPr>
            <w:delText xml:space="preserve">and ran-NotificationAreaInfo </w:delText>
          </w:r>
        </w:del>
        <w:del w:id="2650" w:author="Rapporteur ASN1 SA" w:date="2018-07-09T17:31:00Z">
          <w:r w:rsidRPr="00390CF2" w:rsidDel="00FF133A">
            <w:rPr>
              <w:highlight w:val="cyan"/>
              <w:lang w:val="sv-SE"/>
            </w:rPr>
            <w:delText xml:space="preserve">provided </w:delText>
          </w:r>
        </w:del>
      </w:ins>
      <w:ins w:id="2651" w:author="R2-1807911 SA" w:date="2018-06-01T10:46:00Z">
        <w:del w:id="2652" w:author="Rapporteur ASN1 SA" w:date="2018-07-09T17:31:00Z">
          <w:r w:rsidRPr="00390CF2" w:rsidDel="00FF133A">
            <w:rPr>
              <w:highlight w:val="cyan"/>
              <w:lang w:val="sv-SE"/>
            </w:rPr>
            <w:delText xml:space="preserve">in </w:delText>
          </w:r>
          <w:r w:rsidRPr="00390CF2" w:rsidDel="00FF133A">
            <w:rPr>
              <w:i/>
              <w:highlight w:val="cyan"/>
              <w:lang w:val="sv-SE"/>
              <w:rPrChange w:id="2653" w:author="Rapporteur ASN1 SA" w:date="2018-07-09T17:13:00Z">
                <w:rPr>
                  <w:lang w:val="sv-SE"/>
                </w:rPr>
              </w:rPrChange>
            </w:rPr>
            <w:delText>suspendConfig</w:delText>
          </w:r>
        </w:del>
        <w:del w:id="2654" w:author="Rapporteur ASN1 SA" w:date="2018-07-09T17:34:00Z">
          <w:r w:rsidRPr="00390CF2" w:rsidDel="00FF133A">
            <w:rPr>
              <w:highlight w:val="cyan"/>
              <w:lang w:val="sv-SE"/>
            </w:rPr>
            <w:delText>;</w:delText>
          </w:r>
        </w:del>
      </w:ins>
    </w:p>
    <w:p w14:paraId="3E67501D" w14:textId="77777777" w:rsidR="000E3D35" w:rsidRPr="00390CF2" w:rsidRDefault="000E3D35" w:rsidP="000E3D35">
      <w:pPr>
        <w:pStyle w:val="B2"/>
        <w:rPr>
          <w:ins w:id="2655" w:author="Rapporteur ASN1 SA" w:date="2018-07-09T17:30:00Z"/>
          <w:highlight w:val="cyan"/>
        </w:rPr>
      </w:pPr>
      <w:ins w:id="2656" w:author="Rapporteur ASN1 SA" w:date="2018-07-09T17:30:00Z">
        <w:r w:rsidRPr="00390CF2">
          <w:rPr>
            <w:highlight w:val="cyan"/>
            <w:lang w:val="sv-SE"/>
          </w:rPr>
          <w:t>2</w:t>
        </w:r>
        <w:r w:rsidRPr="00390CF2">
          <w:rPr>
            <w:highlight w:val="cyan"/>
          </w:rPr>
          <w:t xml:space="preserve">&gt; </w:t>
        </w:r>
        <w:r w:rsidRPr="00390CF2">
          <w:rPr>
            <w:highlight w:val="cyan"/>
            <w:lang w:val="en-US"/>
          </w:rPr>
          <w:t xml:space="preserve">store </w:t>
        </w:r>
      </w:ins>
      <w:ins w:id="2657" w:author="Rapporteur ASN1 SA" w:date="2018-07-10T15:32:00Z">
        <w:r w:rsidRPr="00390CF2">
          <w:rPr>
            <w:i/>
            <w:highlight w:val="cyan"/>
            <w:lang w:val="en-US"/>
          </w:rPr>
          <w:t xml:space="preserve">fullI-RNTI, </w:t>
        </w:r>
      </w:ins>
      <w:ins w:id="2658" w:author="Rapporteur ASN1 SA" w:date="2018-07-10T17:14:00Z">
        <w:r w:rsidRPr="00390CF2">
          <w:rPr>
            <w:i/>
            <w:highlight w:val="cyan"/>
            <w:lang w:val="en-US"/>
          </w:rPr>
          <w:t>short</w:t>
        </w:r>
      </w:ins>
      <w:ins w:id="2659" w:author="Rapporteur ASN1 SA" w:date="2018-07-10T15:32:00Z">
        <w:r w:rsidRPr="00390CF2">
          <w:rPr>
            <w:i/>
            <w:highlight w:val="cyan"/>
            <w:lang w:val="en-US"/>
          </w:rPr>
          <w:t>I-RNTI</w:t>
        </w:r>
      </w:ins>
      <w:ins w:id="2660" w:author="Rapporteur ASN1 SA" w:date="2018-07-09T17:30:00Z">
        <w:r w:rsidRPr="00390CF2">
          <w:rPr>
            <w:highlight w:val="cyan"/>
            <w:lang w:val="sv-SE"/>
          </w:rPr>
          <w:t xml:space="preserve">, </w:t>
        </w:r>
        <w:r w:rsidRPr="00390CF2">
          <w:rPr>
            <w:i/>
            <w:highlight w:val="cyan"/>
            <w:lang w:val="sv-SE"/>
          </w:rPr>
          <w:t>nextHopChainingCount</w:t>
        </w:r>
      </w:ins>
      <w:ins w:id="2661" w:author="Rapporteur ASN1 SA" w:date="2018-07-09T17:38:00Z">
        <w:r w:rsidRPr="00390CF2">
          <w:rPr>
            <w:i/>
            <w:highlight w:val="cyan"/>
            <w:lang w:val="sv-SE"/>
          </w:rPr>
          <w:t xml:space="preserve">, </w:t>
        </w:r>
        <w:r w:rsidRPr="00390CF2">
          <w:rPr>
            <w:i/>
            <w:highlight w:val="cyan"/>
            <w:lang w:val="en-US"/>
          </w:rPr>
          <w:t>periodic-RNAU-timer</w:t>
        </w:r>
      </w:ins>
      <w:ins w:id="2662" w:author="Rapporteur ASN1 SA" w:date="2018-07-09T17:30:00Z">
        <w:r w:rsidRPr="00390CF2">
          <w:rPr>
            <w:highlight w:val="cyan"/>
            <w:lang w:val="sv-SE"/>
          </w:rPr>
          <w:t xml:space="preserve"> and </w:t>
        </w:r>
        <w:r w:rsidRPr="00390CF2">
          <w:rPr>
            <w:i/>
            <w:highlight w:val="cyan"/>
            <w:lang w:val="sv-SE"/>
          </w:rPr>
          <w:t>ran-PagingCycle</w:t>
        </w:r>
        <w:r w:rsidRPr="00390CF2">
          <w:rPr>
            <w:highlight w:val="cyan"/>
            <w:lang w:val="sv-SE"/>
          </w:rPr>
          <w:t xml:space="preserve"> provided in </w:t>
        </w:r>
        <w:r w:rsidRPr="00390CF2">
          <w:rPr>
            <w:i/>
            <w:highlight w:val="cyan"/>
            <w:lang w:val="sv-SE"/>
          </w:rPr>
          <w:t>suspendConfig</w:t>
        </w:r>
        <w:r w:rsidRPr="00390CF2">
          <w:rPr>
            <w:highlight w:val="cyan"/>
            <w:lang w:val="sv-SE"/>
          </w:rPr>
          <w:t>;</w:t>
        </w:r>
      </w:ins>
    </w:p>
    <w:p w14:paraId="1C794659" w14:textId="77777777" w:rsidR="000E3D35" w:rsidRPr="00390CF2" w:rsidRDefault="000E3D35" w:rsidP="000E3D35">
      <w:pPr>
        <w:pStyle w:val="B2"/>
        <w:rPr>
          <w:ins w:id="2663" w:author="Rapporteur ASN1 SA" w:date="2018-07-09T17:34:00Z"/>
          <w:highlight w:val="cyan"/>
        </w:rPr>
      </w:pPr>
      <w:ins w:id="2664" w:author="Rapporteur ASN1 SA" w:date="2018-07-09T17:34:00Z">
        <w:r w:rsidRPr="00390CF2">
          <w:rPr>
            <w:highlight w:val="cyan"/>
            <w:lang w:val="sv-SE"/>
          </w:rPr>
          <w:t>2</w:t>
        </w:r>
        <w:r w:rsidRPr="00390CF2">
          <w:rPr>
            <w:highlight w:val="cyan"/>
          </w:rPr>
          <w:t xml:space="preserve">&gt; if </w:t>
        </w:r>
        <w:r w:rsidRPr="00390CF2">
          <w:rPr>
            <w:i/>
            <w:highlight w:val="cyan"/>
          </w:rPr>
          <w:t>suspendConfig</w:t>
        </w:r>
        <w:r w:rsidRPr="00390CF2">
          <w:rPr>
            <w:highlight w:val="cyan"/>
          </w:rPr>
          <w:t xml:space="preserve"> includes </w:t>
        </w:r>
        <w:r w:rsidRPr="00390CF2">
          <w:rPr>
            <w:i/>
            <w:highlight w:val="cyan"/>
          </w:rPr>
          <w:t>ran-NotificationAreaInfo</w:t>
        </w:r>
        <w:r w:rsidRPr="00390CF2">
          <w:rPr>
            <w:highlight w:val="cyan"/>
            <w:lang w:val="sv-SE"/>
          </w:rPr>
          <w:t>;</w:t>
        </w:r>
      </w:ins>
    </w:p>
    <w:p w14:paraId="738C87B1" w14:textId="77777777" w:rsidR="000E3D35" w:rsidRPr="00390CF2" w:rsidRDefault="000E3D35" w:rsidP="000E3D35">
      <w:pPr>
        <w:pStyle w:val="B3"/>
        <w:rPr>
          <w:ins w:id="2665" w:author="Rapporteur ASN1 SA" w:date="2018-07-09T17:34:00Z"/>
          <w:highlight w:val="cyan"/>
        </w:rPr>
      </w:pPr>
      <w:ins w:id="2666" w:author="Rapporteur ASN1 SA" w:date="2018-07-09T17:34:00Z">
        <w:r w:rsidRPr="00390CF2">
          <w:rPr>
            <w:highlight w:val="cyan"/>
            <w:lang w:val="sv-SE"/>
          </w:rPr>
          <w:t>3</w:t>
        </w:r>
        <w:r w:rsidRPr="00390CF2">
          <w:rPr>
            <w:highlight w:val="cyan"/>
          </w:rPr>
          <w:t xml:space="preserve">&gt; if the UE has stored </w:t>
        </w:r>
        <w:r w:rsidRPr="00390CF2">
          <w:rPr>
            <w:i/>
            <w:highlight w:val="cyan"/>
          </w:rPr>
          <w:t>ran-NotificationAreaInfo</w:t>
        </w:r>
        <w:r w:rsidRPr="00390CF2">
          <w:rPr>
            <w:i/>
            <w:highlight w:val="cyan"/>
            <w:lang w:val="sv-SE"/>
          </w:rPr>
          <w:t>;</w:t>
        </w:r>
      </w:ins>
    </w:p>
    <w:p w14:paraId="713E7674" w14:textId="77777777" w:rsidR="000E3D35" w:rsidRPr="00390CF2" w:rsidRDefault="000E3D35" w:rsidP="000E3D35">
      <w:pPr>
        <w:pStyle w:val="B4"/>
        <w:rPr>
          <w:ins w:id="2667" w:author="Rapporteur ASN1 SA" w:date="2018-07-09T17:34:00Z"/>
          <w:highlight w:val="cyan"/>
        </w:rPr>
      </w:pPr>
      <w:ins w:id="2668" w:author="Rapporteur ASN1 SA" w:date="2018-07-09T17:34:00Z">
        <w:r w:rsidRPr="00390CF2">
          <w:rPr>
            <w:highlight w:val="cyan"/>
            <w:lang w:val="sv-SE"/>
          </w:rPr>
          <w:t>4</w:t>
        </w:r>
        <w:r w:rsidRPr="00390CF2">
          <w:rPr>
            <w:highlight w:val="cyan"/>
          </w:rPr>
          <w:t xml:space="preserve">&gt; release the previously stored </w:t>
        </w:r>
        <w:r w:rsidRPr="00390CF2">
          <w:rPr>
            <w:i/>
            <w:highlight w:val="cyan"/>
          </w:rPr>
          <w:t>ran-NotificationAreaInfo</w:t>
        </w:r>
        <w:r w:rsidRPr="00390CF2">
          <w:rPr>
            <w:i/>
            <w:highlight w:val="cyan"/>
            <w:lang w:val="sv-SE"/>
          </w:rPr>
          <w:t>;</w:t>
        </w:r>
      </w:ins>
    </w:p>
    <w:p w14:paraId="04532260" w14:textId="77777777" w:rsidR="000E3D35" w:rsidRPr="00390CF2" w:rsidRDefault="000E3D35" w:rsidP="000E3D35">
      <w:pPr>
        <w:pStyle w:val="B3"/>
        <w:rPr>
          <w:ins w:id="2669" w:author="Rapporteur ASN1 SA" w:date="2018-07-09T17:34:00Z"/>
          <w:highlight w:val="cyan"/>
        </w:rPr>
      </w:pPr>
      <w:ins w:id="2670" w:author="Rapporteur ASN1 SA" w:date="2018-07-09T17:34:00Z">
        <w:r w:rsidRPr="00390CF2">
          <w:rPr>
            <w:highlight w:val="cyan"/>
            <w:lang w:val="sv-SE"/>
          </w:rPr>
          <w:t>3</w:t>
        </w:r>
        <w:r w:rsidRPr="00390CF2">
          <w:rPr>
            <w:highlight w:val="cyan"/>
          </w:rPr>
          <w:t xml:space="preserve">&gt; store the </w:t>
        </w:r>
        <w:r w:rsidRPr="00390CF2">
          <w:rPr>
            <w:i/>
            <w:highlight w:val="cyan"/>
          </w:rPr>
          <w:t>ran-NotificationAreaInfo</w:t>
        </w:r>
        <w:r w:rsidRPr="00390CF2">
          <w:rPr>
            <w:highlight w:val="cyan"/>
          </w:rPr>
          <w:t xml:space="preserve"> provided in</w:t>
        </w:r>
        <w:r w:rsidRPr="00390CF2">
          <w:rPr>
            <w:i/>
            <w:highlight w:val="cyan"/>
          </w:rPr>
          <w:t xml:space="preserve"> suspendConfig</w:t>
        </w:r>
        <w:r w:rsidRPr="00390CF2">
          <w:rPr>
            <w:i/>
            <w:highlight w:val="cyan"/>
            <w:lang w:val="sv-SE"/>
          </w:rPr>
          <w:t>;</w:t>
        </w:r>
      </w:ins>
    </w:p>
    <w:p w14:paraId="045A7573" w14:textId="77777777" w:rsidR="000E3D35" w:rsidRPr="00390CF2" w:rsidRDefault="000E3D35" w:rsidP="000E3D35">
      <w:pPr>
        <w:pStyle w:val="B2"/>
        <w:rPr>
          <w:ins w:id="2671" w:author="SA R2-1808961" w:date="2018-05-29T10:30:00Z"/>
          <w:highlight w:val="cyan"/>
        </w:rPr>
      </w:pPr>
      <w:ins w:id="2672" w:author="SA R2-1808961" w:date="2018-05-29T10:30:00Z">
        <w:r w:rsidRPr="00390CF2">
          <w:rPr>
            <w:highlight w:val="cyan"/>
          </w:rPr>
          <w:t>2&gt;</w:t>
        </w:r>
        <w:r w:rsidRPr="00390CF2">
          <w:rPr>
            <w:highlight w:val="cyan"/>
          </w:rPr>
          <w:tab/>
          <w:t>reset MAC;</w:t>
        </w:r>
      </w:ins>
    </w:p>
    <w:p w14:paraId="1D587593" w14:textId="77777777" w:rsidR="000E3D35" w:rsidRPr="00390CF2" w:rsidRDefault="000E3D35" w:rsidP="000E3D35">
      <w:pPr>
        <w:pStyle w:val="B2"/>
        <w:rPr>
          <w:ins w:id="2673" w:author="SA R2 -1807910" w:date="2018-05-15T06:38:00Z"/>
          <w:highlight w:val="cyan"/>
        </w:rPr>
      </w:pPr>
      <w:bookmarkStart w:id="2674" w:name="_Hlk515612184"/>
      <w:ins w:id="2675" w:author="SA R2 -1807910" w:date="2018-05-15T06:38:00Z">
        <w:r w:rsidRPr="00390CF2">
          <w:rPr>
            <w:highlight w:val="cyan"/>
          </w:rPr>
          <w:t>2&gt;</w:t>
        </w:r>
        <w:r w:rsidRPr="00390CF2">
          <w:rPr>
            <w:highlight w:val="cyan"/>
          </w:rPr>
          <w:tab/>
          <w:t>re-establish RLC entities for all SRBs and DRBs;</w:t>
        </w:r>
      </w:ins>
    </w:p>
    <w:bookmarkEnd w:id="2674"/>
    <w:p w14:paraId="65A3561A" w14:textId="77777777" w:rsidR="000E3D35" w:rsidRPr="00390CF2" w:rsidRDefault="000E3D35" w:rsidP="000E3D35">
      <w:pPr>
        <w:pStyle w:val="B2"/>
        <w:rPr>
          <w:ins w:id="2676" w:author="SA R2 -1807910" w:date="2018-05-15T06:38:00Z"/>
          <w:del w:id="2677" w:author="SA R2-1808961" w:date="2018-05-29T10:29:00Z"/>
          <w:highlight w:val="cyan"/>
        </w:rPr>
      </w:pPr>
      <w:ins w:id="2678" w:author="SA R2 -1807910" w:date="2018-05-15T06:38:00Z">
        <w:del w:id="2679" w:author="SA R2-1808961" w:date="2018-05-29T10:29:00Z">
          <w:r w:rsidRPr="00390CF2">
            <w:rPr>
              <w:highlight w:val="cyan"/>
            </w:rPr>
            <w:delText>2&gt;</w:delText>
          </w:r>
          <w:r w:rsidRPr="00390CF2">
            <w:rPr>
              <w:highlight w:val="cyan"/>
            </w:rPr>
            <w:tab/>
            <w:delText>reset MAC;</w:delText>
          </w:r>
        </w:del>
      </w:ins>
    </w:p>
    <w:p w14:paraId="462B0B25" w14:textId="77777777" w:rsidR="000E3D35" w:rsidRPr="00390CF2" w:rsidRDefault="000E3D35" w:rsidP="000E3D35">
      <w:pPr>
        <w:pStyle w:val="B2"/>
        <w:rPr>
          <w:ins w:id="2680" w:author="SA R2 -1807910" w:date="2018-05-15T06:38:00Z"/>
          <w:highlight w:val="cyan"/>
          <w:lang w:val="en-US"/>
        </w:rPr>
      </w:pPr>
      <w:ins w:id="2681" w:author="SA R2 -1807910" w:date="2018-05-15T06:38:00Z">
        <w:r w:rsidRPr="00390CF2">
          <w:rPr>
            <w:highlight w:val="cyan"/>
          </w:rPr>
          <w:t>2&gt;</w:t>
        </w:r>
        <w:r w:rsidRPr="00390CF2">
          <w:rPr>
            <w:highlight w:val="cyan"/>
          </w:rPr>
          <w:tab/>
          <w:t xml:space="preserve">if the </w:t>
        </w:r>
        <w:r w:rsidRPr="00390CF2">
          <w:rPr>
            <w:i/>
            <w:highlight w:val="cyan"/>
            <w:lang w:val="sv-SE"/>
          </w:rPr>
          <w:t>RRCRelease</w:t>
        </w:r>
        <w:r w:rsidRPr="00390CF2">
          <w:rPr>
            <w:highlight w:val="cyan"/>
            <w:lang w:val="sv-SE"/>
          </w:rPr>
          <w:t xml:space="preserve"> </w:t>
        </w:r>
        <w:r w:rsidRPr="00390CF2">
          <w:rPr>
            <w:highlight w:val="cyan"/>
          </w:rPr>
          <w:t xml:space="preserve">message </w:t>
        </w:r>
        <w:r w:rsidRPr="00390CF2">
          <w:rPr>
            <w:highlight w:val="cyan"/>
            <w:lang w:val="sv-SE"/>
          </w:rPr>
          <w:t xml:space="preserve">with </w:t>
        </w:r>
        <w:r w:rsidRPr="00390CF2">
          <w:rPr>
            <w:i/>
            <w:highlight w:val="cyan"/>
            <w:lang w:val="sv-SE"/>
          </w:rPr>
          <w:t>suspendConfig</w:t>
        </w:r>
        <w:r w:rsidRPr="00390CF2">
          <w:rPr>
            <w:highlight w:val="cyan"/>
          </w:rPr>
          <w:t xml:space="preserve"> was received in response to an </w:t>
        </w:r>
        <w:r w:rsidRPr="00390CF2">
          <w:rPr>
            <w:i/>
            <w:highlight w:val="cyan"/>
          </w:rPr>
          <w:t>RRCResumeRequest</w:t>
        </w:r>
        <w:r w:rsidRPr="00390CF2">
          <w:rPr>
            <w:highlight w:val="cyan"/>
            <w:lang w:val="sv-SE"/>
          </w:rPr>
          <w:t>:</w:t>
        </w:r>
      </w:ins>
    </w:p>
    <w:p w14:paraId="7C577343" w14:textId="77777777" w:rsidR="000E3D35" w:rsidRPr="00390CF2" w:rsidRDefault="000E3D35" w:rsidP="000E3D35">
      <w:pPr>
        <w:pStyle w:val="B3"/>
        <w:rPr>
          <w:ins w:id="2682" w:author="SA R2 -1807910" w:date="2018-05-15T06:38:00Z"/>
          <w:highlight w:val="cyan"/>
        </w:rPr>
      </w:pPr>
      <w:ins w:id="2683" w:author="SA R2 -1807910" w:date="2018-05-15T06:38:00Z">
        <w:r w:rsidRPr="00390CF2">
          <w:rPr>
            <w:highlight w:val="cyan"/>
            <w:lang w:val="sv-SE"/>
          </w:rPr>
          <w:t>3</w:t>
        </w:r>
        <w:r w:rsidRPr="00390CF2">
          <w:rPr>
            <w:highlight w:val="cyan"/>
          </w:rPr>
          <w:t xml:space="preserve">&gt; </w:t>
        </w:r>
        <w:r w:rsidRPr="00390CF2">
          <w:rPr>
            <w:highlight w:val="cyan"/>
            <w:lang w:val="sv-SE"/>
          </w:rPr>
          <w:t>stop the timer T319 if running;</w:t>
        </w:r>
      </w:ins>
    </w:p>
    <w:p w14:paraId="41EDD5F7" w14:textId="77777777" w:rsidR="000E3D35" w:rsidRPr="00390CF2" w:rsidRDefault="000E3D35" w:rsidP="000E3D35">
      <w:pPr>
        <w:pStyle w:val="B3"/>
        <w:rPr>
          <w:ins w:id="2684" w:author="R2-1807911 SA" w:date="2018-06-01T10:50:00Z"/>
          <w:highlight w:val="cyan"/>
          <w:lang w:val="en-US"/>
        </w:rPr>
      </w:pPr>
      <w:ins w:id="2685" w:author="SA R2 -1807910" w:date="2018-05-15T06:38:00Z">
        <w:del w:id="2686" w:author="R2-1807911 SA" w:date="2018-06-01T10:50:00Z">
          <w:r w:rsidRPr="00390CF2">
            <w:rPr>
              <w:highlight w:val="cyan"/>
              <w:lang w:val="sv-SE"/>
            </w:rPr>
            <w:delText>3</w:delText>
          </w:r>
          <w:r w:rsidRPr="00390CF2">
            <w:rPr>
              <w:highlight w:val="cyan"/>
            </w:rPr>
            <w:delText xml:space="preserve">&gt; </w:delText>
          </w:r>
        </w:del>
        <w:del w:id="2687" w:author="R2-1807911 SA" w:date="2018-06-01T10:30:00Z">
          <w:r w:rsidRPr="00390CF2">
            <w:rPr>
              <w:highlight w:val="cyan"/>
            </w:rPr>
            <w:delText xml:space="preserve">FFS Update of parameters upon direct transition from RRC_INACTIVE to RRC_INACTIVE (e.g. C-RNTI, </w:delText>
          </w:r>
          <w:r w:rsidRPr="00390CF2">
            <w:rPr>
              <w:i/>
              <w:highlight w:val="cyan"/>
            </w:rPr>
            <w:delText>cellIdentity</w:delText>
          </w:r>
          <w:r w:rsidRPr="00390CF2">
            <w:rPr>
              <w:highlight w:val="cyan"/>
            </w:rPr>
            <w:delText>, security context, etc.)</w:delText>
          </w:r>
        </w:del>
        <w:del w:id="2688" w:author="R2-1807911 SA" w:date="2018-06-01T10:56:00Z">
          <w:r w:rsidRPr="00390CF2">
            <w:rPr>
              <w:highlight w:val="cyan"/>
            </w:rPr>
            <w:delText>;</w:delText>
          </w:r>
        </w:del>
      </w:ins>
      <w:ins w:id="2689" w:author="R2-1807911 SA" w:date="2018-06-01T10:50:00Z">
        <w:r w:rsidRPr="00390CF2">
          <w:rPr>
            <w:highlight w:val="cyan"/>
            <w:lang w:val="sv-SE"/>
          </w:rPr>
          <w:t>3</w:t>
        </w:r>
        <w:r w:rsidRPr="00390CF2">
          <w:rPr>
            <w:highlight w:val="cyan"/>
          </w:rPr>
          <w:t xml:space="preserve">&gt; replace any previously stored security context with newly received security context in the </w:t>
        </w:r>
      </w:ins>
      <w:ins w:id="2690" w:author="R2-1807911 SA" w:date="2018-06-01T10:51:00Z">
        <w:r w:rsidRPr="00390CF2">
          <w:rPr>
            <w:i/>
            <w:highlight w:val="cyan"/>
            <w:lang w:val="sv-SE"/>
          </w:rPr>
          <w:t>suspendConfig</w:t>
        </w:r>
        <w:r w:rsidRPr="00390CF2">
          <w:rPr>
            <w:highlight w:val="cyan"/>
            <w:lang w:val="sv-SE"/>
          </w:rPr>
          <w:t>;</w:t>
        </w:r>
      </w:ins>
    </w:p>
    <w:p w14:paraId="5C362BB0" w14:textId="77777777" w:rsidR="000E3D35" w:rsidRPr="00390CF2" w:rsidRDefault="000E3D35" w:rsidP="000E3D35">
      <w:pPr>
        <w:pStyle w:val="B3"/>
        <w:rPr>
          <w:ins w:id="2691" w:author="R2-1807911 SA" w:date="2018-06-01T10:51:00Z"/>
          <w:highlight w:val="cyan"/>
          <w:lang w:val="en-US"/>
        </w:rPr>
      </w:pPr>
      <w:ins w:id="2692" w:author="R2-1807911 SA" w:date="2018-06-01T10:51:00Z">
        <w:r w:rsidRPr="00390CF2">
          <w:rPr>
            <w:highlight w:val="cyan"/>
            <w:lang w:val="sv-SE"/>
          </w:rPr>
          <w:t>3</w:t>
        </w:r>
        <w:r w:rsidRPr="00390CF2">
          <w:rPr>
            <w:highlight w:val="cyan"/>
          </w:rPr>
          <w:t xml:space="preserve">&gt; </w:t>
        </w:r>
        <w:r w:rsidRPr="00390CF2">
          <w:rPr>
            <w:highlight w:val="cyan"/>
            <w:lang w:val="sv-SE"/>
          </w:rPr>
          <w:t xml:space="preserve">replace the previously stored C-RNTI with the temporary C-RNTI in the cell the UE has </w:t>
        </w:r>
      </w:ins>
      <w:ins w:id="2693" w:author="R2-1807911 SA" w:date="2018-06-01T10:53:00Z">
        <w:r w:rsidRPr="00390CF2">
          <w:rPr>
            <w:highlight w:val="cyan"/>
            <w:lang w:val="sv-SE"/>
          </w:rPr>
          <w:t xml:space="preserve">received the </w:t>
        </w:r>
        <w:r w:rsidRPr="00390CF2">
          <w:rPr>
            <w:i/>
            <w:highlight w:val="cyan"/>
            <w:lang w:val="sv-SE"/>
          </w:rPr>
          <w:t>RRCRelease</w:t>
        </w:r>
        <w:r w:rsidRPr="00390CF2">
          <w:rPr>
            <w:highlight w:val="cyan"/>
            <w:lang w:val="sv-SE"/>
          </w:rPr>
          <w:t xml:space="preserve"> message</w:t>
        </w:r>
      </w:ins>
      <w:ins w:id="2694" w:author="R2-1807911 SA" w:date="2018-06-01T10:52:00Z">
        <w:r w:rsidRPr="00390CF2">
          <w:rPr>
            <w:highlight w:val="cyan"/>
            <w:lang w:val="sv-SE"/>
          </w:rPr>
          <w:t>;</w:t>
        </w:r>
      </w:ins>
    </w:p>
    <w:p w14:paraId="2536D94E" w14:textId="77777777" w:rsidR="000E3D35" w:rsidRPr="00390CF2" w:rsidRDefault="000E3D35" w:rsidP="000E3D35">
      <w:pPr>
        <w:pStyle w:val="B3"/>
        <w:rPr>
          <w:ins w:id="2695" w:author="R2-1807911 SA" w:date="2018-06-01T10:52:00Z"/>
          <w:highlight w:val="cyan"/>
          <w:lang w:val="en-US"/>
        </w:rPr>
      </w:pPr>
      <w:ins w:id="2696" w:author="R2-1807911 SA" w:date="2018-06-01T10:52:00Z">
        <w:r w:rsidRPr="00390CF2">
          <w:rPr>
            <w:highlight w:val="cyan"/>
            <w:lang w:val="sv-SE"/>
          </w:rPr>
          <w:t>3</w:t>
        </w:r>
        <w:r w:rsidRPr="00390CF2">
          <w:rPr>
            <w:highlight w:val="cyan"/>
          </w:rPr>
          <w:t xml:space="preserve">&gt; </w:t>
        </w:r>
        <w:r w:rsidRPr="00390CF2">
          <w:rPr>
            <w:highlight w:val="cyan"/>
            <w:lang w:val="sv-SE"/>
          </w:rPr>
          <w:t xml:space="preserve">replace the previously stored </w:t>
        </w:r>
        <w:r w:rsidRPr="00390CF2">
          <w:rPr>
            <w:i/>
            <w:highlight w:val="cyan"/>
            <w:lang w:val="sv-SE"/>
          </w:rPr>
          <w:t>cellIdentity</w:t>
        </w:r>
        <w:r w:rsidRPr="00390CF2">
          <w:rPr>
            <w:highlight w:val="cyan"/>
            <w:lang w:val="sv-SE"/>
          </w:rPr>
          <w:t xml:space="preserve"> with the </w:t>
        </w:r>
        <w:r w:rsidRPr="00390CF2">
          <w:rPr>
            <w:i/>
            <w:highlight w:val="cyan"/>
            <w:lang w:val="sv-SE"/>
          </w:rPr>
          <w:t>cellIdentity</w:t>
        </w:r>
        <w:r w:rsidRPr="00390CF2">
          <w:rPr>
            <w:highlight w:val="cyan"/>
            <w:lang w:val="sv-SE"/>
          </w:rPr>
          <w:t xml:space="preserve"> </w:t>
        </w:r>
      </w:ins>
      <w:ins w:id="2697" w:author="R2-1807911 SA" w:date="2018-06-01T10:55:00Z">
        <w:r w:rsidRPr="00390CF2">
          <w:rPr>
            <w:highlight w:val="cyan"/>
            <w:lang w:val="sv-SE"/>
          </w:rPr>
          <w:t xml:space="preserve">of </w:t>
        </w:r>
      </w:ins>
      <w:ins w:id="2698" w:author="R2-1807911 SA" w:date="2018-06-01T10:52:00Z">
        <w:r w:rsidRPr="00390CF2">
          <w:rPr>
            <w:highlight w:val="cyan"/>
            <w:lang w:val="sv-SE"/>
          </w:rPr>
          <w:t xml:space="preserve">the cell the UE </w:t>
        </w:r>
      </w:ins>
      <w:ins w:id="2699" w:author="R2-1807911 SA" w:date="2018-06-01T10:54:00Z">
        <w:r w:rsidRPr="00390CF2">
          <w:rPr>
            <w:highlight w:val="cyan"/>
            <w:lang w:val="sv-SE"/>
          </w:rPr>
          <w:t xml:space="preserve">has received the </w:t>
        </w:r>
        <w:r w:rsidRPr="00390CF2">
          <w:rPr>
            <w:i/>
            <w:highlight w:val="cyan"/>
            <w:lang w:val="sv-SE"/>
          </w:rPr>
          <w:t>RRCRelease</w:t>
        </w:r>
        <w:r w:rsidRPr="00390CF2">
          <w:rPr>
            <w:highlight w:val="cyan"/>
            <w:lang w:val="sv-SE"/>
          </w:rPr>
          <w:t xml:space="preserve"> message;</w:t>
        </w:r>
      </w:ins>
    </w:p>
    <w:p w14:paraId="443B3B0F" w14:textId="77777777" w:rsidR="000E3D35" w:rsidRPr="00390CF2" w:rsidRDefault="000E3D35" w:rsidP="000E3D35">
      <w:pPr>
        <w:pStyle w:val="B3"/>
        <w:rPr>
          <w:ins w:id="2700" w:author="R2-1807911 SA" w:date="2018-06-01T10:54:00Z"/>
          <w:highlight w:val="cyan"/>
          <w:lang w:val="en-US"/>
        </w:rPr>
      </w:pPr>
      <w:ins w:id="2701" w:author="R2-1807911 SA" w:date="2018-06-01T10:54:00Z">
        <w:r w:rsidRPr="00390CF2">
          <w:rPr>
            <w:highlight w:val="cyan"/>
            <w:lang w:val="sv-SE"/>
          </w:rPr>
          <w:t>3</w:t>
        </w:r>
        <w:r w:rsidRPr="00390CF2">
          <w:rPr>
            <w:highlight w:val="cyan"/>
          </w:rPr>
          <w:t xml:space="preserve">&gt; </w:t>
        </w:r>
        <w:r w:rsidRPr="00390CF2">
          <w:rPr>
            <w:highlight w:val="cyan"/>
            <w:lang w:val="sv-SE"/>
          </w:rPr>
          <w:t>replace the previously stored ph</w:t>
        </w:r>
      </w:ins>
      <w:ins w:id="2702" w:author="R2-1807911 SA" w:date="2018-06-01T10:55:00Z">
        <w:r w:rsidRPr="00390CF2">
          <w:rPr>
            <w:highlight w:val="cyan"/>
            <w:lang w:val="sv-SE"/>
          </w:rPr>
          <w:t>ysical cell identity</w:t>
        </w:r>
        <w:r w:rsidRPr="00390CF2">
          <w:rPr>
            <w:i/>
            <w:highlight w:val="cyan"/>
            <w:lang w:val="sv-SE"/>
          </w:rPr>
          <w:t xml:space="preserve"> </w:t>
        </w:r>
      </w:ins>
      <w:ins w:id="2703" w:author="R2-1807911 SA" w:date="2018-06-01T10:54:00Z">
        <w:r w:rsidRPr="00390CF2">
          <w:rPr>
            <w:highlight w:val="cyan"/>
            <w:lang w:val="sv-SE"/>
          </w:rPr>
          <w:t xml:space="preserve">with the </w:t>
        </w:r>
      </w:ins>
      <w:ins w:id="2704" w:author="R2-1807911 SA" w:date="2018-06-01T10:55:00Z">
        <w:r w:rsidRPr="00390CF2">
          <w:rPr>
            <w:highlight w:val="cyan"/>
            <w:lang w:val="sv-SE"/>
          </w:rPr>
          <w:t xml:space="preserve">physical cell identity of </w:t>
        </w:r>
      </w:ins>
      <w:ins w:id="2705" w:author="R2-1807911 SA" w:date="2018-06-01T10:54:00Z">
        <w:r w:rsidRPr="00390CF2">
          <w:rPr>
            <w:highlight w:val="cyan"/>
            <w:lang w:val="sv-SE"/>
          </w:rPr>
          <w:t xml:space="preserve"> the cell the UE has received the </w:t>
        </w:r>
        <w:r w:rsidRPr="00390CF2">
          <w:rPr>
            <w:i/>
            <w:highlight w:val="cyan"/>
            <w:lang w:val="sv-SE"/>
          </w:rPr>
          <w:t>RRCRelease</w:t>
        </w:r>
        <w:r w:rsidRPr="00390CF2">
          <w:rPr>
            <w:highlight w:val="cyan"/>
            <w:lang w:val="sv-SE"/>
          </w:rPr>
          <w:t xml:space="preserve"> message;</w:t>
        </w:r>
      </w:ins>
    </w:p>
    <w:p w14:paraId="2F55915B" w14:textId="77777777" w:rsidR="000E3D35" w:rsidRPr="00390CF2" w:rsidRDefault="000E3D35" w:rsidP="000E3D35">
      <w:pPr>
        <w:pStyle w:val="B2"/>
        <w:rPr>
          <w:ins w:id="2706" w:author="SA R2 -1807910" w:date="2018-05-15T06:38:00Z"/>
          <w:highlight w:val="cyan"/>
        </w:rPr>
      </w:pPr>
      <w:ins w:id="2707" w:author="SA R2 -1807910" w:date="2018-05-15T06:38:00Z">
        <w:r w:rsidRPr="00390CF2">
          <w:rPr>
            <w:highlight w:val="cyan"/>
            <w:lang w:val="sv-SE"/>
          </w:rPr>
          <w:t>2</w:t>
        </w:r>
        <w:r w:rsidRPr="00390CF2">
          <w:rPr>
            <w:highlight w:val="cyan"/>
          </w:rPr>
          <w:t>&gt;</w:t>
        </w:r>
        <w:r w:rsidRPr="00390CF2">
          <w:rPr>
            <w:highlight w:val="cyan"/>
          </w:rPr>
          <w:tab/>
          <w:t>else:</w:t>
        </w:r>
      </w:ins>
    </w:p>
    <w:p w14:paraId="00B620E9" w14:textId="77777777" w:rsidR="000E3D35" w:rsidRPr="00390CF2" w:rsidRDefault="000E3D35" w:rsidP="000E3D35">
      <w:pPr>
        <w:pStyle w:val="B3"/>
        <w:rPr>
          <w:ins w:id="2708" w:author="SA R2 -1807910" w:date="2018-05-15T06:38:00Z"/>
          <w:highlight w:val="cyan"/>
        </w:rPr>
      </w:pPr>
      <w:ins w:id="2709" w:author="SA R2 -1807910" w:date="2018-05-15T06:38:00Z">
        <w:r w:rsidRPr="00390CF2">
          <w:rPr>
            <w:highlight w:val="cyan"/>
            <w:lang w:val="sv-SE"/>
          </w:rPr>
          <w:t>3</w:t>
        </w:r>
        <w:r w:rsidRPr="00390CF2">
          <w:rPr>
            <w:highlight w:val="cyan"/>
          </w:rPr>
          <w:t xml:space="preserve">&gt; store the UE AS Context including the current RRC configuration, the current security context, the PDCP state including ROHC state, </w:t>
        </w:r>
        <w:r w:rsidRPr="00390CF2">
          <w:rPr>
            <w:highlight w:val="cyan"/>
            <w:lang w:val="sv-SE"/>
          </w:rPr>
          <w:t xml:space="preserve">SDAP configuration, </w:t>
        </w:r>
        <w:r w:rsidRPr="00390CF2">
          <w:rPr>
            <w:highlight w:val="cyan"/>
          </w:rPr>
          <w:t xml:space="preserve">C-RNTI used in the source PCell, the </w:t>
        </w:r>
        <w:r w:rsidRPr="00390CF2">
          <w:rPr>
            <w:i/>
            <w:highlight w:val="cyan"/>
          </w:rPr>
          <w:t>cellIdentity</w:t>
        </w:r>
        <w:r w:rsidRPr="00390CF2">
          <w:rPr>
            <w:highlight w:val="cyan"/>
          </w:rPr>
          <w:t xml:space="preserve"> and the physical cell identity of the source PCell;</w:t>
        </w:r>
      </w:ins>
    </w:p>
    <w:p w14:paraId="66193DBE" w14:textId="77777777" w:rsidR="000E3D35" w:rsidRPr="00390CF2" w:rsidRDefault="000E3D35" w:rsidP="000E3D35">
      <w:pPr>
        <w:pStyle w:val="B2"/>
        <w:rPr>
          <w:ins w:id="2710" w:author="SA R2 -1807910" w:date="2018-05-15T06:38:00Z"/>
          <w:highlight w:val="cyan"/>
        </w:rPr>
      </w:pPr>
      <w:ins w:id="2711" w:author="SA R2 -1807910" w:date="2018-05-15T06:38:00Z">
        <w:r w:rsidRPr="00390CF2">
          <w:rPr>
            <w:highlight w:val="cyan"/>
          </w:rPr>
          <w:t>2&gt;</w:t>
        </w:r>
        <w:r w:rsidRPr="00390CF2">
          <w:rPr>
            <w:highlight w:val="cyan"/>
          </w:rPr>
          <w:tab/>
          <w:t>suspend all SRB(s) and DRB(s), except SRB0;</w:t>
        </w:r>
      </w:ins>
    </w:p>
    <w:p w14:paraId="71629D94" w14:textId="77777777" w:rsidR="000E3D35" w:rsidRPr="00390CF2" w:rsidRDefault="000E3D35" w:rsidP="000E3D35">
      <w:pPr>
        <w:pStyle w:val="B2"/>
        <w:rPr>
          <w:ins w:id="2712" w:author="SA R2 -1807910" w:date="2018-05-15T06:38:00Z"/>
          <w:highlight w:val="cyan"/>
        </w:rPr>
      </w:pPr>
      <w:ins w:id="2713" w:author="SA R2 -1807910" w:date="2018-05-15T06:38:00Z">
        <w:r w:rsidRPr="00390CF2">
          <w:rPr>
            <w:highlight w:val="cyan"/>
          </w:rPr>
          <w:t>2&gt;</w:t>
        </w:r>
        <w:r w:rsidRPr="00390CF2">
          <w:rPr>
            <w:highlight w:val="cyan"/>
          </w:rPr>
          <w:tab/>
          <w:t xml:space="preserve">start timer T380, with the timer value set to </w:t>
        </w:r>
        <w:r w:rsidRPr="00390CF2">
          <w:rPr>
            <w:i/>
            <w:highlight w:val="cyan"/>
            <w:lang w:val="en-US"/>
          </w:rPr>
          <w:t>periodic-RNAU-timer</w:t>
        </w:r>
        <w:r w:rsidRPr="00390CF2">
          <w:rPr>
            <w:highlight w:val="cyan"/>
          </w:rPr>
          <w:t>;</w:t>
        </w:r>
      </w:ins>
    </w:p>
    <w:p w14:paraId="6F443039" w14:textId="77777777" w:rsidR="000E3D35" w:rsidRPr="00390CF2" w:rsidRDefault="000E3D35" w:rsidP="000E3D35">
      <w:pPr>
        <w:pStyle w:val="B2"/>
        <w:rPr>
          <w:ins w:id="2714" w:author="SA R2 -1807910" w:date="2018-05-15T06:38:00Z"/>
          <w:highlight w:val="cyan"/>
        </w:rPr>
      </w:pPr>
      <w:ins w:id="2715" w:author="SA R2 -1807910" w:date="2018-05-15T06:38:00Z">
        <w:r w:rsidRPr="00390CF2">
          <w:rPr>
            <w:highlight w:val="cyan"/>
          </w:rPr>
          <w:t>2&gt;</w:t>
        </w:r>
        <w:r w:rsidRPr="00390CF2">
          <w:rPr>
            <w:highlight w:val="cyan"/>
          </w:rPr>
          <w:tab/>
          <w:t>indicate the suspension of the RRC connection to upper layers;</w:t>
        </w:r>
      </w:ins>
    </w:p>
    <w:p w14:paraId="25FAE57B" w14:textId="77777777" w:rsidR="000E3D35" w:rsidRPr="00390CF2" w:rsidDel="009804EB" w:rsidRDefault="000E3D35" w:rsidP="000E3D35">
      <w:pPr>
        <w:pStyle w:val="B2"/>
        <w:rPr>
          <w:ins w:id="2716" w:author="SA R2 -1807910" w:date="2018-05-15T06:38:00Z"/>
          <w:del w:id="2717" w:author="Rapporteur ASN1 SA" w:date="2018-07-09T17:42:00Z"/>
          <w:highlight w:val="cyan"/>
        </w:rPr>
      </w:pPr>
      <w:ins w:id="2718" w:author="SA R2 -1807910" w:date="2018-05-15T06:38:00Z">
        <w:del w:id="2719" w:author="Rapporteur ASN1 SA" w:date="2018-07-09T17:42:00Z">
          <w:r w:rsidRPr="00390CF2" w:rsidDel="009804EB">
            <w:rPr>
              <w:highlight w:val="cyan"/>
            </w:rPr>
            <w:delText>2&gt;</w:delText>
          </w:r>
          <w:r w:rsidRPr="00390CF2" w:rsidDel="009804EB">
            <w:rPr>
              <w:highlight w:val="cyan"/>
            </w:rPr>
            <w:tab/>
            <w:delText>configure lower layers to suspend integrity protection and ciphering;</w:delText>
          </w:r>
        </w:del>
      </w:ins>
    </w:p>
    <w:p w14:paraId="25427361" w14:textId="77777777" w:rsidR="000E3D35" w:rsidRPr="00390CF2" w:rsidRDefault="000E3D35" w:rsidP="000E3D35">
      <w:pPr>
        <w:pStyle w:val="B2"/>
        <w:rPr>
          <w:ins w:id="2720" w:author="SA R2 -1807910" w:date="2018-05-15T06:38:00Z"/>
          <w:highlight w:val="cyan"/>
        </w:rPr>
      </w:pPr>
      <w:ins w:id="2721" w:author="SA R2 -1807910" w:date="2018-05-15T06:38:00Z">
        <w:r w:rsidRPr="00390CF2">
          <w:rPr>
            <w:highlight w:val="cyan"/>
          </w:rPr>
          <w:t>2&gt;</w:t>
        </w:r>
        <w:r w:rsidRPr="00390CF2">
          <w:rPr>
            <w:highlight w:val="cyan"/>
            <w:lang w:val="sv-SE"/>
          </w:rPr>
          <w:t xml:space="preserve"> </w:t>
        </w:r>
        <w:r w:rsidRPr="00390CF2">
          <w:rPr>
            <w:highlight w:val="cyan"/>
          </w:rPr>
          <w:t>enter RRC_INACTIVE and perform procedures as specified in TS 38.304 [21]</w:t>
        </w:r>
      </w:ins>
    </w:p>
    <w:p w14:paraId="015125F6" w14:textId="77777777" w:rsidR="000E3D35" w:rsidRPr="00390CF2" w:rsidRDefault="000E3D35" w:rsidP="000E3D35">
      <w:pPr>
        <w:pStyle w:val="B1"/>
        <w:rPr>
          <w:ins w:id="2722" w:author="SA R2 -1807910" w:date="2018-05-15T06:38:00Z"/>
          <w:highlight w:val="cyan"/>
        </w:rPr>
      </w:pPr>
      <w:ins w:id="2723" w:author="SA R2 -1807910" w:date="2018-05-15T06:38:00Z">
        <w:r w:rsidRPr="00390CF2">
          <w:rPr>
            <w:highlight w:val="cyan"/>
          </w:rPr>
          <w:t>1&gt;</w:t>
        </w:r>
        <w:r w:rsidRPr="00390CF2">
          <w:rPr>
            <w:highlight w:val="cyan"/>
          </w:rPr>
          <w:tab/>
          <w:t>else</w:t>
        </w:r>
      </w:ins>
    </w:p>
    <w:p w14:paraId="2129FA0D" w14:textId="77777777" w:rsidR="000E3D35" w:rsidRPr="00390CF2" w:rsidRDefault="000E3D35" w:rsidP="000E3D35">
      <w:pPr>
        <w:pStyle w:val="B2"/>
        <w:rPr>
          <w:ins w:id="2724" w:author="SA R2 -1807910" w:date="2018-05-15T06:38:00Z"/>
          <w:highlight w:val="cyan"/>
        </w:rPr>
      </w:pPr>
      <w:ins w:id="2725" w:author="SA R2 -1807910" w:date="2018-05-15T06:38:00Z">
        <w:r w:rsidRPr="00390CF2">
          <w:rPr>
            <w:highlight w:val="cyan"/>
          </w:rPr>
          <w:t>2&gt;</w:t>
        </w:r>
        <w:r w:rsidRPr="00390CF2">
          <w:rPr>
            <w:highlight w:val="cyan"/>
          </w:rPr>
          <w:tab/>
          <w:t>perform the actions upon going to RRC_IDLE as specified in 5.3.11;</w:t>
        </w:r>
      </w:ins>
    </w:p>
    <w:p w14:paraId="626A9A97" w14:textId="77777777" w:rsidR="000E3D35" w:rsidRPr="00390CF2" w:rsidRDefault="000E3D35" w:rsidP="000E3D35">
      <w:pPr>
        <w:pStyle w:val="EditorsNote"/>
        <w:rPr>
          <w:ins w:id="2726" w:author="SA R2 -1807910" w:date="2018-05-15T06:38:00Z"/>
          <w:highlight w:val="cyan"/>
        </w:rPr>
      </w:pPr>
      <w:ins w:id="2727" w:author="SA R2 -1807910" w:date="2018-05-15T06:38:00Z">
        <w:r w:rsidRPr="00390CF2">
          <w:rPr>
            <w:highlight w:val="cyan"/>
          </w:rPr>
          <w:t xml:space="preserve">Editor’s Note: </w:t>
        </w:r>
        <w:r w:rsidRPr="00390CF2">
          <w:rPr>
            <w:highlight w:val="cyan"/>
            <w:lang w:val="en-US"/>
          </w:rPr>
          <w:t>FFS Whether there needs to be different release causes and actions associated</w:t>
        </w:r>
        <w:r w:rsidRPr="00390CF2">
          <w:rPr>
            <w:highlight w:val="cyan"/>
          </w:rPr>
          <w:t xml:space="preserve">. </w:t>
        </w:r>
      </w:ins>
    </w:p>
    <w:p w14:paraId="2EB97E57" w14:textId="77777777" w:rsidR="000E3D35" w:rsidRPr="00390CF2" w:rsidRDefault="000E3D35" w:rsidP="000E3D35">
      <w:pPr>
        <w:pStyle w:val="Heading4"/>
        <w:rPr>
          <w:ins w:id="2728" w:author="SA R2 -1807910" w:date="2018-05-15T06:38:00Z"/>
          <w:highlight w:val="cyan"/>
        </w:rPr>
      </w:pPr>
      <w:bookmarkStart w:id="2729" w:name="_Toc503259986"/>
      <w:ins w:id="2730" w:author="SA R2 -1807910" w:date="2018-05-15T06:38:00Z">
        <w:r w:rsidRPr="00390CF2">
          <w:rPr>
            <w:highlight w:val="cyan"/>
          </w:rPr>
          <w:t>5.3.8.4</w:t>
        </w:r>
        <w:r w:rsidRPr="00390CF2">
          <w:rPr>
            <w:highlight w:val="cyan"/>
          </w:rPr>
          <w:tab/>
          <w:t>T320 expiry</w:t>
        </w:r>
      </w:ins>
    </w:p>
    <w:p w14:paraId="1D30ABEB" w14:textId="77777777" w:rsidR="000E3D35" w:rsidRPr="00390CF2" w:rsidRDefault="000E3D35" w:rsidP="000E3D35">
      <w:pPr>
        <w:rPr>
          <w:ins w:id="2731" w:author="SA R2 -1807910" w:date="2018-05-15T06:38:00Z"/>
          <w:highlight w:val="cyan"/>
        </w:rPr>
      </w:pPr>
      <w:ins w:id="2732" w:author="SA R2 -1807910" w:date="2018-05-15T06:38:00Z">
        <w:r w:rsidRPr="00390CF2">
          <w:rPr>
            <w:highlight w:val="cyan"/>
          </w:rPr>
          <w:t>The UE shall:</w:t>
        </w:r>
      </w:ins>
    </w:p>
    <w:p w14:paraId="6F4027D1" w14:textId="77777777" w:rsidR="000E3D35" w:rsidRPr="00390CF2" w:rsidRDefault="000E3D35" w:rsidP="000E3D35">
      <w:pPr>
        <w:pStyle w:val="B1"/>
        <w:rPr>
          <w:ins w:id="2733" w:author="SA R2 -1807910" w:date="2018-05-15T06:38:00Z"/>
          <w:highlight w:val="cyan"/>
        </w:rPr>
      </w:pPr>
      <w:ins w:id="2734" w:author="SA R2 -1807910" w:date="2018-05-15T06:38:00Z">
        <w:r w:rsidRPr="00390CF2">
          <w:rPr>
            <w:highlight w:val="cyan"/>
          </w:rPr>
          <w:t>1&gt;</w:t>
        </w:r>
        <w:r w:rsidRPr="00390CF2">
          <w:rPr>
            <w:highlight w:val="cyan"/>
          </w:rPr>
          <w:tab/>
          <w:t>if T320 expires:</w:t>
        </w:r>
      </w:ins>
    </w:p>
    <w:p w14:paraId="0B4467C7" w14:textId="77777777" w:rsidR="000E3D35" w:rsidRPr="00390CF2" w:rsidRDefault="000E3D35" w:rsidP="000E3D35">
      <w:pPr>
        <w:pStyle w:val="B2"/>
        <w:rPr>
          <w:ins w:id="2735" w:author="SA R2 -1807910" w:date="2018-05-15T06:38:00Z"/>
          <w:highlight w:val="cyan"/>
        </w:rPr>
      </w:pPr>
      <w:ins w:id="2736" w:author="SA R2 -1807910" w:date="2018-05-15T06:38:00Z">
        <w:r w:rsidRPr="00390CF2">
          <w:rPr>
            <w:highlight w:val="cyan"/>
          </w:rPr>
          <w:t>2&gt;</w:t>
        </w:r>
        <w:r w:rsidRPr="00390CF2">
          <w:rPr>
            <w:highlight w:val="cyan"/>
          </w:rPr>
          <w:tab/>
          <w:t xml:space="preserve">if stored, discard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 xml:space="preserve"> or inherited from another RAT;</w:t>
        </w:r>
      </w:ins>
    </w:p>
    <w:p w14:paraId="5A4DF1AB" w14:textId="77777777" w:rsidR="000E3D35" w:rsidRPr="00390CF2" w:rsidRDefault="000E3D35" w:rsidP="000E3D35">
      <w:pPr>
        <w:pStyle w:val="B2"/>
        <w:rPr>
          <w:ins w:id="2737" w:author="SA R2 -1807910" w:date="2018-05-15T06:38:00Z"/>
          <w:highlight w:val="cyan"/>
        </w:rPr>
      </w:pPr>
      <w:ins w:id="2738" w:author="SA R2 -1807910" w:date="2018-05-15T06:38:00Z">
        <w:r w:rsidRPr="00390CF2">
          <w:rPr>
            <w:highlight w:val="cyan"/>
          </w:rPr>
          <w:t>2&gt;</w:t>
        </w:r>
        <w:r w:rsidRPr="00390CF2">
          <w:rPr>
            <w:highlight w:val="cyan"/>
          </w:rPr>
          <w:tab/>
          <w:t xml:space="preserve">apply the cell reselection priority </w:t>
        </w:r>
        <w:smartTag w:uri="urn:schemas-microsoft-com:office:smarttags" w:element="PersonName">
          <w:r w:rsidRPr="00390CF2">
            <w:rPr>
              <w:highlight w:val="cyan"/>
            </w:rPr>
            <w:t>info</w:t>
          </w:r>
        </w:smartTag>
        <w:r w:rsidRPr="00390CF2">
          <w:rPr>
            <w:highlight w:val="cyan"/>
          </w:rPr>
          <w:t xml:space="preserve">rmation broadcast in the system </w:t>
        </w:r>
        <w:smartTag w:uri="urn:schemas-microsoft-com:office:smarttags" w:element="PersonName">
          <w:r w:rsidRPr="00390CF2">
            <w:rPr>
              <w:highlight w:val="cyan"/>
            </w:rPr>
            <w:t>info</w:t>
          </w:r>
        </w:smartTag>
        <w:r w:rsidRPr="00390CF2">
          <w:rPr>
            <w:highlight w:val="cyan"/>
          </w:rPr>
          <w:t>rmation;</w:t>
        </w:r>
      </w:ins>
    </w:p>
    <w:p w14:paraId="7B3D05AF" w14:textId="77777777" w:rsidR="000E3D35" w:rsidRPr="00390CF2" w:rsidRDefault="000E3D35" w:rsidP="000E3D35">
      <w:pPr>
        <w:pStyle w:val="Heading4"/>
        <w:rPr>
          <w:ins w:id="2739" w:author="SA R2 -1807910" w:date="2018-05-15T06:38:00Z"/>
          <w:highlight w:val="cyan"/>
        </w:rPr>
      </w:pPr>
      <w:bookmarkStart w:id="2740" w:name="_Toc503259988"/>
      <w:bookmarkEnd w:id="2729"/>
      <w:ins w:id="2741" w:author="SA R2 -1807910" w:date="2018-05-15T06:38:00Z">
        <w:r w:rsidRPr="00390CF2">
          <w:rPr>
            <w:highlight w:val="cyan"/>
          </w:rPr>
          <w:t>5.3.8.5</w:t>
        </w:r>
        <w:r w:rsidRPr="00390CF2">
          <w:rPr>
            <w:highlight w:val="cyan"/>
          </w:rPr>
          <w:tab/>
          <w:t xml:space="preserve">UE actions upon the expiry of </w:t>
        </w:r>
        <w:r w:rsidRPr="00390CF2">
          <w:rPr>
            <w:i/>
            <w:highlight w:val="cyan"/>
          </w:rPr>
          <w:t>DataInactivityTimer</w:t>
        </w:r>
        <w:bookmarkEnd w:id="2740"/>
      </w:ins>
    </w:p>
    <w:p w14:paraId="6F0FFF3C" w14:textId="77777777" w:rsidR="000E3D35" w:rsidRPr="00390CF2" w:rsidRDefault="000E3D35" w:rsidP="000E3D35">
      <w:pPr>
        <w:rPr>
          <w:ins w:id="2742" w:author="SA R2 -1807910" w:date="2018-05-15T06:38:00Z"/>
          <w:highlight w:val="cyan"/>
        </w:rPr>
      </w:pPr>
      <w:ins w:id="2743" w:author="SA R2 -1807910" w:date="2018-05-15T06:38:00Z">
        <w:r w:rsidRPr="00390CF2">
          <w:rPr>
            <w:highlight w:val="cyan"/>
          </w:rPr>
          <w:t xml:space="preserve">Upon receiving the expiry of </w:t>
        </w:r>
        <w:r w:rsidRPr="00390CF2">
          <w:rPr>
            <w:i/>
            <w:highlight w:val="cyan"/>
          </w:rPr>
          <w:t>DataInactivityTimer</w:t>
        </w:r>
        <w:r w:rsidRPr="00390CF2">
          <w:rPr>
            <w:highlight w:val="cyan"/>
          </w:rPr>
          <w:t xml:space="preserve"> from lower layers while in RRC_CONNECTED, the UE shall:</w:t>
        </w:r>
      </w:ins>
    </w:p>
    <w:p w14:paraId="53BF99F4" w14:textId="77777777" w:rsidR="000E3D35" w:rsidRPr="00390CF2" w:rsidRDefault="000E3D35" w:rsidP="000E3D35">
      <w:pPr>
        <w:pStyle w:val="B1"/>
        <w:rPr>
          <w:ins w:id="2744" w:author="SA R2 -1807910" w:date="2018-05-15T06:38:00Z"/>
          <w:highlight w:val="cyan"/>
        </w:rPr>
      </w:pPr>
      <w:ins w:id="2745" w:author="SA R2 -1807910" w:date="2018-05-15T06:38:00Z">
        <w:r w:rsidRPr="00390CF2">
          <w:rPr>
            <w:highlight w:val="cyan"/>
          </w:rPr>
          <w:t>1&gt;</w:t>
        </w:r>
        <w:r w:rsidRPr="00390CF2">
          <w:rPr>
            <w:highlight w:val="cyan"/>
          </w:rPr>
          <w:tab/>
          <w:t>perform the actions upon going to RRC_IDLE</w:t>
        </w:r>
        <w:r w:rsidRPr="00390CF2">
          <w:rPr>
            <w:highlight w:val="cyan"/>
            <w:lang w:val="sv-SE"/>
          </w:rPr>
          <w:t xml:space="preserve"> </w:t>
        </w:r>
        <w:r w:rsidRPr="00390CF2">
          <w:rPr>
            <w:highlight w:val="cyan"/>
          </w:rPr>
          <w:t>as specified in 5.3.11, with release cause 'RRC connection failure';</w:t>
        </w:r>
      </w:ins>
    </w:p>
    <w:p w14:paraId="78821AE6" w14:textId="77777777" w:rsidR="000E3D35" w:rsidRPr="00390CF2" w:rsidRDefault="000E3D35" w:rsidP="000E3D35">
      <w:pPr>
        <w:pStyle w:val="EditorsNote"/>
        <w:rPr>
          <w:rFonts w:eastAsia="MS Mincho"/>
          <w:highlight w:val="cyan"/>
        </w:rPr>
      </w:pPr>
    </w:p>
    <w:p w14:paraId="324EF406" w14:textId="77777777" w:rsidR="000E3D35" w:rsidRPr="00390CF2" w:rsidRDefault="000E3D35" w:rsidP="000E3D35">
      <w:pPr>
        <w:pStyle w:val="Heading3"/>
        <w:rPr>
          <w:rFonts w:eastAsia="MS Mincho"/>
          <w:highlight w:val="cyan"/>
        </w:rPr>
      </w:pPr>
      <w:bookmarkStart w:id="2746" w:name="_Toc510018505"/>
      <w:r w:rsidRPr="00390CF2">
        <w:rPr>
          <w:rFonts w:eastAsia="MS Mincho"/>
          <w:highlight w:val="cyan"/>
        </w:rPr>
        <w:t>5.3.9</w:t>
      </w:r>
      <w:r w:rsidRPr="00390CF2">
        <w:rPr>
          <w:rFonts w:eastAsia="MS Mincho"/>
          <w:highlight w:val="cyan"/>
        </w:rPr>
        <w:tab/>
        <w:t>RRC connection release requested by upper layers</w:t>
      </w:r>
      <w:bookmarkEnd w:id="2746"/>
    </w:p>
    <w:p w14:paraId="19F4576F" w14:textId="77777777" w:rsidR="000E3D35" w:rsidRPr="00390CF2" w:rsidDel="00715E62" w:rsidRDefault="000E3D35" w:rsidP="000E3D35">
      <w:pPr>
        <w:pStyle w:val="EditorsNote"/>
        <w:rPr>
          <w:del w:id="2747" w:author="Rapporteur ASN1 SA" w:date="2018-07-11T15:54:00Z"/>
          <w:rFonts w:eastAsia="MS Mincho"/>
          <w:highlight w:val="cyan"/>
        </w:rPr>
      </w:pPr>
      <w:del w:id="2748" w:author="Rapporteur ASN1 SA" w:date="2018-07-11T15:54:00Z">
        <w:r w:rsidRPr="00390CF2" w:rsidDel="00715E62">
          <w:rPr>
            <w:highlight w:val="cyan"/>
          </w:rPr>
          <w:delText>Editor’s Note: Targeted for completion in Sept 2018.</w:delText>
        </w:r>
      </w:del>
    </w:p>
    <w:p w14:paraId="4DCAFB37" w14:textId="77777777" w:rsidR="000E3D35" w:rsidRPr="00390CF2" w:rsidRDefault="000E3D35" w:rsidP="000E3D35">
      <w:pPr>
        <w:pStyle w:val="Heading4"/>
        <w:rPr>
          <w:ins w:id="2749" w:author="Rapporteur ASN1 SA" w:date="2018-07-11T15:54:00Z"/>
          <w:highlight w:val="cyan"/>
        </w:rPr>
      </w:pPr>
      <w:bookmarkStart w:id="2750" w:name="_Toc510531157"/>
      <w:bookmarkStart w:id="2751" w:name="_Toc510018506"/>
      <w:bookmarkStart w:id="2752" w:name="_Hlk514301762"/>
      <w:ins w:id="2753" w:author="Rapporteur ASN1 SA" w:date="2018-07-11T15:54:00Z">
        <w:r w:rsidRPr="00390CF2">
          <w:rPr>
            <w:highlight w:val="cyan"/>
          </w:rPr>
          <w:t>5.3.9.1</w:t>
        </w:r>
        <w:r w:rsidRPr="00390CF2">
          <w:rPr>
            <w:highlight w:val="cyan"/>
          </w:rPr>
          <w:tab/>
          <w:t>General</w:t>
        </w:r>
        <w:bookmarkEnd w:id="2750"/>
      </w:ins>
    </w:p>
    <w:p w14:paraId="7F14482A" w14:textId="77777777" w:rsidR="000E3D35" w:rsidRPr="00390CF2" w:rsidRDefault="000E3D35" w:rsidP="000E3D35">
      <w:pPr>
        <w:rPr>
          <w:ins w:id="2754" w:author="Rapporteur ASN1 SA" w:date="2018-07-11T15:54:00Z"/>
          <w:highlight w:val="cyan"/>
        </w:rPr>
      </w:pPr>
      <w:ins w:id="2755" w:author="Rapporteur ASN1 SA" w:date="2018-07-11T15:54:00Z">
        <w:r w:rsidRPr="00390CF2">
          <w:rPr>
            <w:highlight w:val="cyan"/>
          </w:rPr>
          <w:t>The purpose of this procedure is to release the RRC connection. Access to the current PCell may be barred as a result of this procedure.</w:t>
        </w:r>
      </w:ins>
    </w:p>
    <w:p w14:paraId="482175A2" w14:textId="77777777" w:rsidR="000E3D35" w:rsidRPr="00390CF2" w:rsidRDefault="000E3D35" w:rsidP="000E3D35">
      <w:pPr>
        <w:pStyle w:val="NO"/>
        <w:rPr>
          <w:ins w:id="2756" w:author="Rapporteur ASN1 SA" w:date="2018-07-11T15:54:00Z"/>
          <w:highlight w:val="cyan"/>
        </w:rPr>
      </w:pPr>
      <w:ins w:id="2757" w:author="Rapporteur ASN1 SA" w:date="2018-07-11T15:54:00Z">
        <w:r w:rsidRPr="00390CF2">
          <w:rPr>
            <w:highlight w:val="cyan"/>
          </w:rPr>
          <w:t>NOTE:</w:t>
        </w:r>
        <w:r w:rsidRPr="00390CF2">
          <w:rPr>
            <w:highlight w:val="cyan"/>
          </w:rPr>
          <w:tab/>
          <w:t>Upper layers invoke the procedure, e.g. upon determining that the network has failed an authentication check, see TS 24.501 [23].</w:t>
        </w:r>
      </w:ins>
    </w:p>
    <w:p w14:paraId="46AAA3CA" w14:textId="77777777" w:rsidR="000E3D35" w:rsidRPr="00390CF2" w:rsidRDefault="000E3D35" w:rsidP="000E3D35">
      <w:pPr>
        <w:pStyle w:val="Heading4"/>
        <w:rPr>
          <w:ins w:id="2758" w:author="Rapporteur ASN1 SA" w:date="2018-07-11T15:54:00Z"/>
          <w:highlight w:val="cyan"/>
        </w:rPr>
      </w:pPr>
      <w:bookmarkStart w:id="2759" w:name="_Toc510531158"/>
      <w:ins w:id="2760" w:author="Rapporteur ASN1 SA" w:date="2018-07-11T15:54:00Z">
        <w:r w:rsidRPr="00390CF2">
          <w:rPr>
            <w:highlight w:val="cyan"/>
          </w:rPr>
          <w:t>5.3.9.2</w:t>
        </w:r>
        <w:r w:rsidRPr="00390CF2">
          <w:rPr>
            <w:highlight w:val="cyan"/>
          </w:rPr>
          <w:tab/>
          <w:t>Initiation</w:t>
        </w:r>
        <w:bookmarkEnd w:id="2759"/>
      </w:ins>
    </w:p>
    <w:p w14:paraId="1B5A515B" w14:textId="77777777" w:rsidR="000E3D35" w:rsidRPr="00390CF2" w:rsidRDefault="000E3D35" w:rsidP="000E3D35">
      <w:pPr>
        <w:rPr>
          <w:ins w:id="2761" w:author="Rapporteur ASN1 SA" w:date="2018-07-11T15:54:00Z"/>
          <w:highlight w:val="cyan"/>
        </w:rPr>
      </w:pPr>
      <w:ins w:id="2762" w:author="Rapporteur ASN1 SA" w:date="2018-07-11T15:54:00Z">
        <w:r w:rsidRPr="00390CF2">
          <w:rPr>
            <w:highlight w:val="cyan"/>
          </w:rPr>
          <w:t>The UE initiates the procedure when upper layers request the release of the RRC connection. The UE shall not initiate the procedure for power saving purposes.</w:t>
        </w:r>
      </w:ins>
    </w:p>
    <w:p w14:paraId="72EFC2C8" w14:textId="77777777" w:rsidR="000E3D35" w:rsidRPr="00390CF2" w:rsidRDefault="000E3D35" w:rsidP="000E3D35">
      <w:pPr>
        <w:rPr>
          <w:ins w:id="2763" w:author="Rapporteur ASN1 SA" w:date="2018-07-11T15:54:00Z"/>
          <w:highlight w:val="cyan"/>
        </w:rPr>
      </w:pPr>
      <w:ins w:id="2764" w:author="Rapporteur ASN1 SA" w:date="2018-07-11T15:54:00Z">
        <w:r w:rsidRPr="00390CF2">
          <w:rPr>
            <w:highlight w:val="cyan"/>
          </w:rPr>
          <w:t>The UE shall:</w:t>
        </w:r>
      </w:ins>
    </w:p>
    <w:p w14:paraId="731071BB" w14:textId="77777777" w:rsidR="000E3D35" w:rsidRPr="00390CF2" w:rsidRDefault="000E3D35" w:rsidP="000E3D35">
      <w:pPr>
        <w:pStyle w:val="B1"/>
        <w:rPr>
          <w:ins w:id="2765" w:author="Rapporteur ASN1 SA" w:date="2018-07-11T15:54:00Z"/>
          <w:highlight w:val="cyan"/>
        </w:rPr>
      </w:pPr>
      <w:ins w:id="2766" w:author="Rapporteur ASN1 SA" w:date="2018-07-11T15:54:00Z">
        <w:r w:rsidRPr="00390CF2">
          <w:rPr>
            <w:highlight w:val="cyan"/>
          </w:rPr>
          <w:t>1&gt;</w:t>
        </w:r>
        <w:r w:rsidRPr="00390CF2">
          <w:rPr>
            <w:highlight w:val="cyan"/>
          </w:rPr>
          <w:tab/>
          <w:t>if the upper layers indicate barring of the PCell:</w:t>
        </w:r>
      </w:ins>
    </w:p>
    <w:p w14:paraId="58E81588" w14:textId="77777777" w:rsidR="000E3D35" w:rsidRPr="00390CF2" w:rsidRDefault="000E3D35" w:rsidP="000E3D35">
      <w:pPr>
        <w:pStyle w:val="B2"/>
        <w:rPr>
          <w:ins w:id="2767" w:author="Rapporteur ASN1 SA" w:date="2018-07-11T15:54:00Z"/>
          <w:highlight w:val="cyan"/>
        </w:rPr>
      </w:pPr>
      <w:ins w:id="2768" w:author="Rapporteur ASN1 SA" w:date="2018-07-11T15:54:00Z">
        <w:r w:rsidRPr="00390CF2">
          <w:rPr>
            <w:highlight w:val="cyan"/>
          </w:rPr>
          <w:t>2&gt;</w:t>
        </w:r>
        <w:r w:rsidRPr="00390CF2">
          <w:rPr>
            <w:highlight w:val="cyan"/>
          </w:rPr>
          <w:tab/>
          <w:t>treat the PCell used prior to entering RRC_IDLE as barred according to TS 38.304 [2</w:t>
        </w:r>
      </w:ins>
      <w:ins w:id="2769" w:author="Rapporteur ASN1 SA" w:date="2018-07-11T15:58:00Z">
        <w:r w:rsidRPr="00390CF2">
          <w:rPr>
            <w:highlight w:val="cyan"/>
          </w:rPr>
          <w:t>0</w:t>
        </w:r>
      </w:ins>
      <w:ins w:id="2770" w:author="Rapporteur ASN1 SA" w:date="2018-07-11T15:54:00Z">
        <w:r w:rsidRPr="00390CF2">
          <w:rPr>
            <w:highlight w:val="cyan"/>
          </w:rPr>
          <w:t>];</w:t>
        </w:r>
      </w:ins>
    </w:p>
    <w:p w14:paraId="5A8EF352" w14:textId="77777777" w:rsidR="000E3D35" w:rsidRPr="00390CF2" w:rsidRDefault="000E3D35" w:rsidP="000E3D35">
      <w:pPr>
        <w:pStyle w:val="B1"/>
        <w:rPr>
          <w:ins w:id="2771" w:author="Rapporteur ASN1 SA" w:date="2018-07-11T15:54:00Z"/>
          <w:highlight w:val="cyan"/>
        </w:rPr>
      </w:pPr>
      <w:ins w:id="2772" w:author="Rapporteur ASN1 SA" w:date="2018-07-11T15:54:00Z">
        <w:r w:rsidRPr="00390CF2">
          <w:rPr>
            <w:highlight w:val="cyan"/>
          </w:rPr>
          <w:t>1&gt;</w:t>
        </w:r>
        <w:r w:rsidRPr="00390CF2">
          <w:rPr>
            <w:highlight w:val="cyan"/>
          </w:rPr>
          <w:tab/>
          <w:t>perform the actions upon going to RRC_IDLE as specified in 5.3.11, with release cause 'other';</w:t>
        </w:r>
      </w:ins>
    </w:p>
    <w:p w14:paraId="391986BA" w14:textId="77777777" w:rsidR="000E3D35" w:rsidRPr="00390CF2" w:rsidRDefault="000E3D35" w:rsidP="000E3D35">
      <w:pPr>
        <w:pStyle w:val="Heading3"/>
        <w:rPr>
          <w:rFonts w:eastAsia="MS Mincho"/>
          <w:highlight w:val="cyan"/>
        </w:rPr>
      </w:pPr>
      <w:r w:rsidRPr="00390CF2">
        <w:rPr>
          <w:highlight w:val="cyan"/>
        </w:rPr>
        <w:t>5.3.10</w:t>
      </w:r>
      <w:r w:rsidRPr="00390CF2">
        <w:rPr>
          <w:highlight w:val="cyan"/>
        </w:rPr>
        <w:tab/>
        <w:t>Radio link failure related actions</w:t>
      </w:r>
      <w:bookmarkEnd w:id="2751"/>
    </w:p>
    <w:p w14:paraId="235263AA" w14:textId="77777777" w:rsidR="000E3D35" w:rsidRPr="00390CF2" w:rsidRDefault="000E3D35" w:rsidP="000E3D35">
      <w:pPr>
        <w:pStyle w:val="Heading4"/>
        <w:rPr>
          <w:rFonts w:eastAsia="MS Mincho"/>
          <w:highlight w:val="cyan"/>
        </w:rPr>
      </w:pPr>
      <w:bookmarkStart w:id="2773" w:name="_Toc510018507"/>
      <w:bookmarkEnd w:id="2752"/>
      <w:r w:rsidRPr="00390CF2">
        <w:rPr>
          <w:rFonts w:eastAsia="MS Mincho"/>
          <w:highlight w:val="cyan"/>
        </w:rPr>
        <w:t>5.3.10.1</w:t>
      </w:r>
      <w:r w:rsidRPr="00390CF2">
        <w:rPr>
          <w:rFonts w:eastAsia="MS Mincho"/>
          <w:highlight w:val="cyan"/>
        </w:rPr>
        <w:tab/>
        <w:t>Detection of physical layer problems in RRC_CONNECTED</w:t>
      </w:r>
      <w:bookmarkEnd w:id="2773"/>
    </w:p>
    <w:p w14:paraId="2AC63F49" w14:textId="77777777" w:rsidR="000E3D35" w:rsidRPr="00390CF2" w:rsidRDefault="000E3D35" w:rsidP="000E3D35">
      <w:pPr>
        <w:rPr>
          <w:rFonts w:eastAsia="MS Mincho"/>
          <w:highlight w:val="cyan"/>
        </w:rPr>
      </w:pPr>
      <w:r w:rsidRPr="00390CF2">
        <w:rPr>
          <w:highlight w:val="cyan"/>
        </w:rPr>
        <w:t>The UE shall:</w:t>
      </w:r>
    </w:p>
    <w:p w14:paraId="127694C9" w14:textId="77777777" w:rsidR="000E3D35" w:rsidRPr="00390CF2" w:rsidRDefault="000E3D35" w:rsidP="000E3D35">
      <w:pPr>
        <w:pStyle w:val="B1"/>
        <w:rPr>
          <w:highlight w:val="cyan"/>
        </w:rPr>
      </w:pPr>
      <w:r w:rsidRPr="00390CF2">
        <w:rPr>
          <w:highlight w:val="cyan"/>
        </w:rPr>
        <w:t>1&gt;</w:t>
      </w:r>
      <w:r w:rsidRPr="00390CF2">
        <w:rPr>
          <w:highlight w:val="cyan"/>
        </w:rPr>
        <w:tab/>
        <w:t>upon receiving N310 consecutive "out-of-sync" indications for the SpCell from lower layers while T311 is not running:</w:t>
      </w:r>
    </w:p>
    <w:p w14:paraId="6A369E83" w14:textId="77777777" w:rsidR="000E3D35" w:rsidRPr="00390CF2" w:rsidRDefault="000E3D35" w:rsidP="000E3D35">
      <w:pPr>
        <w:pStyle w:val="B2"/>
        <w:rPr>
          <w:highlight w:val="cyan"/>
        </w:rPr>
      </w:pPr>
      <w:r w:rsidRPr="00390CF2">
        <w:rPr>
          <w:highlight w:val="cyan"/>
        </w:rPr>
        <w:t>2&gt;</w:t>
      </w:r>
      <w:r w:rsidRPr="00390CF2">
        <w:rPr>
          <w:highlight w:val="cyan"/>
        </w:rPr>
        <w:tab/>
        <w:t>start timer T310 for the corresponding SpCell.</w:t>
      </w:r>
    </w:p>
    <w:p w14:paraId="4C6BE9F8" w14:textId="77777777" w:rsidR="000E3D35" w:rsidRPr="00390CF2" w:rsidRDefault="000E3D35" w:rsidP="000E3D35">
      <w:pPr>
        <w:pStyle w:val="EditorsNote"/>
        <w:rPr>
          <w:del w:id="2774" w:author="SA R2 -1807910" w:date="2018-05-15T06:50:00Z"/>
          <w:highlight w:val="cyan"/>
        </w:rPr>
      </w:pPr>
      <w:del w:id="2775" w:author="SA R2 -1807910" w:date="2018-05-15T06:50:00Z">
        <w:r w:rsidRPr="00390CF2">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62FBBBE3" w14:textId="77777777" w:rsidR="000E3D35" w:rsidRPr="00390CF2" w:rsidRDefault="000E3D35" w:rsidP="000E3D35">
      <w:pPr>
        <w:pStyle w:val="Heading4"/>
        <w:rPr>
          <w:rFonts w:eastAsia="MS Mincho"/>
          <w:highlight w:val="cyan"/>
        </w:rPr>
      </w:pPr>
      <w:bookmarkStart w:id="2776" w:name="_Toc510018508"/>
      <w:r w:rsidRPr="00390CF2">
        <w:rPr>
          <w:highlight w:val="cyan"/>
        </w:rPr>
        <w:t>5.3.10.2</w:t>
      </w:r>
      <w:r w:rsidRPr="00390CF2">
        <w:rPr>
          <w:highlight w:val="cyan"/>
        </w:rPr>
        <w:tab/>
        <w:t>Recovery of physical layer problems</w:t>
      </w:r>
      <w:bookmarkEnd w:id="2776"/>
    </w:p>
    <w:p w14:paraId="6E63E9C6" w14:textId="77777777" w:rsidR="000E3D35" w:rsidRPr="00390CF2" w:rsidRDefault="000E3D35" w:rsidP="000E3D35">
      <w:pPr>
        <w:rPr>
          <w:rFonts w:eastAsia="MS Mincho"/>
          <w:highlight w:val="cyan"/>
        </w:rPr>
      </w:pPr>
      <w:r w:rsidRPr="00390CF2">
        <w:rPr>
          <w:highlight w:val="cyan"/>
        </w:rPr>
        <w:t>Upon receiving N311 consecutive "in-sync" indications for the SpCell from lower layers while T310 is running, the UE shall:</w:t>
      </w:r>
    </w:p>
    <w:p w14:paraId="0A0C49DE" w14:textId="77777777" w:rsidR="000E3D35" w:rsidRPr="00390CF2" w:rsidRDefault="000E3D35" w:rsidP="000E3D35">
      <w:pPr>
        <w:pStyle w:val="B1"/>
        <w:rPr>
          <w:highlight w:val="cyan"/>
        </w:rPr>
      </w:pPr>
      <w:r w:rsidRPr="00390CF2">
        <w:rPr>
          <w:highlight w:val="cyan"/>
        </w:rPr>
        <w:t>1&gt;</w:t>
      </w:r>
      <w:r w:rsidRPr="00390CF2">
        <w:rPr>
          <w:highlight w:val="cyan"/>
        </w:rPr>
        <w:tab/>
        <w:t>stop timer T310 for the corresponding SpCell.</w:t>
      </w:r>
    </w:p>
    <w:p w14:paraId="147A83B9" w14:textId="77777777" w:rsidR="000E3D35" w:rsidRPr="00390CF2" w:rsidRDefault="000E3D35" w:rsidP="000E3D35">
      <w:pPr>
        <w:pStyle w:val="NO"/>
        <w:rPr>
          <w:highlight w:val="cyan"/>
        </w:rPr>
      </w:pPr>
      <w:r w:rsidRPr="00390CF2">
        <w:rPr>
          <w:highlight w:val="cyan"/>
        </w:rPr>
        <w:t>NOTE 1:</w:t>
      </w:r>
      <w:r w:rsidRPr="00390CF2">
        <w:rPr>
          <w:highlight w:val="cyan"/>
        </w:rPr>
        <w:tab/>
        <w:t>In this case, the UE maintains the RRC connection without explicit signalling, i.e. the UE maintains the entire radio resource configuration.</w:t>
      </w:r>
    </w:p>
    <w:p w14:paraId="3B1BFAEB" w14:textId="77777777" w:rsidR="000E3D35" w:rsidRPr="00390CF2" w:rsidRDefault="000E3D35" w:rsidP="000E3D35">
      <w:pPr>
        <w:pStyle w:val="NO"/>
        <w:rPr>
          <w:highlight w:val="cyan"/>
        </w:rPr>
      </w:pPr>
      <w:r w:rsidRPr="00390CF2">
        <w:rPr>
          <w:highlight w:val="cyan"/>
        </w:rPr>
        <w:t>NOTE 2:</w:t>
      </w:r>
      <w:r w:rsidRPr="00390CF2">
        <w:rPr>
          <w:highlight w:val="cyan"/>
        </w:rPr>
        <w:tab/>
        <w:t>Periods in time where neither "in-sync" nor "out-of-sync" is reported by layer 1 do not affect the evaluation of the number of consecutive "in-sync" or "out-of-sync" indications.</w:t>
      </w:r>
    </w:p>
    <w:p w14:paraId="3B75D161" w14:textId="77777777" w:rsidR="000E3D35" w:rsidRPr="00390CF2" w:rsidRDefault="000E3D35" w:rsidP="000E3D35">
      <w:pPr>
        <w:pStyle w:val="Heading4"/>
        <w:rPr>
          <w:rFonts w:eastAsia="MS Mincho"/>
          <w:highlight w:val="cyan"/>
        </w:rPr>
      </w:pPr>
      <w:bookmarkStart w:id="2777" w:name="_Toc510018509"/>
      <w:r w:rsidRPr="00390CF2">
        <w:rPr>
          <w:highlight w:val="cyan"/>
        </w:rPr>
        <w:t>5.3.10.3</w:t>
      </w:r>
      <w:r w:rsidRPr="00390CF2">
        <w:rPr>
          <w:highlight w:val="cyan"/>
        </w:rPr>
        <w:tab/>
        <w:t>Detection of radio link failure</w:t>
      </w:r>
      <w:bookmarkEnd w:id="2777"/>
    </w:p>
    <w:p w14:paraId="31EE3F12" w14:textId="77777777" w:rsidR="000E3D35" w:rsidRPr="00390CF2" w:rsidRDefault="000E3D35" w:rsidP="000E3D35">
      <w:pPr>
        <w:rPr>
          <w:rFonts w:eastAsia="MS Mincho"/>
          <w:highlight w:val="cyan"/>
        </w:rPr>
      </w:pPr>
      <w:r w:rsidRPr="00390CF2">
        <w:rPr>
          <w:highlight w:val="cyan"/>
        </w:rPr>
        <w:t>The UE shall:</w:t>
      </w:r>
    </w:p>
    <w:p w14:paraId="1BF65E4C"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Cell; or</w:t>
      </w:r>
    </w:p>
    <w:p w14:paraId="558C4B65"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MCG MAC while T311 is not running; or</w:t>
      </w:r>
    </w:p>
    <w:p w14:paraId="02354DF8" w14:textId="77777777" w:rsidR="000E3D35" w:rsidRPr="00390CF2" w:rsidRDefault="000E3D35" w:rsidP="000E3D35">
      <w:pPr>
        <w:pStyle w:val="EditorsNote"/>
        <w:rPr>
          <w:del w:id="2778" w:author="SA R2 -1807910" w:date="2018-05-15T06:50:00Z"/>
          <w:highlight w:val="cyan"/>
        </w:rPr>
      </w:pPr>
      <w:del w:id="2779" w:author="SA R2 -1807910" w:date="2018-05-15T06:50:00Z">
        <w:r w:rsidRPr="00390CF2">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51FCC243"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MCG RLC that the maximum number of retransmissions has been reached:</w:t>
      </w:r>
    </w:p>
    <w:p w14:paraId="68B573C2" w14:textId="77777777" w:rsidR="000E3D35" w:rsidRPr="00390CF2" w:rsidRDefault="000E3D35" w:rsidP="000E3D35">
      <w:pPr>
        <w:pStyle w:val="EditorsNote"/>
        <w:rPr>
          <w:highlight w:val="cyan"/>
        </w:rPr>
      </w:pPr>
      <w:r w:rsidRPr="00390CF2">
        <w:rPr>
          <w:highlight w:val="cyan"/>
        </w:rPr>
        <w:t>Editor’s Note: FFS whether maximum ARQ retransmission is only criteria for RLC failure.</w:t>
      </w:r>
    </w:p>
    <w:p w14:paraId="1426CE25"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MCG i.e. RLF;</w:t>
      </w:r>
    </w:p>
    <w:p w14:paraId="2FBF0DCD" w14:textId="77777777" w:rsidR="000E3D35" w:rsidRPr="00390CF2" w:rsidRDefault="000E3D35" w:rsidP="000E3D35">
      <w:pPr>
        <w:pStyle w:val="EditorsNote"/>
        <w:rPr>
          <w:highlight w:val="cyan"/>
        </w:rPr>
      </w:pPr>
      <w:r w:rsidRPr="00390CF2">
        <w:rPr>
          <w:highlight w:val="cyan"/>
        </w:rPr>
        <w:t>Editor’s Note: FFS Whether indications related to beam failure recovery may affect the declaration of RLF.</w:t>
      </w:r>
    </w:p>
    <w:p w14:paraId="4F813954"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MCG DRB and SRB. </w:t>
      </w:r>
    </w:p>
    <w:p w14:paraId="2B812CC6" w14:textId="77777777" w:rsidR="000E3D35" w:rsidRPr="00390CF2" w:rsidRDefault="000E3D35" w:rsidP="000E3D35">
      <w:pPr>
        <w:pStyle w:val="EditorsNote"/>
        <w:rPr>
          <w:highlight w:val="cyan"/>
        </w:rPr>
      </w:pPr>
      <w:r w:rsidRPr="00390CF2">
        <w:rPr>
          <w:highlight w:val="cyan"/>
        </w:rPr>
        <w:t xml:space="preserve">Editor’s Note: FFS: RLF related measurement reports e.g. </w:t>
      </w:r>
      <w:r w:rsidRPr="00390CF2">
        <w:rPr>
          <w:i/>
          <w:highlight w:val="cyan"/>
        </w:rPr>
        <w:t>VarRLF-Report</w:t>
      </w:r>
      <w:r w:rsidRPr="00390CF2">
        <w:rPr>
          <w:highlight w:val="cyan"/>
        </w:rPr>
        <w:t xml:space="preserve"> is supported in NR. </w:t>
      </w:r>
    </w:p>
    <w:p w14:paraId="159F78EE" w14:textId="77777777" w:rsidR="000E3D35" w:rsidRPr="00390CF2" w:rsidRDefault="000E3D35" w:rsidP="000E3D35">
      <w:pPr>
        <w:pStyle w:val="B2"/>
        <w:rPr>
          <w:highlight w:val="cyan"/>
        </w:rPr>
      </w:pPr>
      <w:r w:rsidRPr="00390CF2">
        <w:rPr>
          <w:highlight w:val="cyan"/>
        </w:rPr>
        <w:t>2&gt;</w:t>
      </w:r>
      <w:r w:rsidRPr="00390CF2">
        <w:rPr>
          <w:highlight w:val="cyan"/>
        </w:rPr>
        <w:tab/>
        <w:t>if AS security has not been activated:</w:t>
      </w:r>
    </w:p>
    <w:p w14:paraId="21EF0380" w14:textId="77777777" w:rsidR="000E3D35" w:rsidRPr="00390CF2" w:rsidRDefault="000E3D35" w:rsidP="000E3D35">
      <w:pPr>
        <w:pStyle w:val="B3"/>
        <w:rPr>
          <w:highlight w:val="cyan"/>
        </w:rPr>
      </w:pPr>
      <w:r w:rsidRPr="00390CF2">
        <w:rPr>
          <w:highlight w:val="cyan"/>
        </w:rPr>
        <w:t>3&gt;</w:t>
      </w:r>
      <w:r w:rsidRPr="00390CF2">
        <w:rPr>
          <w:highlight w:val="cyan"/>
        </w:rPr>
        <w:tab/>
        <w:t xml:space="preserve">perform the actions upon </w:t>
      </w:r>
      <w:ins w:id="2780" w:author="SA R2 -1807910" w:date="2018-05-15T06:51:00Z">
        <w:r w:rsidRPr="00390CF2">
          <w:rPr>
            <w:highlight w:val="cyan"/>
            <w:lang w:val="sv-SE"/>
          </w:rPr>
          <w:t>going to RRC_IDLE</w:t>
        </w:r>
      </w:ins>
      <w:del w:id="2781" w:author="SA R2 -1807910" w:date="2018-05-15T06:51:00Z">
        <w:r w:rsidRPr="00390CF2">
          <w:rPr>
            <w:highlight w:val="cyan"/>
          </w:rPr>
          <w:delText>leaving RRC_CONNECTED</w:delText>
        </w:r>
      </w:del>
      <w:r w:rsidRPr="00390CF2">
        <w:rPr>
          <w:highlight w:val="cyan"/>
        </w:rPr>
        <w:t xml:space="preserve"> as specified in </w:t>
      </w:r>
      <w:ins w:id="2782" w:author="SA R2 -1807910" w:date="2018-05-15T06:52:00Z">
        <w:r w:rsidRPr="00390CF2">
          <w:rPr>
            <w:highlight w:val="cyan"/>
          </w:rPr>
          <w:t>5.3.11</w:t>
        </w:r>
      </w:ins>
      <w:del w:id="2783" w:author="SA R2 -1807910" w:date="2018-05-15T06:52:00Z">
        <w:r w:rsidRPr="00390CF2">
          <w:rPr>
            <w:highlight w:val="cyan"/>
          </w:rPr>
          <w:delText>x.x.x FFS_Ref</w:delText>
        </w:r>
      </w:del>
      <w:r w:rsidRPr="00390CF2">
        <w:rPr>
          <w:highlight w:val="cyan"/>
        </w:rPr>
        <w:t>, with release cause 'other';</w:t>
      </w:r>
    </w:p>
    <w:p w14:paraId="69661273"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0BDEB48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itiate the connection re-establishment procedure as specified in </w:t>
      </w:r>
      <w:ins w:id="2784" w:author="SA R2 -1807910" w:date="2018-05-15T06:52:00Z">
        <w:r w:rsidRPr="00390CF2">
          <w:rPr>
            <w:highlight w:val="cyan"/>
          </w:rPr>
          <w:t>5.3.7</w:t>
        </w:r>
      </w:ins>
      <w:del w:id="2785" w:author="SA R2 -1807910" w:date="2018-05-15T06:52:00Z">
        <w:r w:rsidRPr="00390CF2">
          <w:rPr>
            <w:highlight w:val="cyan"/>
          </w:rPr>
          <w:delText>x.x.x FFS_Ref</w:delText>
        </w:r>
      </w:del>
      <w:r w:rsidRPr="00390CF2">
        <w:rPr>
          <w:highlight w:val="cyan"/>
        </w:rPr>
        <w:t>.</w:t>
      </w:r>
    </w:p>
    <w:p w14:paraId="79C03DFC" w14:textId="77777777" w:rsidR="000E3D35" w:rsidRPr="00390CF2" w:rsidRDefault="000E3D35" w:rsidP="000E3D35">
      <w:pPr>
        <w:rPr>
          <w:highlight w:val="cyan"/>
        </w:rPr>
      </w:pPr>
      <w:r w:rsidRPr="00390CF2">
        <w:rPr>
          <w:highlight w:val="cyan"/>
        </w:rPr>
        <w:t>The UE shall:</w:t>
      </w:r>
    </w:p>
    <w:p w14:paraId="5F16ED6C"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SCell; or</w:t>
      </w:r>
    </w:p>
    <w:p w14:paraId="0D9F3243"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SCG MAC; or</w:t>
      </w:r>
    </w:p>
    <w:p w14:paraId="2F57E8A4"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SCG RLC that the maximum number of retransmissions has been reached:</w:t>
      </w:r>
    </w:p>
    <w:p w14:paraId="5A84AD2C"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SCG i.e. SCG-RLF;</w:t>
      </w:r>
    </w:p>
    <w:p w14:paraId="2EF469C5"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SCG DRB and SRB. </w:t>
      </w:r>
    </w:p>
    <w:p w14:paraId="718A7CE9" w14:textId="77777777" w:rsidR="000E3D35" w:rsidRPr="00390CF2" w:rsidRDefault="000E3D35" w:rsidP="000E3D35">
      <w:pPr>
        <w:pStyle w:val="B2"/>
        <w:rPr>
          <w:highlight w:val="cyan"/>
        </w:rPr>
      </w:pPr>
      <w:r w:rsidRPr="00390CF2">
        <w:rPr>
          <w:highlight w:val="cyan"/>
        </w:rPr>
        <w:t>2&gt;</w:t>
      </w:r>
      <w:r w:rsidRPr="00390CF2">
        <w:rPr>
          <w:highlight w:val="cyan"/>
        </w:rPr>
        <w:tab/>
      </w:r>
      <w:bookmarkStart w:id="2786" w:name="_Hlk504050226"/>
      <w:r w:rsidRPr="00390CF2">
        <w:rPr>
          <w:highlight w:val="cyan"/>
        </w:rPr>
        <w:t xml:space="preserve">initiate the SCG failure information procedure as specified in </w:t>
      </w:r>
      <w:bookmarkEnd w:id="2786"/>
      <w:r w:rsidRPr="00390CF2">
        <w:rPr>
          <w:highlight w:val="cyan"/>
        </w:rPr>
        <w:t>5.7.3 to report SCG radio link failure.</w:t>
      </w:r>
    </w:p>
    <w:p w14:paraId="68E6E862" w14:textId="77777777" w:rsidR="000E3D35" w:rsidRPr="00390CF2" w:rsidRDefault="000E3D35" w:rsidP="000E3D35">
      <w:pPr>
        <w:pStyle w:val="Heading3"/>
        <w:rPr>
          <w:rFonts w:eastAsia="MS Mincho"/>
          <w:highlight w:val="cyan"/>
        </w:rPr>
      </w:pPr>
      <w:bookmarkStart w:id="2787" w:name="_Toc510018510"/>
      <w:r w:rsidRPr="00390CF2">
        <w:rPr>
          <w:rFonts w:eastAsia="MS Mincho"/>
          <w:highlight w:val="cyan"/>
        </w:rPr>
        <w:t>5.3.11</w:t>
      </w:r>
      <w:r w:rsidRPr="00390CF2">
        <w:rPr>
          <w:rFonts w:eastAsia="MS Mincho"/>
          <w:highlight w:val="cyan"/>
        </w:rPr>
        <w:tab/>
        <w:t xml:space="preserve">UE actions upon </w:t>
      </w:r>
      <w:del w:id="2788" w:author="R2-1807911 SA" w:date="2018-06-01T10:15:00Z">
        <w:r w:rsidRPr="00390CF2">
          <w:rPr>
            <w:rFonts w:eastAsia="MS Mincho"/>
            <w:highlight w:val="cyan"/>
          </w:rPr>
          <w:delText>leaving RRC_CONNECTED</w:delText>
        </w:r>
      </w:del>
      <w:bookmarkEnd w:id="2787"/>
      <w:ins w:id="2789" w:author="SA R2 -1807910" w:date="2018-05-15T06:53:00Z">
        <w:r w:rsidRPr="00390CF2">
          <w:rPr>
            <w:rFonts w:eastAsia="MS Mincho"/>
            <w:highlight w:val="cyan"/>
          </w:rPr>
          <w:t>going to RRC_IDLE</w:t>
        </w:r>
      </w:ins>
    </w:p>
    <w:p w14:paraId="7D6DED9C" w14:textId="77777777" w:rsidR="000E3D35" w:rsidRPr="00390CF2" w:rsidRDefault="000E3D35" w:rsidP="000E3D35">
      <w:pPr>
        <w:pStyle w:val="EditorsNote"/>
        <w:rPr>
          <w:highlight w:val="cyan"/>
        </w:rPr>
      </w:pPr>
      <w:r w:rsidRPr="00390CF2">
        <w:rPr>
          <w:highlight w:val="cyan"/>
        </w:rPr>
        <w:t>Editor’s Note: Targeted for completion in Sept 2018.</w:t>
      </w:r>
    </w:p>
    <w:p w14:paraId="7D417D18" w14:textId="77777777" w:rsidR="000E3D35" w:rsidRPr="00390CF2" w:rsidRDefault="000E3D35" w:rsidP="000E3D35">
      <w:pPr>
        <w:rPr>
          <w:ins w:id="2790" w:author="SA R2 -1807910" w:date="2018-05-15T06:54:00Z"/>
          <w:highlight w:val="cyan"/>
        </w:rPr>
      </w:pPr>
      <w:ins w:id="2791" w:author="SA R2 -1807910" w:date="2018-05-15T06:54:00Z">
        <w:r w:rsidRPr="00390CF2">
          <w:rPr>
            <w:highlight w:val="cyan"/>
          </w:rPr>
          <w:t>UE shall:</w:t>
        </w:r>
      </w:ins>
    </w:p>
    <w:p w14:paraId="5468F2A3" w14:textId="77777777" w:rsidR="000E3D35" w:rsidRPr="00390CF2" w:rsidRDefault="000E3D35" w:rsidP="000E3D35">
      <w:pPr>
        <w:pStyle w:val="B1"/>
        <w:rPr>
          <w:ins w:id="2792" w:author="SA R2 -1807910" w:date="2018-05-15T06:54:00Z"/>
          <w:highlight w:val="cyan"/>
        </w:rPr>
      </w:pPr>
      <w:ins w:id="2793" w:author="SA R2 -1807910" w:date="2018-05-15T06:54:00Z">
        <w:r w:rsidRPr="00390CF2">
          <w:rPr>
            <w:highlight w:val="cyan"/>
          </w:rPr>
          <w:t>1&gt;</w:t>
        </w:r>
        <w:r w:rsidRPr="00390CF2">
          <w:rPr>
            <w:highlight w:val="cyan"/>
          </w:rPr>
          <w:tab/>
          <w:t>reset MAC;</w:t>
        </w:r>
      </w:ins>
    </w:p>
    <w:p w14:paraId="593126DD" w14:textId="77777777" w:rsidR="000E3D35" w:rsidRPr="00390CF2" w:rsidRDefault="000E3D35" w:rsidP="000E3D35">
      <w:pPr>
        <w:pStyle w:val="B1"/>
        <w:rPr>
          <w:ins w:id="2794" w:author="SA R2 -1807910" w:date="2018-05-15T06:54:00Z"/>
          <w:highlight w:val="cyan"/>
        </w:rPr>
      </w:pPr>
      <w:ins w:id="2795" w:author="SA R2 -1807910" w:date="2018-05-15T06:54:00Z">
        <w:r w:rsidRPr="00390CF2">
          <w:rPr>
            <w:highlight w:val="cyan"/>
          </w:rPr>
          <w:t>1&gt;</w:t>
        </w:r>
        <w:r w:rsidRPr="00390CF2">
          <w:rPr>
            <w:highlight w:val="cyan"/>
          </w:rPr>
          <w:tab/>
          <w:t>stop all timers that are running except T320</w:t>
        </w:r>
        <w:r w:rsidRPr="00390CF2">
          <w:rPr>
            <w:highlight w:val="cyan"/>
            <w:lang w:val="en-US"/>
          </w:rPr>
          <w:t xml:space="preserve"> and T325</w:t>
        </w:r>
        <w:r w:rsidRPr="00390CF2">
          <w:rPr>
            <w:highlight w:val="cyan"/>
          </w:rPr>
          <w:t>;</w:t>
        </w:r>
      </w:ins>
    </w:p>
    <w:p w14:paraId="4DACC958" w14:textId="77777777" w:rsidR="000E3D35" w:rsidRPr="00390CF2" w:rsidRDefault="000E3D35" w:rsidP="000E3D35">
      <w:pPr>
        <w:pStyle w:val="B1"/>
        <w:rPr>
          <w:ins w:id="2796" w:author="SA R2 -1807910" w:date="2018-05-15T06:54:00Z"/>
          <w:highlight w:val="cyan"/>
        </w:rPr>
      </w:pPr>
      <w:ins w:id="2797" w:author="SA R2 -1807910" w:date="2018-05-15T06:54:00Z">
        <w:r w:rsidRPr="00390CF2">
          <w:rPr>
            <w:highlight w:val="cyan"/>
          </w:rPr>
          <w:t>1&gt;</w:t>
        </w:r>
        <w:r w:rsidRPr="00390CF2">
          <w:rPr>
            <w:highlight w:val="cyan"/>
          </w:rPr>
          <w:tab/>
          <w:t xml:space="preserve">discard any stored AS context, </w:t>
        </w:r>
      </w:ins>
      <w:ins w:id="2798" w:author="Rapporteur ASN1 SA" w:date="2018-07-11T12:18:00Z">
        <w:r w:rsidRPr="00390CF2">
          <w:rPr>
            <w:i/>
            <w:highlight w:val="cyan"/>
          </w:rPr>
          <w:t>fullI-RNTI</w:t>
        </w:r>
        <w:r w:rsidRPr="00390CF2">
          <w:rPr>
            <w:highlight w:val="cyan"/>
          </w:rPr>
          <w:t xml:space="preserve">, </w:t>
        </w:r>
        <w:r w:rsidRPr="00390CF2">
          <w:rPr>
            <w:i/>
            <w:highlight w:val="cyan"/>
          </w:rPr>
          <w:t>shortIRNTI</w:t>
        </w:r>
        <w:r w:rsidRPr="00390CF2">
          <w:rPr>
            <w:highlight w:val="cyan"/>
          </w:rPr>
          <w:t xml:space="preserve">, </w:t>
        </w:r>
      </w:ins>
      <w:ins w:id="2799" w:author="SA R2 -1807910" w:date="2018-05-15T06:54:00Z">
        <w:del w:id="2800" w:author="Rapporteur ASN1 SA" w:date="2018-07-11T12:18:00Z">
          <w:r w:rsidRPr="00390CF2" w:rsidDel="00E25021">
            <w:rPr>
              <w:highlight w:val="cyan"/>
            </w:rPr>
            <w:delText xml:space="preserve">I-RNTI, </w:delText>
          </w:r>
        </w:del>
        <w:r w:rsidRPr="00390CF2">
          <w:rPr>
            <w:rFonts w:eastAsia="Malgun Gothic"/>
            <w:i/>
            <w:highlight w:val="cyan"/>
            <w:lang w:eastAsia="ko-KR"/>
          </w:rPr>
          <w:t>ran-PagingCycle</w:t>
        </w:r>
        <w:r w:rsidRPr="00390CF2">
          <w:rPr>
            <w:rFonts w:eastAsia="Malgun Gothic"/>
            <w:highlight w:val="cyan"/>
            <w:lang w:eastAsia="ko-KR"/>
          </w:rPr>
          <w:t xml:space="preserve"> and </w:t>
        </w:r>
        <w:r w:rsidRPr="00390CF2">
          <w:rPr>
            <w:rFonts w:eastAsia="Malgun Gothic"/>
            <w:i/>
            <w:highlight w:val="cyan"/>
            <w:lang w:eastAsia="ko-KR"/>
          </w:rPr>
          <w:t>ran-NotificationAreaInfo</w:t>
        </w:r>
        <w:r w:rsidRPr="00390CF2">
          <w:rPr>
            <w:highlight w:val="cyan"/>
          </w:rPr>
          <w:t>;</w:t>
        </w:r>
      </w:ins>
    </w:p>
    <w:p w14:paraId="78B525BC" w14:textId="77777777" w:rsidR="000E3D35" w:rsidRPr="00390CF2" w:rsidRDefault="000E3D35" w:rsidP="000E3D35">
      <w:pPr>
        <w:pStyle w:val="B1"/>
        <w:rPr>
          <w:ins w:id="2801" w:author="Rapporteur ASN1 SA" w:date="2018-07-09T14:29:00Z"/>
          <w:highlight w:val="cyan"/>
        </w:rPr>
      </w:pPr>
      <w:ins w:id="2802" w:author="Rapporteur ASN1 SA" w:date="2018-07-09T14:29:00Z">
        <w:r w:rsidRPr="00390CF2">
          <w:rPr>
            <w:highlight w:val="cyan"/>
            <w:lang w:val="en-US"/>
          </w:rPr>
          <w:t>1</w:t>
        </w:r>
        <w:r w:rsidRPr="00390CF2">
          <w:rPr>
            <w:highlight w:val="cyan"/>
          </w:rPr>
          <w:t>&gt;</w:t>
        </w:r>
        <w:r w:rsidRPr="00390CF2">
          <w:rPr>
            <w:highlight w:val="cyan"/>
          </w:rPr>
          <w:tab/>
          <w:t>discard the security context including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lang w:val="en-US" w:eastAsia="zh-CN"/>
          </w:rPr>
          <w:t>, if stored</w:t>
        </w:r>
        <w:r w:rsidRPr="00390CF2">
          <w:rPr>
            <w:highlight w:val="cyan"/>
          </w:rPr>
          <w:t>;</w:t>
        </w:r>
      </w:ins>
    </w:p>
    <w:p w14:paraId="5875854C" w14:textId="77777777" w:rsidR="000E3D35" w:rsidRPr="00390CF2" w:rsidRDefault="000E3D35" w:rsidP="000E3D35">
      <w:pPr>
        <w:pStyle w:val="B1"/>
        <w:rPr>
          <w:ins w:id="2803" w:author="SA R2 -1807910" w:date="2018-05-15T06:54:00Z"/>
          <w:highlight w:val="cyan"/>
        </w:rPr>
      </w:pPr>
      <w:ins w:id="2804" w:author="SA R2 -1807910" w:date="2018-05-15T06:54:00Z">
        <w:r w:rsidRPr="00390CF2">
          <w:rPr>
            <w:highlight w:val="cyan"/>
          </w:rPr>
          <w:t>1&gt;</w:t>
        </w:r>
        <w:r w:rsidRPr="00390CF2">
          <w:rPr>
            <w:highlight w:val="cyan"/>
          </w:rPr>
          <w:tab/>
          <w:t>release all radio resources, including release of the RLC entity, the MAC configuration and the associated PDCP entity for all established RBs;</w:t>
        </w:r>
      </w:ins>
    </w:p>
    <w:p w14:paraId="2F8792F2" w14:textId="77777777" w:rsidR="000E3D35" w:rsidRPr="00390CF2" w:rsidRDefault="000E3D35" w:rsidP="000E3D35">
      <w:pPr>
        <w:pStyle w:val="B1"/>
        <w:rPr>
          <w:ins w:id="2805" w:author="SA R2 -1807910" w:date="2018-05-15T06:54:00Z"/>
          <w:highlight w:val="cyan"/>
        </w:rPr>
      </w:pPr>
      <w:ins w:id="2806" w:author="SA R2 -1807910" w:date="2018-05-15T06:54:00Z">
        <w:r w:rsidRPr="00390CF2">
          <w:rPr>
            <w:highlight w:val="cyan"/>
          </w:rPr>
          <w:t>1&gt;</w:t>
        </w:r>
        <w:r w:rsidRPr="00390CF2">
          <w:rPr>
            <w:highlight w:val="cyan"/>
          </w:rPr>
          <w:tab/>
          <w:t>indicate the release of the RRC connection to upper layers together with the release cause;</w:t>
        </w:r>
      </w:ins>
    </w:p>
    <w:p w14:paraId="7F1D1BB0" w14:textId="77777777" w:rsidR="000E3D35" w:rsidRPr="00390CF2" w:rsidRDefault="000E3D35" w:rsidP="000E3D35">
      <w:pPr>
        <w:pStyle w:val="B1"/>
        <w:rPr>
          <w:ins w:id="2807" w:author="SA R2 -1807910" w:date="2018-05-15T06:54:00Z"/>
          <w:highlight w:val="cyan"/>
        </w:rPr>
      </w:pPr>
      <w:ins w:id="2808" w:author="SA R2 -1807910" w:date="2018-05-15T06:54:00Z">
        <w:r w:rsidRPr="00390CF2">
          <w:rPr>
            <w:highlight w:val="cyan"/>
          </w:rPr>
          <w:t>1&gt;</w:t>
        </w:r>
        <w:r w:rsidRPr="00390CF2">
          <w:rPr>
            <w:highlight w:val="cyan"/>
          </w:rPr>
          <w:tab/>
          <w:t>enter RRC_IDLE and perform procedures as specified in TS 38.304 [</w:t>
        </w:r>
        <w:r w:rsidRPr="00390CF2">
          <w:rPr>
            <w:color w:val="FF0000"/>
            <w:highlight w:val="cyan"/>
          </w:rPr>
          <w:t>21</w:t>
        </w:r>
        <w:r w:rsidRPr="00390CF2">
          <w:rPr>
            <w:highlight w:val="cyan"/>
          </w:rPr>
          <w:t>], except if going to RRC_IDLE</w:t>
        </w:r>
        <w:r w:rsidRPr="00390CF2">
          <w:rPr>
            <w:highlight w:val="cyan"/>
            <w:lang w:val="sv-SE"/>
          </w:rPr>
          <w:t xml:space="preserve"> </w:t>
        </w:r>
        <w:r w:rsidRPr="00390CF2">
          <w:rPr>
            <w:highlight w:val="cyan"/>
          </w:rPr>
          <w:t xml:space="preserve">was triggered by reception of the </w:t>
        </w:r>
        <w:r w:rsidRPr="00390CF2">
          <w:rPr>
            <w:i/>
            <w:highlight w:val="cyan"/>
          </w:rPr>
          <w:t>MobilityFromNRCommand</w:t>
        </w:r>
        <w:r w:rsidRPr="00390CF2">
          <w:rPr>
            <w:highlight w:val="cyan"/>
          </w:rPr>
          <w:t xml:space="preserve"> message or by selecting an inter-RAT cell while T311 was running;</w:t>
        </w:r>
      </w:ins>
    </w:p>
    <w:p w14:paraId="1ABC1D9C" w14:textId="77777777" w:rsidR="000E3D35" w:rsidRPr="00390CF2" w:rsidRDefault="000E3D35" w:rsidP="000E3D35">
      <w:pPr>
        <w:pStyle w:val="Heading3"/>
        <w:rPr>
          <w:rFonts w:eastAsia="MS Mincho"/>
          <w:highlight w:val="cyan"/>
        </w:rPr>
      </w:pPr>
      <w:bookmarkStart w:id="2809" w:name="_Toc510018511"/>
      <w:bookmarkStart w:id="2810" w:name="_Toc510018512"/>
      <w:r w:rsidRPr="00390CF2">
        <w:rPr>
          <w:rFonts w:eastAsia="MS Mincho"/>
          <w:highlight w:val="cyan"/>
        </w:rPr>
        <w:t>5.3.12</w:t>
      </w:r>
      <w:r w:rsidRPr="00390CF2">
        <w:rPr>
          <w:rFonts w:eastAsia="MS Mincho"/>
          <w:highlight w:val="cyan"/>
        </w:rPr>
        <w:tab/>
        <w:t>UE actions upon PUCCH/SRS release request</w:t>
      </w:r>
      <w:bookmarkEnd w:id="2809"/>
    </w:p>
    <w:p w14:paraId="3DC8A816" w14:textId="77777777" w:rsidR="000E3D35" w:rsidRPr="00390CF2" w:rsidRDefault="000E3D35" w:rsidP="000E3D35">
      <w:pPr>
        <w:rPr>
          <w:rFonts w:eastAsia="MS Mincho"/>
          <w:highlight w:val="cyan"/>
        </w:rPr>
      </w:pPr>
      <w:r w:rsidRPr="00390CF2">
        <w:rPr>
          <w:highlight w:val="cyan"/>
        </w:rPr>
        <w:t>Upon receiving a PUCCH release request from lower layers, for all bandwidth parts of an indicated serving cell the UE shall:</w:t>
      </w:r>
    </w:p>
    <w:p w14:paraId="55E53998" w14:textId="77777777" w:rsidR="000E3D35" w:rsidRPr="00390CF2" w:rsidRDefault="000E3D35" w:rsidP="000E3D35">
      <w:pPr>
        <w:pStyle w:val="B1"/>
        <w:rPr>
          <w:highlight w:val="cyan"/>
        </w:rPr>
      </w:pPr>
      <w:r w:rsidRPr="00390CF2">
        <w:rPr>
          <w:highlight w:val="cyan"/>
        </w:rPr>
        <w:t>1&gt;</w:t>
      </w:r>
      <w:r w:rsidRPr="00390CF2">
        <w:rPr>
          <w:highlight w:val="cyan"/>
        </w:rPr>
        <w:tab/>
        <w:t>release PUCCH-CSI-Resources c1onfigured in CSI-ReportConfig;</w:t>
      </w:r>
    </w:p>
    <w:p w14:paraId="55DF61BF" w14:textId="77777777" w:rsidR="000E3D35" w:rsidRPr="00390CF2" w:rsidRDefault="000E3D35" w:rsidP="000E3D35">
      <w:pPr>
        <w:pStyle w:val="B1"/>
        <w:rPr>
          <w:highlight w:val="cyan"/>
        </w:rPr>
      </w:pPr>
      <w:r w:rsidRPr="00390CF2">
        <w:rPr>
          <w:highlight w:val="cyan"/>
        </w:rPr>
        <w:t>1&gt;</w:t>
      </w:r>
      <w:r w:rsidRPr="00390CF2">
        <w:rPr>
          <w:highlight w:val="cyan"/>
        </w:rPr>
        <w:tab/>
        <w:t>release SchedulingRequestResourceConfig instances configured in PUCCH-Config.</w:t>
      </w:r>
    </w:p>
    <w:p w14:paraId="75B5BAF1" w14:textId="77777777" w:rsidR="000E3D35" w:rsidRPr="00390CF2" w:rsidRDefault="000E3D35" w:rsidP="000E3D35">
      <w:pPr>
        <w:rPr>
          <w:highlight w:val="cyan"/>
        </w:rPr>
      </w:pPr>
      <w:r w:rsidRPr="00390CF2">
        <w:rPr>
          <w:highlight w:val="cyan"/>
        </w:rPr>
        <w:t>Upon receiving an SRS release request from lower layers, for all bandwidth parts of an indicated serving cell the UE shall:</w:t>
      </w:r>
    </w:p>
    <w:p w14:paraId="57D1B898"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lease </w:t>
      </w:r>
      <w:r w:rsidRPr="00390CF2">
        <w:rPr>
          <w:i/>
          <w:highlight w:val="cyan"/>
        </w:rPr>
        <w:t xml:space="preserve">SRS-Resource </w:t>
      </w:r>
      <w:r w:rsidRPr="00390CF2">
        <w:rPr>
          <w:highlight w:val="cyan"/>
        </w:rPr>
        <w:t>instances configured in</w:t>
      </w:r>
      <w:r w:rsidRPr="00390CF2">
        <w:rPr>
          <w:i/>
          <w:highlight w:val="cyan"/>
        </w:rPr>
        <w:t xml:space="preserve"> SRS-Config</w:t>
      </w:r>
      <w:r w:rsidRPr="00390CF2">
        <w:rPr>
          <w:highlight w:val="cyan"/>
        </w:rPr>
        <w:t>.</w:t>
      </w:r>
    </w:p>
    <w:p w14:paraId="23A3819A" w14:textId="77777777" w:rsidR="000E3D35" w:rsidRPr="00390CF2" w:rsidRDefault="000E3D35" w:rsidP="000E3D35">
      <w:pPr>
        <w:pStyle w:val="Heading3"/>
        <w:rPr>
          <w:ins w:id="2811" w:author="SA R2 -1807910" w:date="2018-05-15T06:57:00Z"/>
          <w:highlight w:val="cyan"/>
        </w:rPr>
      </w:pPr>
      <w:ins w:id="2812" w:author="SA R2 -1807910" w:date="2018-05-15T06:57:00Z">
        <w:r w:rsidRPr="00390CF2">
          <w:rPr>
            <w:highlight w:val="cyan"/>
          </w:rPr>
          <w:t>5.3.13</w:t>
        </w:r>
        <w:r w:rsidRPr="00390CF2">
          <w:rPr>
            <w:highlight w:val="cyan"/>
          </w:rPr>
          <w:tab/>
          <w:t>RRC connection resume</w:t>
        </w:r>
      </w:ins>
    </w:p>
    <w:p w14:paraId="52AFB761" w14:textId="77777777" w:rsidR="000E3D35" w:rsidRPr="00390CF2" w:rsidRDefault="000E3D35" w:rsidP="000E3D35">
      <w:pPr>
        <w:pStyle w:val="Heading4"/>
        <w:rPr>
          <w:ins w:id="2813" w:author="SA R2 -1807910" w:date="2018-05-15T06:57:00Z"/>
          <w:highlight w:val="cyan"/>
        </w:rPr>
      </w:pPr>
      <w:ins w:id="2814" w:author="SA R2 -1807910" w:date="2018-05-15T06:57:00Z">
        <w:r w:rsidRPr="00390CF2">
          <w:rPr>
            <w:highlight w:val="cyan"/>
          </w:rPr>
          <w:t>5.3.13.1</w:t>
        </w:r>
        <w:r w:rsidRPr="00390CF2">
          <w:rPr>
            <w:highlight w:val="cyan"/>
          </w:rPr>
          <w:tab/>
          <w:t>General</w:t>
        </w:r>
      </w:ins>
    </w:p>
    <w:p w14:paraId="3A1AD430" w14:textId="77777777" w:rsidR="000E3D35" w:rsidRPr="00390CF2" w:rsidRDefault="000E3D35" w:rsidP="000E3D35">
      <w:pPr>
        <w:pStyle w:val="TH"/>
        <w:rPr>
          <w:ins w:id="2815" w:author="SA R2 -1807910" w:date="2018-05-15T06:57:00Z"/>
          <w:highlight w:val="cyan"/>
        </w:rPr>
      </w:pPr>
      <w:ins w:id="2816" w:author="SA R2 -1807910" w:date="2018-05-15T06:57:00Z">
        <w:del w:id="2817" w:author="Rapporteur ASN1 SA" w:date="2018-07-10T14:11:00Z">
          <w:r w:rsidRPr="00390CF2" w:rsidDel="00B32A27">
            <w:rPr>
              <w:highlight w:val="cyan"/>
            </w:rPr>
            <w:object w:dxaOrig="7050" w:dyaOrig="3450" w14:anchorId="18D0DCD6">
              <v:shape id="_x0000_i1049" type="#_x0000_t75" style="width:352.5pt;height:174pt" o:ole="">
                <v:imagedata r:id="rId72" o:title=""/>
              </v:shape>
              <o:OLEObject Type="Embed" ProgID="Word.Picture.8" ShapeID="_x0000_i1049" DrawAspect="Content" ObjectID="_1595403133" r:id="rId73"/>
            </w:object>
          </w:r>
        </w:del>
      </w:ins>
      <w:ins w:id="2818" w:author="Rapporteur ASN1 SA" w:date="2018-07-10T14:11:00Z">
        <w:r w:rsidRPr="00390CF2">
          <w:rPr>
            <w:noProof/>
            <w:highlight w:val="cyan"/>
          </w:rPr>
          <w:object w:dxaOrig="3675" w:dyaOrig="2565" w14:anchorId="1FB4A9F4">
            <v:shape id="_x0000_i1050" type="#_x0000_t75" style="width:183pt;height:128.25pt" o:ole="">
              <v:imagedata r:id="rId74" o:title=""/>
            </v:shape>
            <o:OLEObject Type="Embed" ProgID="Mscgen.Chart" ShapeID="_x0000_i1050" DrawAspect="Content" ObjectID="_1595403134" r:id="rId75"/>
          </w:object>
        </w:r>
      </w:ins>
    </w:p>
    <w:p w14:paraId="324B0802" w14:textId="77777777" w:rsidR="000E3D35" w:rsidRPr="00390CF2" w:rsidRDefault="000E3D35">
      <w:pPr>
        <w:pStyle w:val="TF"/>
        <w:rPr>
          <w:ins w:id="2819" w:author="SA R2 -1807910" w:date="2018-05-15T06:57:00Z"/>
          <w:highlight w:val="cyan"/>
        </w:rPr>
        <w:pPrChange w:id="2820" w:author="SA R2 -1807910" w:date="2018-05-15T07:06:00Z">
          <w:pPr>
            <w:spacing w:after="0"/>
          </w:pPr>
        </w:pPrChange>
      </w:pPr>
      <w:ins w:id="2821" w:author="SA R2 -1807910" w:date="2018-05-15T06:57:00Z">
        <w:r w:rsidRPr="00390CF2">
          <w:rPr>
            <w:highlight w:val="cyan"/>
          </w:rPr>
          <w:t>Figure 5.3.13.1-1: RRC connection resume, successful</w:t>
        </w:r>
      </w:ins>
    </w:p>
    <w:p w14:paraId="037F1503" w14:textId="77777777" w:rsidR="000E3D35" w:rsidRPr="00390CF2" w:rsidRDefault="000E3D35" w:rsidP="000E3D35">
      <w:pPr>
        <w:pStyle w:val="TH"/>
        <w:rPr>
          <w:ins w:id="2822" w:author="SA R2 -1807910" w:date="2018-05-15T06:57:00Z"/>
          <w:highlight w:val="cyan"/>
        </w:rPr>
      </w:pPr>
      <w:ins w:id="2823" w:author="SA R2 -1807910" w:date="2018-05-15T06:57:00Z">
        <w:del w:id="2824" w:author="Rapporteur ASN1 SA" w:date="2018-07-10T14:12:00Z">
          <w:r w:rsidRPr="00390CF2" w:rsidDel="00CA499A">
            <w:rPr>
              <w:highlight w:val="cyan"/>
            </w:rPr>
            <w:object w:dxaOrig="7050" w:dyaOrig="3450" w14:anchorId="70E8AF8F">
              <v:shape id="_x0000_i1051" type="#_x0000_t75" style="width:352.5pt;height:174pt" o:ole="">
                <v:imagedata r:id="rId76" o:title=""/>
              </v:shape>
              <o:OLEObject Type="Embed" ProgID="Word.Picture.8" ShapeID="_x0000_i1051" DrawAspect="Content" ObjectID="_1595403135" r:id="rId77"/>
            </w:object>
          </w:r>
        </w:del>
      </w:ins>
      <w:ins w:id="2825" w:author="Rapporteur ASN1 SA" w:date="2018-07-10T14:12:00Z">
        <w:r w:rsidRPr="00390CF2">
          <w:rPr>
            <w:noProof/>
            <w:highlight w:val="cyan"/>
          </w:rPr>
          <w:object w:dxaOrig="3525" w:dyaOrig="2565" w14:anchorId="29A3EA73">
            <v:shape id="_x0000_i1052" type="#_x0000_t75" style="width:175.5pt;height:128.25pt" o:ole="">
              <v:imagedata r:id="rId78" o:title=""/>
            </v:shape>
            <o:OLEObject Type="Embed" ProgID="Mscgen.Chart" ShapeID="_x0000_i1052" DrawAspect="Content" ObjectID="_1595403136" r:id="rId79"/>
          </w:object>
        </w:r>
      </w:ins>
    </w:p>
    <w:p w14:paraId="3D55D73A" w14:textId="77777777" w:rsidR="000E3D35" w:rsidRPr="00390CF2" w:rsidRDefault="000E3D35">
      <w:pPr>
        <w:pStyle w:val="TF"/>
        <w:rPr>
          <w:ins w:id="2826" w:author="SA R2 -1807910" w:date="2018-05-15T06:57:00Z"/>
          <w:highlight w:val="cyan"/>
        </w:rPr>
        <w:pPrChange w:id="2827" w:author="SA R2 -1807910" w:date="2018-05-15T07:06:00Z">
          <w:pPr>
            <w:spacing w:after="0"/>
          </w:pPr>
        </w:pPrChange>
      </w:pPr>
      <w:ins w:id="2828" w:author="SA R2 -1807910" w:date="2018-05-15T06:57:00Z">
        <w:r w:rsidRPr="00390CF2">
          <w:rPr>
            <w:highlight w:val="cyan"/>
          </w:rPr>
          <w:t>Figure 5.3.13.1-2: RRC connection resume fallback to RRC connection establishment, successful</w:t>
        </w:r>
      </w:ins>
    </w:p>
    <w:p w14:paraId="212E9C52" w14:textId="77777777" w:rsidR="000E3D35" w:rsidRPr="00390CF2" w:rsidRDefault="000E3D35" w:rsidP="000E3D35">
      <w:pPr>
        <w:pStyle w:val="TH"/>
        <w:rPr>
          <w:ins w:id="2829" w:author="SA R2 -1807910" w:date="2018-05-15T06:57:00Z"/>
          <w:highlight w:val="cyan"/>
        </w:rPr>
      </w:pPr>
      <w:ins w:id="2830" w:author="SA R2 -1807910" w:date="2018-05-15T06:57:00Z">
        <w:del w:id="2831" w:author="Rapporteur ASN1 SA" w:date="2018-07-10T14:12:00Z">
          <w:r w:rsidRPr="00390CF2" w:rsidDel="00CA499A">
            <w:rPr>
              <w:highlight w:val="cyan"/>
            </w:rPr>
            <w:object w:dxaOrig="7050" w:dyaOrig="2310" w14:anchorId="10660E07">
              <v:shape id="_x0000_i1053" type="#_x0000_t75" style="width:352.5pt;height:115.5pt" o:ole="">
                <v:imagedata r:id="rId80" o:title=""/>
              </v:shape>
              <o:OLEObject Type="Embed" ProgID="Word.Picture.8" ShapeID="_x0000_i1053" DrawAspect="Content" ObjectID="_1595403137" r:id="rId81"/>
            </w:object>
          </w:r>
        </w:del>
      </w:ins>
      <w:ins w:id="2832" w:author="Rapporteur ASN1 SA" w:date="2018-07-10T14:12:00Z">
        <w:r w:rsidRPr="00390CF2">
          <w:rPr>
            <w:noProof/>
            <w:highlight w:val="cyan"/>
          </w:rPr>
          <w:object w:dxaOrig="3525" w:dyaOrig="2055" w14:anchorId="3634EAA0">
            <v:shape id="_x0000_i1054" type="#_x0000_t75" style="width:175.5pt;height:102pt" o:ole="">
              <v:imagedata r:id="rId82" o:title=""/>
            </v:shape>
            <o:OLEObject Type="Embed" ProgID="Mscgen.Chart" ShapeID="_x0000_i1054" DrawAspect="Content" ObjectID="_1595403138" r:id="rId83"/>
          </w:object>
        </w:r>
      </w:ins>
    </w:p>
    <w:p w14:paraId="142FBDE0" w14:textId="77777777" w:rsidR="000E3D35" w:rsidRPr="00390CF2" w:rsidRDefault="000E3D35">
      <w:pPr>
        <w:pStyle w:val="TF"/>
        <w:rPr>
          <w:ins w:id="2833" w:author="SA R2 -1807910" w:date="2018-05-15T06:57:00Z"/>
          <w:highlight w:val="cyan"/>
        </w:rPr>
        <w:pPrChange w:id="2834" w:author="SA R2 -1807910" w:date="2018-05-15T07:06:00Z">
          <w:pPr>
            <w:spacing w:after="0"/>
          </w:pPr>
        </w:pPrChange>
      </w:pPr>
      <w:ins w:id="2835" w:author="SA R2 -1807910" w:date="2018-05-15T06:57:00Z">
        <w:r w:rsidRPr="00390CF2">
          <w:rPr>
            <w:highlight w:val="cyan"/>
          </w:rPr>
          <w:t>Figure 5.3.13.1-3: RRC connection resume followed by network release, successful</w:t>
        </w:r>
      </w:ins>
    </w:p>
    <w:p w14:paraId="0693E3D0" w14:textId="77777777" w:rsidR="000E3D35" w:rsidRPr="00390CF2" w:rsidRDefault="000E3D35" w:rsidP="000E3D35">
      <w:pPr>
        <w:pStyle w:val="TH"/>
        <w:rPr>
          <w:ins w:id="2836" w:author="SA R2 -1807910" w:date="2018-05-15T06:57:00Z"/>
          <w:highlight w:val="cyan"/>
        </w:rPr>
      </w:pPr>
    </w:p>
    <w:p w14:paraId="72976732" w14:textId="77777777" w:rsidR="000E3D35" w:rsidRPr="00390CF2" w:rsidRDefault="000E3D35" w:rsidP="000E3D35">
      <w:pPr>
        <w:pStyle w:val="TH"/>
        <w:rPr>
          <w:ins w:id="2837" w:author="SA R2 -1807910" w:date="2018-05-15T06:57:00Z"/>
          <w:highlight w:val="cyan"/>
        </w:rPr>
      </w:pPr>
      <w:ins w:id="2838" w:author="SA R2 -1807910" w:date="2018-05-15T06:57:00Z">
        <w:del w:id="2839" w:author="Rapporteur ASN1 SA" w:date="2018-07-10T14:13:00Z">
          <w:r w:rsidRPr="00390CF2" w:rsidDel="00CA499A">
            <w:rPr>
              <w:highlight w:val="cyan"/>
            </w:rPr>
            <w:object w:dxaOrig="7785" w:dyaOrig="2595" w14:anchorId="2719CBED">
              <v:shape id="_x0000_i1055" type="#_x0000_t75" style="width:387.75pt;height:129pt" o:ole="">
                <v:imagedata r:id="rId84" o:title=""/>
              </v:shape>
              <o:OLEObject Type="Embed" ProgID="Word.Picture.8" ShapeID="_x0000_i1055" DrawAspect="Content" ObjectID="_1595403139" r:id="rId85"/>
            </w:object>
          </w:r>
        </w:del>
      </w:ins>
      <w:ins w:id="2840" w:author="Rapporteur ASN1 SA" w:date="2018-07-10T14:13:00Z">
        <w:r w:rsidRPr="00390CF2">
          <w:rPr>
            <w:noProof/>
            <w:highlight w:val="cyan"/>
          </w:rPr>
          <w:object w:dxaOrig="5250" w:dyaOrig="2055" w14:anchorId="23B107BC">
            <v:shape id="_x0000_i1056" type="#_x0000_t75" style="width:264pt;height:102pt" o:ole="">
              <v:imagedata r:id="rId86" o:title=""/>
            </v:shape>
            <o:OLEObject Type="Embed" ProgID="Mscgen.Chart" ShapeID="_x0000_i1056" DrawAspect="Content" ObjectID="_1595403140" r:id="rId87"/>
          </w:object>
        </w:r>
      </w:ins>
    </w:p>
    <w:p w14:paraId="355ED1B1" w14:textId="77777777" w:rsidR="000E3D35" w:rsidRPr="00390CF2" w:rsidRDefault="000E3D35">
      <w:pPr>
        <w:pStyle w:val="TF"/>
        <w:rPr>
          <w:ins w:id="2841" w:author="SA R2 -1807910" w:date="2018-05-15T06:57:00Z"/>
          <w:highlight w:val="cyan"/>
        </w:rPr>
        <w:pPrChange w:id="2842" w:author="SA R2 -1807910" w:date="2018-05-15T07:06:00Z">
          <w:pPr>
            <w:spacing w:after="0"/>
          </w:pPr>
        </w:pPrChange>
      </w:pPr>
      <w:ins w:id="2843" w:author="SA R2 -1807910" w:date="2018-05-15T06:57:00Z">
        <w:r w:rsidRPr="00390CF2">
          <w:rPr>
            <w:highlight w:val="cyan"/>
          </w:rPr>
          <w:t>Figure 5.3.13.1-4: RRC connection resume followed by network suspend, successful</w:t>
        </w:r>
      </w:ins>
    </w:p>
    <w:p w14:paraId="119F35C4" w14:textId="77777777" w:rsidR="000E3D35" w:rsidRPr="00390CF2" w:rsidRDefault="000E3D35" w:rsidP="000E3D35">
      <w:pPr>
        <w:pStyle w:val="TH"/>
        <w:rPr>
          <w:ins w:id="2844" w:author="SA R2 -1807910" w:date="2018-05-15T06:57:00Z"/>
          <w:highlight w:val="cyan"/>
        </w:rPr>
      </w:pPr>
    </w:p>
    <w:p w14:paraId="23DE581A" w14:textId="77777777" w:rsidR="000E3D35" w:rsidRPr="00390CF2" w:rsidRDefault="000E3D35" w:rsidP="000E3D35">
      <w:pPr>
        <w:pStyle w:val="TH"/>
        <w:rPr>
          <w:ins w:id="2845" w:author="SA R2 -1807910" w:date="2018-05-15T06:57:00Z"/>
          <w:highlight w:val="cyan"/>
        </w:rPr>
      </w:pPr>
      <w:ins w:id="2846" w:author="SA R2 -1807910" w:date="2018-05-15T06:57:00Z">
        <w:del w:id="2847" w:author="Rapporteur ASN1 SA" w:date="2018-07-10T14:14:00Z">
          <w:r w:rsidRPr="00390CF2" w:rsidDel="00CA499A">
            <w:rPr>
              <w:highlight w:val="cyan"/>
            </w:rPr>
            <w:object w:dxaOrig="7050" w:dyaOrig="2310" w14:anchorId="59827975">
              <v:shape id="_x0000_i1057" type="#_x0000_t75" style="width:352.5pt;height:115.5pt" o:ole="">
                <v:imagedata r:id="rId88" o:title=""/>
              </v:shape>
              <o:OLEObject Type="Embed" ProgID="Word.Picture.8" ShapeID="_x0000_i1057" DrawAspect="Content" ObjectID="_1595403141" r:id="rId89"/>
            </w:object>
          </w:r>
        </w:del>
      </w:ins>
      <w:ins w:id="2848" w:author="Rapporteur ASN1 SA" w:date="2018-07-10T14:14:00Z">
        <w:r w:rsidRPr="00390CF2">
          <w:rPr>
            <w:noProof/>
            <w:highlight w:val="cyan"/>
          </w:rPr>
          <w:object w:dxaOrig="3525" w:dyaOrig="2055" w14:anchorId="7D7A6640">
            <v:shape id="_x0000_i1058" type="#_x0000_t75" style="width:175.5pt;height:102pt" o:ole="">
              <v:imagedata r:id="rId90" o:title=""/>
            </v:shape>
            <o:OLEObject Type="Embed" ProgID="Mscgen.Chart" ShapeID="_x0000_i1058" DrawAspect="Content" ObjectID="_1595403142" r:id="rId91"/>
          </w:object>
        </w:r>
      </w:ins>
    </w:p>
    <w:p w14:paraId="23E6A441" w14:textId="77777777" w:rsidR="000E3D35" w:rsidRPr="00390CF2" w:rsidRDefault="000E3D35">
      <w:pPr>
        <w:pStyle w:val="TF"/>
        <w:rPr>
          <w:ins w:id="2849" w:author="SA R2 -1807910" w:date="2018-05-15T06:57:00Z"/>
          <w:highlight w:val="cyan"/>
        </w:rPr>
        <w:pPrChange w:id="2850" w:author="SA R2 -1807910" w:date="2018-05-15T07:06:00Z">
          <w:pPr>
            <w:spacing w:after="0"/>
          </w:pPr>
        </w:pPrChange>
      </w:pPr>
      <w:ins w:id="2851" w:author="SA R2 -1807910" w:date="2018-05-15T06:57:00Z">
        <w:r w:rsidRPr="00390CF2">
          <w:rPr>
            <w:highlight w:val="cyan"/>
          </w:rPr>
          <w:t>Figure 5.3.13.1-5: RRC connection resume, network reject</w:t>
        </w:r>
      </w:ins>
    </w:p>
    <w:p w14:paraId="62381E0A" w14:textId="77777777" w:rsidR="000E3D35" w:rsidRPr="00390CF2" w:rsidRDefault="000E3D35" w:rsidP="000E3D35">
      <w:pPr>
        <w:rPr>
          <w:ins w:id="2852" w:author="SA R2 -1807910" w:date="2018-05-15T06:57:00Z"/>
          <w:highlight w:val="cyan"/>
        </w:rPr>
      </w:pPr>
    </w:p>
    <w:p w14:paraId="1DE549F7" w14:textId="77777777" w:rsidR="000E3D35" w:rsidRPr="00390CF2" w:rsidRDefault="000E3D35" w:rsidP="000E3D35">
      <w:pPr>
        <w:rPr>
          <w:ins w:id="2853" w:author="SA R2 -1807910" w:date="2018-05-15T06:57:00Z"/>
          <w:highlight w:val="cyan"/>
        </w:rPr>
      </w:pPr>
      <w:ins w:id="2854" w:author="SA R2 -1807910" w:date="2018-05-15T06:57:00Z">
        <w:r w:rsidRPr="00390CF2">
          <w:rPr>
            <w:highlight w:val="cyan"/>
          </w:rPr>
          <w:t xml:space="preserve">The purpose of this procedure is to resume </w:t>
        </w:r>
        <w:del w:id="2855" w:author="Rapporteur ASN1 SA" w:date="2018-07-11T11:37:00Z">
          <w:r w:rsidRPr="00390CF2" w:rsidDel="00D910E9">
            <w:rPr>
              <w:highlight w:val="cyan"/>
            </w:rPr>
            <w:delText>an</w:delText>
          </w:r>
        </w:del>
      </w:ins>
      <w:ins w:id="2856" w:author="Rapporteur ASN1 SA" w:date="2018-07-11T11:37:00Z">
        <w:r w:rsidRPr="00390CF2">
          <w:rPr>
            <w:highlight w:val="cyan"/>
          </w:rPr>
          <w:t>a suspended</w:t>
        </w:r>
      </w:ins>
      <w:ins w:id="2857" w:author="SA R2 -1807910" w:date="2018-05-15T06:57:00Z">
        <w:r w:rsidRPr="00390CF2">
          <w:rPr>
            <w:highlight w:val="cyan"/>
          </w:rPr>
          <w:t xml:space="preserve"> RRC connection</w:t>
        </w:r>
      </w:ins>
      <w:ins w:id="2858" w:author="Rapporteur ASN1 SA" w:date="2018-07-11T11:37:00Z">
        <w:r w:rsidRPr="00390CF2">
          <w:rPr>
            <w:highlight w:val="cyan"/>
          </w:rPr>
          <w:t>,</w:t>
        </w:r>
      </w:ins>
      <w:ins w:id="2859" w:author="SA R2 -1807910" w:date="2018-05-15T06:57:00Z">
        <w:r w:rsidRPr="00390CF2">
          <w:rPr>
            <w:highlight w:val="cyan"/>
          </w:rPr>
          <w:t xml:space="preserve"> including resuming SRB(s) and DRB(s) or perform an RNA update. </w:t>
        </w:r>
      </w:ins>
    </w:p>
    <w:p w14:paraId="00534487" w14:textId="77777777" w:rsidR="000E3D35" w:rsidRPr="00390CF2" w:rsidRDefault="000E3D35" w:rsidP="000E3D35">
      <w:pPr>
        <w:pStyle w:val="Heading4"/>
        <w:rPr>
          <w:ins w:id="2860" w:author="SA R2 -1807910" w:date="2018-05-15T06:57:00Z"/>
          <w:highlight w:val="cyan"/>
        </w:rPr>
      </w:pPr>
      <w:ins w:id="2861" w:author="SA R2 -1807910" w:date="2018-05-15T06:57:00Z">
        <w:r w:rsidRPr="00390CF2">
          <w:rPr>
            <w:highlight w:val="cyan"/>
          </w:rPr>
          <w:t>5.3.13.2</w:t>
        </w:r>
        <w:r w:rsidRPr="00390CF2">
          <w:rPr>
            <w:highlight w:val="cyan"/>
          </w:rPr>
          <w:tab/>
          <w:t>Initiation</w:t>
        </w:r>
      </w:ins>
    </w:p>
    <w:p w14:paraId="1578A093" w14:textId="77777777" w:rsidR="000E3D35" w:rsidRPr="00390CF2" w:rsidRDefault="000E3D35" w:rsidP="000E3D35">
      <w:pPr>
        <w:rPr>
          <w:ins w:id="2862" w:author="SA R2 -1807910" w:date="2018-05-15T06:57:00Z"/>
          <w:highlight w:val="cyan"/>
        </w:rPr>
      </w:pPr>
      <w:ins w:id="2863" w:author="SA R2 -1807910" w:date="2018-05-15T06:57:00Z">
        <w:r w:rsidRPr="00390CF2">
          <w:rPr>
            <w:highlight w:val="cyan"/>
          </w:rPr>
          <w:t xml:space="preserve">The UE initiates the procedure when upper layers or AS </w:t>
        </w:r>
      </w:ins>
      <w:ins w:id="2864" w:author="Rapporteur ASN1 SA" w:date="2018-07-11T11:41:00Z">
        <w:r w:rsidRPr="00390CF2">
          <w:rPr>
            <w:highlight w:val="cyan"/>
          </w:rPr>
          <w:t xml:space="preserve">(when responding to NG-RAN paging or upon triggering RNA updates while the UE is in RRC_INACTIVE) </w:t>
        </w:r>
      </w:ins>
      <w:ins w:id="2865" w:author="SA R2 -1807910" w:date="2018-05-15T06:57:00Z">
        <w:r w:rsidRPr="00390CF2">
          <w:rPr>
            <w:highlight w:val="cyan"/>
          </w:rPr>
          <w:t xml:space="preserve">requests </w:t>
        </w:r>
      </w:ins>
      <w:ins w:id="2866" w:author="Rapporteur ASN1 SA" w:date="2018-07-11T11:46:00Z">
        <w:r w:rsidRPr="00390CF2">
          <w:rPr>
            <w:highlight w:val="cyan"/>
          </w:rPr>
          <w:t xml:space="preserve">the </w:t>
        </w:r>
      </w:ins>
      <w:ins w:id="2867" w:author="SA R2 -1807910" w:date="2018-05-15T06:57:00Z">
        <w:r w:rsidRPr="00390CF2">
          <w:rPr>
            <w:highlight w:val="cyan"/>
          </w:rPr>
          <w:t xml:space="preserve">resume of </w:t>
        </w:r>
        <w:del w:id="2868" w:author="Rapporteur ASN1 SA" w:date="2018-07-11T11:46:00Z">
          <w:r w:rsidRPr="00390CF2" w:rsidDel="003B0E64">
            <w:rPr>
              <w:highlight w:val="cyan"/>
            </w:rPr>
            <w:delText xml:space="preserve">an </w:delText>
          </w:r>
        </w:del>
      </w:ins>
      <w:ins w:id="2869" w:author="Rapporteur ASN1 SA" w:date="2018-07-11T11:46:00Z">
        <w:r w:rsidRPr="00390CF2">
          <w:rPr>
            <w:highlight w:val="cyan"/>
          </w:rPr>
          <w:t xml:space="preserve">a suspended </w:t>
        </w:r>
      </w:ins>
      <w:ins w:id="2870" w:author="SA R2 -1807910" w:date="2018-05-15T06:57:00Z">
        <w:r w:rsidRPr="00390CF2">
          <w:rPr>
            <w:highlight w:val="cyan"/>
          </w:rPr>
          <w:t>RRC connection</w:t>
        </w:r>
        <w:del w:id="2871" w:author="Rapporteur ASN1 SA" w:date="2018-07-11T11:41:00Z">
          <w:r w:rsidRPr="00390CF2" w:rsidDel="00D910E9">
            <w:rPr>
              <w:highlight w:val="cyan"/>
            </w:rPr>
            <w:delText>, when responding to NG-RAN paging or upon triggering RNA updates while the UE is in RRC_INACTIVE</w:delText>
          </w:r>
        </w:del>
        <w:r w:rsidRPr="00390CF2">
          <w:rPr>
            <w:highlight w:val="cyan"/>
          </w:rPr>
          <w:t>.</w:t>
        </w:r>
      </w:ins>
    </w:p>
    <w:p w14:paraId="4FB4DD5A" w14:textId="77777777" w:rsidR="000E3D35" w:rsidRPr="00390CF2" w:rsidRDefault="000E3D35" w:rsidP="000E3D35">
      <w:pPr>
        <w:pStyle w:val="NO"/>
        <w:rPr>
          <w:ins w:id="2872" w:author="Rapporteur ASN1 SA" w:date="2018-07-09T14:30:00Z"/>
          <w:highlight w:val="cyan"/>
          <w:lang w:eastAsia="zh-CN"/>
        </w:rPr>
      </w:pPr>
      <w:bookmarkStart w:id="2873" w:name="_Hlk517010579"/>
      <w:ins w:id="2874" w:author="Rapporteur ASN1 SA" w:date="2018-07-09T14:30:00Z">
        <w:r w:rsidRPr="00390CF2">
          <w:rPr>
            <w:highlight w:val="cyan"/>
            <w:lang w:eastAsia="zh-CN"/>
          </w:rPr>
          <w:t xml:space="preserve">NOTE: </w:t>
        </w:r>
        <w:r w:rsidRPr="00390CF2">
          <w:rPr>
            <w:highlight w:val="cyan"/>
          </w:rPr>
          <w:tab/>
          <w:t xml:space="preserve">As one UE implementation </w:t>
        </w:r>
        <w:bookmarkEnd w:id="2873"/>
        <w:r w:rsidRPr="00390CF2">
          <w:rPr>
            <w:highlight w:val="cyan"/>
          </w:rPr>
          <w:t xml:space="preserve">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resumption when the access attempt is considered allowed. As another UE implementation option, upper layers may instead provide an Access Category and one or more Access Identities upon requesting the RRC resumption so that RRC initiates the access barring check.</w:t>
        </w:r>
      </w:ins>
    </w:p>
    <w:p w14:paraId="689CA582" w14:textId="77777777" w:rsidR="000E3D35" w:rsidRPr="00390CF2" w:rsidRDefault="000E3D35" w:rsidP="000E3D35">
      <w:pPr>
        <w:rPr>
          <w:ins w:id="2875" w:author="SA R2 -1807910" w:date="2018-05-15T06:57:00Z"/>
          <w:highlight w:val="cyan"/>
        </w:rPr>
      </w:pPr>
      <w:ins w:id="2876" w:author="SA R2 -1807910" w:date="2018-05-15T06:57:00Z">
        <w:r w:rsidRPr="00390CF2">
          <w:rPr>
            <w:highlight w:val="cyan"/>
          </w:rPr>
          <w:t>Upon initiation of the procedure, the UE shall:</w:t>
        </w:r>
      </w:ins>
    </w:p>
    <w:p w14:paraId="5C865A25" w14:textId="77777777" w:rsidR="000E3D35" w:rsidRPr="00390CF2" w:rsidRDefault="000E3D35" w:rsidP="000E3D35">
      <w:pPr>
        <w:pStyle w:val="EditorsNote"/>
        <w:rPr>
          <w:ins w:id="2877" w:author="SA R2 -1807910" w:date="2018-05-15T06:57:00Z"/>
          <w:highlight w:val="cyan"/>
        </w:rPr>
      </w:pPr>
      <w:bookmarkStart w:id="2878" w:name="_Hlk512505119"/>
      <w:ins w:id="2879" w:author="SA R2 -1807910" w:date="2018-05-15T06:57:00Z">
        <w:r w:rsidRPr="00390CF2">
          <w:rPr>
            <w:highlight w:val="cyan"/>
          </w:rPr>
          <w:t xml:space="preserve">Editor’s Note: FFS Whether SCG configuration should be released or whether that should be treated as any other configuration (i.e. with delta signalling). </w:t>
        </w:r>
      </w:ins>
    </w:p>
    <w:bookmarkEnd w:id="2878"/>
    <w:p w14:paraId="293D2931" w14:textId="77777777" w:rsidR="000E3D35" w:rsidRPr="00390CF2" w:rsidRDefault="000E3D35" w:rsidP="000E3D35">
      <w:pPr>
        <w:pStyle w:val="B1"/>
        <w:rPr>
          <w:ins w:id="2880" w:author="Rapporteur ASN1 SA" w:date="2018-07-09T14:31:00Z"/>
          <w:highlight w:val="cyan"/>
        </w:rPr>
      </w:pPr>
      <w:ins w:id="2881" w:author="Rapporteur ASN1 SA" w:date="2018-07-09T14:31: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the resumption of an RRC connection:</w:t>
        </w:r>
      </w:ins>
    </w:p>
    <w:p w14:paraId="2A61F7EC" w14:textId="77777777" w:rsidR="000E3D35" w:rsidRPr="00390CF2" w:rsidRDefault="000E3D35" w:rsidP="000E3D35">
      <w:pPr>
        <w:pStyle w:val="B2"/>
        <w:rPr>
          <w:ins w:id="2882" w:author="Rapporteur ASN1 SA" w:date="2018-07-09T14:31:00Z"/>
          <w:highlight w:val="cyan"/>
        </w:rPr>
      </w:pPr>
      <w:ins w:id="2883" w:author="Rapporteur ASN1 SA" w:date="2018-07-09T14:31:00Z">
        <w:r w:rsidRPr="00390CF2">
          <w:rPr>
            <w:highlight w:val="cyan"/>
          </w:rPr>
          <w:t>2&gt;</w:t>
        </w:r>
        <w:r w:rsidRPr="00390CF2">
          <w:rPr>
            <w:highlight w:val="cyan"/>
          </w:rPr>
          <w:tab/>
          <w:t>perform the unified acccess control procedure as specified in 5.3.14 using the Access Category and Access Identities provided by upper layers;</w:t>
        </w:r>
      </w:ins>
    </w:p>
    <w:p w14:paraId="0B70D847" w14:textId="77777777" w:rsidR="000E3D35" w:rsidRPr="00390CF2" w:rsidRDefault="000E3D35" w:rsidP="000E3D35">
      <w:pPr>
        <w:pStyle w:val="B3"/>
        <w:rPr>
          <w:ins w:id="2884" w:author="Rapporteur ASN1 SA" w:date="2018-07-09T14:31:00Z"/>
          <w:highlight w:val="cyan"/>
        </w:rPr>
      </w:pPr>
      <w:ins w:id="2885" w:author="Rapporteur ASN1 SA" w:date="2018-07-09T14:31:00Z">
        <w:r w:rsidRPr="00390CF2">
          <w:rPr>
            <w:highlight w:val="cyan"/>
          </w:rPr>
          <w:t>3&gt;</w:t>
        </w:r>
        <w:r w:rsidRPr="00390CF2">
          <w:rPr>
            <w:highlight w:val="cyan"/>
          </w:rPr>
          <w:tab/>
          <w:t>if the access attempt is barred, the procedure ends;</w:t>
        </w:r>
      </w:ins>
    </w:p>
    <w:p w14:paraId="0325D079" w14:textId="77777777" w:rsidR="000E3D35" w:rsidRPr="00390CF2" w:rsidRDefault="000E3D35" w:rsidP="000E3D35">
      <w:pPr>
        <w:pStyle w:val="EditorsNote"/>
        <w:rPr>
          <w:ins w:id="2886" w:author="Rapporteur ASN1 SA" w:date="2018-07-09T14:31:00Z"/>
          <w:highlight w:val="cyan"/>
          <w:lang w:val="sv-SE"/>
        </w:rPr>
      </w:pPr>
      <w:ins w:id="2887" w:author="Rapporteur ASN1 SA" w:date="2018-07-09T14:31:00Z">
        <w:r w:rsidRPr="00390CF2">
          <w:rPr>
            <w:highlight w:val="cyan"/>
          </w:rPr>
          <w:t xml:space="preserve">Editor’s Note: </w:t>
        </w:r>
        <w:r w:rsidRPr="00390CF2">
          <w:rPr>
            <w:highlight w:val="cyan"/>
            <w:lang w:val="sv-SE"/>
          </w:rPr>
          <w:t>FFS How to capture the different options for AS/NAS modeling for barring check for connection resume.</w:t>
        </w:r>
      </w:ins>
    </w:p>
    <w:p w14:paraId="5CBB59AB" w14:textId="77777777" w:rsidR="000E3D35" w:rsidRPr="00390CF2" w:rsidRDefault="000E3D35" w:rsidP="000E3D35">
      <w:pPr>
        <w:pStyle w:val="B1"/>
        <w:rPr>
          <w:ins w:id="2888" w:author="Rapporteur ASN1 SA" w:date="2018-07-09T14:31:00Z"/>
          <w:highlight w:val="cyan"/>
        </w:rPr>
      </w:pPr>
      <w:ins w:id="2889" w:author="Rapporteur ASN1 SA" w:date="2018-07-09T14:31:00Z">
        <w:r w:rsidRPr="00390CF2">
          <w:rPr>
            <w:highlight w:val="cyan"/>
          </w:rPr>
          <w:t>1&gt;</w:t>
        </w:r>
        <w:r w:rsidRPr="00390CF2">
          <w:rPr>
            <w:highlight w:val="cyan"/>
          </w:rPr>
          <w:tab/>
          <w:t xml:space="preserve">if the resumption of the RRC connection is triggered </w:t>
        </w:r>
        <w:r w:rsidRPr="00390CF2">
          <w:rPr>
            <w:highlight w:val="cyan"/>
            <w:lang w:val="sv-SE"/>
          </w:rPr>
          <w:t xml:space="preserve">due to </w:t>
        </w:r>
        <w:r w:rsidRPr="00390CF2">
          <w:rPr>
            <w:highlight w:val="cyan"/>
          </w:rPr>
          <w:t>an RNA update</w:t>
        </w:r>
        <w:r w:rsidRPr="00390CF2">
          <w:rPr>
            <w:highlight w:val="cyan"/>
            <w:lang w:val="en-US"/>
          </w:rPr>
          <w:t>:</w:t>
        </w:r>
      </w:ins>
    </w:p>
    <w:p w14:paraId="1A6BD94E" w14:textId="77777777" w:rsidR="000E3D35" w:rsidRPr="00390CF2" w:rsidRDefault="000E3D35" w:rsidP="000E3D35">
      <w:pPr>
        <w:pStyle w:val="B2"/>
        <w:rPr>
          <w:ins w:id="2890" w:author="Rapporteur ASN1 SA" w:date="2018-07-09T14:31:00Z"/>
          <w:highlight w:val="cyan"/>
          <w:lang w:val="sv-SE"/>
        </w:rPr>
      </w:pPr>
      <w:ins w:id="2891" w:author="Rapporteur ASN1 SA" w:date="2018-07-09T14:31:00Z">
        <w:r w:rsidRPr="00390CF2">
          <w:rPr>
            <w:highlight w:val="cyan"/>
            <w:lang w:val="sv-SE"/>
          </w:rPr>
          <w:t>2&gt;</w:t>
        </w:r>
        <w:r w:rsidRPr="00390CF2">
          <w:rPr>
            <w:highlight w:val="cyan"/>
            <w:lang w:val="sv-SE"/>
          </w:rPr>
          <w:tab/>
          <w:t>if an emergency service is ongoing:</w:t>
        </w:r>
      </w:ins>
    </w:p>
    <w:p w14:paraId="367C4A32" w14:textId="77777777" w:rsidR="000E3D35" w:rsidRPr="00390CF2" w:rsidRDefault="000E3D35" w:rsidP="000E3D35">
      <w:pPr>
        <w:pStyle w:val="NO"/>
        <w:rPr>
          <w:ins w:id="2892" w:author="Rapporteur ASN1 SA" w:date="2018-07-09T14:31:00Z"/>
          <w:highlight w:val="cyan"/>
          <w:lang w:eastAsia="zh-CN"/>
        </w:rPr>
      </w:pPr>
      <w:ins w:id="2893" w:author="Rapporteur ASN1 SA" w:date="2018-07-09T14:31:00Z">
        <w:r w:rsidRPr="00390CF2">
          <w:rPr>
            <w:highlight w:val="cyan"/>
            <w:lang w:eastAsia="zh-CN"/>
          </w:rPr>
          <w:t xml:space="preserve">NOTE: </w:t>
        </w:r>
        <w:r w:rsidRPr="00390CF2">
          <w:rPr>
            <w:highlight w:val="cyan"/>
          </w:rPr>
          <w:tab/>
          <w:t>How the RRC layer in the UE is aware of an ongoing emergency service is up to UE implementation.</w:t>
        </w:r>
      </w:ins>
    </w:p>
    <w:p w14:paraId="5937373B" w14:textId="77777777" w:rsidR="000E3D35" w:rsidRPr="00390CF2" w:rsidRDefault="000E3D35" w:rsidP="000E3D35">
      <w:pPr>
        <w:pStyle w:val="B3"/>
        <w:rPr>
          <w:ins w:id="2894" w:author="Rapporteur ASN1 SA" w:date="2018-07-09T14:31:00Z"/>
          <w:highlight w:val="cyan"/>
        </w:rPr>
      </w:pPr>
      <w:ins w:id="2895" w:author="Rapporteur ASN1 SA" w:date="2018-07-09T14:31:00Z">
        <w:r w:rsidRPr="00390CF2">
          <w:rPr>
            <w:highlight w:val="cyan"/>
            <w:lang w:val="sv-SE"/>
          </w:rPr>
          <w:t>3&gt;</w:t>
        </w:r>
        <w:r w:rsidRPr="00390CF2">
          <w:rPr>
            <w:highlight w:val="cyan"/>
            <w:lang w:val="sv-SE"/>
          </w:rPr>
          <w:tab/>
          <w:t>select '2' as the Access Category;</w:t>
        </w:r>
      </w:ins>
    </w:p>
    <w:p w14:paraId="364EAED2" w14:textId="77777777" w:rsidR="000E3D35" w:rsidRPr="00390CF2" w:rsidRDefault="000E3D35" w:rsidP="000E3D35">
      <w:pPr>
        <w:pStyle w:val="B2"/>
        <w:rPr>
          <w:ins w:id="2896" w:author="Rapporteur ASN1 SA" w:date="2018-07-09T14:31:00Z"/>
          <w:highlight w:val="cyan"/>
          <w:lang w:val="sv-SE"/>
        </w:rPr>
      </w:pPr>
      <w:ins w:id="2897" w:author="Rapporteur ASN1 SA" w:date="2018-07-09T14:31:00Z">
        <w:r w:rsidRPr="00390CF2">
          <w:rPr>
            <w:highlight w:val="cyan"/>
            <w:lang w:val="sv-SE"/>
          </w:rPr>
          <w:t>2&gt;</w:t>
        </w:r>
        <w:r w:rsidRPr="00390CF2">
          <w:rPr>
            <w:highlight w:val="cyan"/>
            <w:lang w:val="sv-SE"/>
          </w:rPr>
          <w:tab/>
          <w:t>else:</w:t>
        </w:r>
      </w:ins>
    </w:p>
    <w:p w14:paraId="039586B5" w14:textId="77777777" w:rsidR="000E3D35" w:rsidRPr="00390CF2" w:rsidRDefault="000E3D35" w:rsidP="000E3D35">
      <w:pPr>
        <w:pStyle w:val="B3"/>
        <w:rPr>
          <w:ins w:id="2898" w:author="Rapporteur ASN1 SA" w:date="2018-07-09T14:31:00Z"/>
          <w:highlight w:val="cyan"/>
        </w:rPr>
      </w:pPr>
      <w:ins w:id="2899" w:author="Rapporteur ASN1 SA" w:date="2018-07-09T14:31:00Z">
        <w:r w:rsidRPr="00390CF2">
          <w:rPr>
            <w:highlight w:val="cyan"/>
            <w:lang w:val="sv-SE"/>
          </w:rPr>
          <w:t>3</w:t>
        </w:r>
        <w:r w:rsidRPr="00390CF2">
          <w:rPr>
            <w:highlight w:val="cyan"/>
          </w:rPr>
          <w:t>&gt;</w:t>
        </w:r>
        <w:r w:rsidRPr="00390CF2">
          <w:rPr>
            <w:highlight w:val="cyan"/>
          </w:rPr>
          <w:tab/>
          <w:t>select [the Access Category corresponding to RNA update] as the Access Category;</w:t>
        </w:r>
      </w:ins>
    </w:p>
    <w:p w14:paraId="1A5D8E1F" w14:textId="77777777" w:rsidR="000E3D35" w:rsidRPr="00390CF2" w:rsidRDefault="000E3D35" w:rsidP="000E3D35">
      <w:pPr>
        <w:pStyle w:val="B2"/>
        <w:rPr>
          <w:ins w:id="2900" w:author="Rapporteur ASN1 SA" w:date="2018-07-09T14:31:00Z"/>
          <w:color w:val="FF0000"/>
          <w:highlight w:val="cyan"/>
        </w:rPr>
      </w:pPr>
      <w:ins w:id="2901" w:author="Rapporteur ASN1 SA" w:date="2018-07-09T14:31:00Z">
        <w:r w:rsidRPr="00390CF2">
          <w:rPr>
            <w:color w:val="FF0000"/>
            <w:highlight w:val="cyan"/>
          </w:rPr>
          <w:t xml:space="preserve">Editor’s note: FFS whether to use access category 3 for MO-signalling or a standardised RAN specific access category for RNA update. </w:t>
        </w:r>
      </w:ins>
    </w:p>
    <w:p w14:paraId="1221EFDD" w14:textId="77777777" w:rsidR="000E3D35" w:rsidRPr="00390CF2" w:rsidRDefault="000E3D35" w:rsidP="000E3D35">
      <w:pPr>
        <w:pStyle w:val="B2"/>
        <w:rPr>
          <w:ins w:id="2902" w:author="Rapporteur ASN1 SA" w:date="2018-07-09T14:31:00Z"/>
          <w:highlight w:val="cyan"/>
        </w:rPr>
      </w:pPr>
      <w:ins w:id="2903"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3AFBB865" w14:textId="77777777" w:rsidR="000E3D35" w:rsidRPr="00390CF2" w:rsidRDefault="000E3D35" w:rsidP="000E3D35">
      <w:pPr>
        <w:pStyle w:val="B3"/>
        <w:rPr>
          <w:ins w:id="2904" w:author="Rapporteur ASN1 SA" w:date="2018-07-09T14:31:00Z"/>
          <w:highlight w:val="cyan"/>
        </w:rPr>
      </w:pPr>
      <w:ins w:id="2905" w:author="Rapporteur ASN1 SA" w:date="2018-07-09T14:31:00Z">
        <w:r w:rsidRPr="00390CF2">
          <w:rPr>
            <w:highlight w:val="cyan"/>
          </w:rPr>
          <w:t>3&gt;</w:t>
        </w:r>
        <w:r w:rsidRPr="00390CF2">
          <w:rPr>
            <w:highlight w:val="cyan"/>
          </w:rPr>
          <w:tab/>
          <w:t>if the access attempt is barred:</w:t>
        </w:r>
      </w:ins>
    </w:p>
    <w:p w14:paraId="65DDBCA0" w14:textId="77777777" w:rsidR="000E3D35" w:rsidRPr="00390CF2" w:rsidRDefault="000E3D35" w:rsidP="000E3D35">
      <w:pPr>
        <w:pStyle w:val="B4"/>
        <w:rPr>
          <w:ins w:id="2906" w:author="Rapporteur ASN1 SA" w:date="2018-07-09T14:31:00Z"/>
          <w:highlight w:val="cyan"/>
          <w:lang w:val="sv-SE"/>
        </w:rPr>
      </w:pPr>
      <w:ins w:id="2907" w:author="Rapporteur ASN1 SA" w:date="2018-07-09T14:31:00Z">
        <w:r w:rsidRPr="00390CF2">
          <w:rPr>
            <w:highlight w:val="cyan"/>
            <w:lang w:val="sv-SE"/>
          </w:rPr>
          <w:t>4&gt;</w:t>
        </w:r>
        <w:r w:rsidRPr="00390CF2">
          <w:rPr>
            <w:highlight w:val="cyan"/>
            <w:lang w:val="sv-SE"/>
          </w:rPr>
          <w:tab/>
          <w:t xml:space="preserve">set the variable </w:t>
        </w:r>
        <w:bookmarkStart w:id="2908" w:name="_Hlk517014742"/>
        <w:r w:rsidRPr="00390CF2">
          <w:rPr>
            <w:highlight w:val="cyan"/>
            <w:lang w:val="sv-SE"/>
          </w:rPr>
          <w:t xml:space="preserve">pendingRnaUpdate </w:t>
        </w:r>
        <w:bookmarkEnd w:id="2908"/>
        <w:r w:rsidRPr="00390CF2">
          <w:rPr>
            <w:highlight w:val="cyan"/>
            <w:lang w:val="sv-SE"/>
          </w:rPr>
          <w:t>to 'TRUE';</w:t>
        </w:r>
      </w:ins>
    </w:p>
    <w:p w14:paraId="069A4056" w14:textId="77777777" w:rsidR="000E3D35" w:rsidRPr="00390CF2" w:rsidRDefault="000E3D35" w:rsidP="000E3D35">
      <w:pPr>
        <w:pStyle w:val="B4"/>
        <w:rPr>
          <w:ins w:id="2909" w:author="Rapporteur ASN1 SA" w:date="2018-07-09T14:31:00Z"/>
          <w:highlight w:val="cyan"/>
        </w:rPr>
      </w:pPr>
      <w:ins w:id="2910" w:author="Rapporteur ASN1 SA" w:date="2018-07-09T14:31:00Z">
        <w:r w:rsidRPr="00390CF2">
          <w:rPr>
            <w:highlight w:val="cyan"/>
            <w:lang w:val="sv-SE"/>
          </w:rPr>
          <w:t>4&gt;</w:t>
        </w:r>
        <w:r w:rsidRPr="00390CF2">
          <w:rPr>
            <w:highlight w:val="cyan"/>
            <w:lang w:val="sv-SE"/>
          </w:rPr>
          <w:tab/>
        </w:r>
        <w:r w:rsidRPr="00390CF2">
          <w:rPr>
            <w:highlight w:val="cyan"/>
          </w:rPr>
          <w:t>the procedure ends;</w:t>
        </w:r>
      </w:ins>
    </w:p>
    <w:p w14:paraId="66A2E088" w14:textId="77777777" w:rsidR="000E3D35" w:rsidRPr="00390CF2" w:rsidRDefault="000E3D35" w:rsidP="000E3D35">
      <w:pPr>
        <w:pStyle w:val="B1"/>
        <w:rPr>
          <w:ins w:id="2911" w:author="Rapporteur ASN1 SA" w:date="2018-07-09T14:31:00Z"/>
          <w:highlight w:val="cyan"/>
        </w:rPr>
      </w:pPr>
      <w:ins w:id="2912" w:author="Rapporteur ASN1 SA" w:date="2018-07-09T14:31:00Z">
        <w:r w:rsidRPr="00390CF2">
          <w:rPr>
            <w:highlight w:val="cyan"/>
          </w:rPr>
          <w:t>1&gt;</w:t>
        </w:r>
        <w:r w:rsidRPr="00390CF2">
          <w:rPr>
            <w:highlight w:val="cyan"/>
          </w:rPr>
          <w:tab/>
          <w:t>if the resumption of the RRC connection is triggered by response to NG-RAN paging:</w:t>
        </w:r>
      </w:ins>
    </w:p>
    <w:p w14:paraId="118CB194" w14:textId="77777777" w:rsidR="000E3D35" w:rsidRPr="00390CF2" w:rsidRDefault="000E3D35" w:rsidP="000E3D35">
      <w:pPr>
        <w:pStyle w:val="B2"/>
        <w:rPr>
          <w:ins w:id="2913" w:author="Rapporteur ASN1 SA" w:date="2018-07-09T14:31:00Z"/>
          <w:highlight w:val="cyan"/>
          <w:lang w:val="sv-SE"/>
        </w:rPr>
      </w:pPr>
      <w:ins w:id="2914" w:author="Rapporteur ASN1 SA" w:date="2018-07-09T14:31:00Z">
        <w:r w:rsidRPr="00390CF2">
          <w:rPr>
            <w:highlight w:val="cyan"/>
            <w:lang w:val="sv-SE"/>
          </w:rPr>
          <w:t>2&gt;</w:t>
        </w:r>
        <w:r w:rsidRPr="00390CF2">
          <w:rPr>
            <w:highlight w:val="cyan"/>
            <w:lang w:val="sv-SE"/>
          </w:rPr>
          <w:tab/>
          <w:t>select '0' as the Access Category;</w:t>
        </w:r>
      </w:ins>
    </w:p>
    <w:p w14:paraId="5D852B05" w14:textId="77777777" w:rsidR="000E3D35" w:rsidRPr="00390CF2" w:rsidRDefault="000E3D35" w:rsidP="000E3D35">
      <w:pPr>
        <w:pStyle w:val="B2"/>
        <w:rPr>
          <w:ins w:id="2915" w:author="Rapporteur ASN1 SA" w:date="2018-07-09T14:31:00Z"/>
          <w:highlight w:val="cyan"/>
        </w:rPr>
      </w:pPr>
      <w:ins w:id="2916"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58D037C1" w14:textId="77777777" w:rsidR="000E3D35" w:rsidRPr="00390CF2" w:rsidRDefault="000E3D35" w:rsidP="000E3D35">
      <w:pPr>
        <w:pStyle w:val="B3"/>
        <w:rPr>
          <w:ins w:id="2917" w:author="Rapporteur ASN1 SA" w:date="2018-07-09T14:31:00Z"/>
          <w:highlight w:val="cyan"/>
        </w:rPr>
      </w:pPr>
      <w:ins w:id="2918" w:author="Rapporteur ASN1 SA" w:date="2018-07-09T14:31:00Z">
        <w:r w:rsidRPr="00390CF2">
          <w:rPr>
            <w:highlight w:val="cyan"/>
          </w:rPr>
          <w:t>3&gt;</w:t>
        </w:r>
        <w:r w:rsidRPr="00390CF2">
          <w:rPr>
            <w:highlight w:val="cyan"/>
          </w:rPr>
          <w:tab/>
          <w:t>if the access attempt is barred, the procedure ends;</w:t>
        </w:r>
      </w:ins>
    </w:p>
    <w:p w14:paraId="46F7D841" w14:textId="77777777" w:rsidR="000E3D35" w:rsidRPr="00390CF2" w:rsidRDefault="000E3D35" w:rsidP="000E3D35">
      <w:pPr>
        <w:pStyle w:val="B1"/>
        <w:rPr>
          <w:ins w:id="2919" w:author="Rapporteur ASN1 SA" w:date="2018-07-09T17:47:00Z"/>
          <w:highlight w:val="cyan"/>
        </w:rPr>
      </w:pPr>
      <w:ins w:id="2920" w:author="Rapporteur ASN1 SA" w:date="2018-07-09T17:47:00Z">
        <w:r w:rsidRPr="00390CF2">
          <w:rPr>
            <w:highlight w:val="cyan"/>
          </w:rPr>
          <w:t>1&gt;</w:t>
        </w:r>
        <w:r w:rsidRPr="00390CF2">
          <w:rPr>
            <w:highlight w:val="cyan"/>
          </w:rPr>
          <w:tab/>
          <w:t>apply the default Serving Cell configuration as specified in 9.2.x3;</w:t>
        </w:r>
      </w:ins>
    </w:p>
    <w:p w14:paraId="2D301A18" w14:textId="77777777" w:rsidR="000E3D35" w:rsidRPr="00390CF2" w:rsidRDefault="000E3D35" w:rsidP="000E3D35">
      <w:pPr>
        <w:pStyle w:val="B1"/>
        <w:rPr>
          <w:ins w:id="2921" w:author="Rapporteur ASN1 SA" w:date="2018-07-09T17:47:00Z"/>
          <w:highlight w:val="cyan"/>
        </w:rPr>
      </w:pPr>
      <w:ins w:id="2922" w:author="Rapporteur ASN1 SA" w:date="2018-07-09T17:47:00Z">
        <w:r w:rsidRPr="00390CF2">
          <w:rPr>
            <w:highlight w:val="cyan"/>
          </w:rPr>
          <w:t>1&gt;</w:t>
        </w:r>
        <w:r w:rsidRPr="00390CF2">
          <w:rPr>
            <w:highlight w:val="cyan"/>
          </w:rPr>
          <w:tab/>
          <w:t>apply the default physical Cell Group configuration as specified in 9.2.x2;</w:t>
        </w:r>
      </w:ins>
    </w:p>
    <w:p w14:paraId="2965D473" w14:textId="77777777" w:rsidR="000E3D35" w:rsidRPr="00390CF2" w:rsidRDefault="000E3D35" w:rsidP="000E3D35">
      <w:pPr>
        <w:pStyle w:val="B1"/>
        <w:rPr>
          <w:ins w:id="2923" w:author="Rapporteur ASN1 SA" w:date="2018-07-09T17:47:00Z"/>
          <w:highlight w:val="cyan"/>
        </w:rPr>
      </w:pPr>
      <w:ins w:id="2924" w:author="Rapporteur ASN1 SA" w:date="2018-07-09T17:47:00Z">
        <w:r w:rsidRPr="00390CF2">
          <w:rPr>
            <w:highlight w:val="cyan"/>
          </w:rPr>
          <w:t>1&gt;</w:t>
        </w:r>
        <w:r w:rsidRPr="00390CF2">
          <w:rPr>
            <w:highlight w:val="cyan"/>
          </w:rPr>
          <w:tab/>
          <w:t>apply the default MAC Cell Group configuration as specified in 9.2.x1;</w:t>
        </w:r>
      </w:ins>
    </w:p>
    <w:p w14:paraId="42940F6D" w14:textId="77777777" w:rsidR="000E3D35" w:rsidRPr="00390CF2" w:rsidDel="004D1452" w:rsidRDefault="000E3D35" w:rsidP="000E3D35">
      <w:pPr>
        <w:pStyle w:val="B1"/>
        <w:rPr>
          <w:ins w:id="2925" w:author="SA R2 -1807910" w:date="2018-05-15T06:57:00Z"/>
          <w:del w:id="2926" w:author="Rapporteur ASN1 SA" w:date="2018-07-09T17:45:00Z"/>
          <w:highlight w:val="cyan"/>
        </w:rPr>
      </w:pPr>
      <w:ins w:id="2927" w:author="SA R2 -1807910" w:date="2018-05-15T06:57:00Z">
        <w:del w:id="2928" w:author="Rapporteur ASN1 SA" w:date="2018-07-09T17:45:00Z">
          <w:r w:rsidRPr="00390CF2" w:rsidDel="004D1452">
            <w:rPr>
              <w:highlight w:val="cyan"/>
            </w:rPr>
            <w:delText>1&gt;</w:delText>
          </w:r>
          <w:r w:rsidRPr="00390CF2" w:rsidDel="004D1452">
            <w:rPr>
              <w:highlight w:val="cyan"/>
            </w:rPr>
            <w:tab/>
            <w:delText xml:space="preserve">apply L1/L2 default configurations; </w:delText>
          </w:r>
        </w:del>
      </w:ins>
    </w:p>
    <w:p w14:paraId="4520A5A9" w14:textId="77777777" w:rsidR="000E3D35" w:rsidRPr="00390CF2" w:rsidRDefault="000E3D35" w:rsidP="000E3D35">
      <w:pPr>
        <w:pStyle w:val="B1"/>
        <w:rPr>
          <w:ins w:id="2929" w:author="SA R2 -1807910" w:date="2018-05-15T06:57:00Z"/>
          <w:highlight w:val="cyan"/>
        </w:rPr>
      </w:pPr>
      <w:ins w:id="2930" w:author="SA R2 -1807910" w:date="2018-05-15T06:57:00Z">
        <w:r w:rsidRPr="00390CF2">
          <w:rPr>
            <w:highlight w:val="cyan"/>
          </w:rPr>
          <w:t>1&gt;</w:t>
        </w:r>
        <w:r w:rsidRPr="00390CF2">
          <w:rPr>
            <w:highlight w:val="cyan"/>
          </w:rPr>
          <w:tab/>
          <w:t>apply the CCCH configuration as specified in 9.1.1.2;</w:t>
        </w:r>
      </w:ins>
    </w:p>
    <w:p w14:paraId="10800ECD" w14:textId="77777777" w:rsidR="000E3D35" w:rsidRPr="00390CF2" w:rsidRDefault="000E3D35" w:rsidP="000E3D35">
      <w:pPr>
        <w:pStyle w:val="EditorsNote"/>
        <w:rPr>
          <w:ins w:id="2931" w:author="SA R2 -1807910" w:date="2018-05-15T06:57:00Z"/>
          <w:highlight w:val="cyan"/>
        </w:rPr>
      </w:pPr>
      <w:ins w:id="2932" w:author="SA R2 -1807910" w:date="2018-05-15T06:57:00Z">
        <w:r w:rsidRPr="00390CF2">
          <w:rPr>
            <w:highlight w:val="cyan"/>
          </w:rPr>
          <w:t xml:space="preserve">Editor’s Note: FFS Whether NR supports a </w:t>
        </w:r>
        <w:r w:rsidRPr="00390CF2">
          <w:rPr>
            <w:i/>
            <w:highlight w:val="cyan"/>
          </w:rPr>
          <w:t>timeAlignmentTimerCommon</w:t>
        </w:r>
        <w:r w:rsidRPr="00390CF2">
          <w:rPr>
            <w:highlight w:val="cyan"/>
          </w:rPr>
          <w:t>, whether is transmitted in SIB2 and U</w:t>
        </w:r>
      </w:ins>
      <w:ins w:id="2933" w:author="SA R2 -1807910" w:date="2018-05-15T07:01:00Z">
        <w:r w:rsidRPr="00390CF2">
          <w:rPr>
            <w:highlight w:val="cyan"/>
          </w:rPr>
          <w:tab/>
        </w:r>
      </w:ins>
      <w:ins w:id="2934" w:author="SA R2 -1807910" w:date="2018-05-15T06:57:00Z">
        <w:r w:rsidRPr="00390CF2">
          <w:rPr>
            <w:highlight w:val="cyan"/>
          </w:rPr>
          <w:t xml:space="preserve">E behavior associated). </w:t>
        </w:r>
      </w:ins>
    </w:p>
    <w:p w14:paraId="1BC4901D" w14:textId="77777777" w:rsidR="000E3D35" w:rsidRPr="00390CF2" w:rsidRDefault="000E3D35" w:rsidP="000E3D35">
      <w:pPr>
        <w:pStyle w:val="B1"/>
        <w:rPr>
          <w:ins w:id="2935" w:author="SA R2 -1807910" w:date="2018-05-15T06:57:00Z"/>
          <w:highlight w:val="cyan"/>
        </w:rPr>
      </w:pPr>
      <w:ins w:id="2936" w:author="SA R2 -1807910" w:date="2018-05-15T06:57:00Z">
        <w:r w:rsidRPr="00390CF2">
          <w:rPr>
            <w:highlight w:val="cyan"/>
          </w:rPr>
          <w:t>1&gt;</w:t>
        </w:r>
        <w:r w:rsidRPr="00390CF2">
          <w:rPr>
            <w:highlight w:val="cyan"/>
          </w:rPr>
          <w:tab/>
          <w:t>start timer T319;</w:t>
        </w:r>
      </w:ins>
    </w:p>
    <w:p w14:paraId="5ED96081" w14:textId="77777777" w:rsidR="000E3D35" w:rsidRPr="00390CF2" w:rsidRDefault="000E3D35" w:rsidP="000E3D35">
      <w:pPr>
        <w:pStyle w:val="B1"/>
        <w:rPr>
          <w:ins w:id="2937" w:author="SA R2 -1807910" w:date="2018-05-15T06:57:00Z"/>
          <w:highlight w:val="cyan"/>
        </w:rPr>
      </w:pPr>
      <w:ins w:id="2938" w:author="SA R2 -1807910" w:date="2018-05-15T06:57:00Z">
        <w:r w:rsidRPr="00390CF2">
          <w:rPr>
            <w:highlight w:val="cyan"/>
          </w:rPr>
          <w:t>1&gt;</w:t>
        </w:r>
        <w:r w:rsidRPr="00390CF2">
          <w:rPr>
            <w:highlight w:val="cyan"/>
          </w:rPr>
          <w:tab/>
          <w:t>stop timer T380;</w:t>
        </w:r>
      </w:ins>
    </w:p>
    <w:p w14:paraId="54582900" w14:textId="77777777" w:rsidR="000E3D35" w:rsidRPr="00390CF2" w:rsidRDefault="000E3D35" w:rsidP="000E3D35">
      <w:pPr>
        <w:pStyle w:val="B1"/>
        <w:rPr>
          <w:ins w:id="2939" w:author="SA R2 -1807910" w:date="2018-05-15T06:57:00Z"/>
          <w:highlight w:val="cyan"/>
        </w:rPr>
      </w:pPr>
      <w:ins w:id="2940" w:author="SA R2 -1807910" w:date="2018-05-15T06:57:00Z">
        <w:r w:rsidRPr="00390CF2">
          <w:rPr>
            <w:highlight w:val="cyan"/>
          </w:rPr>
          <w:t>1&gt;</w:t>
        </w:r>
        <w:r w:rsidRPr="00390CF2">
          <w:rPr>
            <w:highlight w:val="cyan"/>
          </w:rPr>
          <w:tab/>
          <w:t xml:space="preserve">initiate transmission of the </w:t>
        </w:r>
        <w:r w:rsidRPr="00390CF2">
          <w:rPr>
            <w:i/>
            <w:highlight w:val="cyan"/>
          </w:rPr>
          <w:t>RRCResumeRequest</w:t>
        </w:r>
        <w:r w:rsidRPr="00390CF2">
          <w:rPr>
            <w:highlight w:val="cyan"/>
          </w:rPr>
          <w:t xml:space="preserve"> message in accordance with 5.3.13.3;</w:t>
        </w:r>
      </w:ins>
    </w:p>
    <w:p w14:paraId="5529D3AB" w14:textId="77777777" w:rsidR="000E3D35" w:rsidRPr="00390CF2" w:rsidRDefault="000E3D35" w:rsidP="000E3D35">
      <w:pPr>
        <w:pStyle w:val="EditorsNote"/>
        <w:rPr>
          <w:ins w:id="2941" w:author="SA R2 -1807910" w:date="2018-05-15T06:57:00Z"/>
          <w:highlight w:val="cyan"/>
        </w:rPr>
      </w:pPr>
      <w:ins w:id="2942" w:author="SA R2 -1807910" w:date="2018-05-15T06:57:00Z">
        <w:r w:rsidRPr="00390CF2">
          <w:rPr>
            <w:highlight w:val="cyan"/>
          </w:rPr>
          <w:t xml:space="preserve">Editor’s Note: FFS Requirements on up to date system information acquisiton before connection resumption. </w:t>
        </w:r>
      </w:ins>
    </w:p>
    <w:p w14:paraId="40AA2BD3" w14:textId="77777777" w:rsidR="000E3D35" w:rsidRPr="00390CF2" w:rsidDel="004D1452" w:rsidRDefault="000E3D35" w:rsidP="000E3D35">
      <w:pPr>
        <w:pStyle w:val="EditorsNote"/>
        <w:rPr>
          <w:ins w:id="2943" w:author="SA R2 -1807910" w:date="2018-05-15T06:57:00Z"/>
          <w:del w:id="2944" w:author="Rapporteur ASN1 SA" w:date="2018-07-09T17:47:00Z"/>
          <w:highlight w:val="cyan"/>
        </w:rPr>
      </w:pPr>
      <w:ins w:id="2945" w:author="SA R2 -1807910" w:date="2018-05-15T06:57:00Z">
        <w:del w:id="2946" w:author="Rapporteur ASN1 SA" w:date="2018-07-09T17:47:00Z">
          <w:r w:rsidRPr="00390CF2" w:rsidDel="004D1452">
            <w:rPr>
              <w:highlight w:val="cyan"/>
            </w:rPr>
            <w:delText>Editor’s Note: FFS Details regarding default L1/L2 configurations (e.g. CCCH, physical channel, MAC, scheduling, etc.) for Resume Request.</w:delText>
          </w:r>
        </w:del>
      </w:ins>
    </w:p>
    <w:p w14:paraId="5B601C49" w14:textId="77777777" w:rsidR="000E3D35" w:rsidRPr="00390CF2" w:rsidRDefault="000E3D35" w:rsidP="000E3D35">
      <w:pPr>
        <w:keepLines/>
        <w:ind w:left="1135" w:hanging="851"/>
        <w:rPr>
          <w:ins w:id="2947" w:author="SA R2 -1807910" w:date="2018-05-15T06:57:00Z"/>
          <w:color w:val="FF0000"/>
          <w:highlight w:val="cyan"/>
        </w:rPr>
      </w:pPr>
    </w:p>
    <w:p w14:paraId="112A062C" w14:textId="77777777" w:rsidR="000E3D35" w:rsidRPr="00390CF2" w:rsidRDefault="000E3D35">
      <w:pPr>
        <w:pStyle w:val="Heading4"/>
        <w:rPr>
          <w:ins w:id="2948" w:author="SA R2 -1807910" w:date="2018-05-15T06:57:00Z"/>
          <w:highlight w:val="cyan"/>
        </w:rPr>
        <w:pPrChange w:id="2949" w:author="SA R2 -1807910" w:date="2018-05-15T07:07:00Z">
          <w:pPr>
            <w:spacing w:after="0"/>
          </w:pPr>
        </w:pPrChange>
      </w:pPr>
      <w:ins w:id="2950" w:author="SA R2 -1807910" w:date="2018-05-15T06:57:00Z">
        <w:r w:rsidRPr="00390CF2">
          <w:rPr>
            <w:highlight w:val="cyan"/>
          </w:rPr>
          <w:t>5.3.13.3</w:t>
        </w:r>
        <w:r w:rsidRPr="00390CF2">
          <w:rPr>
            <w:highlight w:val="cyan"/>
          </w:rPr>
          <w:tab/>
          <w:t xml:space="preserve">Actions related to transmission of </w:t>
        </w:r>
        <w:r w:rsidRPr="00390CF2">
          <w:rPr>
            <w:i/>
            <w:highlight w:val="cyan"/>
          </w:rPr>
          <w:t xml:space="preserve">RRCResumeRequest </w:t>
        </w:r>
        <w:r w:rsidRPr="00390CF2">
          <w:rPr>
            <w:highlight w:val="cyan"/>
          </w:rPr>
          <w:t>message</w:t>
        </w:r>
      </w:ins>
    </w:p>
    <w:p w14:paraId="143B7DCF" w14:textId="77777777" w:rsidR="000E3D35" w:rsidRPr="00390CF2" w:rsidRDefault="000E3D35" w:rsidP="000E3D35">
      <w:pPr>
        <w:rPr>
          <w:ins w:id="2951" w:author="SA R2 -1807910" w:date="2018-05-15T06:57:00Z"/>
          <w:highlight w:val="cyan"/>
        </w:rPr>
      </w:pPr>
      <w:ins w:id="2952" w:author="SA R2 -1807910" w:date="2018-05-15T06:57:00Z">
        <w:r w:rsidRPr="00390CF2">
          <w:rPr>
            <w:highlight w:val="cyan"/>
          </w:rPr>
          <w:t xml:space="preserve">The UE shall set the contents of </w:t>
        </w:r>
        <w:r w:rsidRPr="00390CF2">
          <w:rPr>
            <w:i/>
            <w:highlight w:val="cyan"/>
          </w:rPr>
          <w:t>RRCResumeRequest</w:t>
        </w:r>
        <w:r w:rsidRPr="00390CF2">
          <w:rPr>
            <w:highlight w:val="cyan"/>
          </w:rPr>
          <w:t xml:space="preserve"> </w:t>
        </w:r>
      </w:ins>
      <w:ins w:id="2953" w:author="Rapporteur ASN1 SA" w:date="2018-07-10T15:58:00Z">
        <w:r w:rsidRPr="00390CF2">
          <w:rPr>
            <w:highlight w:val="cyan"/>
          </w:rPr>
          <w:t xml:space="preserve">or </w:t>
        </w:r>
        <w:r w:rsidRPr="00390CF2">
          <w:rPr>
            <w:i/>
            <w:highlight w:val="cyan"/>
            <w:rPrChange w:id="2954" w:author="Rapporteur ASN1 SA" w:date="2018-07-10T15:58:00Z">
              <w:rPr/>
            </w:rPrChange>
          </w:rPr>
          <w:t>RRCResumeRequest1</w:t>
        </w:r>
        <w:r w:rsidRPr="00390CF2">
          <w:rPr>
            <w:highlight w:val="cyan"/>
          </w:rPr>
          <w:t xml:space="preserve"> </w:t>
        </w:r>
      </w:ins>
      <w:ins w:id="2955" w:author="SA R2 -1807910" w:date="2018-05-15T06:57:00Z">
        <w:r w:rsidRPr="00390CF2">
          <w:rPr>
            <w:highlight w:val="cyan"/>
          </w:rPr>
          <w:t>message as follows:</w:t>
        </w:r>
      </w:ins>
    </w:p>
    <w:p w14:paraId="49562E0A" w14:textId="77777777" w:rsidR="000E3D35" w:rsidRPr="00390CF2" w:rsidRDefault="000E3D35" w:rsidP="000E3D35">
      <w:pPr>
        <w:pStyle w:val="B1"/>
        <w:rPr>
          <w:ins w:id="2956" w:author="Rapporteur SA Rev 1" w:date="2018-05-31T09:36:00Z"/>
          <w:highlight w:val="cyan"/>
        </w:rPr>
      </w:pPr>
      <w:ins w:id="2957" w:author="Rapporteur SA Rev 1" w:date="2018-05-31T09:36:00Z">
        <w:r w:rsidRPr="00390CF2">
          <w:rPr>
            <w:highlight w:val="cyan"/>
          </w:rPr>
          <w:t>1&gt;</w:t>
        </w:r>
        <w:r w:rsidRPr="00390CF2">
          <w:rPr>
            <w:highlight w:val="cyan"/>
          </w:rPr>
          <w:tab/>
          <w:t xml:space="preserve">if field </w:t>
        </w:r>
        <w:r w:rsidRPr="00390CF2">
          <w:rPr>
            <w:i/>
            <w:highlight w:val="cyan"/>
          </w:rPr>
          <w:t>useFullResumeID</w:t>
        </w:r>
        <w:r w:rsidRPr="00390CF2">
          <w:rPr>
            <w:highlight w:val="cyan"/>
          </w:rPr>
          <w:t xml:space="preserve"> is signalled in </w:t>
        </w:r>
      </w:ins>
      <w:ins w:id="2958" w:author="Rapporteur ASN1 SA" w:date="2018-07-10T14:57:00Z">
        <w:r w:rsidRPr="00390CF2">
          <w:rPr>
            <w:i/>
            <w:highlight w:val="cyan"/>
          </w:rPr>
          <w:t>SIB1</w:t>
        </w:r>
      </w:ins>
      <w:ins w:id="2959" w:author="Rapporteur SA Rev 1" w:date="2018-05-31T09:36:00Z">
        <w:del w:id="2960" w:author="Rapporteur ASN1 SA" w:date="2018-07-10T14:57:00Z">
          <w:r w:rsidRPr="00390CF2" w:rsidDel="00A61EF5">
            <w:rPr>
              <w:highlight w:val="cyan"/>
            </w:rPr>
            <w:delText>SystemInformationBlockType2</w:delText>
          </w:r>
        </w:del>
        <w:r w:rsidRPr="00390CF2">
          <w:rPr>
            <w:highlight w:val="cyan"/>
          </w:rPr>
          <w:t>:</w:t>
        </w:r>
      </w:ins>
    </w:p>
    <w:p w14:paraId="0A31062F" w14:textId="77777777" w:rsidR="000E3D35" w:rsidRPr="00390CF2" w:rsidRDefault="000E3D35" w:rsidP="000E3D35">
      <w:pPr>
        <w:pStyle w:val="B2"/>
        <w:rPr>
          <w:ins w:id="2961" w:author="Rapporteur ASN1 SA" w:date="2018-07-10T15:59:00Z"/>
          <w:highlight w:val="cyan"/>
        </w:rPr>
      </w:pPr>
      <w:ins w:id="2962"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1 </w:t>
        </w:r>
        <w:r w:rsidRPr="00390CF2">
          <w:rPr>
            <w:highlight w:val="cyan"/>
          </w:rPr>
          <w:t>as the message to use;</w:t>
        </w:r>
      </w:ins>
    </w:p>
    <w:p w14:paraId="15C6F6AB" w14:textId="77777777" w:rsidR="000E3D35" w:rsidRPr="00390CF2" w:rsidRDefault="000E3D35" w:rsidP="000E3D35">
      <w:pPr>
        <w:pStyle w:val="B2"/>
        <w:rPr>
          <w:ins w:id="2963" w:author="Rapporteur SA Rev 1" w:date="2018-05-31T09:36:00Z"/>
          <w:highlight w:val="cyan"/>
        </w:rPr>
      </w:pPr>
      <w:ins w:id="2964" w:author="Rapporteur SA Rev 1" w:date="2018-05-31T09:37:00Z">
        <w:r w:rsidRPr="00390CF2">
          <w:rPr>
            <w:highlight w:val="cyan"/>
            <w:lang w:val="fi-FI"/>
          </w:rPr>
          <w:t>2</w:t>
        </w:r>
      </w:ins>
      <w:ins w:id="2965" w:author="SA R2 -1807910" w:date="2018-05-15T06:57:00Z">
        <w:del w:id="2966" w:author="Rapporteur SA Rev 1" w:date="2018-05-31T09:37:00Z">
          <w:r w:rsidRPr="00390CF2">
            <w:rPr>
              <w:highlight w:val="cyan"/>
            </w:rPr>
            <w:delText>1</w:delText>
          </w:r>
        </w:del>
        <w:r w:rsidRPr="00390CF2">
          <w:rPr>
            <w:highlight w:val="cyan"/>
          </w:rPr>
          <w:t>&gt;</w:t>
        </w:r>
        <w:r w:rsidRPr="00390CF2">
          <w:rPr>
            <w:highlight w:val="cyan"/>
          </w:rPr>
          <w:tab/>
          <w:t xml:space="preserve">set the </w:t>
        </w:r>
        <w:r w:rsidRPr="00390CF2">
          <w:rPr>
            <w:i/>
            <w:highlight w:val="cyan"/>
          </w:rPr>
          <w:t xml:space="preserve">resumeIdentity </w:t>
        </w:r>
        <w:r w:rsidRPr="00390CF2">
          <w:rPr>
            <w:highlight w:val="cyan"/>
          </w:rPr>
          <w:t xml:space="preserve">to the stored </w:t>
        </w:r>
      </w:ins>
      <w:ins w:id="2967" w:author="Rapporteur ASN1 SA" w:date="2018-07-10T15:07:00Z">
        <w:r w:rsidRPr="00390CF2">
          <w:rPr>
            <w:i/>
            <w:highlight w:val="cyan"/>
          </w:rPr>
          <w:t>full</w:t>
        </w:r>
      </w:ins>
      <w:ins w:id="2968" w:author="SA R2 -1807910" w:date="2018-05-15T06:57:00Z">
        <w:r w:rsidRPr="00390CF2">
          <w:rPr>
            <w:i/>
            <w:highlight w:val="cyan"/>
          </w:rPr>
          <w:t>I-RNTI</w:t>
        </w:r>
        <w:r w:rsidRPr="00390CF2">
          <w:rPr>
            <w:highlight w:val="cyan"/>
          </w:rPr>
          <w:t xml:space="preserve"> value;</w:t>
        </w:r>
      </w:ins>
    </w:p>
    <w:p w14:paraId="0CF1BD70" w14:textId="77777777" w:rsidR="000E3D35" w:rsidRPr="00390CF2" w:rsidRDefault="000E3D35" w:rsidP="000E3D35">
      <w:pPr>
        <w:pStyle w:val="B1"/>
        <w:rPr>
          <w:ins w:id="2969" w:author="Rapporteur SA Rev 1" w:date="2018-05-31T09:36:00Z"/>
          <w:highlight w:val="cyan"/>
        </w:rPr>
      </w:pPr>
      <w:ins w:id="2970" w:author="Rapporteur SA Rev 1" w:date="2018-05-31T09:36:00Z">
        <w:r w:rsidRPr="00390CF2">
          <w:rPr>
            <w:highlight w:val="cyan"/>
          </w:rPr>
          <w:t>1&gt;</w:t>
        </w:r>
        <w:r w:rsidRPr="00390CF2">
          <w:rPr>
            <w:highlight w:val="cyan"/>
          </w:rPr>
          <w:tab/>
          <w:t>else:</w:t>
        </w:r>
      </w:ins>
    </w:p>
    <w:p w14:paraId="30FD37D2" w14:textId="77777777" w:rsidR="000E3D35" w:rsidRPr="00390CF2" w:rsidRDefault="000E3D35" w:rsidP="000E3D35">
      <w:pPr>
        <w:pStyle w:val="B2"/>
        <w:rPr>
          <w:ins w:id="2971" w:author="Rapporteur ASN1 SA" w:date="2018-07-10T15:59:00Z"/>
          <w:highlight w:val="cyan"/>
        </w:rPr>
      </w:pPr>
      <w:ins w:id="2972"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 </w:t>
        </w:r>
        <w:r w:rsidRPr="00390CF2">
          <w:rPr>
            <w:highlight w:val="cyan"/>
          </w:rPr>
          <w:t>as the message to use;</w:t>
        </w:r>
      </w:ins>
    </w:p>
    <w:p w14:paraId="7D534DB9" w14:textId="77777777" w:rsidR="000E3D35" w:rsidRPr="00390CF2" w:rsidDel="00CD2465" w:rsidRDefault="000E3D35" w:rsidP="000E3D35">
      <w:pPr>
        <w:pStyle w:val="EditorsNote"/>
        <w:rPr>
          <w:ins w:id="2973" w:author="Rapporteur SA Rev 1" w:date="2018-05-31T09:39:00Z"/>
          <w:del w:id="2974" w:author="Rapporteur ASN1 SA" w:date="2018-07-10T15:59:00Z"/>
          <w:highlight w:val="cyan"/>
          <w:lang w:val="en-US"/>
        </w:rPr>
      </w:pPr>
      <w:ins w:id="2975" w:author="Rapporteur SA Rev 1" w:date="2018-05-31T09:39:00Z">
        <w:del w:id="2976" w:author="Rapporteur ASN1 SA" w:date="2018-07-10T15:59:00Z">
          <w:r w:rsidRPr="00390CF2" w:rsidDel="00CD2465">
            <w:rPr>
              <w:highlight w:val="cyan"/>
              <w:lang w:val="fi-FI"/>
            </w:rPr>
            <w:delText>Editors Note: How to truncate is FFS and to be confi</w:delText>
          </w:r>
        </w:del>
      </w:ins>
      <w:ins w:id="2977" w:author="Rapporteur SA Rev 1" w:date="2018-05-31T09:40:00Z">
        <w:del w:id="2978" w:author="Rapporteur ASN1 SA" w:date="2018-07-10T15:59:00Z">
          <w:r w:rsidRPr="00390CF2" w:rsidDel="00CD2465">
            <w:rPr>
              <w:highlight w:val="cyan"/>
              <w:lang w:val="fi-FI"/>
            </w:rPr>
            <w:delText>rmed</w:delText>
          </w:r>
        </w:del>
      </w:ins>
    </w:p>
    <w:p w14:paraId="7FD9BB9F" w14:textId="77777777" w:rsidR="000E3D35" w:rsidRPr="00390CF2" w:rsidRDefault="000E3D35" w:rsidP="000E3D35">
      <w:pPr>
        <w:pStyle w:val="B2"/>
        <w:rPr>
          <w:ins w:id="2979" w:author="SA R2 -1807910" w:date="2018-05-15T06:57:00Z"/>
          <w:highlight w:val="cyan"/>
        </w:rPr>
      </w:pPr>
      <w:ins w:id="2980" w:author="Rapporteur SA Rev 1" w:date="2018-05-31T09:36:00Z">
        <w:r w:rsidRPr="00390CF2">
          <w:rPr>
            <w:highlight w:val="cyan"/>
          </w:rPr>
          <w:t>2&gt;</w:t>
        </w:r>
        <w:r w:rsidRPr="00390CF2">
          <w:rPr>
            <w:highlight w:val="cyan"/>
          </w:rPr>
          <w:tab/>
          <w:t xml:space="preserve">set the </w:t>
        </w:r>
      </w:ins>
      <w:ins w:id="2981" w:author="Rapporteur ASN1 SA" w:date="2018-07-10T16:00:00Z">
        <w:r w:rsidRPr="00390CF2">
          <w:rPr>
            <w:i/>
            <w:highlight w:val="cyan"/>
          </w:rPr>
          <w:t>shortR</w:t>
        </w:r>
      </w:ins>
      <w:ins w:id="2982" w:author="Rapporteur ASN1 SA" w:date="2018-07-10T15:14:00Z">
        <w:r w:rsidRPr="00390CF2">
          <w:rPr>
            <w:i/>
            <w:highlight w:val="cyan"/>
          </w:rPr>
          <w:t xml:space="preserve">esumeIdentity </w:t>
        </w:r>
        <w:r w:rsidRPr="00390CF2">
          <w:rPr>
            <w:highlight w:val="cyan"/>
          </w:rPr>
          <w:t xml:space="preserve">to the stored </w:t>
        </w:r>
      </w:ins>
      <w:ins w:id="2983" w:author="Rapporteur ASN1 SA" w:date="2018-07-10T17:32:00Z">
        <w:r w:rsidRPr="00390CF2">
          <w:rPr>
            <w:i/>
            <w:highlight w:val="cyan"/>
          </w:rPr>
          <w:t>short</w:t>
        </w:r>
      </w:ins>
      <w:ins w:id="2984" w:author="Rapporteur ASN1 SA" w:date="2018-07-10T15:14:00Z">
        <w:r w:rsidRPr="00390CF2">
          <w:rPr>
            <w:i/>
            <w:highlight w:val="cyan"/>
            <w:rPrChange w:id="2985" w:author="Rapporteur ASN1 SA" w:date="2018-07-10T15:30:00Z">
              <w:rPr/>
            </w:rPrChange>
          </w:rPr>
          <w:t>I-RNTI</w:t>
        </w:r>
        <w:r w:rsidRPr="00390CF2">
          <w:rPr>
            <w:highlight w:val="cyan"/>
          </w:rPr>
          <w:t xml:space="preserve"> value</w:t>
        </w:r>
      </w:ins>
      <w:ins w:id="2986" w:author="Rapporteur SA Rev 1" w:date="2018-05-31T09:36:00Z">
        <w:del w:id="2987" w:author="Rapporteur ASN1 SA" w:date="2018-07-10T15:14:00Z">
          <w:r w:rsidRPr="00390CF2" w:rsidDel="00DC1124">
            <w:rPr>
              <w:highlight w:val="cyan"/>
            </w:rPr>
            <w:delText xml:space="preserve">truncatedResumeID to include bits in bit position 9 to 20 and 29 to 40 from the left in the stored </w:delText>
          </w:r>
        </w:del>
      </w:ins>
      <w:ins w:id="2988" w:author="Rapporteur SA Rev 1" w:date="2018-05-31T09:37:00Z">
        <w:del w:id="2989" w:author="Rapporteur ASN1 SA" w:date="2018-07-10T15:14:00Z">
          <w:r w:rsidRPr="00390CF2" w:rsidDel="00DC1124">
            <w:rPr>
              <w:highlight w:val="cyan"/>
              <w:lang w:val="en-US"/>
            </w:rPr>
            <w:delText>I-RNTI value</w:delText>
          </w:r>
        </w:del>
      </w:ins>
      <w:ins w:id="2990" w:author="Rapporteur ASN1 SA" w:date="2018-07-10T15:14:00Z">
        <w:r w:rsidRPr="00390CF2">
          <w:rPr>
            <w:highlight w:val="cyan"/>
          </w:rPr>
          <w:t>;</w:t>
        </w:r>
      </w:ins>
      <w:ins w:id="2991" w:author="Rapporteur SA Rev 1" w:date="2018-05-31T09:36:00Z">
        <w:del w:id="2992" w:author="Rapporteur ASN1 SA" w:date="2018-07-10T15:14:00Z">
          <w:r w:rsidRPr="00390CF2" w:rsidDel="00DC1124">
            <w:rPr>
              <w:highlight w:val="cyan"/>
            </w:rPr>
            <w:delText>.</w:delText>
          </w:r>
        </w:del>
      </w:ins>
    </w:p>
    <w:p w14:paraId="5EFFC80F" w14:textId="77777777" w:rsidR="000E3D35" w:rsidRPr="00390CF2" w:rsidRDefault="000E3D35" w:rsidP="000E3D35">
      <w:pPr>
        <w:pStyle w:val="B1"/>
        <w:rPr>
          <w:ins w:id="2993" w:author="SA R2 -1807910" w:date="2018-05-15T06:57:00Z"/>
          <w:highlight w:val="cyan"/>
        </w:rPr>
      </w:pPr>
      <w:ins w:id="2994" w:author="SA R2 -1807910" w:date="2018-05-15T06:57:00Z">
        <w:r w:rsidRPr="00390CF2">
          <w:rPr>
            <w:highlight w:val="cyan"/>
          </w:rPr>
          <w:t>1&gt;</w:t>
        </w:r>
        <w:r w:rsidRPr="00390CF2">
          <w:rPr>
            <w:highlight w:val="cyan"/>
          </w:rPr>
          <w:tab/>
          <w:t xml:space="preserve">set the </w:t>
        </w:r>
        <w:r w:rsidRPr="00390CF2">
          <w:rPr>
            <w:i/>
            <w:highlight w:val="cyan"/>
          </w:rPr>
          <w:t>resumeCause</w:t>
        </w:r>
        <w:r w:rsidRPr="00390CF2">
          <w:rPr>
            <w:highlight w:val="cyan"/>
          </w:rPr>
          <w:t xml:space="preserve"> in accordance with the information received from upper layers or from AS layer;</w:t>
        </w:r>
      </w:ins>
    </w:p>
    <w:p w14:paraId="15AAC6B0" w14:textId="77777777" w:rsidR="000E3D35" w:rsidRPr="00390CF2" w:rsidDel="00DC1124" w:rsidRDefault="000E3D35" w:rsidP="000E3D35">
      <w:pPr>
        <w:pStyle w:val="EditorsNote"/>
        <w:rPr>
          <w:ins w:id="2995" w:author="SA R2 -1807910" w:date="2018-05-15T06:57:00Z"/>
          <w:del w:id="2996" w:author="Rapporteur ASN1 SA" w:date="2018-07-10T15:15:00Z"/>
          <w:highlight w:val="cyan"/>
        </w:rPr>
      </w:pPr>
      <w:ins w:id="2997" w:author="SA R2 -1807910" w:date="2018-05-15T06:57:00Z">
        <w:del w:id="2998" w:author="Rapporteur ASN1 SA" w:date="2018-07-10T15:15:00Z">
          <w:r w:rsidRPr="00390CF2" w:rsidDel="00DC1124">
            <w:rPr>
              <w:highlight w:val="cyan"/>
            </w:rPr>
            <w:delText xml:space="preserve">Editor’s Note: FFS Whether more aspects related to </w:delText>
          </w:r>
          <w:r w:rsidRPr="00390CF2" w:rsidDel="00DC1124">
            <w:rPr>
              <w:i/>
              <w:highlight w:val="cyan"/>
            </w:rPr>
            <w:delText>resumeCause</w:delText>
          </w:r>
          <w:r w:rsidRPr="00390CF2" w:rsidDel="00DC1124">
            <w:rPr>
              <w:highlight w:val="cyan"/>
            </w:rPr>
            <w:delText xml:space="preserve"> is needed to be captured (e.g. RNA update due to mobility, RNA periodic update, etc.). </w:delText>
          </w:r>
        </w:del>
      </w:ins>
    </w:p>
    <w:p w14:paraId="5394FC3E" w14:textId="77777777" w:rsidR="000E3D35" w:rsidRPr="00390CF2" w:rsidDel="00CD2465" w:rsidRDefault="000E3D35" w:rsidP="000E3D35">
      <w:pPr>
        <w:pStyle w:val="EditorsNote"/>
        <w:rPr>
          <w:ins w:id="2999" w:author="SA R2 -1807910" w:date="2018-05-15T06:57:00Z"/>
          <w:del w:id="3000" w:author="Rapporteur ASN1 SA" w:date="2018-07-10T16:07:00Z"/>
          <w:highlight w:val="cyan"/>
        </w:rPr>
      </w:pPr>
      <w:ins w:id="3001" w:author="SA R2 -1807910" w:date="2018-05-15T06:57:00Z">
        <w:del w:id="3002" w:author="Rapporteur ASN1 SA" w:date="2018-07-10T16:07:00Z">
          <w:r w:rsidRPr="00390CF2" w:rsidDel="00CD2465">
            <w:rPr>
              <w:highlight w:val="cyan"/>
            </w:rPr>
            <w:delText>Editor’s Note: FFS Whether any update is needed based on outcme of the MSG.3 size discussion</w:delText>
          </w:r>
        </w:del>
        <w:del w:id="3003" w:author="Rapporteur ASN1 SA" w:date="2018-07-10T15:50:00Z">
          <w:r w:rsidRPr="00390CF2" w:rsidDel="009E784C">
            <w:rPr>
              <w:highlight w:val="cyan"/>
            </w:rPr>
            <w:delText>.</w:delText>
          </w:r>
        </w:del>
        <w:del w:id="3004" w:author="Rapporteur ASN1 SA" w:date="2018-07-10T16:07:00Z">
          <w:r w:rsidRPr="00390CF2" w:rsidDel="00CD2465">
            <w:rPr>
              <w:highlight w:val="cyan"/>
            </w:rPr>
            <w:delText xml:space="preserve">. </w:delText>
          </w:r>
        </w:del>
      </w:ins>
    </w:p>
    <w:p w14:paraId="159DBA1B" w14:textId="77777777" w:rsidR="000E3D35" w:rsidRPr="00390CF2" w:rsidRDefault="000E3D35" w:rsidP="000E3D35">
      <w:pPr>
        <w:pStyle w:val="B1"/>
        <w:rPr>
          <w:ins w:id="3005" w:author="SA Rapporteur Rev 1b" w:date="2018-06-11T17:15:00Z"/>
          <w:color w:val="000000" w:themeColor="text1"/>
          <w:highlight w:val="cyan"/>
        </w:rPr>
      </w:pPr>
      <w:ins w:id="3006" w:author="SA Rapporteur Rev 1b" w:date="2018-06-11T17:15:00Z">
        <w:r w:rsidRPr="00390CF2">
          <w:rPr>
            <w:color w:val="000000" w:themeColor="text1"/>
            <w:highlight w:val="cyan"/>
          </w:rPr>
          <w:t>1&gt;</w:t>
        </w:r>
        <w:r w:rsidRPr="00390CF2">
          <w:rPr>
            <w:color w:val="000000" w:themeColor="text1"/>
            <w:highlight w:val="cyan"/>
          </w:rPr>
          <w:tab/>
          <w:t xml:space="preserve">set the </w:t>
        </w:r>
        <w:r w:rsidRPr="00390CF2">
          <w:rPr>
            <w:i/>
            <w:color w:val="000000" w:themeColor="text1"/>
            <w:highlight w:val="cyan"/>
          </w:rPr>
          <w:t xml:space="preserve">resumeMAC-I </w:t>
        </w:r>
        <w:r w:rsidRPr="00390CF2">
          <w:rPr>
            <w:color w:val="000000" w:themeColor="text1"/>
            <w:highlight w:val="cyan"/>
          </w:rPr>
          <w:t xml:space="preserve">to the </w:t>
        </w:r>
        <w:r w:rsidRPr="00390CF2">
          <w:rPr>
            <w:color w:val="000000" w:themeColor="text1"/>
            <w:highlight w:val="cyan"/>
            <w:lang w:val="en-US"/>
          </w:rPr>
          <w:t>16</w:t>
        </w:r>
        <w:r w:rsidRPr="00390CF2">
          <w:rPr>
            <w:color w:val="000000" w:themeColor="text1"/>
            <w:highlight w:val="cyan"/>
          </w:rPr>
          <w:t xml:space="preserve"> least significant bits of the MAC-I calculated:</w:t>
        </w:r>
      </w:ins>
    </w:p>
    <w:p w14:paraId="5EF960A5" w14:textId="77777777" w:rsidR="000E3D35" w:rsidRPr="00390CF2" w:rsidRDefault="000E3D35" w:rsidP="000E3D35">
      <w:pPr>
        <w:pStyle w:val="B2"/>
        <w:rPr>
          <w:ins w:id="3007" w:author="SA Rapporteur Rev 1b" w:date="2018-06-11T17:15:00Z"/>
          <w:highlight w:val="cyan"/>
        </w:rPr>
      </w:pPr>
      <w:ins w:id="3008" w:author="SA Rapporteur Rev 1b" w:date="2018-06-11T17:15:00Z">
        <w:r w:rsidRPr="00390CF2">
          <w:rPr>
            <w:highlight w:val="cyan"/>
          </w:rPr>
          <w:t>2&gt;</w:t>
        </w:r>
        <w:r w:rsidRPr="00390CF2">
          <w:rPr>
            <w:highlight w:val="cyan"/>
          </w:rPr>
          <w:tab/>
          <w:t xml:space="preserve">over the ASN.1 encoded as per section 8 (i.e., a multiple of 8 bits) </w:t>
        </w:r>
        <w:r w:rsidRPr="00390CF2">
          <w:rPr>
            <w:i/>
            <w:highlight w:val="cyan"/>
          </w:rPr>
          <w:t>VarResumeMAC-Input</w:t>
        </w:r>
        <w:r w:rsidRPr="00390CF2">
          <w:rPr>
            <w:highlight w:val="cyan"/>
          </w:rPr>
          <w:t>;</w:t>
        </w:r>
      </w:ins>
    </w:p>
    <w:p w14:paraId="1FFD74AF" w14:textId="77777777" w:rsidR="000E3D35" w:rsidRPr="00390CF2" w:rsidRDefault="000E3D35" w:rsidP="000E3D35">
      <w:pPr>
        <w:pStyle w:val="B2"/>
        <w:rPr>
          <w:ins w:id="3009" w:author="SA Rapporteur Rev 1b" w:date="2018-06-11T17:15:00Z"/>
          <w:highlight w:val="cyan"/>
        </w:rPr>
      </w:pPr>
      <w:ins w:id="3010" w:author="SA Rapporteur Rev 1b" w:date="2018-06-11T17:15:00Z">
        <w:r w:rsidRPr="00390CF2">
          <w:rPr>
            <w:highlight w:val="cyan"/>
          </w:rPr>
          <w:t>2&gt;</w:t>
        </w:r>
        <w:r w:rsidRPr="00390CF2">
          <w:rPr>
            <w:highlight w:val="cyan"/>
          </w:rPr>
          <w:tab/>
          <w:t>with the K</w:t>
        </w:r>
        <w:r w:rsidRPr="00390CF2">
          <w:rPr>
            <w:highlight w:val="cyan"/>
            <w:vertAlign w:val="subscript"/>
          </w:rPr>
          <w:t>RRCint</w:t>
        </w:r>
        <w:r w:rsidRPr="00390CF2">
          <w:rPr>
            <w:highlight w:val="cyan"/>
          </w:rPr>
          <w:t xml:space="preserve"> key and the previously configured integrity protection algorithm; and</w:t>
        </w:r>
      </w:ins>
    </w:p>
    <w:p w14:paraId="59720FC6" w14:textId="77777777" w:rsidR="000E3D35" w:rsidRPr="00390CF2" w:rsidRDefault="000E3D35" w:rsidP="000E3D35">
      <w:pPr>
        <w:pStyle w:val="B2"/>
        <w:rPr>
          <w:ins w:id="3011" w:author="SA Rapporteur Rev 1b" w:date="2018-06-11T17:15:00Z"/>
          <w:highlight w:val="cyan"/>
        </w:rPr>
      </w:pPr>
      <w:ins w:id="3012" w:author="SA Rapporteur Rev 1b" w:date="2018-06-11T17:15:00Z">
        <w:r w:rsidRPr="00390CF2">
          <w:rPr>
            <w:highlight w:val="cyan"/>
          </w:rPr>
          <w:t>2&gt;</w:t>
        </w:r>
        <w:r w:rsidRPr="00390CF2">
          <w:rPr>
            <w:highlight w:val="cyan"/>
          </w:rPr>
          <w:tab/>
          <w:t>with all input bits for COUNT, BEARER and DIRECTION set to binary ones;</w:t>
        </w:r>
      </w:ins>
    </w:p>
    <w:p w14:paraId="07D41399" w14:textId="77777777" w:rsidR="000E3D35" w:rsidRPr="00390CF2" w:rsidRDefault="000E3D35" w:rsidP="000E3D35">
      <w:pPr>
        <w:pStyle w:val="EditorsNote"/>
        <w:rPr>
          <w:ins w:id="3013" w:author="SA Rapporteur Rev 1b" w:date="2018-06-11T17:15:00Z"/>
          <w:highlight w:val="cyan"/>
          <w:lang w:val="en-US"/>
        </w:rPr>
      </w:pPr>
      <w:ins w:id="3014" w:author="SA Rapporteur Rev 1b" w:date="2018-06-11T17:15: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6E0080F0" w14:textId="77777777" w:rsidR="000E3D35" w:rsidRPr="00390CF2" w:rsidRDefault="000E3D35" w:rsidP="000E3D35">
      <w:pPr>
        <w:pStyle w:val="B1"/>
        <w:rPr>
          <w:ins w:id="3015" w:author="SA R2 -1807910" w:date="2018-05-15T06:57:00Z"/>
          <w:highlight w:val="cyan"/>
        </w:rPr>
      </w:pPr>
      <w:ins w:id="3016" w:author="SA R2 -1807910" w:date="2018-05-15T06:57:00Z">
        <w:r w:rsidRPr="00390CF2">
          <w:rPr>
            <w:highlight w:val="cyan"/>
          </w:rPr>
          <w:t>1&gt;</w:t>
        </w:r>
        <w:r w:rsidRPr="00390CF2">
          <w:rPr>
            <w:highlight w:val="cyan"/>
          </w:rPr>
          <w:tab/>
          <w:t>restore the RRC configuration and security context from the stored UE AS context</w:t>
        </w:r>
      </w:ins>
      <w:ins w:id="3017" w:author="Rapporteur ASN1 SA" w:date="2018-07-09T17:48:00Z">
        <w:r w:rsidRPr="00390CF2">
          <w:rPr>
            <w:highlight w:val="cyan"/>
          </w:rPr>
          <w:t xml:space="preserve"> except the </w:t>
        </w:r>
        <w:r w:rsidRPr="00390CF2">
          <w:rPr>
            <w:i/>
            <w:highlight w:val="cyan"/>
          </w:rPr>
          <w:t>cellGroupConfig</w:t>
        </w:r>
        <w:r w:rsidRPr="00390CF2">
          <w:rPr>
            <w:highlight w:val="cyan"/>
          </w:rPr>
          <w:t>;</w:t>
        </w:r>
      </w:ins>
      <w:ins w:id="3018" w:author="SA R2 -1807910" w:date="2018-05-15T06:57:00Z">
        <w:del w:id="3019" w:author="Rapporteur ASN1 SA" w:date="2018-07-09T17:48:00Z">
          <w:r w:rsidRPr="00390CF2" w:rsidDel="004D1452">
            <w:rPr>
              <w:highlight w:val="cyan"/>
            </w:rPr>
            <w:delText>:</w:delText>
          </w:r>
        </w:del>
      </w:ins>
    </w:p>
    <w:p w14:paraId="245F6569" w14:textId="77777777" w:rsidR="000E3D35" w:rsidRPr="00390CF2" w:rsidRDefault="000E3D35" w:rsidP="000E3D35">
      <w:pPr>
        <w:pStyle w:val="B1"/>
        <w:rPr>
          <w:ins w:id="3020" w:author="SA R2 -1807910" w:date="2018-05-15T06:57:00Z"/>
          <w:highlight w:val="cyan"/>
        </w:rPr>
      </w:pPr>
      <w:ins w:id="3021" w:author="SA R2 -1807910" w:date="2018-05-15T06:57:00Z">
        <w:r w:rsidRPr="00390CF2">
          <w:rPr>
            <w:highlight w:val="cyan"/>
          </w:rPr>
          <w:t>1&gt;</w:t>
        </w:r>
        <w:r w:rsidRPr="00390CF2">
          <w:rPr>
            <w:highlight w:val="cyan"/>
          </w:rPr>
          <w:tab/>
          <w:t>update the K</w:t>
        </w:r>
        <w:r w:rsidRPr="00390CF2">
          <w:rPr>
            <w:highlight w:val="cyan"/>
            <w:vertAlign w:val="subscript"/>
            <w:lang w:val="en-US"/>
          </w:rPr>
          <w:t>g</w:t>
        </w:r>
        <w:r w:rsidRPr="00390CF2">
          <w:rPr>
            <w:highlight w:val="cyan"/>
            <w:vertAlign w:val="subscript"/>
          </w:rPr>
          <w:t>NB</w:t>
        </w:r>
        <w:r w:rsidRPr="00390CF2">
          <w:rPr>
            <w:highlight w:val="cyan"/>
          </w:rPr>
          <w:t xml:space="preserve"> key based on the current K</w:t>
        </w:r>
        <w:r w:rsidRPr="00390CF2">
          <w:rPr>
            <w:highlight w:val="cyan"/>
            <w:vertAlign w:val="subscript"/>
            <w:lang w:val="en-US"/>
          </w:rPr>
          <w:t>g</w:t>
        </w:r>
        <w:r w:rsidRPr="00390CF2">
          <w:rPr>
            <w:highlight w:val="cyan"/>
            <w:vertAlign w:val="subscript"/>
          </w:rPr>
          <w:t>NB</w:t>
        </w:r>
        <w:r w:rsidRPr="00390CF2">
          <w:rPr>
            <w:highlight w:val="cyan"/>
          </w:rPr>
          <w:t xml:space="preserve"> or the NH, using the</w:t>
        </w:r>
        <w:r w:rsidRPr="00390CF2">
          <w:rPr>
            <w:highlight w:val="cyan"/>
            <w:lang w:val="en-US"/>
          </w:rPr>
          <w:t xml:space="preserve"> stored</w:t>
        </w:r>
      </w:ins>
      <w:ins w:id="3022" w:author="SA Rapporteur Rev 1b" w:date="2018-06-11T17:16:00Z">
        <w:r w:rsidRPr="00390CF2">
          <w:rPr>
            <w:highlight w:val="cyan"/>
            <w:lang w:val="en-US"/>
          </w:rPr>
          <w:t xml:space="preserve"> </w:t>
        </w:r>
      </w:ins>
      <w:ins w:id="3023" w:author="SA R2 -1807910" w:date="2018-05-15T06:57:00Z">
        <w:r w:rsidRPr="00390CF2">
          <w:rPr>
            <w:i/>
            <w:highlight w:val="cyan"/>
          </w:rPr>
          <w:t>nextHopChainingCount</w:t>
        </w:r>
        <w:r w:rsidRPr="00390CF2">
          <w:rPr>
            <w:highlight w:val="cyan"/>
          </w:rPr>
          <w:t xml:space="preserve"> value, as specified in TS 33.</w:t>
        </w:r>
        <w:r w:rsidRPr="00390CF2">
          <w:rPr>
            <w:highlight w:val="cyan"/>
            <w:lang w:val="en-US"/>
          </w:rPr>
          <w:t>5</w:t>
        </w:r>
        <w:r w:rsidRPr="00390CF2">
          <w:rPr>
            <w:highlight w:val="cyan"/>
          </w:rPr>
          <w:t>01 [11];</w:t>
        </w:r>
      </w:ins>
    </w:p>
    <w:p w14:paraId="7AC2281C" w14:textId="77777777" w:rsidR="000E3D35" w:rsidRPr="00390CF2" w:rsidRDefault="000E3D35" w:rsidP="000E3D35">
      <w:pPr>
        <w:pStyle w:val="EditorsNote"/>
        <w:rPr>
          <w:ins w:id="3024" w:author="SA R2 -1807910" w:date="2018-05-15T06:57:00Z"/>
          <w:del w:id="3025" w:author="SA Rapporteur Rev 1b" w:date="2018-06-11T17:32:00Z"/>
          <w:highlight w:val="cyan"/>
        </w:rPr>
      </w:pPr>
      <w:bookmarkStart w:id="3026" w:name="_Hlk512510609"/>
      <w:ins w:id="3027" w:author="SA R2 -1807910" w:date="2018-05-15T06:57:00Z">
        <w:del w:id="3028" w:author="SA Rapporteur Rev 1b" w:date="2018-06-11T17:32:00Z">
          <w:r w:rsidRPr="00390CF2">
            <w:rPr>
              <w:highlight w:val="cyan"/>
            </w:rPr>
            <w:delText>Editor’s Note: FFS How to handle the case of Reject</w:delText>
          </w:r>
        </w:del>
      </w:ins>
    </w:p>
    <w:bookmarkEnd w:id="3026"/>
    <w:p w14:paraId="0589B881" w14:textId="77777777" w:rsidR="000E3D35" w:rsidRPr="00390CF2" w:rsidRDefault="000E3D35">
      <w:pPr>
        <w:pStyle w:val="B1"/>
        <w:rPr>
          <w:ins w:id="3029" w:author="SA R2 -1807910" w:date="2018-05-15T06:57:00Z"/>
          <w:del w:id="3030" w:author="SA Rapporteur Rev 1b" w:date="2018-06-11T17:14:00Z"/>
          <w:highlight w:val="cyan"/>
        </w:rPr>
        <w:pPrChange w:id="3031" w:author="SA Rapporteur Rev 1b" w:date="2018-06-11T17:32:00Z">
          <w:pPr>
            <w:spacing w:after="0"/>
            <w:ind w:left="568" w:hanging="284"/>
          </w:pPr>
        </w:pPrChange>
      </w:pPr>
      <w:ins w:id="3032" w:author="SA R2 -1807910" w:date="2018-05-15T06:57: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w:t>
        </w:r>
        <w:del w:id="3033" w:author="SA Rapporteur Rev 1b" w:date="2018-06-11T17:14:00Z">
          <w:r w:rsidRPr="00390CF2">
            <w:rPr>
              <w:highlight w:val="cyan"/>
            </w:rPr>
            <w:delText>Editor’s Note: FFS Working assumption TBC (NCC in suspend and new key in RRC Resume Request).1&gt;</w:delText>
          </w:r>
          <w:r w:rsidRPr="00390CF2">
            <w:rPr>
              <w:highlight w:val="cyan"/>
            </w:rPr>
            <w:tab/>
            <w:delText xml:space="preserve">set the </w:delText>
          </w:r>
          <w:r w:rsidRPr="00390CF2">
            <w:rPr>
              <w:i/>
              <w:highlight w:val="cyan"/>
            </w:rPr>
            <w:delText xml:space="preserve">resumeMAC-I </w:delText>
          </w:r>
          <w:r w:rsidRPr="00390CF2">
            <w:rPr>
              <w:highlight w:val="cyan"/>
            </w:rPr>
            <w:delText xml:space="preserve">to the </w:delText>
          </w:r>
          <w:r w:rsidRPr="00390CF2">
            <w:rPr>
              <w:color w:val="FF0000"/>
              <w:highlight w:val="cyan"/>
            </w:rPr>
            <w:delText>X</w:delText>
          </w:r>
        </w:del>
      </w:ins>
      <w:ins w:id="3034" w:author="R2-1807911 SA" w:date="2018-06-01T10:57:00Z">
        <w:del w:id="3035" w:author="SA Rapporteur Rev 1b" w:date="2018-06-11T17:14:00Z">
          <w:r w:rsidRPr="00390CF2">
            <w:rPr>
              <w:color w:val="FF0000"/>
              <w:highlight w:val="cyan"/>
              <w:lang w:val="en-US"/>
            </w:rPr>
            <w:delText>16</w:delText>
          </w:r>
        </w:del>
      </w:ins>
      <w:ins w:id="3036" w:author="SA R2 -1807910" w:date="2018-05-15T06:57:00Z">
        <w:del w:id="3037" w:author="SA Rapporteur Rev 1b" w:date="2018-06-11T17:14:00Z">
          <w:r w:rsidRPr="00390CF2">
            <w:rPr>
              <w:highlight w:val="cyan"/>
            </w:rPr>
            <w:delText xml:space="preserve"> least significant bits of the MAC-I calculated:</w:delText>
          </w:r>
        </w:del>
      </w:ins>
    </w:p>
    <w:p w14:paraId="0F77E9EF" w14:textId="77777777" w:rsidR="000E3D35" w:rsidRPr="00390CF2" w:rsidRDefault="000E3D35">
      <w:pPr>
        <w:pStyle w:val="B1"/>
        <w:rPr>
          <w:ins w:id="3038" w:author="SA R2 -1807910" w:date="2018-05-15T06:57:00Z"/>
          <w:del w:id="3039" w:author="SA Rapporteur Rev 1b" w:date="2018-06-11T17:14:00Z"/>
          <w:highlight w:val="cyan"/>
        </w:rPr>
        <w:pPrChange w:id="3040" w:author="SA Rapporteur Rev 1b" w:date="2018-06-11T17:32:00Z">
          <w:pPr>
            <w:spacing w:after="0"/>
            <w:ind w:left="851" w:hanging="284"/>
          </w:pPr>
        </w:pPrChange>
      </w:pPr>
      <w:ins w:id="3041" w:author="SA R2 -1807910" w:date="2018-05-15T06:57:00Z">
        <w:del w:id="3042" w:author="SA Rapporteur Rev 1b" w:date="2018-06-11T17:14:00Z">
          <w:r w:rsidRPr="00390CF2">
            <w:rPr>
              <w:highlight w:val="cyan"/>
            </w:rPr>
            <w:delText>2&gt;</w:delText>
          </w:r>
          <w:r w:rsidRPr="00390CF2">
            <w:rPr>
              <w:highlight w:val="cyan"/>
            </w:rPr>
            <w:tab/>
            <w:delText xml:space="preserve">over the ASN.1 encoded as per section 8 (i.e., a multiple of 8 bits) </w:delText>
          </w:r>
          <w:r w:rsidRPr="00390CF2">
            <w:rPr>
              <w:i/>
              <w:highlight w:val="cyan"/>
            </w:rPr>
            <w:delText>VarResumeMAC-Input</w:delText>
          </w:r>
          <w:r w:rsidRPr="00390CF2">
            <w:rPr>
              <w:highlight w:val="cyan"/>
            </w:rPr>
            <w:delText>;</w:delText>
          </w:r>
        </w:del>
      </w:ins>
    </w:p>
    <w:p w14:paraId="06562ABA" w14:textId="77777777" w:rsidR="000E3D35" w:rsidRPr="00390CF2" w:rsidRDefault="000E3D35">
      <w:pPr>
        <w:pStyle w:val="B1"/>
        <w:rPr>
          <w:ins w:id="3043" w:author="SA R2 -1807910" w:date="2018-05-15T06:57:00Z"/>
          <w:del w:id="3044" w:author="SA Rapporteur Rev 1b" w:date="2018-06-11T17:14:00Z"/>
          <w:highlight w:val="cyan"/>
        </w:rPr>
        <w:pPrChange w:id="3045" w:author="SA Rapporteur Rev 1b" w:date="2018-06-11T17:32:00Z">
          <w:pPr>
            <w:spacing w:after="0"/>
            <w:ind w:left="851" w:hanging="284"/>
          </w:pPr>
        </w:pPrChange>
      </w:pPr>
      <w:ins w:id="3046" w:author="SA R2 -1807910" w:date="2018-05-15T06:57:00Z">
        <w:del w:id="3047" w:author="SA Rapporteur Rev 1b" w:date="2018-06-11T17:14:00Z">
          <w:r w:rsidRPr="00390CF2">
            <w:rPr>
              <w:highlight w:val="cyan"/>
            </w:rPr>
            <w:delText>2&gt;</w:delText>
          </w:r>
          <w:r w:rsidRPr="00390CF2">
            <w:rPr>
              <w:highlight w:val="cyan"/>
            </w:rPr>
            <w:tab/>
            <w:delText>with the K</w:delText>
          </w:r>
          <w:r w:rsidRPr="00390CF2">
            <w:rPr>
              <w:highlight w:val="cyan"/>
              <w:vertAlign w:val="subscript"/>
            </w:rPr>
            <w:delText>RRCint</w:delText>
          </w:r>
          <w:r w:rsidRPr="00390CF2">
            <w:rPr>
              <w:highlight w:val="cyan"/>
            </w:rPr>
            <w:delText xml:space="preserve"> key and the previously configured integrity protection algorithm; and</w:delText>
          </w:r>
        </w:del>
      </w:ins>
    </w:p>
    <w:p w14:paraId="32B1DE30" w14:textId="77777777" w:rsidR="000E3D35" w:rsidRPr="00390CF2" w:rsidRDefault="000E3D35">
      <w:pPr>
        <w:pStyle w:val="B1"/>
        <w:rPr>
          <w:ins w:id="3048" w:author="SA R2 -1807910" w:date="2018-05-15T06:57:00Z"/>
          <w:del w:id="3049" w:author="SA Rapporteur Rev 1b" w:date="2018-06-11T17:14:00Z"/>
          <w:highlight w:val="cyan"/>
        </w:rPr>
        <w:pPrChange w:id="3050" w:author="SA Rapporteur Rev 1b" w:date="2018-06-11T17:32:00Z">
          <w:pPr>
            <w:spacing w:after="0"/>
            <w:ind w:left="851" w:hanging="284"/>
          </w:pPr>
        </w:pPrChange>
      </w:pPr>
      <w:ins w:id="3051" w:author="SA R2 -1807910" w:date="2018-05-15T06:57:00Z">
        <w:del w:id="3052" w:author="SA Rapporteur Rev 1b" w:date="2018-06-11T17:14:00Z">
          <w:r w:rsidRPr="00390CF2">
            <w:rPr>
              <w:highlight w:val="cyan"/>
            </w:rPr>
            <w:delText>2&gt;</w:delText>
          </w:r>
          <w:r w:rsidRPr="00390CF2">
            <w:rPr>
              <w:highlight w:val="cyan"/>
            </w:rPr>
            <w:tab/>
            <w:delText>with all input bits for COUNT, BEARER and DIRECTION set to binary ones;</w:delText>
          </w:r>
        </w:del>
      </w:ins>
    </w:p>
    <w:p w14:paraId="6CA5AF40" w14:textId="77777777" w:rsidR="000E3D35" w:rsidRPr="00390CF2" w:rsidRDefault="000E3D35" w:rsidP="000E3D35">
      <w:pPr>
        <w:pStyle w:val="B1"/>
        <w:rPr>
          <w:ins w:id="3053" w:author="SA R2 -1807910" w:date="2018-05-15T06:57:00Z"/>
          <w:del w:id="3054" w:author="SA Rapporteur Rev 1b" w:date="2018-06-11T17:14:00Z"/>
          <w:highlight w:val="cyan"/>
        </w:rPr>
      </w:pPr>
      <w:ins w:id="3055" w:author="SA R2 -1807910" w:date="2018-05-15T06:57:00Z">
        <w:del w:id="3056" w:author="SA Rapporteur Rev 1b" w:date="2018-06-11T17:14:00Z">
          <w:r w:rsidRPr="00390CF2">
            <w:rPr>
              <w:highlight w:val="cyan"/>
            </w:rPr>
            <w:delText xml:space="preserve">Editor’s Note: FFS Length X of the </w:delText>
          </w:r>
          <w:r w:rsidRPr="00390CF2">
            <w:rPr>
              <w:i/>
              <w:highlight w:val="cyan"/>
            </w:rPr>
            <w:delText>resumeMAC-I</w:delText>
          </w:r>
          <w:r w:rsidRPr="00390CF2">
            <w:rPr>
              <w:highlight w:val="cyan"/>
            </w:rPr>
            <w:delText xml:space="preserve">. </w:delText>
          </w:r>
        </w:del>
      </w:ins>
    </w:p>
    <w:p w14:paraId="2B4125F5" w14:textId="77777777" w:rsidR="000E3D35" w:rsidRPr="00390CF2" w:rsidRDefault="000E3D35" w:rsidP="000E3D35">
      <w:pPr>
        <w:pStyle w:val="B1"/>
        <w:rPr>
          <w:ins w:id="3057" w:author="R2-1807911 SA" w:date="2018-06-01T10:57:00Z"/>
          <w:highlight w:val="cyan"/>
          <w:lang w:val="en-US"/>
        </w:rPr>
      </w:pPr>
      <w:ins w:id="3058" w:author="SA R2 -1807910" w:date="2018-05-15T06:57:00Z">
        <w:del w:id="3059" w:author="SA Rapporteur Rev 1b" w:date="2018-06-11T17:14:00Z">
          <w:r w:rsidRPr="00390CF2">
            <w:rPr>
              <w:highlight w:val="cyan"/>
            </w:rPr>
            <w:delText xml:space="preserve">Editor’s Note: </w:delText>
          </w:r>
          <w:r w:rsidRPr="00390CF2">
            <w:rPr>
              <w:highlight w:val="cyan"/>
              <w:lang w:val="en-US"/>
            </w:rPr>
            <w:delText xml:space="preserve">FFS Additional input to </w:delText>
          </w:r>
          <w:r w:rsidRPr="00390CF2">
            <w:rPr>
              <w:i/>
              <w:highlight w:val="cyan"/>
              <w:lang w:val="en-US"/>
            </w:rPr>
            <w:delText>VarResumeMAC-Input</w:delText>
          </w:r>
          <w:r w:rsidRPr="00390CF2">
            <w:rPr>
              <w:highlight w:val="cyan"/>
              <w:lang w:val="en-US"/>
            </w:rPr>
            <w:delText xml:space="preserve"> (replay attacks mitigation)</w:delText>
          </w:r>
        </w:del>
        <w:del w:id="3060" w:author="SA Rapporteur Rev 1b" w:date="2018-06-11T17:15:00Z">
          <w:r w:rsidRPr="00390CF2">
            <w:rPr>
              <w:highlight w:val="cyan"/>
              <w:lang w:val="en-US"/>
            </w:rPr>
            <w:delText>.</w:delText>
          </w:r>
        </w:del>
      </w:ins>
    </w:p>
    <w:p w14:paraId="7D59FDA5" w14:textId="77777777" w:rsidR="000E3D35" w:rsidRPr="00390CF2" w:rsidRDefault="000E3D35" w:rsidP="000E3D35">
      <w:pPr>
        <w:pStyle w:val="B1"/>
        <w:rPr>
          <w:ins w:id="3061" w:author="Rapporteur ASN1 SA" w:date="2018-07-09T17:49:00Z"/>
          <w:highlight w:val="cyan"/>
        </w:rPr>
      </w:pPr>
      <w:ins w:id="3062" w:author="Rapporteur ASN1 SA" w:date="2018-07-09T17:49:00Z">
        <w:r w:rsidRPr="00390CF2">
          <w:rPr>
            <w:highlight w:val="cyan"/>
          </w:rPr>
          <w:t>1&gt;</w:t>
        </w:r>
        <w:r w:rsidRPr="00390CF2">
          <w:rPr>
            <w:highlight w:val="cyan"/>
          </w:rPr>
          <w:tab/>
          <w:t>configure lower layers to resume integrity protection for all radio bearers except SRB0 using the previously configured algorithm and the K</w:t>
        </w:r>
        <w:r w:rsidRPr="00390CF2">
          <w:rPr>
            <w:highlight w:val="cyan"/>
            <w:vertAlign w:val="subscript"/>
          </w:rPr>
          <w:t>RRCint</w:t>
        </w:r>
        <w:r w:rsidRPr="00390CF2">
          <w:rPr>
            <w:highlight w:val="cyan"/>
          </w:rPr>
          <w:t xml:space="preserve"> key and K</w:t>
        </w:r>
        <w:r w:rsidRPr="00390CF2">
          <w:rPr>
            <w:highlight w:val="cyan"/>
            <w:vertAlign w:val="subscript"/>
          </w:rPr>
          <w:t>UPint</w:t>
        </w:r>
        <w:r w:rsidRPr="00390CF2">
          <w:rPr>
            <w:highlight w:val="cyan"/>
          </w:rPr>
          <w:t xml:space="preserve"> key immediately, i.e., integrity protection shall be applied to all subsequent messages received and sent by the UE;</w:t>
        </w:r>
      </w:ins>
    </w:p>
    <w:p w14:paraId="00649463" w14:textId="77777777" w:rsidR="000E3D35" w:rsidRPr="00390CF2" w:rsidRDefault="000E3D35" w:rsidP="000E3D35">
      <w:pPr>
        <w:pStyle w:val="NO"/>
        <w:rPr>
          <w:ins w:id="3063" w:author="Rapporteur ASN1 SA" w:date="2018-07-09T17:49:00Z"/>
          <w:highlight w:val="cyan"/>
        </w:rPr>
      </w:pPr>
      <w:ins w:id="3064" w:author="Rapporteur ASN1 SA" w:date="2018-07-09T17:49:00Z">
        <w:r w:rsidRPr="00390CF2">
          <w:rPr>
            <w:highlight w:val="cyan"/>
          </w:rPr>
          <w:t>NOTE 1:</w:t>
        </w:r>
        <w:r w:rsidRPr="00390CF2">
          <w:rPr>
            <w:highlight w:val="cyan"/>
          </w:rPr>
          <w:tab/>
          <w:t>Only DRBs with previously configured UP integrity protection shall resume integrity protection.</w:t>
        </w:r>
      </w:ins>
    </w:p>
    <w:p w14:paraId="2D9D4DBE" w14:textId="77777777" w:rsidR="000E3D35" w:rsidRPr="00390CF2" w:rsidRDefault="000E3D35" w:rsidP="000E3D35">
      <w:pPr>
        <w:pStyle w:val="B1"/>
        <w:rPr>
          <w:ins w:id="3065" w:author="Rapporteur ASN1 SA" w:date="2018-07-09T17:49:00Z"/>
          <w:highlight w:val="cyan"/>
        </w:rPr>
      </w:pPr>
      <w:ins w:id="3066" w:author="Rapporteur ASN1 SA" w:date="2018-07-09T17:49:00Z">
        <w:r w:rsidRPr="00390CF2">
          <w:rPr>
            <w:highlight w:val="cyan"/>
          </w:rPr>
          <w:t>1&gt;</w:t>
        </w:r>
        <w:r w:rsidRPr="00390CF2">
          <w:rPr>
            <w:highlight w:val="cyan"/>
          </w:rPr>
          <w:tab/>
          <w:t>configure lower layers to resume ciphering for all radio bearers except SRB0 and to apply the previously configured ciphering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i.e. the ciphering configuration shall be applied to all subsequent messages received and sent by the UE;</w:t>
        </w:r>
      </w:ins>
    </w:p>
    <w:p w14:paraId="06BC3936" w14:textId="77777777" w:rsidR="000E3D35" w:rsidRPr="00390CF2" w:rsidRDefault="000E3D35">
      <w:pPr>
        <w:pStyle w:val="B1"/>
        <w:rPr>
          <w:ins w:id="3067" w:author="SA R2 -1807910" w:date="2018-05-15T06:57:00Z"/>
          <w:highlight w:val="cyan"/>
        </w:rPr>
        <w:pPrChange w:id="3068" w:author="R2-1807911 SA" w:date="2018-06-01T10:57:00Z">
          <w:pPr>
            <w:pStyle w:val="EditorsNote"/>
          </w:pPr>
        </w:pPrChange>
      </w:pPr>
      <w:ins w:id="3069" w:author="SA R2 -1807910" w:date="2018-05-15T06:57:00Z">
        <w:r w:rsidRPr="00390CF2">
          <w:rPr>
            <w:highlight w:val="cyan"/>
          </w:rPr>
          <w:t>1&gt;</w:t>
        </w:r>
        <w:r w:rsidRPr="00390CF2">
          <w:rPr>
            <w:highlight w:val="cyan"/>
          </w:rPr>
          <w:tab/>
          <w:t>restore the PDCP state and re-establish PDCP entities for SRB1;</w:t>
        </w:r>
      </w:ins>
    </w:p>
    <w:p w14:paraId="7DEB7D8B" w14:textId="77777777" w:rsidR="000E3D35" w:rsidRPr="00390CF2" w:rsidRDefault="000E3D35">
      <w:pPr>
        <w:pStyle w:val="B1"/>
        <w:rPr>
          <w:ins w:id="3070" w:author="SA R2 -1807910" w:date="2018-05-15T06:57:00Z"/>
          <w:highlight w:val="cyan"/>
        </w:rPr>
        <w:pPrChange w:id="3071" w:author="SA R2 -1807910" w:date="2018-05-15T07:09:00Z">
          <w:pPr>
            <w:spacing w:after="0"/>
          </w:pPr>
        </w:pPrChange>
      </w:pPr>
      <w:ins w:id="3072" w:author="SA R2 -1807910" w:date="2018-05-15T06:57:00Z">
        <w:r w:rsidRPr="00390CF2">
          <w:rPr>
            <w:highlight w:val="cyan"/>
          </w:rPr>
          <w:t>1&gt;</w:t>
        </w:r>
        <w:r w:rsidRPr="00390CF2">
          <w:rPr>
            <w:highlight w:val="cyan"/>
          </w:rPr>
          <w:tab/>
          <w:t>resume SRB1;</w:t>
        </w:r>
      </w:ins>
    </w:p>
    <w:p w14:paraId="4E3C2ECA" w14:textId="77777777" w:rsidR="000E3D35" w:rsidRPr="00390CF2" w:rsidRDefault="000E3D35" w:rsidP="000E3D35">
      <w:pPr>
        <w:pStyle w:val="B1"/>
        <w:rPr>
          <w:ins w:id="3073" w:author="SA R2 -1807910" w:date="2018-05-15T06:57:00Z"/>
          <w:highlight w:val="cyan"/>
        </w:rPr>
      </w:pPr>
      <w:ins w:id="3074" w:author="SA R2 -1807910" w:date="2018-05-15T06:57:00Z">
        <w:r w:rsidRPr="00390CF2">
          <w:rPr>
            <w:highlight w:val="cyan"/>
          </w:rPr>
          <w:t xml:space="preserve">1&gt; submit the </w:t>
        </w:r>
        <w:r w:rsidRPr="00390CF2">
          <w:rPr>
            <w:i/>
            <w:highlight w:val="cyan"/>
          </w:rPr>
          <w:t>RRCResumeRequest</w:t>
        </w:r>
        <w:r w:rsidRPr="00390CF2">
          <w:rPr>
            <w:highlight w:val="cyan"/>
          </w:rPr>
          <w:t xml:space="preserve"> message to lower layers for transmission</w:t>
        </w:r>
        <w:r w:rsidRPr="00390CF2">
          <w:rPr>
            <w:highlight w:val="cyan"/>
            <w:lang w:val="en-US"/>
          </w:rPr>
          <w:t>;</w:t>
        </w:r>
      </w:ins>
    </w:p>
    <w:p w14:paraId="75DBC76F" w14:textId="77777777" w:rsidR="000E3D35" w:rsidRPr="00390CF2" w:rsidDel="004D1452" w:rsidRDefault="000E3D35">
      <w:pPr>
        <w:pStyle w:val="B1"/>
        <w:rPr>
          <w:ins w:id="3075" w:author="SA R2 -1807910" w:date="2018-05-15T06:57:00Z"/>
          <w:del w:id="3076" w:author="Rapporteur ASN1 SA" w:date="2018-07-09T17:49:00Z"/>
          <w:highlight w:val="cyan"/>
        </w:rPr>
        <w:pPrChange w:id="3077" w:author="SA R2 -1807910" w:date="2018-05-15T07:09:00Z">
          <w:pPr>
            <w:spacing w:after="0"/>
          </w:pPr>
        </w:pPrChange>
      </w:pPr>
      <w:ins w:id="3078" w:author="SA R2 -1807910" w:date="2018-05-15T06:57:00Z">
        <w:del w:id="3079" w:author="Rapporteur ASN1 SA" w:date="2018-07-09T17:49:00Z">
          <w:r w:rsidRPr="00390CF2" w:rsidDel="004D1452">
            <w:rPr>
              <w:highlight w:val="cyan"/>
            </w:rPr>
            <w:delText>1&gt;</w:delText>
          </w:r>
          <w:r w:rsidRPr="00390CF2" w:rsidDel="004D1452">
            <w:rPr>
              <w:highlight w:val="cyan"/>
            </w:rPr>
            <w:tab/>
            <w:delText>configure lower layers to resume integrity protection for all radio bearers except SRB0 using the previously configured algorithm and the K</w:delText>
          </w:r>
          <w:r w:rsidRPr="00390CF2" w:rsidDel="004D1452">
            <w:rPr>
              <w:highlight w:val="cyan"/>
              <w:vertAlign w:val="subscript"/>
            </w:rPr>
            <w:delText>RRCint</w:delText>
          </w:r>
          <w:r w:rsidRPr="00390CF2" w:rsidDel="004D1452">
            <w:rPr>
              <w:highlight w:val="cyan"/>
            </w:rPr>
            <w:delText xml:space="preserve"> key and K</w:delText>
          </w:r>
          <w:r w:rsidRPr="00390CF2" w:rsidDel="004D1452">
            <w:rPr>
              <w:highlight w:val="cyan"/>
              <w:vertAlign w:val="subscript"/>
            </w:rPr>
            <w:delText>UPint</w:delText>
          </w:r>
          <w:r w:rsidRPr="00390CF2" w:rsidDel="004D1452">
            <w:rPr>
              <w:highlight w:val="cyan"/>
            </w:rPr>
            <w:delText xml:space="preserve"> key immediately, i.e., integrity protection shall be applied to all subsequent messages received and sent by the UE;</w:delText>
          </w:r>
        </w:del>
      </w:ins>
    </w:p>
    <w:p w14:paraId="0B7ED52E" w14:textId="77777777" w:rsidR="000E3D35" w:rsidRPr="00390CF2" w:rsidDel="004D1452" w:rsidRDefault="000E3D35" w:rsidP="000E3D35">
      <w:pPr>
        <w:pStyle w:val="NO"/>
        <w:rPr>
          <w:ins w:id="3080" w:author="SA R2 -1807910" w:date="2018-05-15T06:57:00Z"/>
          <w:del w:id="3081" w:author="Rapporteur ASN1 SA" w:date="2018-07-09T17:49:00Z"/>
          <w:highlight w:val="cyan"/>
        </w:rPr>
      </w:pPr>
      <w:ins w:id="3082" w:author="SA R2 -1807910" w:date="2018-05-15T06:57:00Z">
        <w:del w:id="3083" w:author="Rapporteur ASN1 SA" w:date="2018-07-09T17:49:00Z">
          <w:r w:rsidRPr="00390CF2" w:rsidDel="004D1452">
            <w:rPr>
              <w:highlight w:val="cyan"/>
            </w:rPr>
            <w:delText>NOTE 1:</w:delText>
          </w:r>
          <w:r w:rsidRPr="00390CF2" w:rsidDel="004D1452">
            <w:rPr>
              <w:highlight w:val="cyan"/>
            </w:rPr>
            <w:tab/>
            <w:delText>Only DRBs with previously configured UP integrity protection shall resume integrity protection.</w:delText>
          </w:r>
        </w:del>
      </w:ins>
    </w:p>
    <w:p w14:paraId="1BC4EFE6" w14:textId="77777777" w:rsidR="000E3D35" w:rsidRPr="00390CF2" w:rsidDel="004D1452" w:rsidRDefault="000E3D35">
      <w:pPr>
        <w:pStyle w:val="B1"/>
        <w:rPr>
          <w:ins w:id="3084" w:author="Ericsson" w:date="2018-06-25T11:02:00Z"/>
          <w:del w:id="3085" w:author="Rapporteur ASN1 SA" w:date="2018-07-09T17:49:00Z"/>
          <w:highlight w:val="cyan"/>
        </w:rPr>
        <w:pPrChange w:id="3086" w:author="SA R2 -1807910" w:date="2018-05-15T07:09:00Z">
          <w:pPr>
            <w:spacing w:after="0"/>
          </w:pPr>
        </w:pPrChange>
      </w:pPr>
      <w:ins w:id="3087" w:author="SA R2 -1807910" w:date="2018-05-15T06:57:00Z">
        <w:del w:id="3088" w:author="Rapporteur ASN1 SA" w:date="2018-07-09T17:49:00Z">
          <w:r w:rsidRPr="00390CF2" w:rsidDel="004D1452">
            <w:rPr>
              <w:highlight w:val="cyan"/>
            </w:rPr>
            <w:delText>1&gt;</w:delText>
          </w:r>
          <w:r w:rsidRPr="00390CF2" w:rsidDel="004D1452">
            <w:rPr>
              <w:highlight w:val="cyan"/>
            </w:rPr>
            <w:tab/>
            <w:delText>configure lower layers to resume ciphering for all radio bearers except SRB0 and to apply the previously configured ciphering algorithm</w:delText>
          </w:r>
          <w:r w:rsidRPr="00390CF2" w:rsidDel="004D1452">
            <w:rPr>
              <w:highlight w:val="cyan"/>
              <w:lang w:eastAsia="zh-CN"/>
            </w:rPr>
            <w:delText xml:space="preserve">, the </w:delText>
          </w:r>
          <w:r w:rsidRPr="00390CF2" w:rsidDel="004D1452">
            <w:rPr>
              <w:highlight w:val="cyan"/>
            </w:rPr>
            <w:delText>K</w:delText>
          </w:r>
          <w:r w:rsidRPr="00390CF2" w:rsidDel="004D1452">
            <w:rPr>
              <w:highlight w:val="cyan"/>
              <w:vertAlign w:val="subscript"/>
            </w:rPr>
            <w:delText>RRCenc</w:delText>
          </w:r>
          <w:r w:rsidRPr="00390CF2" w:rsidDel="004D1452">
            <w:rPr>
              <w:highlight w:val="cyan"/>
            </w:rPr>
            <w:delText xml:space="preserve"> key</w:delText>
          </w:r>
          <w:r w:rsidRPr="00390CF2" w:rsidDel="004D1452">
            <w:rPr>
              <w:highlight w:val="cyan"/>
              <w:lang w:eastAsia="zh-CN"/>
            </w:rPr>
            <w:delText xml:space="preserve"> and the </w:delText>
          </w:r>
          <w:r w:rsidRPr="00390CF2" w:rsidDel="004D1452">
            <w:rPr>
              <w:highlight w:val="cyan"/>
            </w:rPr>
            <w:delText>K</w:delText>
          </w:r>
          <w:r w:rsidRPr="00390CF2" w:rsidDel="004D1452">
            <w:rPr>
              <w:highlight w:val="cyan"/>
              <w:vertAlign w:val="subscript"/>
            </w:rPr>
            <w:delText>UPenc</w:delText>
          </w:r>
          <w:r w:rsidRPr="00390CF2" w:rsidDel="004D1452">
            <w:rPr>
              <w:highlight w:val="cyan"/>
              <w:lang w:eastAsia="zh-CN"/>
            </w:rPr>
            <w:delText xml:space="preserve"> key</w:delText>
          </w:r>
          <w:r w:rsidRPr="00390CF2" w:rsidDel="004D1452">
            <w:rPr>
              <w:highlight w:val="cyan"/>
            </w:rPr>
            <w:delText>, i.e. the ciphering configuration shall be applied to all subsequent messages received and sent by the UE;</w:delText>
          </w:r>
        </w:del>
      </w:ins>
    </w:p>
    <w:p w14:paraId="6D340825" w14:textId="77777777" w:rsidR="000E3D35" w:rsidRPr="00390CF2" w:rsidRDefault="000E3D35" w:rsidP="000E3D35">
      <w:pPr>
        <w:pStyle w:val="NO"/>
        <w:rPr>
          <w:ins w:id="3089" w:author="Ericsson" w:date="2018-06-25T11:02:00Z"/>
          <w:highlight w:val="cyan"/>
        </w:rPr>
      </w:pPr>
      <w:ins w:id="3090" w:author="Ericsson" w:date="2018-06-25T11:02:00Z">
        <w:r w:rsidRPr="00390CF2">
          <w:rPr>
            <w:highlight w:val="cyan"/>
          </w:rPr>
          <w:t xml:space="preserve">NOTE </w:t>
        </w:r>
        <w:r w:rsidRPr="00390CF2">
          <w:rPr>
            <w:highlight w:val="cyan"/>
            <w:lang w:val="en-US"/>
          </w:rPr>
          <w:t>2</w:t>
        </w:r>
        <w:r w:rsidRPr="00390CF2">
          <w:rPr>
            <w:highlight w:val="cyan"/>
          </w:rPr>
          <w:t>:</w:t>
        </w:r>
        <w:r w:rsidRPr="00390CF2">
          <w:rPr>
            <w:highlight w:val="cyan"/>
          </w:rPr>
          <w:tab/>
          <w:t xml:space="preserve">Only DRBs with previously configured UP </w:t>
        </w:r>
        <w:r w:rsidRPr="00390CF2">
          <w:rPr>
            <w:highlight w:val="cyan"/>
            <w:lang w:val="en-US"/>
          </w:rPr>
          <w:t>ciphering</w:t>
        </w:r>
        <w:r w:rsidRPr="00390CF2">
          <w:rPr>
            <w:highlight w:val="cyan"/>
          </w:rPr>
          <w:t xml:space="preserve"> shall resume </w:t>
        </w:r>
        <w:r w:rsidRPr="00390CF2">
          <w:rPr>
            <w:highlight w:val="cyan"/>
            <w:lang w:val="en-US"/>
          </w:rPr>
          <w:t>ciphering</w:t>
        </w:r>
        <w:r w:rsidRPr="00390CF2">
          <w:rPr>
            <w:highlight w:val="cyan"/>
          </w:rPr>
          <w:t>.</w:t>
        </w:r>
      </w:ins>
    </w:p>
    <w:p w14:paraId="00295920" w14:textId="77777777" w:rsidR="000E3D35" w:rsidRPr="00390CF2" w:rsidRDefault="000E3D35">
      <w:pPr>
        <w:pStyle w:val="B1"/>
        <w:rPr>
          <w:ins w:id="3091" w:author="SA R2 -1807910" w:date="2018-05-15T06:57:00Z"/>
          <w:highlight w:val="cyan"/>
        </w:rPr>
        <w:pPrChange w:id="3092" w:author="SA R2 -1807910" w:date="2018-05-15T07:09:00Z">
          <w:pPr>
            <w:spacing w:after="0"/>
          </w:pPr>
        </w:pPrChange>
      </w:pPr>
    </w:p>
    <w:p w14:paraId="4D4CC078" w14:textId="77777777" w:rsidR="000E3D35" w:rsidRPr="00390CF2" w:rsidRDefault="000E3D35" w:rsidP="000E3D35">
      <w:pPr>
        <w:rPr>
          <w:ins w:id="3093" w:author="SA R2 -1807910" w:date="2018-05-15T06:57:00Z"/>
          <w:highlight w:val="cyan"/>
        </w:rPr>
      </w:pPr>
      <w:ins w:id="3094" w:author="SA R2 -1807910" w:date="2018-05-15T06:57:00Z">
        <w:r w:rsidRPr="00390CF2">
          <w:rPr>
            <w:highlight w:val="cyan"/>
          </w:rPr>
          <w:t>If lower layers indicate an integrity check failure while T319 is running, perform actions specified in 5.3.13.5.</w:t>
        </w:r>
      </w:ins>
    </w:p>
    <w:p w14:paraId="14809D01" w14:textId="77777777" w:rsidR="000E3D35" w:rsidRPr="00390CF2" w:rsidRDefault="000E3D35" w:rsidP="000E3D35">
      <w:pPr>
        <w:rPr>
          <w:ins w:id="3095" w:author="SA R2 -1807910" w:date="2018-05-15T06:57:00Z"/>
          <w:highlight w:val="cyan"/>
        </w:rPr>
      </w:pPr>
      <w:ins w:id="3096" w:author="SA R2 -1807910" w:date="2018-05-15T06:57:00Z">
        <w:r w:rsidRPr="00390CF2">
          <w:rPr>
            <w:highlight w:val="cyan"/>
          </w:rPr>
          <w:t>The UE shall continue cell re-selection related measurements as well as cell re-selection evaluation. If the conditions for cell re-selection are fulfilled, the UE shall perform cell re-selection as specified in 5.3.3.5.</w:t>
        </w:r>
      </w:ins>
    </w:p>
    <w:p w14:paraId="2513F653" w14:textId="77777777" w:rsidR="000E3D35" w:rsidRPr="00390CF2" w:rsidRDefault="000E3D35" w:rsidP="000E3D35">
      <w:pPr>
        <w:pStyle w:val="Heading4"/>
        <w:rPr>
          <w:ins w:id="3097" w:author="SA R2 -1807910" w:date="2018-05-15T06:57:00Z"/>
          <w:highlight w:val="cyan"/>
        </w:rPr>
      </w:pPr>
      <w:bookmarkStart w:id="3098" w:name="_Hlk509832034"/>
      <w:ins w:id="3099" w:author="SA R2 -1807910" w:date="2018-05-15T06:57:00Z">
        <w:r w:rsidRPr="00390CF2">
          <w:rPr>
            <w:highlight w:val="cyan"/>
          </w:rPr>
          <w:t>5.3.13.4</w:t>
        </w:r>
        <w:r w:rsidRPr="00390CF2">
          <w:rPr>
            <w:highlight w:val="cyan"/>
          </w:rPr>
          <w:tab/>
        </w:r>
        <w:bookmarkStart w:id="3100" w:name="_Hlk512510712"/>
        <w:r w:rsidRPr="00390CF2">
          <w:rPr>
            <w:highlight w:val="cyan"/>
          </w:rPr>
          <w:t xml:space="preserve">Reception of the </w:t>
        </w:r>
        <w:r w:rsidRPr="00390CF2">
          <w:rPr>
            <w:i/>
            <w:highlight w:val="cyan"/>
          </w:rPr>
          <w:t>RRCResume</w:t>
        </w:r>
        <w:r w:rsidRPr="00390CF2">
          <w:rPr>
            <w:highlight w:val="cyan"/>
          </w:rPr>
          <w:t xml:space="preserve"> by the UE</w:t>
        </w:r>
        <w:bookmarkEnd w:id="3100"/>
      </w:ins>
    </w:p>
    <w:p w14:paraId="09DD8228" w14:textId="77777777" w:rsidR="000E3D35" w:rsidRPr="00390CF2" w:rsidRDefault="000E3D35" w:rsidP="000E3D35">
      <w:pPr>
        <w:rPr>
          <w:ins w:id="3101" w:author="SA R2 -1807910" w:date="2018-05-15T06:57:00Z"/>
          <w:highlight w:val="cyan"/>
        </w:rPr>
      </w:pPr>
      <w:ins w:id="3102" w:author="SA R2 -1807910" w:date="2018-05-15T06:57:00Z">
        <w:r w:rsidRPr="00390CF2">
          <w:rPr>
            <w:highlight w:val="cyan"/>
          </w:rPr>
          <w:t>The UE shall:</w:t>
        </w:r>
      </w:ins>
    </w:p>
    <w:p w14:paraId="11D6EE42" w14:textId="77777777" w:rsidR="000E3D35" w:rsidRPr="00390CF2" w:rsidRDefault="000E3D35">
      <w:pPr>
        <w:pStyle w:val="B1"/>
        <w:rPr>
          <w:ins w:id="3103" w:author="SA R2 -1807910" w:date="2018-05-15T06:57:00Z"/>
          <w:highlight w:val="cyan"/>
        </w:rPr>
        <w:pPrChange w:id="3104" w:author="SA R2 -1807910" w:date="2018-05-15T07:10:00Z">
          <w:pPr>
            <w:spacing w:after="0"/>
          </w:pPr>
        </w:pPrChange>
      </w:pPr>
      <w:ins w:id="3105" w:author="SA R2 -1807910" w:date="2018-05-15T06:57:00Z">
        <w:r w:rsidRPr="00390CF2">
          <w:rPr>
            <w:highlight w:val="cyan"/>
          </w:rPr>
          <w:t>1&gt;</w:t>
        </w:r>
        <w:r w:rsidRPr="00390CF2">
          <w:rPr>
            <w:highlight w:val="cyan"/>
          </w:rPr>
          <w:tab/>
          <w:t>stop timer T319;</w:t>
        </w:r>
      </w:ins>
    </w:p>
    <w:p w14:paraId="7D7F1684" w14:textId="77777777" w:rsidR="000E3D35" w:rsidRPr="00390CF2" w:rsidRDefault="000E3D35" w:rsidP="000E3D35">
      <w:pPr>
        <w:pStyle w:val="B1"/>
        <w:rPr>
          <w:ins w:id="3106" w:author="Rapporteur ASN1 SA" w:date="2018-07-13T11:13:00Z"/>
          <w:highlight w:val="cyan"/>
        </w:rPr>
      </w:pPr>
      <w:ins w:id="3107" w:author="Rapporteur ASN1 SA" w:date="2018-07-13T11:13: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includes the </w:t>
        </w:r>
        <w:r w:rsidRPr="00390CF2">
          <w:rPr>
            <w:i/>
            <w:highlight w:val="cyan"/>
          </w:rPr>
          <w:t>fullConfig</w:t>
        </w:r>
        <w:r w:rsidRPr="00390CF2">
          <w:rPr>
            <w:highlight w:val="cyan"/>
          </w:rPr>
          <w:t>:</w:t>
        </w:r>
      </w:ins>
    </w:p>
    <w:p w14:paraId="0F8FBD2B" w14:textId="77777777" w:rsidR="000E3D35" w:rsidRPr="00390CF2" w:rsidRDefault="000E3D35" w:rsidP="000E3D35">
      <w:pPr>
        <w:pStyle w:val="B2"/>
        <w:rPr>
          <w:ins w:id="3108" w:author="Rapporteur ASN1 SA" w:date="2018-07-13T11:14:00Z"/>
          <w:highlight w:val="cyan"/>
        </w:rPr>
      </w:pPr>
      <w:ins w:id="3109" w:author="Rapporteur ASN1 SA" w:date="2018-07-13T11:14:00Z">
        <w:r w:rsidRPr="00390CF2">
          <w:rPr>
            <w:highlight w:val="cyan"/>
            <w:lang w:eastAsia="ko-KR"/>
          </w:rPr>
          <w:t>2&gt;</w:t>
        </w:r>
        <w:r w:rsidRPr="00390CF2">
          <w:rPr>
            <w:highlight w:val="cyan"/>
            <w:lang w:eastAsia="ko-KR"/>
          </w:rPr>
          <w:tab/>
        </w:r>
        <w:r w:rsidRPr="00390CF2">
          <w:rPr>
            <w:highlight w:val="cyan"/>
            <w:lang w:val="en-US" w:eastAsia="en-GB"/>
          </w:rPr>
          <w:t>perform the full configuration procedure as specified in 5.3.5.11</w:t>
        </w:r>
        <w:r w:rsidRPr="00390CF2">
          <w:rPr>
            <w:highlight w:val="cyan"/>
          </w:rPr>
          <w:t>;</w:t>
        </w:r>
      </w:ins>
    </w:p>
    <w:p w14:paraId="1858CDCD" w14:textId="77777777" w:rsidR="000E3D35" w:rsidRPr="00390CF2" w:rsidRDefault="000E3D35" w:rsidP="000E3D35">
      <w:pPr>
        <w:pStyle w:val="B1"/>
        <w:rPr>
          <w:ins w:id="3110" w:author="Rapporteur ASN1 SA" w:date="2018-07-13T11:15:00Z"/>
          <w:highlight w:val="cyan"/>
        </w:rPr>
      </w:pPr>
      <w:ins w:id="3111" w:author="Rapporteur ASN1 SA" w:date="2018-07-13T11:15:00Z">
        <w:r w:rsidRPr="00390CF2">
          <w:rPr>
            <w:highlight w:val="cyan"/>
          </w:rPr>
          <w:t>1&gt;</w:t>
        </w:r>
        <w:r w:rsidRPr="00390CF2">
          <w:rPr>
            <w:highlight w:val="cyan"/>
          </w:rPr>
          <w:tab/>
          <w:t>else:</w:t>
        </w:r>
      </w:ins>
    </w:p>
    <w:p w14:paraId="21DBE746" w14:textId="77777777" w:rsidR="000E3D35" w:rsidRPr="00390CF2" w:rsidRDefault="000E3D35">
      <w:pPr>
        <w:pStyle w:val="B2"/>
        <w:rPr>
          <w:ins w:id="3112" w:author="SA R2 -1807910" w:date="2018-05-15T06:57:00Z"/>
          <w:highlight w:val="cyan"/>
        </w:rPr>
        <w:pPrChange w:id="3113" w:author="Rapporteur ASN1 SA" w:date="2018-07-13T11:15:00Z">
          <w:pPr>
            <w:spacing w:after="0"/>
          </w:pPr>
        </w:pPrChange>
      </w:pPr>
      <w:ins w:id="3114" w:author="SA R2 -1807910" w:date="2018-05-15T06:57:00Z">
        <w:del w:id="3115" w:author="Rapporteur ASN1 SA" w:date="2018-07-13T11:15:00Z">
          <w:r w:rsidRPr="00390CF2" w:rsidDel="00270E93">
            <w:rPr>
              <w:highlight w:val="cyan"/>
            </w:rPr>
            <w:delText>1</w:delText>
          </w:r>
        </w:del>
      </w:ins>
      <w:ins w:id="3116" w:author="Rapporteur ASN1 SA" w:date="2018-07-13T11:15:00Z">
        <w:r w:rsidRPr="00390CF2">
          <w:rPr>
            <w:highlight w:val="cyan"/>
          </w:rPr>
          <w:t>2</w:t>
        </w:r>
      </w:ins>
      <w:ins w:id="3117" w:author="SA R2 -1807910" w:date="2018-05-15T06:57:00Z">
        <w:r w:rsidRPr="00390CF2">
          <w:rPr>
            <w:highlight w:val="cyan"/>
          </w:rPr>
          <w:t>&gt;</w:t>
        </w:r>
        <w:r w:rsidRPr="00390CF2">
          <w:rPr>
            <w:highlight w:val="cyan"/>
          </w:rPr>
          <w:tab/>
          <w:t>restore the PDCP state, reset COUNT value and re-establish PDCP entities for SRB2 and all DRBs;</w:t>
        </w:r>
      </w:ins>
    </w:p>
    <w:p w14:paraId="0C442BF2" w14:textId="77777777" w:rsidR="000E3D35" w:rsidRPr="00390CF2" w:rsidRDefault="000E3D35">
      <w:pPr>
        <w:pStyle w:val="B2"/>
        <w:rPr>
          <w:ins w:id="3118" w:author="Rapporteur ASN1 SA" w:date="2018-07-09T17:52:00Z"/>
          <w:highlight w:val="cyan"/>
        </w:rPr>
        <w:pPrChange w:id="3119" w:author="Rapporteur ASN1 SA" w:date="2018-07-13T11:15:00Z">
          <w:pPr>
            <w:ind w:left="568" w:hanging="284"/>
          </w:pPr>
        </w:pPrChange>
      </w:pPr>
      <w:bookmarkStart w:id="3120" w:name="_Hlk518668949"/>
      <w:ins w:id="3121" w:author="Rapporteur ASN1 SA" w:date="2018-07-13T11:16:00Z">
        <w:r w:rsidRPr="00390CF2">
          <w:rPr>
            <w:highlight w:val="cyan"/>
          </w:rPr>
          <w:t>2</w:t>
        </w:r>
      </w:ins>
      <w:ins w:id="3122" w:author="Rapporteur ASN1 SA" w:date="2018-07-09T17:52:00Z">
        <w:r w:rsidRPr="00390CF2">
          <w:rPr>
            <w:highlight w:val="cyan"/>
          </w:rPr>
          <w:t>&gt;</w:t>
        </w:r>
        <w:r w:rsidRPr="00390CF2">
          <w:rPr>
            <w:highlight w:val="cyan"/>
          </w:rPr>
          <w:tab/>
          <w:t xml:space="preserve">restore the </w:t>
        </w:r>
        <w:r w:rsidRPr="00390CF2">
          <w:rPr>
            <w:i/>
            <w:highlight w:val="cyan"/>
          </w:rPr>
          <w:t>cellGroupConfig</w:t>
        </w:r>
        <w:r w:rsidRPr="00390CF2">
          <w:rPr>
            <w:highlight w:val="cyan"/>
          </w:rPr>
          <w:t xml:space="preserve"> from the stored UE AS context</w:t>
        </w:r>
      </w:ins>
      <w:ins w:id="3123" w:author="Rapporteur ASN1 SA" w:date="2018-07-13T11:15:00Z">
        <w:r w:rsidRPr="00390CF2">
          <w:rPr>
            <w:highlight w:val="cyan"/>
          </w:rPr>
          <w:t>;</w:t>
        </w:r>
      </w:ins>
    </w:p>
    <w:bookmarkEnd w:id="3120"/>
    <w:p w14:paraId="2E568947" w14:textId="77777777" w:rsidR="000E3D35" w:rsidRPr="00390CF2" w:rsidRDefault="000E3D35">
      <w:pPr>
        <w:pStyle w:val="B2"/>
        <w:rPr>
          <w:ins w:id="3124" w:author="SA R2 -1807910" w:date="2018-05-15T06:57:00Z"/>
          <w:noProof/>
          <w:highlight w:val="cyan"/>
        </w:rPr>
        <w:pPrChange w:id="3125" w:author="Rapporteur ASN1 SA" w:date="2018-07-13T11:15:00Z">
          <w:pPr>
            <w:spacing w:after="0"/>
          </w:pPr>
        </w:pPrChange>
      </w:pPr>
      <w:ins w:id="3126" w:author="SA R2 -1807910" w:date="2018-05-15T06:57:00Z">
        <w:del w:id="3127" w:author="Rapporteur ASN1 SA" w:date="2018-07-13T11:16:00Z">
          <w:r w:rsidRPr="00390CF2" w:rsidDel="00270E93">
            <w:rPr>
              <w:highlight w:val="cyan"/>
            </w:rPr>
            <w:delText>1</w:delText>
          </w:r>
        </w:del>
      </w:ins>
      <w:ins w:id="3128" w:author="Rapporteur ASN1 SA" w:date="2018-07-13T11:16:00Z">
        <w:r w:rsidRPr="00390CF2">
          <w:rPr>
            <w:highlight w:val="cyan"/>
          </w:rPr>
          <w:t>2</w:t>
        </w:r>
      </w:ins>
      <w:ins w:id="3129" w:author="SA R2 -1807910" w:date="2018-05-15T06:57:00Z">
        <w:r w:rsidRPr="00390CF2">
          <w:rPr>
            <w:highlight w:val="cyan"/>
          </w:rPr>
          <w:t>&gt;</w:t>
        </w:r>
        <w:r w:rsidRPr="00390CF2">
          <w:rPr>
            <w:highlight w:val="cyan"/>
          </w:rPr>
          <w:tab/>
          <w:t xml:space="preserve">if </w:t>
        </w:r>
        <w:r w:rsidRPr="00390CF2">
          <w:rPr>
            <w:i/>
            <w:noProof/>
            <w:highlight w:val="cyan"/>
            <w:lang w:eastAsia="ko-KR"/>
          </w:rPr>
          <w:t>drb</w:t>
        </w:r>
        <w:r w:rsidRPr="00390CF2">
          <w:rPr>
            <w:i/>
            <w:noProof/>
            <w:highlight w:val="cyan"/>
          </w:rPr>
          <w:t>-ContinueROHC</w:t>
        </w:r>
        <w:r w:rsidRPr="00390CF2">
          <w:rPr>
            <w:noProof/>
            <w:highlight w:val="cyan"/>
          </w:rPr>
          <w:t xml:space="preserve"> is included:</w:t>
        </w:r>
      </w:ins>
    </w:p>
    <w:p w14:paraId="48DD42A2" w14:textId="77777777" w:rsidR="000E3D35" w:rsidRPr="00390CF2" w:rsidRDefault="000E3D35">
      <w:pPr>
        <w:pStyle w:val="B3"/>
        <w:rPr>
          <w:ins w:id="3130" w:author="SA R2 -1807910" w:date="2018-05-15T06:57:00Z"/>
          <w:highlight w:val="cyan"/>
        </w:rPr>
        <w:pPrChange w:id="3131" w:author="Rapporteur ASN1 SA" w:date="2018-07-13T11:16:00Z">
          <w:pPr>
            <w:spacing w:after="0"/>
          </w:pPr>
        </w:pPrChange>
      </w:pPr>
      <w:ins w:id="3132" w:author="SA R2 -1807910" w:date="2018-05-15T06:57:00Z">
        <w:del w:id="3133" w:author="Rapporteur ASN1 SA" w:date="2018-07-13T11:16:00Z">
          <w:r w:rsidRPr="00390CF2" w:rsidDel="00270E93">
            <w:rPr>
              <w:highlight w:val="cyan"/>
              <w:lang w:eastAsia="ko-KR"/>
            </w:rPr>
            <w:delText>2</w:delText>
          </w:r>
        </w:del>
      </w:ins>
      <w:ins w:id="3134" w:author="Rapporteur ASN1 SA" w:date="2018-07-13T11:16:00Z">
        <w:r w:rsidRPr="00390CF2">
          <w:rPr>
            <w:highlight w:val="cyan"/>
            <w:lang w:eastAsia="ko-KR"/>
          </w:rPr>
          <w:t>3</w:t>
        </w:r>
      </w:ins>
      <w:ins w:id="3135" w:author="SA R2 -1807910" w:date="2018-05-15T06:57:00Z">
        <w:r w:rsidRPr="00390CF2">
          <w:rPr>
            <w:highlight w:val="cyan"/>
            <w:lang w:eastAsia="ko-KR"/>
          </w:rPr>
          <w:t>&gt;</w:t>
        </w:r>
        <w:r w:rsidRPr="00390CF2">
          <w:rPr>
            <w:highlight w:val="cyan"/>
            <w:lang w:eastAsia="ko-KR"/>
          </w:rPr>
          <w:tab/>
          <w:t xml:space="preserve">indicate to lower layers that stored UE AS context is used and that </w:t>
        </w:r>
        <w:r w:rsidRPr="00390CF2">
          <w:rPr>
            <w:i/>
            <w:iCs/>
            <w:highlight w:val="cyan"/>
            <w:lang w:eastAsia="ko-KR"/>
          </w:rPr>
          <w:t>drb</w:t>
        </w:r>
        <w:r w:rsidRPr="00390CF2">
          <w:rPr>
            <w:i/>
            <w:iCs/>
            <w:highlight w:val="cyan"/>
          </w:rPr>
          <w:t>-ContinueROHC</w:t>
        </w:r>
        <w:r w:rsidRPr="00390CF2">
          <w:rPr>
            <w:highlight w:val="cyan"/>
          </w:rPr>
          <w:t xml:space="preserve"> is configured;</w:t>
        </w:r>
      </w:ins>
    </w:p>
    <w:p w14:paraId="6B521285" w14:textId="77777777" w:rsidR="000E3D35" w:rsidRPr="00390CF2" w:rsidRDefault="000E3D35">
      <w:pPr>
        <w:pStyle w:val="B3"/>
        <w:rPr>
          <w:ins w:id="3136" w:author="SA R2 -1807910" w:date="2018-05-15T06:57:00Z"/>
          <w:iCs/>
          <w:highlight w:val="cyan"/>
          <w:lang w:eastAsia="ko-KR"/>
        </w:rPr>
        <w:pPrChange w:id="3137" w:author="Rapporteur ASN1 SA" w:date="2018-07-13T11:16:00Z">
          <w:pPr>
            <w:spacing w:after="0"/>
          </w:pPr>
        </w:pPrChange>
      </w:pPr>
      <w:ins w:id="3138" w:author="SA R2 -1807910" w:date="2018-05-15T06:57:00Z">
        <w:del w:id="3139" w:author="Rapporteur ASN1 SA" w:date="2018-07-13T11:16:00Z">
          <w:r w:rsidRPr="00390CF2" w:rsidDel="00270E93">
            <w:rPr>
              <w:highlight w:val="cyan"/>
              <w:lang w:eastAsia="ko-KR"/>
            </w:rPr>
            <w:delText>2</w:delText>
          </w:r>
        </w:del>
      </w:ins>
      <w:ins w:id="3140" w:author="Rapporteur ASN1 SA" w:date="2018-07-13T11:16:00Z">
        <w:r w:rsidRPr="00390CF2">
          <w:rPr>
            <w:highlight w:val="cyan"/>
            <w:lang w:eastAsia="ko-KR"/>
          </w:rPr>
          <w:t>3</w:t>
        </w:r>
      </w:ins>
      <w:ins w:id="3141" w:author="SA R2 -1807910" w:date="2018-05-15T06:57:00Z">
        <w:r w:rsidRPr="00390CF2">
          <w:rPr>
            <w:highlight w:val="cyan"/>
            <w:lang w:eastAsia="ko-KR"/>
          </w:rPr>
          <w:t>&gt;</w:t>
        </w:r>
        <w:r w:rsidRPr="00390CF2">
          <w:rPr>
            <w:highlight w:val="cyan"/>
            <w:lang w:eastAsia="ko-KR"/>
          </w:rPr>
          <w:tab/>
          <w:t xml:space="preserve">continue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469D7812" w14:textId="77777777" w:rsidR="000E3D35" w:rsidRPr="00390CF2" w:rsidRDefault="000E3D35">
      <w:pPr>
        <w:pStyle w:val="B2"/>
        <w:rPr>
          <w:ins w:id="3142" w:author="SA R2 -1807910" w:date="2018-05-15T06:57:00Z"/>
          <w:highlight w:val="cyan"/>
        </w:rPr>
        <w:pPrChange w:id="3143" w:author="Rapporteur ASN1 SA" w:date="2018-07-13T11:16:00Z">
          <w:pPr>
            <w:spacing w:after="0"/>
          </w:pPr>
        </w:pPrChange>
      </w:pPr>
      <w:ins w:id="3144" w:author="SA R2 -1807910" w:date="2018-05-15T06:57:00Z">
        <w:del w:id="3145" w:author="Rapporteur ASN1 SA" w:date="2018-07-13T11:16:00Z">
          <w:r w:rsidRPr="00390CF2" w:rsidDel="00270E93">
            <w:rPr>
              <w:highlight w:val="cyan"/>
            </w:rPr>
            <w:delText>1</w:delText>
          </w:r>
        </w:del>
      </w:ins>
      <w:ins w:id="3146" w:author="Rapporteur ASN1 SA" w:date="2018-07-13T11:16:00Z">
        <w:r w:rsidRPr="00390CF2">
          <w:rPr>
            <w:highlight w:val="cyan"/>
          </w:rPr>
          <w:t>2</w:t>
        </w:r>
      </w:ins>
      <w:ins w:id="3147" w:author="SA R2 -1807910" w:date="2018-05-15T06:57:00Z">
        <w:r w:rsidRPr="00390CF2">
          <w:rPr>
            <w:highlight w:val="cyan"/>
          </w:rPr>
          <w:t>&gt;</w:t>
        </w:r>
        <w:r w:rsidRPr="00390CF2">
          <w:rPr>
            <w:highlight w:val="cyan"/>
          </w:rPr>
          <w:tab/>
          <w:t>else:</w:t>
        </w:r>
      </w:ins>
    </w:p>
    <w:p w14:paraId="221418D7" w14:textId="77777777" w:rsidR="000E3D35" w:rsidRPr="00390CF2" w:rsidRDefault="000E3D35">
      <w:pPr>
        <w:pStyle w:val="B3"/>
        <w:rPr>
          <w:ins w:id="3148" w:author="SA R2 -1807910" w:date="2018-05-15T06:57:00Z"/>
          <w:highlight w:val="cyan"/>
          <w:lang w:eastAsia="ko-KR"/>
        </w:rPr>
        <w:pPrChange w:id="3149" w:author="Rapporteur ASN1 SA" w:date="2018-07-13T11:16:00Z">
          <w:pPr>
            <w:pStyle w:val="B2"/>
          </w:pPr>
        </w:pPrChange>
      </w:pPr>
      <w:ins w:id="3150" w:author="SA R2 -1807910" w:date="2018-05-15T06:57:00Z">
        <w:del w:id="3151" w:author="Rapporteur ASN1 SA" w:date="2018-07-13T11:16:00Z">
          <w:r w:rsidRPr="00390CF2" w:rsidDel="00270E93">
            <w:rPr>
              <w:highlight w:val="cyan"/>
              <w:lang w:eastAsia="ko-KR"/>
            </w:rPr>
            <w:delText>2</w:delText>
          </w:r>
        </w:del>
      </w:ins>
      <w:ins w:id="3152" w:author="Rapporteur ASN1 SA" w:date="2018-07-13T11:16:00Z">
        <w:r w:rsidRPr="00390CF2">
          <w:rPr>
            <w:highlight w:val="cyan"/>
            <w:lang w:eastAsia="ko-KR"/>
          </w:rPr>
          <w:t>3</w:t>
        </w:r>
      </w:ins>
      <w:ins w:id="3153" w:author="SA R2 -1807910" w:date="2018-05-15T06:57:00Z">
        <w:r w:rsidRPr="00390CF2">
          <w:rPr>
            <w:highlight w:val="cyan"/>
            <w:lang w:eastAsia="ko-KR"/>
          </w:rPr>
          <w:t>&gt;</w:t>
        </w:r>
        <w:r w:rsidRPr="00390CF2">
          <w:rPr>
            <w:highlight w:val="cyan"/>
            <w:lang w:eastAsia="ko-KR"/>
          </w:rPr>
          <w:tab/>
          <w:t>indicate to lower layers that stored UE AS context is used</w:t>
        </w:r>
        <w:r w:rsidRPr="00390CF2">
          <w:rPr>
            <w:highlight w:val="cyan"/>
          </w:rPr>
          <w:t>;</w:t>
        </w:r>
      </w:ins>
    </w:p>
    <w:p w14:paraId="7809C2D3" w14:textId="77777777" w:rsidR="000E3D35" w:rsidRPr="00390CF2" w:rsidRDefault="000E3D35">
      <w:pPr>
        <w:pStyle w:val="B3"/>
        <w:rPr>
          <w:ins w:id="3154" w:author="SA R2 -1807910" w:date="2018-05-15T06:57:00Z"/>
          <w:iCs/>
          <w:highlight w:val="cyan"/>
          <w:lang w:eastAsia="ko-KR"/>
        </w:rPr>
        <w:pPrChange w:id="3155" w:author="Rapporteur ASN1 SA" w:date="2018-07-13T11:16:00Z">
          <w:pPr>
            <w:pStyle w:val="B2"/>
          </w:pPr>
        </w:pPrChange>
      </w:pPr>
      <w:ins w:id="3156" w:author="SA R2 -1807910" w:date="2018-05-15T06:57:00Z">
        <w:del w:id="3157" w:author="Rapporteur ASN1 SA" w:date="2018-07-13T11:16:00Z">
          <w:r w:rsidRPr="00390CF2" w:rsidDel="00270E93">
            <w:rPr>
              <w:highlight w:val="cyan"/>
              <w:lang w:eastAsia="ko-KR"/>
            </w:rPr>
            <w:delText>2</w:delText>
          </w:r>
        </w:del>
      </w:ins>
      <w:ins w:id="3158" w:author="Rapporteur ASN1 SA" w:date="2018-07-13T11:16:00Z">
        <w:r w:rsidRPr="00390CF2">
          <w:rPr>
            <w:highlight w:val="cyan"/>
            <w:lang w:eastAsia="ko-KR"/>
          </w:rPr>
          <w:t>3</w:t>
        </w:r>
      </w:ins>
      <w:ins w:id="3159" w:author="SA R2 -1807910" w:date="2018-05-15T06:57:00Z">
        <w:r w:rsidRPr="00390CF2">
          <w:rPr>
            <w:highlight w:val="cyan"/>
            <w:lang w:eastAsia="ko-KR"/>
          </w:rPr>
          <w:t>&gt;</w:t>
        </w:r>
        <w:r w:rsidRPr="00390CF2">
          <w:rPr>
            <w:highlight w:val="cyan"/>
            <w:lang w:eastAsia="ko-KR"/>
          </w:rPr>
          <w:tab/>
          <w:t xml:space="preserve">reset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298406E0" w14:textId="77777777" w:rsidR="000E3D35" w:rsidRPr="00390CF2" w:rsidRDefault="000E3D35" w:rsidP="000E3D35">
      <w:pPr>
        <w:pStyle w:val="B1"/>
        <w:rPr>
          <w:ins w:id="3160" w:author="SA R2 -1807910" w:date="2018-05-15T06:57:00Z"/>
          <w:highlight w:val="cyan"/>
        </w:rPr>
      </w:pPr>
      <w:ins w:id="3161" w:author="SA R2 -1807910" w:date="2018-05-15T06:57:00Z">
        <w:r w:rsidRPr="00390CF2">
          <w:rPr>
            <w:highlight w:val="cyan"/>
          </w:rPr>
          <w:t>1&gt;</w:t>
        </w:r>
        <w:r w:rsidRPr="00390CF2">
          <w:rPr>
            <w:highlight w:val="cyan"/>
          </w:rPr>
          <w:tab/>
        </w:r>
        <w:del w:id="3162" w:author="SA MediaTek (Felix)" w:date="2018-06-20T12:18:00Z">
          <w:r w:rsidRPr="00390CF2">
            <w:rPr>
              <w:highlight w:val="cyan"/>
            </w:rPr>
            <w:delText xml:space="preserve"> </w:delText>
          </w:r>
        </w:del>
        <w:r w:rsidRPr="00390CF2">
          <w:rPr>
            <w:highlight w:val="cyan"/>
          </w:rPr>
          <w:t xml:space="preserve">discard the </w:t>
        </w:r>
      </w:ins>
      <w:ins w:id="3163" w:author="Rapporteur ASN1 SA" w:date="2018-07-10T15:43:00Z">
        <w:r w:rsidRPr="00390CF2">
          <w:rPr>
            <w:i/>
            <w:highlight w:val="cyan"/>
          </w:rPr>
          <w:t>fullI-RNTI</w:t>
        </w:r>
        <w:r w:rsidRPr="00390CF2">
          <w:rPr>
            <w:highlight w:val="cyan"/>
          </w:rPr>
          <w:t xml:space="preserve">, </w:t>
        </w:r>
      </w:ins>
      <w:ins w:id="3164" w:author="Rapporteur ASN1 SA" w:date="2018-07-10T17:32:00Z">
        <w:r w:rsidRPr="00390CF2">
          <w:rPr>
            <w:i/>
            <w:highlight w:val="cyan"/>
          </w:rPr>
          <w:t>short</w:t>
        </w:r>
      </w:ins>
      <w:ins w:id="3165" w:author="Rapporteur ASN1 SA" w:date="2018-07-10T15:43:00Z">
        <w:r w:rsidRPr="00390CF2">
          <w:rPr>
            <w:i/>
            <w:highlight w:val="cyan"/>
            <w:rPrChange w:id="3166" w:author="Rapporteur ASN1 SA" w:date="2018-07-10T15:43:00Z">
              <w:rPr/>
            </w:rPrChange>
          </w:rPr>
          <w:t>I-RNTI</w:t>
        </w:r>
        <w:r w:rsidRPr="00390CF2">
          <w:rPr>
            <w:highlight w:val="cyan"/>
          </w:rPr>
          <w:t xml:space="preserve"> and the </w:t>
        </w:r>
      </w:ins>
      <w:ins w:id="3167" w:author="SA R2 -1807910" w:date="2018-05-15T06:57:00Z">
        <w:r w:rsidRPr="00390CF2">
          <w:rPr>
            <w:highlight w:val="cyan"/>
          </w:rPr>
          <w:t>stored UE AS context</w:t>
        </w:r>
      </w:ins>
      <w:ins w:id="3168" w:author="Rapporteur ASN1 SA" w:date="2018-07-10T15:37:00Z">
        <w:r w:rsidRPr="00390CF2">
          <w:rPr>
            <w:highlight w:val="cyan"/>
          </w:rPr>
          <w:t xml:space="preserve">, </w:t>
        </w:r>
      </w:ins>
      <w:ins w:id="3169" w:author="SA R2 -1807910" w:date="2018-05-15T06:57:00Z">
        <w:del w:id="3170" w:author="Rapporteur ASN1 SA" w:date="2018-07-10T15:37:00Z">
          <w:r w:rsidRPr="00390CF2" w:rsidDel="009F6651">
            <w:rPr>
              <w:i/>
              <w:highlight w:val="cyan"/>
              <w:rPrChange w:id="3171" w:author="Rapporteur ASN1 SA" w:date="2018-07-10T15:43:00Z">
                <w:rPr/>
              </w:rPrChange>
            </w:rPr>
            <w:delText xml:space="preserve"> and </w:delText>
          </w:r>
        </w:del>
        <w:del w:id="3172" w:author="Rapporteur ASN1 SA" w:date="2018-07-10T15:43:00Z">
          <w:r w:rsidRPr="00390CF2" w:rsidDel="009F6651">
            <w:rPr>
              <w:i/>
              <w:highlight w:val="cyan"/>
              <w:rPrChange w:id="3173" w:author="Rapporteur ASN1 SA" w:date="2018-07-10T15:43:00Z">
                <w:rPr/>
              </w:rPrChange>
            </w:rPr>
            <w:delText>I-RNTI</w:delText>
          </w:r>
        </w:del>
      </w:ins>
      <w:ins w:id="3174" w:author="Rapporteur ASN1 SA" w:date="2018-07-09T18:09:00Z">
        <w:r w:rsidRPr="00390CF2">
          <w:rPr>
            <w:highlight w:val="cyan"/>
          </w:rPr>
          <w:t xml:space="preserve">except </w:t>
        </w:r>
        <w:r w:rsidRPr="00390CF2">
          <w:rPr>
            <w:i/>
            <w:highlight w:val="cyan"/>
          </w:rPr>
          <w:t>ran-NotificationAreaInfo</w:t>
        </w:r>
      </w:ins>
      <w:ins w:id="3175" w:author="SA R2 -1807910" w:date="2018-05-15T06:57:00Z">
        <w:r w:rsidRPr="00390CF2">
          <w:rPr>
            <w:highlight w:val="cyan"/>
          </w:rPr>
          <w:t>;</w:t>
        </w:r>
      </w:ins>
    </w:p>
    <w:p w14:paraId="49087A58" w14:textId="77777777" w:rsidR="000E3D35" w:rsidRPr="00390CF2" w:rsidRDefault="000E3D35" w:rsidP="000E3D35">
      <w:pPr>
        <w:pStyle w:val="B1"/>
        <w:rPr>
          <w:ins w:id="3176" w:author="SA R2 -1807910" w:date="2018-05-15T06:57:00Z"/>
          <w:rFonts w:eastAsia="Batang"/>
          <w:noProof/>
          <w:highlight w:val="cyan"/>
          <w:lang w:eastAsia="en-US"/>
        </w:rPr>
      </w:pPr>
      <w:ins w:id="3177" w:author="SA R2 -1807910" w:date="2018-05-15T06:57:00Z">
        <w:r w:rsidRPr="00390CF2">
          <w:rPr>
            <w:rFonts w:eastAsia="Batang"/>
            <w:noProof/>
            <w:highlight w:val="cyan"/>
            <w:lang w:eastAsia="en-US"/>
          </w:rPr>
          <w:t>1&gt;</w:t>
        </w:r>
        <w:r w:rsidRPr="00390CF2">
          <w:rPr>
            <w:rFonts w:eastAsia="Batang"/>
            <w:noProof/>
            <w:highlight w:val="cyan"/>
            <w:lang w:eastAsia="en-US"/>
          </w:rPr>
          <w:tab/>
          <w:t xml:space="preserve">if the </w:t>
        </w:r>
        <w:r w:rsidRPr="00390CF2">
          <w:rPr>
            <w:i/>
            <w:highlight w:val="cyan"/>
          </w:rPr>
          <w:t>RRCResume</w:t>
        </w:r>
        <w:r w:rsidRPr="00390CF2">
          <w:rPr>
            <w:rFonts w:eastAsia="Batang"/>
            <w:noProof/>
            <w:highlight w:val="cyan"/>
            <w:lang w:eastAsia="en-US"/>
          </w:rPr>
          <w:t xml:space="preserve"> includes the </w:t>
        </w:r>
        <w:r w:rsidRPr="00390CF2">
          <w:rPr>
            <w:rFonts w:eastAsia="Batang"/>
            <w:i/>
            <w:noProof/>
            <w:highlight w:val="cyan"/>
            <w:lang w:eastAsia="en-US"/>
          </w:rPr>
          <w:t>masterCellGroup</w:t>
        </w:r>
        <w:r w:rsidRPr="00390CF2">
          <w:rPr>
            <w:rFonts w:eastAsia="Batang"/>
            <w:noProof/>
            <w:highlight w:val="cyan"/>
            <w:lang w:eastAsia="en-US"/>
          </w:rPr>
          <w:t>:</w:t>
        </w:r>
      </w:ins>
    </w:p>
    <w:p w14:paraId="654A59EF" w14:textId="77777777" w:rsidR="000E3D35" w:rsidRPr="00390CF2" w:rsidRDefault="000E3D35" w:rsidP="000E3D35">
      <w:pPr>
        <w:pStyle w:val="B2"/>
        <w:rPr>
          <w:ins w:id="3178" w:author="SA R2 -1807910" w:date="2018-05-15T06:57:00Z"/>
          <w:rFonts w:eastAsia="Batang"/>
          <w:noProof/>
          <w:highlight w:val="cyan"/>
        </w:rPr>
      </w:pPr>
      <w:ins w:id="3179" w:author="SA R2 -1807910" w:date="2018-05-15T06:57: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p w14:paraId="7069091A" w14:textId="77777777" w:rsidR="000E3D35" w:rsidRPr="00390CF2" w:rsidRDefault="000E3D35" w:rsidP="000E3D35">
      <w:pPr>
        <w:pStyle w:val="EditorsNote"/>
        <w:rPr>
          <w:ins w:id="3180" w:author="SA R2 -1807910" w:date="2018-05-15T06:57:00Z"/>
          <w:rFonts w:eastAsia="Batang"/>
          <w:noProof/>
          <w:highlight w:val="cyan"/>
        </w:rPr>
      </w:pPr>
      <w:ins w:id="3181" w:author="SA R2 -1807910" w:date="2018-05-15T06:57:00Z">
        <w:r w:rsidRPr="00390CF2">
          <w:rPr>
            <w:rFonts w:eastAsia="Batang"/>
            <w:noProof/>
            <w:highlight w:val="cyan"/>
          </w:rPr>
          <w:t xml:space="preserve">Editor’s Note: FFS Whether it is supported to configure </w:t>
        </w:r>
        <w:r w:rsidRPr="00390CF2">
          <w:rPr>
            <w:rFonts w:eastAsia="Batang"/>
            <w:i/>
            <w:noProof/>
            <w:highlight w:val="cyan"/>
          </w:rPr>
          <w:t>secondaryCellGroup</w:t>
        </w:r>
        <w:r w:rsidRPr="00390CF2">
          <w:rPr>
            <w:rFonts w:eastAsia="Batang"/>
            <w:noProof/>
            <w:highlight w:val="cyan"/>
          </w:rPr>
          <w:t xml:space="preserve"> at Resume.</w:t>
        </w:r>
      </w:ins>
    </w:p>
    <w:p w14:paraId="088F1E23" w14:textId="77777777" w:rsidR="000E3D35" w:rsidRPr="00390CF2" w:rsidRDefault="000E3D35">
      <w:pPr>
        <w:pStyle w:val="B1"/>
        <w:rPr>
          <w:ins w:id="3182" w:author="SA R2 -1807910" w:date="2018-05-15T06:57:00Z"/>
          <w:rFonts w:eastAsia="Batang"/>
          <w:noProof/>
          <w:highlight w:val="cyan"/>
          <w:lang w:eastAsia="en-US"/>
        </w:rPr>
        <w:pPrChange w:id="3183" w:author="SA R2 -1807910" w:date="2018-05-15T07:11:00Z">
          <w:pPr>
            <w:overflowPunct/>
            <w:autoSpaceDE/>
            <w:adjustRightInd/>
            <w:spacing w:after="0"/>
          </w:pPr>
        </w:pPrChange>
      </w:pPr>
      <w:ins w:id="3184" w:author="SA R2 -1807910" w:date="2018-05-15T06:57:00Z">
        <w:r w:rsidRPr="00390CF2">
          <w:rPr>
            <w:rFonts w:eastAsia="Batang"/>
            <w:noProof/>
            <w:highlight w:val="cyan"/>
            <w:lang w:eastAsia="en-US"/>
          </w:rPr>
          <w:t>1&gt;</w:t>
        </w:r>
        <w:r w:rsidRPr="00390CF2">
          <w:rPr>
            <w:rFonts w:eastAsia="Batang"/>
            <w:noProof/>
            <w:highlight w:val="cyan"/>
            <w:lang w:eastAsia="en-US"/>
          </w:rPr>
          <w:tab/>
          <w:t xml:space="preserve">if the </w:t>
        </w:r>
        <w:r w:rsidRPr="00390CF2">
          <w:rPr>
            <w:i/>
            <w:highlight w:val="cyan"/>
            <w:rPrChange w:id="3185" w:author="SA MediaTek (Felix)" w:date="2018-06-20T12:19:00Z">
              <w:rPr/>
            </w:rPrChange>
          </w:rPr>
          <w:t>RRCResume</w:t>
        </w:r>
        <w:r w:rsidRPr="00390CF2">
          <w:rPr>
            <w:rFonts w:eastAsia="Batang"/>
            <w:noProof/>
            <w:highlight w:val="cyan"/>
            <w:lang w:eastAsia="en-US"/>
          </w:rPr>
          <w:t xml:space="preserve"> includes the </w:t>
        </w:r>
        <w:r w:rsidRPr="00390CF2">
          <w:rPr>
            <w:rFonts w:eastAsia="Batang"/>
            <w:i/>
            <w:noProof/>
            <w:highlight w:val="cyan"/>
            <w:lang w:eastAsia="en-US"/>
            <w:rPrChange w:id="3186" w:author="SA MediaTek (Felix)" w:date="2018-06-20T12:19:00Z">
              <w:rPr>
                <w:rFonts w:eastAsia="Batang"/>
                <w:noProof/>
                <w:lang w:eastAsia="en-US"/>
              </w:rPr>
            </w:rPrChange>
          </w:rPr>
          <w:t>radioBearerConfig</w:t>
        </w:r>
        <w:r w:rsidRPr="00390CF2">
          <w:rPr>
            <w:rFonts w:eastAsia="Batang"/>
            <w:noProof/>
            <w:highlight w:val="cyan"/>
            <w:lang w:eastAsia="en-US"/>
          </w:rPr>
          <w:t>:</w:t>
        </w:r>
      </w:ins>
    </w:p>
    <w:p w14:paraId="7583E992" w14:textId="77777777" w:rsidR="000E3D35" w:rsidRPr="00390CF2" w:rsidRDefault="000E3D35">
      <w:pPr>
        <w:pStyle w:val="B2"/>
        <w:rPr>
          <w:ins w:id="3187" w:author="SA R2 -1807910" w:date="2018-05-15T06:57:00Z"/>
          <w:rFonts w:eastAsia="Batang"/>
          <w:noProof/>
          <w:highlight w:val="cyan"/>
          <w:lang w:eastAsia="en-US"/>
        </w:rPr>
        <w:pPrChange w:id="3188" w:author="SA R2 -1807910" w:date="2018-05-15T07:12:00Z">
          <w:pPr>
            <w:overflowPunct/>
            <w:autoSpaceDE/>
            <w:adjustRightInd/>
            <w:spacing w:after="0"/>
          </w:pPr>
        </w:pPrChange>
      </w:pPr>
      <w:ins w:id="3189" w:author="SA R2 -1807910" w:date="2018-05-15T06:57:00Z">
        <w:r w:rsidRPr="00390CF2">
          <w:rPr>
            <w:rFonts w:eastAsia="Batang"/>
            <w:noProof/>
            <w:highlight w:val="cyan"/>
            <w:lang w:eastAsia="en-US"/>
          </w:rPr>
          <w:t>2&gt;</w:t>
        </w:r>
        <w:r w:rsidRPr="00390CF2">
          <w:rPr>
            <w:rFonts w:eastAsia="Batang"/>
            <w:noProof/>
            <w:highlight w:val="cyan"/>
            <w:lang w:eastAsia="en-US"/>
          </w:rPr>
          <w:tab/>
          <w:t>perform the radio bearer configuration according to 5.3.5.6;</w:t>
        </w:r>
      </w:ins>
    </w:p>
    <w:p w14:paraId="60A48378" w14:textId="77777777" w:rsidR="000E3D35" w:rsidRPr="00390CF2" w:rsidRDefault="000E3D35" w:rsidP="000E3D35">
      <w:pPr>
        <w:pStyle w:val="EditorsNote"/>
        <w:rPr>
          <w:ins w:id="3190" w:author="SA R2 -1807910" w:date="2018-05-15T06:57:00Z"/>
          <w:rFonts w:eastAsia="Batang"/>
          <w:noProof/>
          <w:highlight w:val="cyan"/>
        </w:rPr>
      </w:pPr>
      <w:ins w:id="3191" w:author="SA R2 -1807910" w:date="2018-05-15T06:57:00Z">
        <w:r w:rsidRPr="00390CF2">
          <w:rPr>
            <w:rFonts w:eastAsia="Batang"/>
            <w:noProof/>
            <w:highlight w:val="cyan"/>
          </w:rPr>
          <w:t xml:space="preserve">Editor’s Note: FFS Whether there needs to be a second </w:t>
        </w:r>
        <w:r w:rsidRPr="00390CF2">
          <w:rPr>
            <w:rFonts w:eastAsia="Batang"/>
            <w:i/>
            <w:noProof/>
            <w:highlight w:val="cyan"/>
          </w:rPr>
          <w:t>radioBearerConfig</w:t>
        </w:r>
        <w:r w:rsidRPr="00390CF2">
          <w:rPr>
            <w:rFonts w:eastAsia="Batang"/>
            <w:noProof/>
            <w:highlight w:val="cyan"/>
          </w:rPr>
          <w:t>.</w:t>
        </w:r>
      </w:ins>
    </w:p>
    <w:p w14:paraId="22546F22" w14:textId="77777777" w:rsidR="000E3D35" w:rsidRPr="00390CF2" w:rsidRDefault="000E3D35">
      <w:pPr>
        <w:pStyle w:val="B1"/>
        <w:rPr>
          <w:ins w:id="3192" w:author="SA R2 -1807910" w:date="2018-05-15T06:57:00Z"/>
          <w:highlight w:val="cyan"/>
        </w:rPr>
        <w:pPrChange w:id="3193" w:author="SA R2 -1807910" w:date="2018-05-15T07:11:00Z">
          <w:pPr>
            <w:spacing w:after="0"/>
          </w:pPr>
        </w:pPrChange>
      </w:pPr>
      <w:ins w:id="3194" w:author="SA R2 -1807910" w:date="2018-05-15T06:57:00Z">
        <w:r w:rsidRPr="00390CF2">
          <w:rPr>
            <w:highlight w:val="cyan"/>
          </w:rPr>
          <w:t>1&gt;</w:t>
        </w:r>
        <w:r w:rsidRPr="00390CF2">
          <w:rPr>
            <w:highlight w:val="cyan"/>
          </w:rPr>
          <w:tab/>
          <w:t>resume SRB2 and all DRBs;</w:t>
        </w:r>
      </w:ins>
    </w:p>
    <w:p w14:paraId="1C382B58" w14:textId="77777777" w:rsidR="000E3D35" w:rsidRPr="00390CF2" w:rsidRDefault="000E3D35">
      <w:pPr>
        <w:pStyle w:val="B1"/>
        <w:rPr>
          <w:ins w:id="3195" w:author="SA R2 -1807910" w:date="2018-05-15T06:57:00Z"/>
          <w:highlight w:val="cyan"/>
        </w:rPr>
        <w:pPrChange w:id="3196" w:author="SA R2 -1807910" w:date="2018-05-15T07:11:00Z">
          <w:pPr>
            <w:spacing w:after="0"/>
          </w:pPr>
        </w:pPrChange>
      </w:pPr>
      <w:ins w:id="3197" w:author="SA R2 -1807910" w:date="2018-05-15T06:57:00Z">
        <w:r w:rsidRPr="00390CF2">
          <w:rPr>
            <w:highlight w:val="cyan"/>
          </w:rPr>
          <w:t>1&gt;</w:t>
        </w:r>
        <w:r w:rsidRPr="00390CF2">
          <w:rPr>
            <w:highlight w:val="cyan"/>
          </w:rPr>
          <w:tab/>
          <w:t xml:space="preserve">if stored, discard the cell reselection priority information provided by the </w:t>
        </w:r>
        <w:r w:rsidRPr="00390CF2">
          <w:rPr>
            <w:i/>
            <w:highlight w:val="cyan"/>
          </w:rPr>
          <w:t>cellReselectionPriorities</w:t>
        </w:r>
        <w:r w:rsidRPr="00390CF2">
          <w:rPr>
            <w:highlight w:val="cyan"/>
          </w:rPr>
          <w:t xml:space="preserve"> or inherited from another RAT;</w:t>
        </w:r>
      </w:ins>
    </w:p>
    <w:p w14:paraId="31E38717" w14:textId="77777777" w:rsidR="000E3D35" w:rsidRPr="00390CF2" w:rsidRDefault="000E3D35">
      <w:pPr>
        <w:pStyle w:val="B1"/>
        <w:rPr>
          <w:ins w:id="3198" w:author="SA R2 -1807910" w:date="2018-05-15T06:57:00Z"/>
          <w:highlight w:val="cyan"/>
        </w:rPr>
        <w:pPrChange w:id="3199" w:author="SA R2 -1807910" w:date="2018-05-15T07:11:00Z">
          <w:pPr>
            <w:spacing w:after="0"/>
          </w:pPr>
        </w:pPrChange>
      </w:pPr>
      <w:ins w:id="3200" w:author="SA R2 -1807910" w:date="2018-05-15T06:57: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message includes the </w:t>
        </w:r>
        <w:r w:rsidRPr="00390CF2">
          <w:rPr>
            <w:i/>
            <w:highlight w:val="cyan"/>
          </w:rPr>
          <w:t>measConfig</w:t>
        </w:r>
        <w:r w:rsidRPr="00390CF2">
          <w:rPr>
            <w:highlight w:val="cyan"/>
          </w:rPr>
          <w:t>:</w:t>
        </w:r>
      </w:ins>
    </w:p>
    <w:p w14:paraId="00C25912" w14:textId="77777777" w:rsidR="000E3D35" w:rsidRPr="00390CF2" w:rsidRDefault="000E3D35">
      <w:pPr>
        <w:pStyle w:val="B2"/>
        <w:rPr>
          <w:ins w:id="3201" w:author="SA R2 -1807910" w:date="2018-05-15T06:57:00Z"/>
          <w:highlight w:val="cyan"/>
        </w:rPr>
        <w:pPrChange w:id="3202" w:author="SA R2 -1807910" w:date="2018-05-15T07:12:00Z">
          <w:pPr>
            <w:spacing w:after="0"/>
          </w:pPr>
        </w:pPrChange>
      </w:pPr>
      <w:ins w:id="3203" w:author="SA R2 -1807910" w:date="2018-05-15T06:57:00Z">
        <w:r w:rsidRPr="00390CF2">
          <w:rPr>
            <w:highlight w:val="cyan"/>
          </w:rPr>
          <w:t>2&gt;</w:t>
        </w:r>
        <w:r w:rsidRPr="00390CF2">
          <w:rPr>
            <w:highlight w:val="cyan"/>
          </w:rPr>
          <w:tab/>
          <w:t>perform the measurement configuration procedure as specified in 5.5.2;</w:t>
        </w:r>
      </w:ins>
    </w:p>
    <w:p w14:paraId="3ADFC79A" w14:textId="77777777" w:rsidR="000E3D35" w:rsidRPr="00390CF2" w:rsidRDefault="000E3D35">
      <w:pPr>
        <w:pStyle w:val="B1"/>
        <w:rPr>
          <w:ins w:id="3204" w:author="SA R2 -1807910" w:date="2018-05-15T06:57:00Z"/>
          <w:highlight w:val="cyan"/>
        </w:rPr>
        <w:pPrChange w:id="3205" w:author="SA R2 -1807910" w:date="2018-05-15T07:12:00Z">
          <w:pPr>
            <w:spacing w:after="0"/>
          </w:pPr>
        </w:pPrChange>
      </w:pPr>
      <w:ins w:id="3206" w:author="SA R2 -1807910" w:date="2018-05-15T06:57:00Z">
        <w:r w:rsidRPr="00390CF2">
          <w:rPr>
            <w:highlight w:val="cyan"/>
          </w:rPr>
          <w:t>1&gt;</w:t>
        </w:r>
        <w:r w:rsidRPr="00390CF2">
          <w:rPr>
            <w:highlight w:val="cyan"/>
          </w:rPr>
          <w:tab/>
          <w:t>resume measurements if suspended;</w:t>
        </w:r>
      </w:ins>
    </w:p>
    <w:p w14:paraId="35F94466" w14:textId="77777777" w:rsidR="000E3D35" w:rsidRPr="00390CF2" w:rsidRDefault="000E3D35" w:rsidP="000E3D35">
      <w:pPr>
        <w:pStyle w:val="EditorsNote"/>
        <w:rPr>
          <w:ins w:id="3207" w:author="SA R2 -1807910" w:date="2018-05-15T06:57:00Z"/>
          <w:highlight w:val="cyan"/>
        </w:rPr>
      </w:pPr>
      <w:ins w:id="3208" w:author="SA R2 -1807910" w:date="2018-05-15T06:57:00Z">
        <w:r w:rsidRPr="00390CF2">
          <w:rPr>
            <w:highlight w:val="cyan"/>
          </w:rPr>
          <w:t>Editor’s Note: FFS Whether there is a need to define UE actions related to access control timers (equivalent to T302, T303, T305, T306, T308 in LTE). For example, informing upper layers if a given timer is not running.</w:t>
        </w:r>
      </w:ins>
    </w:p>
    <w:p w14:paraId="36C1E01C" w14:textId="77777777" w:rsidR="000E3D35" w:rsidRPr="00390CF2" w:rsidRDefault="000E3D35">
      <w:pPr>
        <w:pStyle w:val="B1"/>
        <w:rPr>
          <w:ins w:id="3209" w:author="SA R2 -1807910" w:date="2018-05-15T06:57:00Z"/>
          <w:highlight w:val="cyan"/>
        </w:rPr>
        <w:pPrChange w:id="3210" w:author="SA R2 -1807910" w:date="2018-05-15T07:12:00Z">
          <w:pPr>
            <w:spacing w:after="0"/>
          </w:pPr>
        </w:pPrChange>
      </w:pPr>
      <w:ins w:id="3211" w:author="SA R2 -1807910" w:date="2018-05-15T06:57:00Z">
        <w:r w:rsidRPr="00390CF2">
          <w:rPr>
            <w:highlight w:val="cyan"/>
          </w:rPr>
          <w:t>1&gt;</w:t>
        </w:r>
        <w:r w:rsidRPr="00390CF2">
          <w:rPr>
            <w:highlight w:val="cyan"/>
          </w:rPr>
          <w:tab/>
          <w:t>enter RRC_CONNECTED;</w:t>
        </w:r>
      </w:ins>
    </w:p>
    <w:p w14:paraId="46BF70F5" w14:textId="77777777" w:rsidR="000E3D35" w:rsidRPr="00390CF2" w:rsidRDefault="000E3D35">
      <w:pPr>
        <w:pStyle w:val="B1"/>
        <w:rPr>
          <w:ins w:id="3212" w:author="SA R2 -1807910" w:date="2018-05-15T06:57:00Z"/>
          <w:highlight w:val="cyan"/>
        </w:rPr>
        <w:pPrChange w:id="3213" w:author="SA R2 -1807910" w:date="2018-05-15T07:12:00Z">
          <w:pPr>
            <w:spacing w:after="0"/>
          </w:pPr>
        </w:pPrChange>
      </w:pPr>
      <w:ins w:id="3214" w:author="SA R2 -1807910" w:date="2018-05-15T06:57:00Z">
        <w:r w:rsidRPr="00390CF2">
          <w:rPr>
            <w:highlight w:val="cyan"/>
          </w:rPr>
          <w:t>1&gt;</w:t>
        </w:r>
        <w:r w:rsidRPr="00390CF2">
          <w:rPr>
            <w:highlight w:val="cyan"/>
          </w:rPr>
          <w:tab/>
          <w:t>indicate to upper layers that the suspended RRC connection has been resumed;</w:t>
        </w:r>
      </w:ins>
    </w:p>
    <w:p w14:paraId="395D383A" w14:textId="77777777" w:rsidR="000E3D35" w:rsidRPr="00390CF2" w:rsidDel="00195BB7" w:rsidRDefault="000E3D35" w:rsidP="000E3D35">
      <w:pPr>
        <w:pStyle w:val="EditorsNote"/>
        <w:rPr>
          <w:ins w:id="3215" w:author="SA R2 -1807910" w:date="2018-05-15T06:57:00Z"/>
          <w:del w:id="3216" w:author="Rapporteur ASN1 SA" w:date="2018-07-11T11:58:00Z"/>
          <w:highlight w:val="cyan"/>
        </w:rPr>
      </w:pPr>
      <w:ins w:id="3217" w:author="SA R2 -1807910" w:date="2018-05-15T06:57:00Z">
        <w:del w:id="3218" w:author="Rapporteur ASN1 SA" w:date="2018-07-11T11:58:00Z">
          <w:r w:rsidRPr="00390CF2" w:rsidDel="00195BB7">
            <w:rPr>
              <w:highlight w:val="cyan"/>
            </w:rPr>
            <w:delText>Editor’s Note: FFS NAS-AS interactions for RRC_INACTIVE</w:delText>
          </w:r>
          <w:r w:rsidRPr="00390CF2" w:rsidDel="00195BB7">
            <w:rPr>
              <w:highlight w:val="cyan"/>
              <w:lang w:val="en-US"/>
            </w:rPr>
            <w:delText>.</w:delText>
          </w:r>
        </w:del>
      </w:ins>
    </w:p>
    <w:p w14:paraId="4842DF03" w14:textId="77777777" w:rsidR="000E3D35" w:rsidRPr="00390CF2" w:rsidRDefault="000E3D35">
      <w:pPr>
        <w:pStyle w:val="B1"/>
        <w:rPr>
          <w:ins w:id="3219" w:author="SA R2 -1807910" w:date="2018-05-15T06:57:00Z"/>
          <w:highlight w:val="cyan"/>
        </w:rPr>
        <w:pPrChange w:id="3220" w:author="SA R2 -1807910" w:date="2018-05-15T07:12:00Z">
          <w:pPr>
            <w:spacing w:after="0"/>
          </w:pPr>
        </w:pPrChange>
      </w:pPr>
      <w:ins w:id="3221" w:author="SA R2 -1807910" w:date="2018-05-15T06:57:00Z">
        <w:r w:rsidRPr="00390CF2">
          <w:rPr>
            <w:highlight w:val="cyan"/>
          </w:rPr>
          <w:t>1&gt;</w:t>
        </w:r>
        <w:r w:rsidRPr="00390CF2">
          <w:rPr>
            <w:highlight w:val="cyan"/>
          </w:rPr>
          <w:tab/>
          <w:t>stop the cell re-selection procedure;</w:t>
        </w:r>
      </w:ins>
    </w:p>
    <w:p w14:paraId="48725D0B" w14:textId="77777777" w:rsidR="000E3D35" w:rsidRPr="00390CF2" w:rsidRDefault="000E3D35">
      <w:pPr>
        <w:pStyle w:val="B1"/>
        <w:rPr>
          <w:ins w:id="3222" w:author="SA R2 -1807910" w:date="2018-05-15T06:57:00Z"/>
          <w:highlight w:val="cyan"/>
        </w:rPr>
        <w:pPrChange w:id="3223" w:author="SA R2 -1807910" w:date="2018-05-15T07:12:00Z">
          <w:pPr>
            <w:spacing w:after="0"/>
          </w:pPr>
        </w:pPrChange>
      </w:pPr>
      <w:ins w:id="3224" w:author="SA R2 -1807910" w:date="2018-05-15T06:57:00Z">
        <w:r w:rsidRPr="00390CF2">
          <w:rPr>
            <w:highlight w:val="cyan"/>
          </w:rPr>
          <w:t>1&gt;</w:t>
        </w:r>
        <w:r w:rsidRPr="00390CF2">
          <w:rPr>
            <w:highlight w:val="cyan"/>
          </w:rPr>
          <w:tab/>
          <w:t>consider the current cell to be the PCell;</w:t>
        </w:r>
      </w:ins>
    </w:p>
    <w:p w14:paraId="66683880" w14:textId="77777777" w:rsidR="000E3D35" w:rsidRPr="00390CF2" w:rsidRDefault="000E3D35">
      <w:pPr>
        <w:pStyle w:val="B1"/>
        <w:rPr>
          <w:ins w:id="3225" w:author="SA R2 -1807910" w:date="2018-05-15T06:57:00Z"/>
          <w:highlight w:val="cyan"/>
        </w:rPr>
        <w:pPrChange w:id="3226" w:author="SA R2 -1807910" w:date="2018-05-15T07:12:00Z">
          <w:pPr>
            <w:spacing w:after="0"/>
          </w:pPr>
        </w:pPrChange>
      </w:pPr>
      <w:ins w:id="3227" w:author="SA R2 -1807910" w:date="2018-05-15T06:57:00Z">
        <w:r w:rsidRPr="00390CF2">
          <w:rPr>
            <w:highlight w:val="cyan"/>
          </w:rPr>
          <w:t>1&gt;</w:t>
        </w:r>
        <w:r w:rsidRPr="00390CF2">
          <w:rPr>
            <w:highlight w:val="cyan"/>
          </w:rPr>
          <w:tab/>
          <w:t xml:space="preserve">set the content of the of </w:t>
        </w:r>
        <w:r w:rsidRPr="00390CF2">
          <w:rPr>
            <w:i/>
            <w:highlight w:val="cyan"/>
          </w:rPr>
          <w:t>RRCResumeComplete</w:t>
        </w:r>
      </w:ins>
      <w:ins w:id="3228" w:author="R2-1807911 SA" w:date="2018-06-01T09:42:00Z">
        <w:r w:rsidRPr="00390CF2">
          <w:rPr>
            <w:i/>
            <w:highlight w:val="cyan"/>
            <w:lang w:val="sv-SE"/>
          </w:rPr>
          <w:t xml:space="preserve"> </w:t>
        </w:r>
      </w:ins>
      <w:ins w:id="3229" w:author="SA R2 -1807910" w:date="2018-05-15T06:57:00Z">
        <w:r w:rsidRPr="00390CF2">
          <w:rPr>
            <w:highlight w:val="cyan"/>
          </w:rPr>
          <w:t>message as follows:</w:t>
        </w:r>
      </w:ins>
    </w:p>
    <w:p w14:paraId="474C679B" w14:textId="77777777" w:rsidR="000E3D35" w:rsidRPr="00390CF2" w:rsidRDefault="000E3D35" w:rsidP="000E3D35">
      <w:pPr>
        <w:pStyle w:val="B2"/>
        <w:rPr>
          <w:ins w:id="3230" w:author="SA R2 -1807910" w:date="2018-05-15T06:57:00Z"/>
          <w:highlight w:val="cyan"/>
        </w:rPr>
      </w:pPr>
      <w:ins w:id="3231" w:author="SA R2 -1807910" w:date="2018-05-15T06:57:00Z">
        <w:r w:rsidRPr="00390CF2">
          <w:rPr>
            <w:highlight w:val="cyan"/>
          </w:rPr>
          <w:t>2&gt;  if the upper layer provides NAS PDU</w:t>
        </w:r>
      </w:ins>
      <w:ins w:id="3232" w:author="Rapporteur ASN1 SA" w:date="2018-07-11T12:00:00Z">
        <w:r w:rsidRPr="00390CF2">
          <w:rPr>
            <w:highlight w:val="cyan"/>
          </w:rPr>
          <w:t>,</w:t>
        </w:r>
      </w:ins>
      <w:ins w:id="3233" w:author="SA R2 -1807910" w:date="2018-05-15T06:57:00Z">
        <w:r w:rsidRPr="00390CF2">
          <w:rPr>
            <w:highlight w:val="cyan"/>
          </w:rPr>
          <w:t xml:space="preserve"> </w:t>
        </w:r>
        <w:del w:id="3234" w:author="Rapporteur ASN1 SA" w:date="2018-07-11T12:00:00Z">
          <w:r w:rsidRPr="00390CF2" w:rsidDel="00195BB7">
            <w:rPr>
              <w:highlight w:val="cyan"/>
            </w:rPr>
            <w:delText xml:space="preserve">include and </w:delText>
          </w:r>
        </w:del>
        <w:r w:rsidRPr="00390CF2">
          <w:rPr>
            <w:highlight w:val="cyan"/>
          </w:rPr>
          <w:t xml:space="preserve">set the </w:t>
        </w:r>
        <w:r w:rsidRPr="00390CF2">
          <w:rPr>
            <w:i/>
            <w:highlight w:val="cyan"/>
            <w:rPrChange w:id="3235" w:author="R2-1807911 SA" w:date="2018-06-01T09:42:00Z">
              <w:rPr/>
            </w:rPrChange>
          </w:rPr>
          <w:t>dedicatedInfoNAS</w:t>
        </w:r>
        <w:r w:rsidRPr="00390CF2">
          <w:rPr>
            <w:highlight w:val="cyan"/>
          </w:rPr>
          <w:t xml:space="preserve"> to include the information received from upper layers; </w:t>
        </w:r>
      </w:ins>
    </w:p>
    <w:p w14:paraId="592F8EBB" w14:textId="77777777" w:rsidR="000E3D35" w:rsidRPr="00390CF2" w:rsidRDefault="000E3D35">
      <w:pPr>
        <w:pStyle w:val="B1"/>
        <w:rPr>
          <w:ins w:id="3236" w:author="SA R2 -1807910" w:date="2018-05-15T06:57:00Z"/>
          <w:highlight w:val="cyan"/>
        </w:rPr>
        <w:pPrChange w:id="3237" w:author="SA R2 -1807910" w:date="2018-05-15T07:12:00Z">
          <w:pPr>
            <w:spacing w:after="0"/>
          </w:pPr>
        </w:pPrChange>
      </w:pPr>
      <w:ins w:id="3238" w:author="SA R2 -1807910" w:date="2018-05-15T06:57:00Z">
        <w:r w:rsidRPr="00390CF2">
          <w:rPr>
            <w:highlight w:val="cyan"/>
          </w:rPr>
          <w:t>1&gt;</w:t>
        </w:r>
        <w:r w:rsidRPr="00390CF2">
          <w:rPr>
            <w:highlight w:val="cyan"/>
          </w:rPr>
          <w:tab/>
          <w:t xml:space="preserve">submit the </w:t>
        </w:r>
        <w:r w:rsidRPr="00390CF2">
          <w:rPr>
            <w:i/>
            <w:highlight w:val="cyan"/>
          </w:rPr>
          <w:t>RRCResumeComplete</w:t>
        </w:r>
        <w:r w:rsidRPr="00390CF2">
          <w:rPr>
            <w:highlight w:val="cyan"/>
          </w:rPr>
          <w:t xml:space="preserve"> message to lower layers for transmission;</w:t>
        </w:r>
      </w:ins>
    </w:p>
    <w:p w14:paraId="10838B94" w14:textId="77777777" w:rsidR="000E3D35" w:rsidRPr="00390CF2" w:rsidRDefault="000E3D35">
      <w:pPr>
        <w:pStyle w:val="B1"/>
        <w:rPr>
          <w:ins w:id="3239" w:author="SA R2 -1807910" w:date="2018-05-15T06:57:00Z"/>
          <w:highlight w:val="cyan"/>
        </w:rPr>
        <w:pPrChange w:id="3240" w:author="SA R2 -1807910" w:date="2018-05-15T07:13:00Z">
          <w:pPr>
            <w:spacing w:after="0"/>
          </w:pPr>
        </w:pPrChange>
      </w:pPr>
      <w:ins w:id="3241" w:author="SA R2 -1807910" w:date="2018-05-15T06:57:00Z">
        <w:r w:rsidRPr="00390CF2">
          <w:rPr>
            <w:highlight w:val="cyan"/>
          </w:rPr>
          <w:t>1&gt;</w:t>
        </w:r>
        <w:r w:rsidRPr="00390CF2">
          <w:rPr>
            <w:highlight w:val="cyan"/>
          </w:rPr>
          <w:tab/>
          <w:t>the procedure ends.</w:t>
        </w:r>
      </w:ins>
    </w:p>
    <w:bookmarkEnd w:id="3098"/>
    <w:p w14:paraId="218E78F8" w14:textId="77777777" w:rsidR="000E3D35" w:rsidRPr="00390CF2" w:rsidRDefault="000E3D35" w:rsidP="000E3D35">
      <w:pPr>
        <w:pStyle w:val="Heading4"/>
        <w:rPr>
          <w:ins w:id="3242" w:author="SA R2 -1807910" w:date="2018-05-15T06:57:00Z"/>
          <w:highlight w:val="cyan"/>
        </w:rPr>
      </w:pPr>
      <w:ins w:id="3243" w:author="SA R2 -1807910" w:date="2018-05-15T06:57:00Z">
        <w:r w:rsidRPr="00390CF2">
          <w:rPr>
            <w:highlight w:val="cyan"/>
          </w:rPr>
          <w:t>5.3.13.5</w:t>
        </w:r>
        <w:r w:rsidRPr="00390CF2">
          <w:rPr>
            <w:highlight w:val="cyan"/>
          </w:rPr>
          <w:tab/>
          <w:t>T319 expiry or Integrity check failure from lower layers while T319 is running</w:t>
        </w:r>
      </w:ins>
    </w:p>
    <w:p w14:paraId="71C39184" w14:textId="77777777" w:rsidR="000E3D35" w:rsidRPr="00390CF2" w:rsidRDefault="000E3D35" w:rsidP="000E3D35">
      <w:pPr>
        <w:rPr>
          <w:ins w:id="3244" w:author="SA R2 -1807910" w:date="2018-05-15T06:57:00Z"/>
          <w:highlight w:val="cyan"/>
        </w:rPr>
      </w:pPr>
      <w:ins w:id="3245" w:author="SA R2 -1807910" w:date="2018-05-15T06:57:00Z">
        <w:r w:rsidRPr="00390CF2">
          <w:rPr>
            <w:highlight w:val="cyan"/>
          </w:rPr>
          <w:t>The UE shall:</w:t>
        </w:r>
      </w:ins>
    </w:p>
    <w:p w14:paraId="76B26378" w14:textId="77777777" w:rsidR="000E3D35" w:rsidRPr="00390CF2" w:rsidRDefault="000E3D35" w:rsidP="000E3D35">
      <w:pPr>
        <w:pStyle w:val="B1"/>
        <w:rPr>
          <w:ins w:id="3246" w:author="SA R2 -1807910" w:date="2018-05-15T06:57:00Z"/>
          <w:highlight w:val="cyan"/>
        </w:rPr>
      </w:pPr>
      <w:ins w:id="3247" w:author="SA R2 -1807910" w:date="2018-05-15T06:57:00Z">
        <w:r w:rsidRPr="00390CF2">
          <w:rPr>
            <w:highlight w:val="cyan"/>
          </w:rPr>
          <w:t>1&gt;</w:t>
        </w:r>
        <w:r w:rsidRPr="00390CF2">
          <w:rPr>
            <w:highlight w:val="cyan"/>
          </w:rPr>
          <w:tab/>
          <w:t xml:space="preserve">if timer </w:t>
        </w:r>
        <w:r w:rsidRPr="00390CF2">
          <w:rPr>
            <w:highlight w:val="cyan"/>
            <w:lang w:val="sv-SE"/>
          </w:rPr>
          <w:t>T319</w:t>
        </w:r>
        <w:r w:rsidRPr="00390CF2">
          <w:rPr>
            <w:highlight w:val="cyan"/>
          </w:rPr>
          <w:t xml:space="preserve"> expires or</w:t>
        </w:r>
        <w:r w:rsidRPr="00390CF2">
          <w:rPr>
            <w:highlight w:val="cyan"/>
            <w:lang w:val="sv-SE"/>
          </w:rPr>
          <w:t xml:space="preserve"> </w:t>
        </w:r>
        <w:r w:rsidRPr="00390CF2">
          <w:rPr>
            <w:highlight w:val="cyan"/>
            <w:rPrChange w:id="3248" w:author="Rapporteur ASN1 SA" w:date="2018-07-11T14:49:00Z">
              <w:rPr>
                <w:color w:val="FF0000"/>
              </w:rPr>
            </w:rPrChange>
          </w:rPr>
          <w:t>upon receiving</w:t>
        </w:r>
        <w:r w:rsidRPr="00390CF2">
          <w:rPr>
            <w:highlight w:val="cyan"/>
          </w:rPr>
          <w:t xml:space="preserve"> Integrity check failure</w:t>
        </w:r>
        <w:r w:rsidRPr="00390CF2">
          <w:rPr>
            <w:highlight w:val="cyan"/>
            <w:lang w:val="sv-SE"/>
          </w:rPr>
          <w:t xml:space="preserve"> </w:t>
        </w:r>
        <w:r w:rsidRPr="00390CF2">
          <w:rPr>
            <w:highlight w:val="cyan"/>
            <w:rPrChange w:id="3249" w:author="Rapporteur ASN1 SA" w:date="2018-07-11T14:49:00Z">
              <w:rPr>
                <w:color w:val="FF0000"/>
              </w:rPr>
            </w:rPrChange>
          </w:rPr>
          <w:t>indication</w:t>
        </w:r>
        <w:r w:rsidRPr="00390CF2">
          <w:rPr>
            <w:color w:val="FF0000"/>
            <w:highlight w:val="cyan"/>
            <w:lang w:val="sv-SE"/>
          </w:rPr>
          <w:t xml:space="preserve"> </w:t>
        </w:r>
        <w:r w:rsidRPr="00390CF2">
          <w:rPr>
            <w:highlight w:val="cyan"/>
          </w:rPr>
          <w:t xml:space="preserve">from lower layers while </w:t>
        </w:r>
        <w:r w:rsidRPr="00390CF2">
          <w:rPr>
            <w:highlight w:val="cyan"/>
            <w:lang w:val="sv-SE"/>
          </w:rPr>
          <w:t>T319</w:t>
        </w:r>
        <w:r w:rsidRPr="00390CF2">
          <w:rPr>
            <w:highlight w:val="cyan"/>
          </w:rPr>
          <w:t xml:space="preserve"> is running:</w:t>
        </w:r>
      </w:ins>
    </w:p>
    <w:p w14:paraId="349EEFCD" w14:textId="77777777" w:rsidR="000E3D35" w:rsidRPr="00390CF2" w:rsidRDefault="000E3D35" w:rsidP="000E3D35">
      <w:pPr>
        <w:pStyle w:val="B2"/>
        <w:rPr>
          <w:ins w:id="3250" w:author="SA R2 -1807910" w:date="2018-05-15T06:57:00Z"/>
          <w:highlight w:val="cyan"/>
        </w:rPr>
      </w:pPr>
      <w:ins w:id="3251" w:author="SA R2 -1807910" w:date="2018-05-15T06:57:00Z">
        <w:r w:rsidRPr="00390CF2">
          <w:rPr>
            <w:highlight w:val="cyan"/>
          </w:rPr>
          <w:t>2&gt;</w:t>
        </w:r>
        <w:r w:rsidRPr="00390CF2">
          <w:rPr>
            <w:highlight w:val="cyan"/>
          </w:rPr>
          <w:tab/>
          <w:t>perform the actions upon going to RRC_IDLE as specified in 5.3.11 with release cause RRC Resume failure;</w:t>
        </w:r>
      </w:ins>
    </w:p>
    <w:p w14:paraId="50625307" w14:textId="77777777" w:rsidR="000E3D35" w:rsidRPr="00390CF2" w:rsidRDefault="000E3D35" w:rsidP="000E3D35">
      <w:pPr>
        <w:pStyle w:val="Heading4"/>
        <w:rPr>
          <w:ins w:id="3252" w:author="SA R2 -1807910" w:date="2018-05-15T06:57:00Z"/>
          <w:highlight w:val="cyan"/>
        </w:rPr>
      </w:pPr>
      <w:ins w:id="3253" w:author="SA R2 -1807910" w:date="2018-05-15T06:57:00Z">
        <w:r w:rsidRPr="00390CF2">
          <w:rPr>
            <w:highlight w:val="cyan"/>
          </w:rPr>
          <w:t>5.3.13.6</w:t>
        </w:r>
        <w:r w:rsidRPr="00390CF2">
          <w:rPr>
            <w:highlight w:val="cyan"/>
          </w:rPr>
          <w:tab/>
          <w:t xml:space="preserve">Cell re-selection while T319 </w:t>
        </w:r>
      </w:ins>
      <w:ins w:id="3254" w:author="SA Rapporteur Rev 1b" w:date="2018-06-11T15:57:00Z">
        <w:r w:rsidRPr="00390CF2">
          <w:rPr>
            <w:highlight w:val="cyan"/>
          </w:rPr>
          <w:t xml:space="preserve">or T302 </w:t>
        </w:r>
      </w:ins>
      <w:ins w:id="3255" w:author="SA R2 -1807910" w:date="2018-05-15T06:57:00Z">
        <w:r w:rsidRPr="00390CF2">
          <w:rPr>
            <w:highlight w:val="cyan"/>
          </w:rPr>
          <w:t>is running</w:t>
        </w:r>
      </w:ins>
    </w:p>
    <w:p w14:paraId="67181F4A" w14:textId="77777777" w:rsidR="000E3D35" w:rsidRPr="00390CF2" w:rsidRDefault="000E3D35" w:rsidP="000E3D35">
      <w:pPr>
        <w:rPr>
          <w:ins w:id="3256" w:author="SA R2 -1807910" w:date="2018-05-15T06:57:00Z"/>
          <w:highlight w:val="cyan"/>
        </w:rPr>
      </w:pPr>
      <w:ins w:id="3257" w:author="SA R2 -1807910" w:date="2018-05-15T06:57:00Z">
        <w:r w:rsidRPr="00390CF2">
          <w:rPr>
            <w:highlight w:val="cyan"/>
          </w:rPr>
          <w:t>The UE shall:</w:t>
        </w:r>
      </w:ins>
    </w:p>
    <w:p w14:paraId="23753B5E" w14:textId="77777777" w:rsidR="000E3D35" w:rsidRPr="00390CF2" w:rsidRDefault="000E3D35" w:rsidP="000E3D35">
      <w:pPr>
        <w:pStyle w:val="B1"/>
        <w:rPr>
          <w:ins w:id="3258" w:author="SA R2 -1807910" w:date="2018-05-15T06:57:00Z"/>
          <w:highlight w:val="cyan"/>
        </w:rPr>
      </w:pPr>
      <w:ins w:id="3259" w:author="SA R2 -1807910" w:date="2018-05-15T06:57:00Z">
        <w:r w:rsidRPr="00390CF2">
          <w:rPr>
            <w:highlight w:val="cyan"/>
          </w:rPr>
          <w:t>1&gt;</w:t>
        </w:r>
        <w:r w:rsidRPr="00390CF2">
          <w:rPr>
            <w:highlight w:val="cyan"/>
          </w:rPr>
          <w:tab/>
          <w:t xml:space="preserve">if cell reselection occurs while </w:t>
        </w:r>
        <w:r w:rsidRPr="00390CF2">
          <w:rPr>
            <w:highlight w:val="cyan"/>
            <w:lang w:val="sv-SE"/>
          </w:rPr>
          <w:t xml:space="preserve">T319 </w:t>
        </w:r>
      </w:ins>
      <w:ins w:id="3260" w:author="Rapporteur ASN1 SA" w:date="2018-07-09T14:36:00Z">
        <w:r w:rsidRPr="00390CF2">
          <w:rPr>
            <w:highlight w:val="cyan"/>
            <w:lang w:val="sv-SE"/>
          </w:rPr>
          <w:t xml:space="preserve">or T302 </w:t>
        </w:r>
      </w:ins>
      <w:ins w:id="3261" w:author="SA R2 -1807910" w:date="2018-05-15T06:57:00Z">
        <w:r w:rsidRPr="00390CF2">
          <w:rPr>
            <w:highlight w:val="cyan"/>
          </w:rPr>
          <w:t>is running:</w:t>
        </w:r>
      </w:ins>
    </w:p>
    <w:p w14:paraId="637344B0" w14:textId="77777777" w:rsidR="000E3D35" w:rsidRPr="00390CF2" w:rsidRDefault="000E3D35" w:rsidP="000E3D35">
      <w:pPr>
        <w:pStyle w:val="B2"/>
        <w:rPr>
          <w:ins w:id="3262" w:author="Rapporteur ASN1 SA" w:date="2018-07-09T14:37:00Z"/>
          <w:highlight w:val="cyan"/>
        </w:rPr>
      </w:pPr>
      <w:ins w:id="3263" w:author="Rapporteur ASN1 SA" w:date="2018-07-09T14:37:00Z">
        <w:r w:rsidRPr="00390CF2">
          <w:rPr>
            <w:highlight w:val="cyan"/>
            <w:lang w:val="en-US"/>
          </w:rPr>
          <w:t>2</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FALSE'</w:t>
        </w:r>
        <w:r w:rsidRPr="00390CF2">
          <w:rPr>
            <w:highlight w:val="cyan"/>
            <w:lang w:val="sv-SE"/>
          </w:rPr>
          <w:t>, if that is set to TRUE</w:t>
        </w:r>
        <w:r w:rsidRPr="00390CF2">
          <w:rPr>
            <w:highlight w:val="cyan"/>
          </w:rPr>
          <w:t>;</w:t>
        </w:r>
      </w:ins>
    </w:p>
    <w:p w14:paraId="581EEEF9" w14:textId="77777777" w:rsidR="000E3D35" w:rsidRPr="00390CF2" w:rsidRDefault="000E3D35" w:rsidP="000E3D35">
      <w:pPr>
        <w:pStyle w:val="B2"/>
        <w:rPr>
          <w:ins w:id="3264" w:author="Rapporteur ASN1 SA" w:date="2018-07-09T14:37:00Z"/>
          <w:highlight w:val="cyan"/>
        </w:rPr>
      </w:pPr>
      <w:ins w:id="3265" w:author="Rapporteur ASN1 SA" w:date="2018-07-09T14:37:00Z">
        <w:r w:rsidRPr="00390CF2">
          <w:rPr>
            <w:highlight w:val="cyan"/>
            <w:lang w:val="en-US"/>
          </w:rPr>
          <w:t>2</w:t>
        </w:r>
        <w:r w:rsidRPr="00390CF2">
          <w:rPr>
            <w:highlight w:val="cyan"/>
          </w:rPr>
          <w:t>&gt;</w:t>
        </w:r>
        <w:r w:rsidRPr="00390CF2">
          <w:rPr>
            <w:highlight w:val="cyan"/>
          </w:rPr>
          <w:tab/>
          <w:t>perform the actions upon going to RRC_IDLE as specified in 5.3.11 with release cause RRC Resume failure;</w:t>
        </w:r>
      </w:ins>
    </w:p>
    <w:p w14:paraId="35C2BAE6" w14:textId="77777777" w:rsidR="000E3D35" w:rsidRPr="00390CF2" w:rsidDel="00E664F1" w:rsidRDefault="000E3D35">
      <w:pPr>
        <w:pStyle w:val="B2"/>
        <w:rPr>
          <w:ins w:id="3266" w:author="SA R2 -1807910" w:date="2018-05-15T06:57:00Z"/>
          <w:del w:id="3267" w:author="Rapporteur ASN1 SA" w:date="2018-07-09T14:37:00Z"/>
          <w:highlight w:val="cyan"/>
        </w:rPr>
        <w:pPrChange w:id="3268" w:author="SA R2 -1807910" w:date="2018-05-15T07:15:00Z">
          <w:pPr>
            <w:pStyle w:val="B3"/>
            <w:spacing w:after="0"/>
          </w:pPr>
        </w:pPrChange>
      </w:pPr>
      <w:ins w:id="3269" w:author="SA R2 -1807910" w:date="2018-05-15T07:15:00Z">
        <w:del w:id="3270" w:author="Rapporteur ASN1 SA" w:date="2018-07-09T14:37:00Z">
          <w:r w:rsidRPr="00390CF2" w:rsidDel="00E664F1">
            <w:rPr>
              <w:highlight w:val="cyan"/>
              <w:lang w:val="sv-SE"/>
            </w:rPr>
            <w:delText>2</w:delText>
          </w:r>
        </w:del>
      </w:ins>
      <w:ins w:id="3271" w:author="SA R2 -1807910" w:date="2018-05-15T06:57:00Z">
        <w:del w:id="3272" w:author="Rapporteur ASN1 SA" w:date="2018-07-09T14:37:00Z">
          <w:r w:rsidRPr="00390CF2" w:rsidDel="00E664F1">
            <w:rPr>
              <w:highlight w:val="cyan"/>
            </w:rPr>
            <w:delText>&gt;</w:delText>
          </w:r>
          <w:r w:rsidRPr="00390CF2" w:rsidDel="00E664F1">
            <w:rPr>
              <w:highlight w:val="cyan"/>
            </w:rPr>
            <w:tab/>
            <w:delText xml:space="preserve">stop timer </w:delText>
          </w:r>
          <w:r w:rsidRPr="00390CF2" w:rsidDel="00E664F1">
            <w:rPr>
              <w:highlight w:val="cyan"/>
              <w:lang w:val="sv-SE"/>
            </w:rPr>
            <w:delText>T319</w:delText>
          </w:r>
          <w:r w:rsidRPr="00390CF2" w:rsidDel="00E664F1">
            <w:rPr>
              <w:highlight w:val="cyan"/>
            </w:rPr>
            <w:delText>;</w:delText>
          </w:r>
        </w:del>
      </w:ins>
    </w:p>
    <w:p w14:paraId="0A88C760" w14:textId="77777777" w:rsidR="000E3D35" w:rsidRPr="00390CF2" w:rsidDel="00E664F1" w:rsidRDefault="000E3D35">
      <w:pPr>
        <w:pStyle w:val="B2"/>
        <w:rPr>
          <w:ins w:id="3273" w:author="SA R2 -1807910" w:date="2018-05-15T06:57:00Z"/>
          <w:del w:id="3274" w:author="Rapporteur ASN1 SA" w:date="2018-07-09T14:37:00Z"/>
          <w:highlight w:val="cyan"/>
          <w:lang w:val="en-US"/>
        </w:rPr>
        <w:pPrChange w:id="3275" w:author="SA R2 -1807910" w:date="2018-05-15T07:15:00Z">
          <w:pPr>
            <w:pStyle w:val="B3"/>
            <w:spacing w:after="0"/>
          </w:pPr>
        </w:pPrChange>
      </w:pPr>
      <w:ins w:id="3276" w:author="SA R2 -1807910" w:date="2018-05-15T07:15:00Z">
        <w:del w:id="3277" w:author="Rapporteur ASN1 SA" w:date="2018-07-09T14:37:00Z">
          <w:r w:rsidRPr="00390CF2" w:rsidDel="00E664F1">
            <w:rPr>
              <w:highlight w:val="cyan"/>
              <w:lang w:val="sv-SE"/>
            </w:rPr>
            <w:delText>2</w:delText>
          </w:r>
        </w:del>
      </w:ins>
      <w:ins w:id="3278" w:author="SA R2 -1807910" w:date="2018-05-15T06:57:00Z">
        <w:del w:id="3279" w:author="Rapporteur ASN1 SA" w:date="2018-07-09T14:37:00Z">
          <w:r w:rsidRPr="00390CF2" w:rsidDel="00E664F1">
            <w:rPr>
              <w:highlight w:val="cyan"/>
            </w:rPr>
            <w:delText>&gt;</w:delText>
          </w:r>
          <w:r w:rsidRPr="00390CF2" w:rsidDel="00E664F1">
            <w:rPr>
              <w:highlight w:val="cyan"/>
            </w:rPr>
            <w:tab/>
            <w:delText>reset MAC, release the MAC configuration and re-establish RLC for all RBs that are established;</w:delText>
          </w:r>
          <w:r w:rsidRPr="00390CF2" w:rsidDel="00E664F1">
            <w:rPr>
              <w:highlight w:val="cyan"/>
              <w:lang w:val="sv-SE"/>
            </w:rPr>
            <w:delText xml:space="preserve"> </w:delText>
          </w:r>
        </w:del>
      </w:ins>
    </w:p>
    <w:p w14:paraId="3C555BBB" w14:textId="77777777" w:rsidR="000E3D35" w:rsidRPr="00390CF2" w:rsidDel="00E664F1" w:rsidRDefault="000E3D35" w:rsidP="000E3D35">
      <w:pPr>
        <w:pStyle w:val="B2"/>
        <w:rPr>
          <w:ins w:id="3280" w:author="R2-1809112 SA" w:date="2018-06-04T15:31:00Z"/>
          <w:del w:id="3281" w:author="Rapporteur ASN1 SA" w:date="2018-07-09T14:37:00Z"/>
          <w:highlight w:val="cyan"/>
        </w:rPr>
      </w:pPr>
      <w:ins w:id="3282" w:author="R2-1809112 SA" w:date="2018-06-04T15:31:00Z">
        <w:del w:id="3283" w:author="Rapporteur ASN1 SA" w:date="2018-07-09T14:37:00Z">
          <w:r w:rsidRPr="00390CF2" w:rsidDel="00E664F1">
            <w:rPr>
              <w:highlight w:val="cyan"/>
              <w:lang w:val="sv-SE"/>
            </w:rPr>
            <w:delText>2</w:delText>
          </w:r>
          <w:r w:rsidRPr="00390CF2" w:rsidDel="00E664F1">
            <w:rPr>
              <w:highlight w:val="cyan"/>
            </w:rPr>
            <w:delText>&gt;</w:delText>
          </w:r>
          <w:r w:rsidRPr="00390CF2" w:rsidDel="00E664F1">
            <w:rPr>
              <w:highlight w:val="cyan"/>
            </w:rPr>
            <w:tab/>
            <w:delText>inform upper layers about the failure to resume the RRC connection;</w:delText>
          </w:r>
        </w:del>
      </w:ins>
    </w:p>
    <w:p w14:paraId="31ACF511" w14:textId="77777777" w:rsidR="000E3D35" w:rsidRPr="00390CF2" w:rsidRDefault="000E3D35" w:rsidP="000E3D35">
      <w:pPr>
        <w:pStyle w:val="Heading4"/>
        <w:rPr>
          <w:ins w:id="3284" w:author="SA R2 -1807910" w:date="2018-05-15T06:57:00Z"/>
          <w:highlight w:val="cyan"/>
        </w:rPr>
      </w:pPr>
      <w:ins w:id="3285" w:author="SA R2 -1807910" w:date="2018-05-15T06:57:00Z">
        <w:r w:rsidRPr="00390CF2">
          <w:rPr>
            <w:highlight w:val="cyan"/>
          </w:rPr>
          <w:t>5.3.13.7</w:t>
        </w:r>
        <w:r w:rsidRPr="00390CF2">
          <w:rPr>
            <w:highlight w:val="cyan"/>
          </w:rPr>
          <w:tab/>
          <w:t xml:space="preserve">Reception of the </w:t>
        </w:r>
        <w:r w:rsidRPr="00390CF2">
          <w:rPr>
            <w:i/>
            <w:highlight w:val="cyan"/>
          </w:rPr>
          <w:t xml:space="preserve">RRCSetup </w:t>
        </w:r>
        <w:r w:rsidRPr="00390CF2">
          <w:rPr>
            <w:highlight w:val="cyan"/>
          </w:rPr>
          <w:t>by the UE</w:t>
        </w:r>
      </w:ins>
    </w:p>
    <w:p w14:paraId="534268BD" w14:textId="77777777" w:rsidR="000E3D35" w:rsidRPr="00390CF2" w:rsidRDefault="000E3D35" w:rsidP="000E3D35">
      <w:pPr>
        <w:rPr>
          <w:ins w:id="3286" w:author="SA R2 -1807910" w:date="2018-05-15T06:57:00Z"/>
          <w:highlight w:val="cyan"/>
        </w:rPr>
      </w:pPr>
      <w:ins w:id="3287" w:author="SA R2 -1807910" w:date="2018-05-15T06:57:00Z">
        <w:r w:rsidRPr="00390CF2">
          <w:rPr>
            <w:highlight w:val="cyan"/>
          </w:rPr>
          <w:t>The UE shall:</w:t>
        </w:r>
      </w:ins>
    </w:p>
    <w:p w14:paraId="35B8F327" w14:textId="77777777" w:rsidR="000E3D35" w:rsidRPr="00390CF2" w:rsidRDefault="000E3D35" w:rsidP="000E3D35">
      <w:pPr>
        <w:pStyle w:val="B1"/>
        <w:rPr>
          <w:ins w:id="3288" w:author="Rapporteur ASN1 SA" w:date="2018-07-09T14:38:00Z"/>
          <w:highlight w:val="cyan"/>
        </w:rPr>
      </w:pPr>
      <w:ins w:id="3289" w:author="Rapporteur ASN1 SA" w:date="2018-07-09T14:38:00Z">
        <w:r w:rsidRPr="00390CF2">
          <w:rPr>
            <w:highlight w:val="cyan"/>
            <w:lang w:val="sv-SE"/>
          </w:rPr>
          <w:t>1</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FALSE'</w:t>
        </w:r>
        <w:r w:rsidRPr="00390CF2">
          <w:rPr>
            <w:highlight w:val="cyan"/>
          </w:rPr>
          <w:t>;</w:t>
        </w:r>
      </w:ins>
    </w:p>
    <w:p w14:paraId="1354E681" w14:textId="77777777" w:rsidR="000E3D35" w:rsidRPr="00390CF2" w:rsidRDefault="000E3D35" w:rsidP="000E3D35">
      <w:pPr>
        <w:pStyle w:val="B1"/>
        <w:rPr>
          <w:ins w:id="3290" w:author="SA R2 -1807910" w:date="2018-05-15T06:57:00Z"/>
          <w:highlight w:val="cyan"/>
        </w:rPr>
      </w:pPr>
      <w:ins w:id="3291" w:author="SA R2 -1807910" w:date="2018-05-15T06:57:00Z">
        <w:r w:rsidRPr="00390CF2">
          <w:rPr>
            <w:highlight w:val="cyan"/>
          </w:rPr>
          <w:t>1&gt;</w:t>
        </w:r>
        <w:r w:rsidRPr="00390CF2">
          <w:rPr>
            <w:highlight w:val="cyan"/>
          </w:rPr>
          <w:tab/>
          <w:t>perform the RRC connection setup procedure as specified in 5.3.3.4;</w:t>
        </w:r>
      </w:ins>
    </w:p>
    <w:p w14:paraId="3B1B9358" w14:textId="77777777" w:rsidR="000E3D35" w:rsidRPr="00390CF2" w:rsidDel="00723F5B" w:rsidRDefault="000E3D35" w:rsidP="000E3D35">
      <w:pPr>
        <w:pStyle w:val="Heading4"/>
        <w:rPr>
          <w:ins w:id="3292" w:author="SA R2 -1807910" w:date="2018-05-15T06:57:00Z"/>
          <w:del w:id="3293" w:author="Rapporteur ASN1 SA" w:date="2018-07-09T15:14:00Z"/>
          <w:highlight w:val="cyan"/>
        </w:rPr>
      </w:pPr>
      <w:ins w:id="3294" w:author="SA R2 -1807910" w:date="2018-05-15T06:57:00Z">
        <w:del w:id="3295" w:author="Rapporteur ASN1 SA" w:date="2018-07-09T15:14:00Z">
          <w:r w:rsidRPr="00390CF2" w:rsidDel="00723F5B">
            <w:rPr>
              <w:highlight w:val="cyan"/>
            </w:rPr>
            <w:delText>5.3.13.8</w:delText>
          </w:r>
          <w:r w:rsidRPr="00390CF2" w:rsidDel="00723F5B">
            <w:rPr>
              <w:highlight w:val="cyan"/>
            </w:rPr>
            <w:tab/>
            <w:delText xml:space="preserve">Reception of the </w:delText>
          </w:r>
          <w:r w:rsidRPr="00390CF2" w:rsidDel="00723F5B">
            <w:rPr>
              <w:i/>
              <w:highlight w:val="cyan"/>
            </w:rPr>
            <w:delText xml:space="preserve">RRCReject </w:delText>
          </w:r>
          <w:r w:rsidRPr="00390CF2" w:rsidDel="00723F5B">
            <w:rPr>
              <w:highlight w:val="cyan"/>
            </w:rPr>
            <w:delText>by the UE</w:delText>
          </w:r>
        </w:del>
      </w:ins>
    </w:p>
    <w:p w14:paraId="2BF05E74" w14:textId="77777777" w:rsidR="000E3D35" w:rsidRPr="00390CF2" w:rsidDel="00723F5B" w:rsidRDefault="000E3D35" w:rsidP="000E3D35">
      <w:pPr>
        <w:rPr>
          <w:ins w:id="3296" w:author="SA R2 -1807910" w:date="2018-05-15T06:57:00Z"/>
          <w:del w:id="3297" w:author="Rapporteur ASN1 SA" w:date="2018-07-09T15:14:00Z"/>
          <w:highlight w:val="cyan"/>
        </w:rPr>
      </w:pPr>
      <w:ins w:id="3298" w:author="SA R2 -1807910" w:date="2018-05-15T06:57:00Z">
        <w:del w:id="3299" w:author="Rapporteur ASN1 SA" w:date="2018-07-09T15:14:00Z">
          <w:r w:rsidRPr="00390CF2" w:rsidDel="00723F5B">
            <w:rPr>
              <w:highlight w:val="cyan"/>
            </w:rPr>
            <w:delText>The UE shall:</w:delText>
          </w:r>
        </w:del>
      </w:ins>
    </w:p>
    <w:p w14:paraId="3F64468E" w14:textId="77777777" w:rsidR="000E3D35" w:rsidRPr="00390CF2" w:rsidDel="00723F5B" w:rsidRDefault="000E3D35" w:rsidP="000E3D35">
      <w:pPr>
        <w:pStyle w:val="B1"/>
        <w:rPr>
          <w:ins w:id="3300" w:author="R2-1807911 SA" w:date="2018-06-01T11:04:00Z"/>
          <w:del w:id="3301" w:author="Rapporteur ASN1 SA" w:date="2018-07-09T15:14:00Z"/>
          <w:highlight w:val="cyan"/>
        </w:rPr>
      </w:pPr>
      <w:ins w:id="3302" w:author="R2-1807911 SA" w:date="2018-06-01T11:04:00Z">
        <w:del w:id="3303"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00, if runing</w:delText>
          </w:r>
          <w:r w:rsidRPr="00390CF2" w:rsidDel="00723F5B">
            <w:rPr>
              <w:highlight w:val="cyan"/>
            </w:rPr>
            <w:delText>;</w:delText>
          </w:r>
        </w:del>
      </w:ins>
    </w:p>
    <w:p w14:paraId="04F39B31" w14:textId="77777777" w:rsidR="000E3D35" w:rsidRPr="00390CF2" w:rsidDel="00723F5B" w:rsidRDefault="000E3D35" w:rsidP="000E3D35">
      <w:pPr>
        <w:pStyle w:val="B1"/>
        <w:rPr>
          <w:ins w:id="3304" w:author="SA R2 -1807910" w:date="2018-05-15T06:57:00Z"/>
          <w:del w:id="3305" w:author="Rapporteur ASN1 SA" w:date="2018-07-09T15:14:00Z"/>
          <w:highlight w:val="cyan"/>
        </w:rPr>
      </w:pPr>
      <w:ins w:id="3306" w:author="SA R2 -1807910" w:date="2018-05-15T06:57:00Z">
        <w:del w:id="3307"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19</w:delText>
          </w:r>
        </w:del>
      </w:ins>
      <w:ins w:id="3308" w:author="R2-1807911 SA" w:date="2018-06-01T11:05:00Z">
        <w:del w:id="3309" w:author="Rapporteur ASN1 SA" w:date="2018-07-09T15:14:00Z">
          <w:r w:rsidRPr="00390CF2" w:rsidDel="00723F5B">
            <w:rPr>
              <w:highlight w:val="cyan"/>
              <w:lang w:val="sv-SE"/>
            </w:rPr>
            <w:delText>, if running</w:delText>
          </w:r>
        </w:del>
      </w:ins>
      <w:ins w:id="3310" w:author="SA R2 -1807910" w:date="2018-05-15T06:57:00Z">
        <w:del w:id="3311" w:author="Rapporteur ASN1 SA" w:date="2018-07-09T15:14:00Z">
          <w:r w:rsidRPr="00390CF2" w:rsidDel="00723F5B">
            <w:rPr>
              <w:highlight w:val="cyan"/>
            </w:rPr>
            <w:delText>;</w:delText>
          </w:r>
        </w:del>
      </w:ins>
    </w:p>
    <w:p w14:paraId="109565F8" w14:textId="77777777" w:rsidR="000E3D35" w:rsidRPr="00390CF2" w:rsidDel="00723F5B" w:rsidRDefault="000E3D35" w:rsidP="000E3D35">
      <w:pPr>
        <w:pStyle w:val="B1"/>
        <w:rPr>
          <w:ins w:id="3312" w:author="SA R2 -1807910" w:date="2018-05-15T06:57:00Z"/>
          <w:del w:id="3313" w:author="Rapporteur ASN1 SA" w:date="2018-07-09T15:14:00Z"/>
          <w:highlight w:val="cyan"/>
        </w:rPr>
      </w:pPr>
      <w:ins w:id="3314" w:author="SA R2 -1807910" w:date="2018-05-15T06:57:00Z">
        <w:del w:id="3315" w:author="Rapporteur ASN1 SA" w:date="2018-07-09T15:14:00Z">
          <w:r w:rsidRPr="00390CF2" w:rsidDel="00723F5B">
            <w:rPr>
              <w:highlight w:val="cyan"/>
            </w:rPr>
            <w:delText>1&gt;</w:delText>
          </w:r>
          <w:r w:rsidRPr="00390CF2" w:rsidDel="00723F5B">
            <w:rPr>
              <w:highlight w:val="cyan"/>
            </w:rPr>
            <w:tab/>
            <w:delText>reset MAC and release the MAC configuration;</w:delText>
          </w:r>
        </w:del>
      </w:ins>
    </w:p>
    <w:p w14:paraId="4E75934A" w14:textId="77777777" w:rsidR="000E3D35" w:rsidRPr="00390CF2" w:rsidDel="00723F5B" w:rsidRDefault="000E3D35" w:rsidP="000E3D35">
      <w:pPr>
        <w:pStyle w:val="B1"/>
        <w:rPr>
          <w:ins w:id="3316" w:author="SA R2 -1807910" w:date="2018-05-15T06:57:00Z"/>
          <w:del w:id="3317" w:author="Rapporteur ASN1 SA" w:date="2018-07-09T15:14:00Z"/>
          <w:highlight w:val="cyan"/>
        </w:rPr>
      </w:pPr>
      <w:ins w:id="3318" w:author="SA R2 -1807910" w:date="2018-05-15T06:57:00Z">
        <w:del w:id="3319" w:author="Rapporteur ASN1 SA" w:date="2018-07-09T15:14:00Z">
          <w:r w:rsidRPr="00390CF2" w:rsidDel="00723F5B">
            <w:rPr>
              <w:highlight w:val="cyan"/>
            </w:rPr>
            <w:delText>1&gt;</w:delText>
          </w:r>
          <w:r w:rsidRPr="00390CF2" w:rsidDel="00723F5B">
            <w:rPr>
              <w:highlight w:val="cyan"/>
            </w:rPr>
            <w:tab/>
            <w:delText xml:space="preserve">start timer T302, with the timer value set to the </w:delText>
          </w:r>
          <w:r w:rsidRPr="00390CF2" w:rsidDel="00723F5B">
            <w:rPr>
              <w:i/>
              <w:highlight w:val="cyan"/>
            </w:rPr>
            <w:delText>waitTime</w:delText>
          </w:r>
          <w:r w:rsidRPr="00390CF2" w:rsidDel="00723F5B">
            <w:rPr>
              <w:highlight w:val="cyan"/>
            </w:rPr>
            <w:delText>;</w:delText>
          </w:r>
        </w:del>
      </w:ins>
    </w:p>
    <w:p w14:paraId="0FA06091" w14:textId="77777777" w:rsidR="000E3D35" w:rsidRPr="00390CF2" w:rsidDel="00723F5B" w:rsidRDefault="000E3D35" w:rsidP="000E3D35">
      <w:pPr>
        <w:pStyle w:val="B1"/>
        <w:rPr>
          <w:ins w:id="3320" w:author="R2-1807911 SA v2" w:date="2018-06-05T12:58:00Z"/>
          <w:del w:id="3321" w:author="Rapporteur ASN1 SA" w:date="2018-07-09T15:15:00Z"/>
          <w:highlight w:val="cyan"/>
        </w:rPr>
      </w:pPr>
      <w:ins w:id="3322" w:author="R2-1807911 SA v2" w:date="2018-06-05T12:58:00Z">
        <w:del w:id="3323" w:author="Rapporteur ASN1 SA" w:date="2018-07-09T15:15:00Z">
          <w:r w:rsidRPr="00390CF2" w:rsidDel="00723F5B">
            <w:rPr>
              <w:highlight w:val="cyan"/>
            </w:rPr>
            <w:delText>1&gt;</w:delText>
          </w:r>
          <w:r w:rsidRPr="00390CF2" w:rsidDel="00723F5B">
            <w:rPr>
              <w:highlight w:val="cyan"/>
            </w:rPr>
            <w:tab/>
            <w:delText xml:space="preserve">inform </w:delText>
          </w:r>
        </w:del>
      </w:ins>
      <w:ins w:id="3324" w:author="R2-1807911 SA v2" w:date="2018-06-05T13:02:00Z">
        <w:del w:id="3325" w:author="Rapporteur ASN1 SA" w:date="2018-07-09T15:15:00Z">
          <w:r w:rsidRPr="00390CF2" w:rsidDel="00723F5B">
            <w:rPr>
              <w:highlight w:val="cyan"/>
              <w:lang w:val="sv-SE"/>
            </w:rPr>
            <w:delText xml:space="preserve">the </w:delText>
          </w:r>
        </w:del>
      </w:ins>
      <w:ins w:id="3326" w:author="R2-1807911 SA v2" w:date="2018-06-05T13:03:00Z">
        <w:del w:id="3327" w:author="Rapporteur ASN1 SA" w:date="2018-07-09T15:15:00Z">
          <w:r w:rsidRPr="00390CF2" w:rsidDel="00723F5B">
            <w:rPr>
              <w:highlight w:val="cyan"/>
              <w:lang w:val="sv-SE"/>
            </w:rPr>
            <w:delText xml:space="preserve">upper </w:delText>
          </w:r>
        </w:del>
      </w:ins>
      <w:ins w:id="3328" w:author="R2-1807911 SA v2" w:date="2018-06-05T13:02:00Z">
        <w:del w:id="3329" w:author="Rapporteur ASN1 SA" w:date="2018-07-09T15:15:00Z">
          <w:r w:rsidRPr="00390CF2" w:rsidDel="00723F5B">
            <w:rPr>
              <w:highlight w:val="cyan"/>
              <w:lang w:val="sv-SE"/>
            </w:rPr>
            <w:delText>layer that access barring is applicable</w:delText>
          </w:r>
        </w:del>
      </w:ins>
      <w:ins w:id="3330" w:author="R2-1807911 SA v2" w:date="2018-06-05T12:58:00Z">
        <w:del w:id="3331" w:author="Rapporteur ASN1 SA" w:date="2018-07-09T15:15:00Z">
          <w:r w:rsidRPr="00390CF2" w:rsidDel="00723F5B">
            <w:rPr>
              <w:highlight w:val="cyan"/>
            </w:rPr>
            <w:delText>;</w:delText>
          </w:r>
        </w:del>
      </w:ins>
    </w:p>
    <w:p w14:paraId="16A5569F" w14:textId="77777777" w:rsidR="000E3D35" w:rsidRPr="00390CF2" w:rsidDel="00723F5B" w:rsidRDefault="000E3D35" w:rsidP="000E3D35">
      <w:pPr>
        <w:pStyle w:val="B1"/>
        <w:rPr>
          <w:ins w:id="3332" w:author="SA Rapporteur Rev 1b" w:date="2018-06-11T15:42:00Z"/>
          <w:del w:id="3333" w:author="Rapporteur ASN1 SA" w:date="2018-07-09T15:16:00Z"/>
          <w:highlight w:val="cyan"/>
        </w:rPr>
      </w:pPr>
      <w:ins w:id="3334" w:author="SA Rapporteur Rev 1b" w:date="2018-06-11T15:42:00Z">
        <w:del w:id="3335" w:author="Rapporteur ASN1 SA" w:date="2018-07-09T15:16:00Z">
          <w:r w:rsidRPr="00390CF2" w:rsidDel="00723F5B">
            <w:rPr>
              <w:highlight w:val="cyan"/>
              <w:lang w:val="en-US"/>
            </w:rPr>
            <w:delText>1</w:delText>
          </w:r>
          <w:r w:rsidRPr="00390CF2" w:rsidDel="00723F5B">
            <w:rPr>
              <w:highlight w:val="cyan"/>
            </w:rPr>
            <w:delText>&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w:delText>
          </w:r>
          <w:r w:rsidRPr="00390CF2" w:rsidDel="00723F5B">
            <w:rPr>
              <w:i/>
              <w:highlight w:val="cyan"/>
              <w:lang w:val="sv-SE"/>
            </w:rPr>
            <w:delText>Setup</w:delText>
          </w:r>
          <w:r w:rsidRPr="00390CF2" w:rsidDel="00723F5B">
            <w:rPr>
              <w:i/>
              <w:highlight w:val="cyan"/>
            </w:rPr>
            <w:delText>Request</w:delText>
          </w:r>
          <w:r w:rsidRPr="00390CF2" w:rsidDel="00723F5B">
            <w:rPr>
              <w:highlight w:val="cyan"/>
              <w:lang w:val="sv-SE"/>
            </w:rPr>
            <w:delText>:</w:delText>
          </w:r>
        </w:del>
      </w:ins>
    </w:p>
    <w:p w14:paraId="5FF8D139" w14:textId="77777777" w:rsidR="000E3D35" w:rsidRPr="00390CF2" w:rsidDel="00723F5B" w:rsidRDefault="000E3D35" w:rsidP="000E3D35">
      <w:pPr>
        <w:pStyle w:val="B2"/>
        <w:rPr>
          <w:ins w:id="3336" w:author="SA Rapporteur Rev 1b" w:date="2018-06-11T15:42:00Z"/>
          <w:del w:id="3337" w:author="Rapporteur ASN1 SA" w:date="2018-07-09T15:16:00Z"/>
          <w:highlight w:val="cyan"/>
        </w:rPr>
      </w:pPr>
      <w:ins w:id="3338" w:author="SA Rapporteur Rev 1b" w:date="2018-06-11T15:42:00Z">
        <w:del w:id="3339" w:author="Rapporteur ASN1 SA" w:date="2018-07-09T15:16:00Z">
          <w:r w:rsidRPr="00390CF2" w:rsidDel="00723F5B">
            <w:rPr>
              <w:highlight w:val="cyan"/>
              <w:lang w:val="en-US"/>
            </w:rPr>
            <w:delText>2</w:delText>
          </w:r>
          <w:r w:rsidRPr="00390CF2" w:rsidDel="00723F5B">
            <w:rPr>
              <w:highlight w:val="cyan"/>
            </w:rPr>
            <w:delText>&gt;</w:delText>
          </w:r>
          <w:r w:rsidRPr="00390CF2" w:rsidDel="00723F5B">
            <w:rPr>
              <w:highlight w:val="cyan"/>
            </w:rPr>
            <w:tab/>
            <w:delText xml:space="preserve">inform upper layers about the failure to </w:delText>
          </w:r>
          <w:r w:rsidRPr="00390CF2" w:rsidDel="00723F5B">
            <w:rPr>
              <w:highlight w:val="cyan"/>
              <w:lang w:val="sv-SE"/>
            </w:rPr>
            <w:delText xml:space="preserve">establish </w:delText>
          </w:r>
          <w:r w:rsidRPr="00390CF2" w:rsidDel="00723F5B">
            <w:rPr>
              <w:highlight w:val="cyan"/>
            </w:rPr>
            <w:delText>the RRC connection, upon which the procedure ends;</w:delText>
          </w:r>
        </w:del>
      </w:ins>
    </w:p>
    <w:p w14:paraId="677F7223" w14:textId="77777777" w:rsidR="000E3D35" w:rsidRPr="00390CF2" w:rsidDel="00723F5B" w:rsidRDefault="000E3D35" w:rsidP="000E3D35">
      <w:pPr>
        <w:pStyle w:val="B1"/>
        <w:rPr>
          <w:ins w:id="3340" w:author="SA R2 -1807910" w:date="2018-05-15T06:57:00Z"/>
          <w:del w:id="3341" w:author="Rapporteur ASN1 SA" w:date="2018-07-09T15:16:00Z"/>
          <w:highlight w:val="cyan"/>
        </w:rPr>
      </w:pPr>
      <w:ins w:id="3342" w:author="SA R2 -1807910" w:date="2018-05-15T06:57:00Z">
        <w:del w:id="3343" w:author="Rapporteur ASN1 SA" w:date="2018-07-09T15:16:00Z">
          <w:r w:rsidRPr="00390CF2" w:rsidDel="00723F5B">
            <w:rPr>
              <w:highlight w:val="cyan"/>
            </w:rPr>
            <w:delText>1&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ResumeResquest</w:delText>
          </w:r>
          <w:r w:rsidRPr="00390CF2" w:rsidDel="00723F5B">
            <w:rPr>
              <w:highlight w:val="cyan"/>
            </w:rPr>
            <w:delText xml:space="preserve"> triggered by upper layers</w:delText>
          </w:r>
        </w:del>
      </w:ins>
      <w:ins w:id="3344" w:author="R2-1807911 SA v2" w:date="2018-06-05T13:02:00Z">
        <w:del w:id="3345" w:author="Rapporteur ASN1 SA" w:date="2018-07-09T15:16:00Z">
          <w:r w:rsidRPr="00390CF2" w:rsidDel="00723F5B">
            <w:rPr>
              <w:highlight w:val="cyan"/>
            </w:rPr>
            <w:delText>:</w:delText>
          </w:r>
        </w:del>
      </w:ins>
      <w:ins w:id="3346" w:author="SA R2 -1807910" w:date="2018-05-15T06:57:00Z">
        <w:del w:id="3347" w:author="Rapporteur ASN1 SA" w:date="2018-07-09T15:16:00Z">
          <w:r w:rsidRPr="00390CF2" w:rsidDel="00723F5B">
            <w:rPr>
              <w:highlight w:val="cyan"/>
            </w:rPr>
            <w:delText>;</w:delText>
          </w:r>
        </w:del>
      </w:ins>
    </w:p>
    <w:p w14:paraId="1F4AA147" w14:textId="77777777" w:rsidR="000E3D35" w:rsidRPr="00390CF2" w:rsidDel="00723F5B" w:rsidRDefault="000E3D35" w:rsidP="000E3D35">
      <w:pPr>
        <w:pStyle w:val="B2"/>
        <w:rPr>
          <w:ins w:id="3348" w:author="SA R2 -1807910" w:date="2018-05-15T06:57:00Z"/>
          <w:del w:id="3349" w:author="Rapporteur ASN1 SA" w:date="2018-07-09T15:16:00Z"/>
          <w:highlight w:val="cyan"/>
        </w:rPr>
      </w:pPr>
      <w:ins w:id="3350" w:author="SA R2 -1807910" w:date="2018-05-15T06:57:00Z">
        <w:del w:id="3351" w:author="Rapporteur ASN1 SA" w:date="2018-07-09T15:16:00Z">
          <w:r w:rsidRPr="00390CF2" w:rsidDel="00723F5B">
            <w:rPr>
              <w:highlight w:val="cyan"/>
            </w:rPr>
            <w:delText>2&gt;</w:delText>
          </w:r>
          <w:r w:rsidRPr="00390CF2" w:rsidDel="00723F5B">
            <w:rPr>
              <w:highlight w:val="cyan"/>
            </w:rPr>
            <w:tab/>
            <w:delText>inform upper layers about the failure to resume the RRC connection and access control related information, upon which the procedure ends;</w:delText>
          </w:r>
        </w:del>
      </w:ins>
    </w:p>
    <w:p w14:paraId="0D19DE3D" w14:textId="77777777" w:rsidR="000E3D35" w:rsidRPr="00390CF2" w:rsidDel="001D63BC" w:rsidRDefault="000E3D35" w:rsidP="000E3D35">
      <w:pPr>
        <w:pStyle w:val="B1"/>
        <w:rPr>
          <w:ins w:id="3352" w:author="R2-1807911 SA v2" w:date="2018-06-05T12:36:00Z"/>
          <w:del w:id="3353" w:author="Rapporteur ASN1 SA" w:date="2018-07-09T15:21:00Z"/>
          <w:highlight w:val="cyan"/>
        </w:rPr>
      </w:pPr>
      <w:ins w:id="3354" w:author="R2-1807911 SA v2" w:date="2018-06-05T12:36:00Z">
        <w:del w:id="3355" w:author="Rapporteur ASN1 SA" w:date="2018-07-09T15:21:00Z">
          <w:r w:rsidRPr="00390CF2" w:rsidDel="001D63BC">
            <w:rPr>
              <w:highlight w:val="cyan"/>
            </w:rPr>
            <w:delText>1&gt;</w:delText>
          </w:r>
          <w:r w:rsidRPr="00390CF2" w:rsidDel="001D63BC">
            <w:rPr>
              <w:highlight w:val="cyan"/>
            </w:rPr>
            <w:tab/>
            <w:delText xml:space="preserve">if </w:delText>
          </w:r>
          <w:r w:rsidRPr="00390CF2" w:rsidDel="001D63BC">
            <w:rPr>
              <w:i/>
              <w:highlight w:val="cyan"/>
            </w:rPr>
            <w:delText>RRCReject</w:delText>
          </w:r>
          <w:r w:rsidRPr="00390CF2" w:rsidDel="001D63BC">
            <w:rPr>
              <w:highlight w:val="cyan"/>
            </w:rPr>
            <w:delText xml:space="preserve"> is sent in response to an </w:delText>
          </w:r>
          <w:r w:rsidRPr="00390CF2" w:rsidDel="001D63BC">
            <w:rPr>
              <w:i/>
              <w:highlight w:val="cyan"/>
            </w:rPr>
            <w:delText>RRCResumeRequest</w:delText>
          </w:r>
          <w:r w:rsidRPr="00390CF2" w:rsidDel="001D63BC">
            <w:rPr>
              <w:highlight w:val="cyan"/>
            </w:rPr>
            <w:delText xml:space="preserve"> triggered by </w:delText>
          </w:r>
        </w:del>
      </w:ins>
      <w:ins w:id="3356" w:author="R2-1807911 SA v2" w:date="2018-06-05T12:45:00Z">
        <w:del w:id="3357" w:author="Rapporteur ASN1 SA" w:date="2018-07-09T15:21:00Z">
          <w:r w:rsidRPr="00390CF2" w:rsidDel="001D63BC">
            <w:rPr>
              <w:highlight w:val="cyan"/>
            </w:rPr>
            <w:delText>RRC</w:delText>
          </w:r>
        </w:del>
      </w:ins>
      <w:ins w:id="3358" w:author="SA Rapporteur Rev 1b" w:date="2018-06-11T15:48:00Z">
        <w:del w:id="3359" w:author="Rapporteur ASN1 SA" w:date="2018-07-09T15:21:00Z">
          <w:r w:rsidRPr="00390CF2" w:rsidDel="001D63BC">
            <w:rPr>
              <w:highlight w:val="cyan"/>
            </w:rPr>
            <w:delText xml:space="preserve"> (e.g. mob</w:delText>
          </w:r>
        </w:del>
      </w:ins>
      <w:ins w:id="3360" w:author="SA Rapporteur Rev 1b" w:date="2018-06-11T16:06:00Z">
        <w:del w:id="3361" w:author="Rapporteur ASN1 SA" w:date="2018-07-09T15:21:00Z">
          <w:r w:rsidRPr="00390CF2" w:rsidDel="001D63BC">
            <w:rPr>
              <w:highlight w:val="cyan"/>
            </w:rPr>
            <w:delText>i</w:delText>
          </w:r>
        </w:del>
      </w:ins>
      <w:ins w:id="3362" w:author="SA Rapporteur Rev 1b" w:date="2018-06-11T15:48:00Z">
        <w:del w:id="3363" w:author="Rapporteur ASN1 SA" w:date="2018-07-09T15:21:00Z">
          <w:r w:rsidRPr="00390CF2" w:rsidDel="001D63BC">
            <w:rPr>
              <w:highlight w:val="cyan"/>
            </w:rPr>
            <w:delText>lity RNAU or periodic RNAU)</w:delText>
          </w:r>
        </w:del>
      </w:ins>
      <w:ins w:id="3364" w:author="R2-1807911 SA v2" w:date="2018-06-05T12:45:00Z">
        <w:del w:id="3365" w:author="Rapporteur ASN1 SA" w:date="2018-07-09T15:21:00Z">
          <w:r w:rsidRPr="00390CF2" w:rsidDel="001D63BC">
            <w:rPr>
              <w:highlight w:val="cyan"/>
            </w:rPr>
            <w:delText>:</w:delText>
          </w:r>
        </w:del>
      </w:ins>
    </w:p>
    <w:p w14:paraId="346F7B8A" w14:textId="77777777" w:rsidR="000E3D35" w:rsidRPr="00390CF2" w:rsidDel="001D63BC" w:rsidRDefault="000E3D35" w:rsidP="000E3D35">
      <w:pPr>
        <w:pStyle w:val="B2"/>
        <w:rPr>
          <w:ins w:id="3366" w:author="R2-1807911 SA v2" w:date="2018-06-05T12:36:00Z"/>
          <w:del w:id="3367" w:author="Rapporteur ASN1 SA" w:date="2018-07-09T15:21:00Z"/>
          <w:highlight w:val="cyan"/>
        </w:rPr>
      </w:pPr>
      <w:ins w:id="3368" w:author="R2-1807911 SA v2" w:date="2018-06-05T12:36:00Z">
        <w:del w:id="3369" w:author="Rapporteur ASN1 SA" w:date="2018-07-09T15:21:00Z">
          <w:r w:rsidRPr="00390CF2" w:rsidDel="001D63BC">
            <w:rPr>
              <w:highlight w:val="cyan"/>
            </w:rPr>
            <w:delText>2&gt;</w:delText>
          </w:r>
          <w:r w:rsidRPr="00390CF2" w:rsidDel="001D63BC">
            <w:rPr>
              <w:highlight w:val="cyan"/>
            </w:rPr>
            <w:tab/>
          </w:r>
        </w:del>
      </w:ins>
      <w:ins w:id="3370" w:author="R2-1807911 SA v2" w:date="2018-06-05T12:45:00Z">
        <w:del w:id="3371" w:author="Rapporteur ASN1 SA" w:date="2018-07-09T15:21:00Z">
          <w:r w:rsidRPr="00390CF2" w:rsidDel="001D63BC">
            <w:rPr>
              <w:highlight w:val="cyan"/>
            </w:rPr>
            <w:delText xml:space="preserve">consider the </w:delText>
          </w:r>
          <w:r w:rsidRPr="00390CF2" w:rsidDel="001D63BC">
            <w:rPr>
              <w:i/>
              <w:highlight w:val="cyan"/>
            </w:rPr>
            <w:delText>RRCResumeRequest</w:delText>
          </w:r>
          <w:r w:rsidRPr="00390CF2" w:rsidDel="001D63BC">
            <w:rPr>
              <w:highlight w:val="cyan"/>
            </w:rPr>
            <w:delText xml:space="preserve"> pending i.e. initiate</w:delText>
          </w:r>
        </w:del>
      </w:ins>
      <w:ins w:id="3372" w:author="R2-1807911 SA v2" w:date="2018-06-05T12:46:00Z">
        <w:del w:id="3373" w:author="Rapporteur ASN1 SA" w:date="2018-07-09T15:21:00Z">
          <w:r w:rsidRPr="00390CF2" w:rsidDel="001D63BC">
            <w:rPr>
              <w:highlight w:val="cyan"/>
            </w:rPr>
            <w:delText xml:space="preserve"> the </w:delText>
          </w:r>
        </w:del>
      </w:ins>
      <w:ins w:id="3374" w:author="R2-1807911 SA v2" w:date="2018-06-05T12:47:00Z">
        <w:del w:id="3375" w:author="Rapporteur ASN1 SA" w:date="2018-07-09T15:21:00Z">
          <w:r w:rsidRPr="00390CF2" w:rsidDel="001D63BC">
            <w:rPr>
              <w:highlight w:val="cyan"/>
            </w:rPr>
            <w:delText xml:space="preserve">Resume </w:delText>
          </w:r>
        </w:del>
      </w:ins>
      <w:ins w:id="3376" w:author="R2-1807911 SA v2" w:date="2018-06-05T12:46:00Z">
        <w:del w:id="3377" w:author="Rapporteur ASN1 SA" w:date="2018-07-09T15:21:00Z">
          <w:r w:rsidRPr="00390CF2" w:rsidDel="001D63BC">
            <w:rPr>
              <w:highlight w:val="cyan"/>
            </w:rPr>
            <w:delText xml:space="preserve">procedure </w:delText>
          </w:r>
        </w:del>
      </w:ins>
      <w:ins w:id="3378" w:author="R2-1807911 SA v2" w:date="2018-06-05T12:45:00Z">
        <w:del w:id="3379" w:author="Rapporteur ASN1 SA" w:date="2018-07-09T15:21:00Z">
          <w:r w:rsidRPr="00390CF2" w:rsidDel="001D63BC">
            <w:rPr>
              <w:highlight w:val="cyan"/>
            </w:rPr>
            <w:delText>again when barring is aleviated</w:delText>
          </w:r>
        </w:del>
      </w:ins>
      <w:ins w:id="3380" w:author="R2-1807911 SA v2" w:date="2018-06-05T12:46:00Z">
        <w:del w:id="3381" w:author="Rapporteur ASN1 SA" w:date="2018-07-09T15:21:00Z">
          <w:r w:rsidRPr="00390CF2" w:rsidDel="001D63BC">
            <w:rPr>
              <w:highlight w:val="cyan"/>
            </w:rPr>
            <w:delText xml:space="preserve"> (</w:delText>
          </w:r>
        </w:del>
      </w:ins>
      <w:ins w:id="3382" w:author="R2-1807911 SA v2" w:date="2018-06-05T12:53:00Z">
        <w:del w:id="3383" w:author="Rapporteur ASN1 SA" w:date="2018-07-09T15:21:00Z">
          <w:r w:rsidRPr="00390CF2" w:rsidDel="001D63BC">
            <w:rPr>
              <w:highlight w:val="cyan"/>
            </w:rPr>
            <w:delText xml:space="preserve">when </w:delText>
          </w:r>
        </w:del>
      </w:ins>
      <w:ins w:id="3384" w:author="R2-1807911 SA v2" w:date="2018-06-05T12:45:00Z">
        <w:del w:id="3385" w:author="Rapporteur ASN1 SA" w:date="2018-07-09T15:21:00Z">
          <w:r w:rsidRPr="00390CF2" w:rsidDel="001D63BC">
            <w:rPr>
              <w:highlight w:val="cyan"/>
            </w:rPr>
            <w:delText>condition</w:delText>
          </w:r>
        </w:del>
      </w:ins>
      <w:ins w:id="3386" w:author="R2-1807911 SA v2" w:date="2018-06-05T12:53:00Z">
        <w:del w:id="3387" w:author="Rapporteur ASN1 SA" w:date="2018-07-09T15:21:00Z">
          <w:r w:rsidRPr="00390CF2" w:rsidDel="001D63BC">
            <w:rPr>
              <w:highlight w:val="cyan"/>
            </w:rPr>
            <w:delText xml:space="preserve"> </w:delText>
          </w:r>
        </w:del>
      </w:ins>
      <w:ins w:id="3388" w:author="R2-1807911 SA v2" w:date="2018-06-05T12:45:00Z">
        <w:del w:id="3389" w:author="Rapporteur ASN1 SA" w:date="2018-07-09T15:21:00Z">
          <w:r w:rsidRPr="00390CF2" w:rsidDel="001D63BC">
            <w:rPr>
              <w:highlight w:val="cyan"/>
            </w:rPr>
            <w:delText>s</w:delText>
          </w:r>
        </w:del>
      </w:ins>
      <w:ins w:id="3390" w:author="R2-1807911 SA v2" w:date="2018-06-05T12:46:00Z">
        <w:del w:id="3391" w:author="Rapporteur ASN1 SA" w:date="2018-07-09T15:21:00Z">
          <w:r w:rsidRPr="00390CF2" w:rsidDel="001D63BC">
            <w:rPr>
              <w:highlight w:val="cyan"/>
            </w:rPr>
            <w:delText>pecified in 5.</w:delText>
          </w:r>
        </w:del>
      </w:ins>
      <w:ins w:id="3392" w:author="R2-1807911 SA v2" w:date="2018-06-05T12:54:00Z">
        <w:del w:id="3393" w:author="Rapporteur ASN1 SA" w:date="2018-07-09T15:21:00Z">
          <w:r w:rsidRPr="00390CF2" w:rsidDel="001D63BC">
            <w:rPr>
              <w:highlight w:val="cyan"/>
            </w:rPr>
            <w:delText>3</w:delText>
          </w:r>
        </w:del>
      </w:ins>
      <w:ins w:id="3394" w:author="R2-1807911 SA v2" w:date="2018-06-05T12:46:00Z">
        <w:del w:id="3395" w:author="Rapporteur ASN1 SA" w:date="2018-07-09T15:21:00Z">
          <w:r w:rsidRPr="00390CF2" w:rsidDel="001D63BC">
            <w:rPr>
              <w:highlight w:val="cyan"/>
            </w:rPr>
            <w:delText>.</w:delText>
          </w:r>
        </w:del>
      </w:ins>
      <w:ins w:id="3396" w:author="R2-1807911 SA v2" w:date="2018-06-05T12:54:00Z">
        <w:del w:id="3397" w:author="Rapporteur ASN1 SA" w:date="2018-07-09T15:21:00Z">
          <w:r w:rsidRPr="00390CF2" w:rsidDel="001D63BC">
            <w:rPr>
              <w:highlight w:val="cyan"/>
            </w:rPr>
            <w:delText>18a is fulfilled</w:delText>
          </w:r>
        </w:del>
      </w:ins>
      <w:ins w:id="3398" w:author="R2-1807911 SA v2" w:date="2018-06-05T12:46:00Z">
        <w:del w:id="3399" w:author="Rapporteur ASN1 SA" w:date="2018-07-09T15:21:00Z">
          <w:r w:rsidRPr="00390CF2" w:rsidDel="001D63BC">
            <w:rPr>
              <w:highlight w:val="cyan"/>
            </w:rPr>
            <w:delText>)</w:delText>
          </w:r>
        </w:del>
      </w:ins>
      <w:ins w:id="3400" w:author="R2-1807911 SA v2" w:date="2018-06-05T12:52:00Z">
        <w:del w:id="3401" w:author="Rapporteur ASN1 SA" w:date="2018-07-09T15:21:00Z">
          <w:r w:rsidRPr="00390CF2" w:rsidDel="001D63BC">
            <w:rPr>
              <w:highlight w:val="cyan"/>
            </w:rPr>
            <w:delText>, upon which the procedure ends</w:delText>
          </w:r>
        </w:del>
      </w:ins>
      <w:ins w:id="3402" w:author="R2-1807911 SA v2" w:date="2018-06-05T12:36:00Z">
        <w:del w:id="3403" w:author="Rapporteur ASN1 SA" w:date="2018-07-09T15:21:00Z">
          <w:r w:rsidRPr="00390CF2" w:rsidDel="001D63BC">
            <w:rPr>
              <w:highlight w:val="cyan"/>
            </w:rPr>
            <w:delText>;</w:delText>
          </w:r>
        </w:del>
      </w:ins>
    </w:p>
    <w:p w14:paraId="33E32B82" w14:textId="77777777" w:rsidR="000E3D35" w:rsidRPr="00390CF2" w:rsidDel="001D63BC" w:rsidRDefault="000E3D35" w:rsidP="000E3D35">
      <w:pPr>
        <w:pStyle w:val="B1"/>
        <w:rPr>
          <w:ins w:id="3404" w:author="SA Rapporteur Rev 1b" w:date="2018-06-11T17:27:00Z"/>
          <w:del w:id="3405" w:author="Rapporteur ASN1 SA" w:date="2018-07-09T15:21:00Z"/>
          <w:highlight w:val="cyan"/>
        </w:rPr>
      </w:pPr>
      <w:ins w:id="3406" w:author="SA Rapporteur Rev 1b" w:date="2018-06-11T17:27:00Z">
        <w:del w:id="3407" w:author="Rapporteur ASN1 SA" w:date="2018-07-09T15:21:00Z">
          <w:r w:rsidRPr="00390CF2" w:rsidDel="001D63BC">
            <w:rPr>
              <w:highlight w:val="cyan"/>
            </w:rPr>
            <w:delText>1&gt;</w:delText>
          </w:r>
          <w:r w:rsidRPr="00390CF2" w:rsidDel="001D63BC">
            <w:rPr>
              <w:highlight w:val="cyan"/>
            </w:rPr>
            <w:tab/>
            <w:delText xml:space="preserve">discard the security context including the </w:delText>
          </w:r>
        </w:del>
      </w:ins>
      <w:ins w:id="3408" w:author="SA Rapporteur Rev 1b" w:date="2018-06-11T17:29:00Z">
        <w:del w:id="3409" w:author="Rapporteur ASN1 SA" w:date="2018-07-09T15:21:00Z">
          <w:r w:rsidRPr="00390CF2" w:rsidDel="001D63BC">
            <w:rPr>
              <w:highlight w:val="cyan"/>
            </w:rPr>
            <w:delText>K</w:delText>
          </w:r>
          <w:r w:rsidRPr="00390CF2" w:rsidDel="001D63BC">
            <w:rPr>
              <w:highlight w:val="cyan"/>
              <w:vertAlign w:val="subscript"/>
            </w:rPr>
            <w:delText>RRCenc</w:delText>
          </w:r>
          <w:r w:rsidRPr="00390CF2" w:rsidDel="001D63BC">
            <w:rPr>
              <w:highlight w:val="cyan"/>
            </w:rPr>
            <w:delText xml:space="preserve"> key</w:delText>
          </w:r>
          <w:r w:rsidRPr="00390CF2" w:rsidDel="001D63BC">
            <w:rPr>
              <w:highlight w:val="cyan"/>
              <w:lang w:val="en-US"/>
            </w:rPr>
            <w:delText xml:space="preserve">, </w:delText>
          </w:r>
          <w:r w:rsidRPr="00390CF2" w:rsidDel="001D63BC">
            <w:rPr>
              <w:highlight w:val="cyan"/>
            </w:rPr>
            <w:delText xml:space="preserve">the </w:delText>
          </w:r>
          <w:r w:rsidRPr="00390CF2" w:rsidDel="001D63BC">
            <w:rPr>
              <w:highlight w:val="cyan"/>
              <w:lang w:val="en-US"/>
            </w:rPr>
            <w:delText>K</w:delText>
          </w:r>
          <w:r w:rsidRPr="00390CF2" w:rsidDel="001D63BC">
            <w:rPr>
              <w:highlight w:val="cyan"/>
              <w:vertAlign w:val="subscript"/>
              <w:lang w:val="en-US"/>
            </w:rPr>
            <w:delText>RRCint</w:delText>
          </w:r>
          <w:r w:rsidRPr="00390CF2" w:rsidDel="001D63BC">
            <w:rPr>
              <w:highlight w:val="cyan"/>
              <w:lang w:val="en-US"/>
            </w:rPr>
            <w:delText xml:space="preserve">, the </w:delText>
          </w:r>
          <w:r w:rsidRPr="00390CF2" w:rsidDel="001D63BC">
            <w:rPr>
              <w:highlight w:val="cyan"/>
            </w:rPr>
            <w:delText>K</w:delText>
          </w:r>
          <w:r w:rsidRPr="00390CF2" w:rsidDel="001D63BC">
            <w:rPr>
              <w:highlight w:val="cyan"/>
              <w:vertAlign w:val="subscript"/>
            </w:rPr>
            <w:delText>UPint</w:delText>
          </w:r>
          <w:r w:rsidRPr="00390CF2" w:rsidDel="001D63BC">
            <w:rPr>
              <w:highlight w:val="cyan"/>
            </w:rPr>
            <w:delText xml:space="preserve"> key </w:delText>
          </w:r>
          <w:r w:rsidRPr="00390CF2" w:rsidDel="001D63BC">
            <w:rPr>
              <w:highlight w:val="cyan"/>
              <w:lang w:eastAsia="zh-CN"/>
            </w:rPr>
            <w:delText xml:space="preserve">and the </w:delText>
          </w:r>
          <w:r w:rsidRPr="00390CF2" w:rsidDel="001D63BC">
            <w:rPr>
              <w:highlight w:val="cyan"/>
            </w:rPr>
            <w:delText>K</w:delText>
          </w:r>
          <w:r w:rsidRPr="00390CF2" w:rsidDel="001D63BC">
            <w:rPr>
              <w:highlight w:val="cyan"/>
              <w:vertAlign w:val="subscript"/>
            </w:rPr>
            <w:delText>UPenc</w:delText>
          </w:r>
          <w:r w:rsidRPr="00390CF2" w:rsidDel="001D63BC">
            <w:rPr>
              <w:highlight w:val="cyan"/>
              <w:lang w:eastAsia="zh-CN"/>
            </w:rPr>
            <w:delText xml:space="preserve"> key</w:delText>
          </w:r>
        </w:del>
      </w:ins>
      <w:ins w:id="3410" w:author="SA Rapporteur Rev 1b" w:date="2018-06-11T17:31:00Z">
        <w:del w:id="3411" w:author="Rapporteur ASN1 SA" w:date="2018-07-09T15:21:00Z">
          <w:r w:rsidRPr="00390CF2" w:rsidDel="001D63BC">
            <w:rPr>
              <w:highlight w:val="cyan"/>
              <w:lang w:val="sv-SE" w:eastAsia="zh-CN"/>
            </w:rPr>
            <w:delText>, if stored</w:delText>
          </w:r>
        </w:del>
      </w:ins>
      <w:ins w:id="3412" w:author="SA Rapporteur Rev 1b" w:date="2018-06-11T17:29:00Z">
        <w:del w:id="3413" w:author="Rapporteur ASN1 SA" w:date="2018-07-09T15:21:00Z">
          <w:r w:rsidRPr="00390CF2" w:rsidDel="001D63BC">
            <w:rPr>
              <w:highlight w:val="cyan"/>
            </w:rPr>
            <w:delText>;</w:delText>
          </w:r>
        </w:del>
      </w:ins>
    </w:p>
    <w:p w14:paraId="2D08F3EB" w14:textId="77777777" w:rsidR="000E3D35" w:rsidRPr="00390CF2" w:rsidDel="001D63BC" w:rsidRDefault="000E3D35" w:rsidP="000E3D35">
      <w:pPr>
        <w:pStyle w:val="B1"/>
        <w:rPr>
          <w:ins w:id="3414" w:author="SA Rapporteur Rev 1b" w:date="2018-06-11T16:08:00Z"/>
          <w:del w:id="3415" w:author="Rapporteur ASN1 SA" w:date="2018-07-09T15:21:00Z"/>
          <w:highlight w:val="cyan"/>
        </w:rPr>
      </w:pPr>
      <w:ins w:id="3416" w:author="SA Rapporteur Rev 1b" w:date="2018-06-11T16:08:00Z">
        <w:del w:id="3417" w:author="Rapporteur ASN1 SA" w:date="2018-07-09T15:21:00Z">
          <w:r w:rsidRPr="00390CF2" w:rsidDel="001D63BC">
            <w:rPr>
              <w:highlight w:val="cyan"/>
            </w:rPr>
            <w:delText>1&gt;</w:delText>
          </w:r>
          <w:r w:rsidRPr="00390CF2" w:rsidDel="001D63BC">
            <w:rPr>
              <w:highlight w:val="cyan"/>
            </w:rPr>
            <w:tab/>
            <w:delText>suspend SRB1;</w:delText>
          </w:r>
        </w:del>
      </w:ins>
    </w:p>
    <w:p w14:paraId="4B82421B" w14:textId="77777777" w:rsidR="000E3D35" w:rsidRPr="00390CF2" w:rsidRDefault="000E3D35" w:rsidP="000E3D35">
      <w:pPr>
        <w:pStyle w:val="EditorsNote"/>
        <w:rPr>
          <w:ins w:id="3418" w:author="SA R2 -1807910" w:date="2018-05-15T06:57:00Z"/>
          <w:del w:id="3419" w:author="R2-1807911 SA" w:date="2018-06-01T11:17:00Z"/>
          <w:highlight w:val="cyan"/>
        </w:rPr>
      </w:pPr>
      <w:ins w:id="3420" w:author="SA R2 -1807910" w:date="2018-05-15T06:57:00Z">
        <w:del w:id="3421" w:author="R2-1807911 SA" w:date="2018-06-01T11:17:00Z">
          <w:r w:rsidRPr="00390CF2">
            <w:rPr>
              <w:highlight w:val="cyan"/>
            </w:rPr>
            <w:delText xml:space="preserve">Editor’s Note: FFS UE actions if </w:delText>
          </w:r>
          <w:r w:rsidRPr="00390CF2">
            <w:rPr>
              <w:i/>
              <w:highlight w:val="cyan"/>
            </w:rPr>
            <w:delText>RRCResumeRequest</w:delText>
          </w:r>
          <w:r w:rsidRPr="00390CF2">
            <w:rPr>
              <w:highlight w:val="cyan"/>
            </w:rPr>
            <w:delText xml:space="preserve"> is not triggered by upper layers.</w:delText>
          </w:r>
        </w:del>
      </w:ins>
    </w:p>
    <w:p w14:paraId="5F2EE770" w14:textId="77777777" w:rsidR="000E3D35" w:rsidRPr="00390CF2" w:rsidDel="00655B20" w:rsidRDefault="000E3D35" w:rsidP="000E3D35">
      <w:pPr>
        <w:rPr>
          <w:ins w:id="3422" w:author="R2-1807911 SA" w:date="2018-06-01T11:44:00Z"/>
          <w:del w:id="3423" w:author="Rapporteur ASN1 SA" w:date="2018-07-09T15:31:00Z"/>
          <w:highlight w:val="cyan"/>
        </w:rPr>
      </w:pPr>
      <w:ins w:id="3424" w:author="R2-1807911 SA" w:date="2018-06-01T11:44:00Z">
        <w:del w:id="3425" w:author="Rapporteur ASN1 SA" w:date="2018-07-09T15:31:00Z">
          <w:r w:rsidRPr="00390CF2" w:rsidDel="00655B20">
            <w:rPr>
              <w:highlight w:val="cyan"/>
            </w:rPr>
            <w:delText xml:space="preserve">The UE shall continue to monitor RAN and CN paging </w:delText>
          </w:r>
        </w:del>
      </w:ins>
      <w:ins w:id="3426" w:author="R2-1807911 SA" w:date="2018-06-01T11:45:00Z">
        <w:del w:id="3427" w:author="Rapporteur ASN1 SA" w:date="2018-07-09T15:31:00Z">
          <w:r w:rsidRPr="00390CF2" w:rsidDel="00655B20">
            <w:rPr>
              <w:highlight w:val="cyan"/>
            </w:rPr>
            <w:delText xml:space="preserve">whilete </w:delText>
          </w:r>
        </w:del>
      </w:ins>
      <w:ins w:id="3428" w:author="R2-1807911 SA v2" w:date="2018-06-05T12:48:00Z">
        <w:del w:id="3429" w:author="Rapporteur ASN1 SA" w:date="2018-07-09T15:31:00Z">
          <w:r w:rsidRPr="00390CF2" w:rsidDel="00655B20">
            <w:rPr>
              <w:highlight w:val="cyan"/>
            </w:rPr>
            <w:delText xml:space="preserve"> </w:delText>
          </w:r>
        </w:del>
      </w:ins>
      <w:ins w:id="3430" w:author="R2-1807911 SA" w:date="2018-06-01T11:45:00Z">
        <w:del w:id="3431" w:author="Rapporteur ASN1 SA" w:date="2018-07-09T15:31:00Z">
          <w:r w:rsidRPr="00390CF2" w:rsidDel="00655B20">
            <w:rPr>
              <w:highlight w:val="cyan"/>
            </w:rPr>
            <w:delText>the timer T302 is running</w:delText>
          </w:r>
        </w:del>
      </w:ins>
      <w:ins w:id="3432" w:author="R2-1807911 SA" w:date="2018-06-01T11:44:00Z">
        <w:del w:id="3433" w:author="Rapporteur ASN1 SA" w:date="2018-07-09T15:31:00Z">
          <w:r w:rsidRPr="00390CF2" w:rsidDel="00655B20">
            <w:rPr>
              <w:highlight w:val="cyan"/>
            </w:rPr>
            <w:delText>.</w:delText>
          </w:r>
        </w:del>
      </w:ins>
    </w:p>
    <w:p w14:paraId="2571A787" w14:textId="77777777" w:rsidR="000E3D35" w:rsidRPr="00390CF2" w:rsidRDefault="000E3D35" w:rsidP="000E3D35">
      <w:pPr>
        <w:pStyle w:val="EditorsNote"/>
        <w:rPr>
          <w:ins w:id="3434" w:author="SA R2 -1807910" w:date="2018-05-15T06:57:00Z"/>
          <w:highlight w:val="cyan"/>
        </w:rPr>
      </w:pPr>
      <w:ins w:id="3435" w:author="SA R2 -1807910" w:date="2018-05-15T06:57:00Z">
        <w:del w:id="3436" w:author="SA Rapporteur Rev 1b" w:date="2018-06-11T16:08:00Z">
          <w:r w:rsidRPr="00390CF2">
            <w:rPr>
              <w:highlight w:val="cyan"/>
            </w:rPr>
            <w:delText>Editor’s Note: FFS Additional UE actions upon receiving RRCReject e.g. T380 handling, SRB1 suspension, etc.</w:delText>
          </w:r>
        </w:del>
      </w:ins>
    </w:p>
    <w:p w14:paraId="1434B8D7" w14:textId="77777777" w:rsidR="000E3D35" w:rsidRPr="00390CF2" w:rsidDel="001D63BC" w:rsidRDefault="000E3D35" w:rsidP="000E3D35">
      <w:pPr>
        <w:pStyle w:val="EditorsNote"/>
        <w:rPr>
          <w:del w:id="3437" w:author="Rapporteur ASN1 SA" w:date="2018-07-09T15:21:00Z"/>
          <w:highlight w:val="cyan"/>
        </w:rPr>
      </w:pPr>
      <w:ins w:id="3438" w:author="SA R2 -1807910" w:date="2018-05-15T06:57:00Z">
        <w:del w:id="3439" w:author="Rapporteur ASN1 SA" w:date="2018-07-09T15:21:00Z">
          <w:r w:rsidRPr="00390CF2" w:rsidDel="001D63BC">
            <w:rPr>
              <w:highlight w:val="cyan"/>
            </w:rPr>
            <w:delText>Editor’s Note: FFS Which access control related information is informed to higher layers.</w:delText>
          </w:r>
        </w:del>
      </w:ins>
    </w:p>
    <w:p w14:paraId="45A3DEEE" w14:textId="77777777" w:rsidR="000E3D35" w:rsidRPr="00390CF2" w:rsidRDefault="000E3D35" w:rsidP="000E3D35">
      <w:pPr>
        <w:pStyle w:val="Heading4"/>
        <w:rPr>
          <w:ins w:id="3440" w:author="R2-1807911 SA v2" w:date="2018-06-05T12:49:00Z"/>
          <w:highlight w:val="cyan"/>
        </w:rPr>
      </w:pPr>
      <w:ins w:id="3441" w:author="R2-1807911 SA v2" w:date="2018-06-05T12:49:00Z">
        <w:r w:rsidRPr="00390CF2">
          <w:rPr>
            <w:highlight w:val="cyan"/>
          </w:rPr>
          <w:t>5.3.13.8</w:t>
        </w:r>
        <w:del w:id="3442" w:author="Rapporteur ASN1 SA" w:date="2018-07-09T15:31:00Z">
          <w:r w:rsidRPr="00390CF2" w:rsidDel="00655B20">
            <w:rPr>
              <w:highlight w:val="cyan"/>
            </w:rPr>
            <w:delText>a</w:delText>
          </w:r>
        </w:del>
        <w:r w:rsidRPr="00390CF2">
          <w:rPr>
            <w:highlight w:val="cyan"/>
          </w:rPr>
          <w:tab/>
        </w:r>
      </w:ins>
      <w:ins w:id="3443" w:author="Rapporteur ASN1 SA" w:date="2018-07-09T15:31:00Z">
        <w:r w:rsidRPr="00390CF2">
          <w:rPr>
            <w:highlight w:val="cyan"/>
          </w:rPr>
          <w:t>RNA update</w:t>
        </w:r>
      </w:ins>
    </w:p>
    <w:p w14:paraId="3AAC2D99" w14:textId="77777777" w:rsidR="000E3D35" w:rsidRPr="00390CF2" w:rsidRDefault="000E3D35" w:rsidP="000E3D35">
      <w:pPr>
        <w:rPr>
          <w:ins w:id="3444" w:author="R2-1807911 SA v2" w:date="2018-06-05T12:53:00Z"/>
          <w:highlight w:val="cyan"/>
        </w:rPr>
      </w:pPr>
      <w:ins w:id="3445" w:author="Rapporteur ASN1 SA" w:date="2018-07-09T15:31:00Z">
        <w:r w:rsidRPr="00390CF2">
          <w:rPr>
            <w:highlight w:val="cyan"/>
          </w:rPr>
          <w:t>Upon entering RRC_INACTIVE state, t</w:t>
        </w:r>
      </w:ins>
      <w:ins w:id="3446" w:author="R2-1807911 SA v2" w:date="2018-06-05T12:53:00Z">
        <w:del w:id="3447" w:author="Rapporteur ASN1 SA" w:date="2018-07-09T15:31:00Z">
          <w:r w:rsidRPr="00390CF2" w:rsidDel="00655B20">
            <w:rPr>
              <w:highlight w:val="cyan"/>
            </w:rPr>
            <w:delText>T</w:delText>
          </w:r>
        </w:del>
        <w:r w:rsidRPr="00390CF2">
          <w:rPr>
            <w:highlight w:val="cyan"/>
          </w:rPr>
          <w:t>he UE shall:</w:t>
        </w:r>
      </w:ins>
    </w:p>
    <w:p w14:paraId="7A5E17F3" w14:textId="77777777" w:rsidR="000E3D35" w:rsidRPr="00390CF2" w:rsidRDefault="000E3D35" w:rsidP="000E3D35">
      <w:pPr>
        <w:pStyle w:val="B1"/>
        <w:rPr>
          <w:ins w:id="3448" w:author="Rapporteur ASN1 SA" w:date="2018-07-09T15:32:00Z"/>
          <w:highlight w:val="cyan"/>
        </w:rPr>
      </w:pPr>
      <w:ins w:id="3449" w:author="Rapporteur ASN1 SA" w:date="2018-07-09T15:32:00Z">
        <w:r w:rsidRPr="00390CF2">
          <w:rPr>
            <w:highlight w:val="cyan"/>
          </w:rPr>
          <w:t>1&gt;</w:t>
        </w:r>
        <w:r w:rsidRPr="00390CF2">
          <w:rPr>
            <w:highlight w:val="cyan"/>
          </w:rPr>
          <w:tab/>
          <w:t>if T380 expires; or</w:t>
        </w:r>
      </w:ins>
    </w:p>
    <w:p w14:paraId="06C9CF86" w14:textId="77777777" w:rsidR="000E3D35" w:rsidRPr="00390CF2" w:rsidRDefault="000E3D35" w:rsidP="000E3D35">
      <w:pPr>
        <w:pStyle w:val="B1"/>
        <w:rPr>
          <w:ins w:id="3450" w:author="Rapporteur ASN1 SA" w:date="2018-07-09T15:32:00Z"/>
          <w:highlight w:val="cyan"/>
        </w:rPr>
      </w:pPr>
      <w:ins w:id="3451" w:author="Rapporteur ASN1 SA" w:date="2018-07-09T15:32:00Z">
        <w:r w:rsidRPr="00390CF2">
          <w:rPr>
            <w:highlight w:val="cyan"/>
          </w:rPr>
          <w:t>1&gt;</w:t>
        </w:r>
        <w:r w:rsidRPr="00390CF2">
          <w:rPr>
            <w:highlight w:val="cyan"/>
          </w:rPr>
          <w:tab/>
        </w:r>
      </w:ins>
      <w:ins w:id="3452" w:author="Rapporteur ASN1 SA" w:date="2018-07-09T15:35:00Z">
        <w:r w:rsidRPr="00390CF2">
          <w:rPr>
            <w:highlight w:val="cyan"/>
          </w:rPr>
          <w:t>i</w:t>
        </w:r>
      </w:ins>
      <w:ins w:id="3453" w:author="Rapporteur ASN1 SA" w:date="2018-07-09T15:32:00Z">
        <w:r w:rsidRPr="00390CF2">
          <w:rPr>
            <w:highlight w:val="cyan"/>
          </w:rPr>
          <w:t xml:space="preserve">f </w:t>
        </w:r>
        <w:r w:rsidRPr="00390CF2">
          <w:rPr>
            <w:highlight w:val="cyan"/>
            <w:lang w:val="sv-SE"/>
          </w:rPr>
          <w:t xml:space="preserve">upon cell reselection the </w:t>
        </w:r>
        <w:r w:rsidRPr="00390CF2">
          <w:rPr>
            <w:highlight w:val="cyan"/>
          </w:rPr>
          <w:t xml:space="preserve">UE </w:t>
        </w:r>
        <w:r w:rsidRPr="00390CF2">
          <w:rPr>
            <w:highlight w:val="cyan"/>
            <w:lang w:val="sv-SE"/>
          </w:rPr>
          <w:t xml:space="preserve">enters an RNA </w:t>
        </w:r>
        <w:r w:rsidRPr="00390CF2">
          <w:rPr>
            <w:highlight w:val="cyan"/>
          </w:rPr>
          <w:t xml:space="preserve">not belonging to </w:t>
        </w:r>
        <w:r w:rsidRPr="00390CF2">
          <w:rPr>
            <w:highlight w:val="cyan"/>
            <w:lang w:val="sv-SE"/>
          </w:rPr>
          <w:t xml:space="preserve">the configured </w:t>
        </w:r>
        <w:r w:rsidRPr="00390CF2">
          <w:rPr>
            <w:i/>
            <w:highlight w:val="cyan"/>
          </w:rPr>
          <w:t>ran-NotificationAreaInfo</w:t>
        </w:r>
        <w:r w:rsidRPr="00390CF2">
          <w:rPr>
            <w:highlight w:val="cyan"/>
          </w:rPr>
          <w:t>:</w:t>
        </w:r>
      </w:ins>
    </w:p>
    <w:p w14:paraId="072B001B" w14:textId="77777777" w:rsidR="000E3D35" w:rsidRPr="00390CF2" w:rsidRDefault="000E3D35" w:rsidP="000E3D35">
      <w:pPr>
        <w:pStyle w:val="B2"/>
        <w:rPr>
          <w:ins w:id="3454" w:author="Rapporteur ASN1 SA" w:date="2018-07-09T15:32:00Z"/>
          <w:highlight w:val="cyan"/>
        </w:rPr>
      </w:pPr>
      <w:ins w:id="3455" w:author="Rapporteur ASN1 SA" w:date="2018-07-09T15:32:00Z">
        <w:r w:rsidRPr="00390CF2">
          <w:rPr>
            <w:highlight w:val="cyan"/>
          </w:rPr>
          <w:t>2&gt;</w:t>
        </w:r>
        <w:r w:rsidRPr="00390CF2">
          <w:rPr>
            <w:highlight w:val="cyan"/>
          </w:rPr>
          <w:tab/>
          <w:t>if upper layers request resumption of an RRC connection;</w:t>
        </w:r>
      </w:ins>
    </w:p>
    <w:p w14:paraId="17AFB6AC" w14:textId="77777777" w:rsidR="000E3D35" w:rsidRPr="00390CF2" w:rsidRDefault="000E3D35" w:rsidP="000E3D35">
      <w:pPr>
        <w:pStyle w:val="B3"/>
        <w:rPr>
          <w:ins w:id="3456" w:author="Rapporteur ASN1 SA" w:date="2018-07-09T15:32:00Z"/>
          <w:highlight w:val="cyan"/>
        </w:rPr>
      </w:pPr>
      <w:ins w:id="3457"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in accordance with the information received from upper layers;</w:t>
        </w:r>
      </w:ins>
    </w:p>
    <w:p w14:paraId="4AFF9410" w14:textId="77777777" w:rsidR="000E3D35" w:rsidRPr="00390CF2" w:rsidRDefault="000E3D35" w:rsidP="000E3D35">
      <w:pPr>
        <w:pStyle w:val="B2"/>
        <w:rPr>
          <w:ins w:id="3458" w:author="Rapporteur ASN1 SA" w:date="2018-07-09T15:32:00Z"/>
          <w:highlight w:val="cyan"/>
        </w:rPr>
      </w:pPr>
      <w:ins w:id="3459" w:author="Rapporteur ASN1 SA" w:date="2018-07-09T15:32:00Z">
        <w:r w:rsidRPr="00390CF2">
          <w:rPr>
            <w:highlight w:val="cyan"/>
          </w:rPr>
          <w:t>2&gt;</w:t>
        </w:r>
        <w:r w:rsidRPr="00390CF2">
          <w:rPr>
            <w:highlight w:val="cyan"/>
          </w:rPr>
          <w:tab/>
          <w:t>else:</w:t>
        </w:r>
      </w:ins>
    </w:p>
    <w:p w14:paraId="49E010C4" w14:textId="77777777" w:rsidR="000E3D35" w:rsidRPr="00390CF2" w:rsidRDefault="000E3D35" w:rsidP="000E3D35">
      <w:pPr>
        <w:pStyle w:val="B3"/>
        <w:rPr>
          <w:ins w:id="3460" w:author="Rapporteur ASN1 SA" w:date="2018-07-09T15:32:00Z"/>
          <w:highlight w:val="cyan"/>
        </w:rPr>
      </w:pPr>
      <w:ins w:id="3461"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to ‘</w:t>
        </w:r>
        <w:r w:rsidRPr="00390CF2">
          <w:rPr>
            <w:highlight w:val="cyan"/>
            <w:lang w:val="en-US"/>
          </w:rPr>
          <w:t>rna-Update’</w:t>
        </w:r>
        <w:r w:rsidRPr="00390CF2">
          <w:rPr>
            <w:highlight w:val="cyan"/>
          </w:rPr>
          <w:t>;</w:t>
        </w:r>
      </w:ins>
    </w:p>
    <w:p w14:paraId="33EFF8B5" w14:textId="77777777" w:rsidR="000E3D35" w:rsidRPr="00390CF2" w:rsidRDefault="000E3D35" w:rsidP="000E3D35">
      <w:pPr>
        <w:pStyle w:val="B1"/>
        <w:rPr>
          <w:ins w:id="3462" w:author="Rapporteur ASN1 SA" w:date="2018-07-09T15:32:00Z"/>
          <w:color w:val="FF0000"/>
          <w:highlight w:val="cyan"/>
        </w:rPr>
      </w:pPr>
      <w:ins w:id="3463" w:author="Rapporteur ASN1 SA" w:date="2018-07-09T15:32:00Z">
        <w:r w:rsidRPr="00390CF2">
          <w:rPr>
            <w:color w:val="FF0000"/>
            <w:highlight w:val="cyan"/>
          </w:rPr>
          <w:t>Editor’s note: FFS How to handle simultaneous NAS triggered events and AS triggered events (except TAU and RNAU, which has been explicitly agreed).</w:t>
        </w:r>
      </w:ins>
    </w:p>
    <w:p w14:paraId="182518DD" w14:textId="77777777" w:rsidR="000E3D35" w:rsidRPr="00390CF2" w:rsidRDefault="000E3D35" w:rsidP="000E3D35">
      <w:pPr>
        <w:pStyle w:val="B1"/>
        <w:rPr>
          <w:ins w:id="3464" w:author="Rapporteur ASN1 SA" w:date="2018-07-09T15:32:00Z"/>
          <w:highlight w:val="cyan"/>
        </w:rPr>
      </w:pPr>
      <w:ins w:id="3465" w:author="Rapporteur ASN1 SA" w:date="2018-07-09T15:32:00Z">
        <w:r w:rsidRPr="00390CF2">
          <w:rPr>
            <w:highlight w:val="cyan"/>
          </w:rPr>
          <w:t>1&gt; if barring is alleviated for Access Category [the Access Category corresponding to RNA update], as specified in 5.3.14.4:</w:t>
        </w:r>
      </w:ins>
    </w:p>
    <w:p w14:paraId="62379958" w14:textId="77777777" w:rsidR="000E3D35" w:rsidRPr="00390CF2" w:rsidRDefault="000E3D35" w:rsidP="000E3D35">
      <w:pPr>
        <w:pStyle w:val="B1"/>
        <w:rPr>
          <w:ins w:id="3466" w:author="Rapporteur ASN1 SA" w:date="2018-07-09T15:32:00Z"/>
          <w:color w:val="FF0000"/>
          <w:highlight w:val="cyan"/>
        </w:rPr>
      </w:pPr>
      <w:ins w:id="3467" w:author="Rapporteur ASN1 SA" w:date="2018-07-09T15:32:00Z">
        <w:r w:rsidRPr="00390CF2">
          <w:rPr>
            <w:color w:val="FF0000"/>
            <w:highlight w:val="cyan"/>
          </w:rPr>
          <w:t>Editor’s note: FFS whether to use access category 3 for MO-signalling or a standardised RAN specific access category for RNA update.</w:t>
        </w:r>
      </w:ins>
    </w:p>
    <w:p w14:paraId="0A02B49E" w14:textId="77777777" w:rsidR="000E3D35" w:rsidRPr="00390CF2" w:rsidRDefault="000E3D35" w:rsidP="000E3D35">
      <w:pPr>
        <w:pStyle w:val="B2"/>
        <w:rPr>
          <w:ins w:id="3468" w:author="Rapporteur ASN1 SA" w:date="2018-07-09T15:32:00Z"/>
          <w:highlight w:val="cyan"/>
          <w:lang w:val="sv-SE"/>
        </w:rPr>
      </w:pPr>
      <w:ins w:id="3469" w:author="Rapporteur ASN1 SA" w:date="2018-07-09T15:32:00Z">
        <w:r w:rsidRPr="00390CF2">
          <w:rPr>
            <w:highlight w:val="cyan"/>
            <w:lang w:val="sv-SE"/>
          </w:rPr>
          <w:t>2&gt;</w:t>
        </w:r>
        <w:r w:rsidRPr="00390CF2">
          <w:rPr>
            <w:highlight w:val="cyan"/>
          </w:rPr>
          <w:tab/>
        </w:r>
        <w:r w:rsidRPr="00390CF2">
          <w:rPr>
            <w:highlight w:val="cyan"/>
            <w:lang w:val="sv-SE"/>
          </w:rPr>
          <w:t>if upper layers do not request RRC the resumption of an RRC connection, and</w:t>
        </w:r>
      </w:ins>
    </w:p>
    <w:p w14:paraId="24D7B73D" w14:textId="77777777" w:rsidR="000E3D35" w:rsidRPr="00390CF2" w:rsidRDefault="000E3D35" w:rsidP="000E3D35">
      <w:pPr>
        <w:pStyle w:val="B2"/>
        <w:rPr>
          <w:ins w:id="3470" w:author="Rapporteur ASN1 SA" w:date="2018-07-09T15:32:00Z"/>
          <w:highlight w:val="cyan"/>
          <w:lang w:val="sv-SE"/>
        </w:rPr>
      </w:pPr>
      <w:ins w:id="3471" w:author="Rapporteur ASN1 SA" w:date="2018-07-09T15:32:00Z">
        <w:r w:rsidRPr="00390CF2">
          <w:rPr>
            <w:highlight w:val="cyan"/>
            <w:lang w:val="sv-SE"/>
          </w:rPr>
          <w:t>2&gt;</w:t>
        </w:r>
        <w:r w:rsidRPr="00390CF2">
          <w:rPr>
            <w:highlight w:val="cyan"/>
            <w:lang w:val="sv-SE"/>
          </w:rPr>
          <w:tab/>
          <w:t xml:space="preserve">if the variable </w:t>
        </w:r>
        <w:r w:rsidRPr="00390CF2">
          <w:rPr>
            <w:i/>
            <w:highlight w:val="cyan"/>
            <w:lang w:val="sv-SE"/>
          </w:rPr>
          <w:t>pendingRnaUpdate</w:t>
        </w:r>
        <w:r w:rsidRPr="00390CF2">
          <w:rPr>
            <w:highlight w:val="cyan"/>
            <w:lang w:val="sv-SE"/>
          </w:rPr>
          <w:t xml:space="preserve"> is set to 'TRUE':</w:t>
        </w:r>
      </w:ins>
    </w:p>
    <w:p w14:paraId="029D6E97" w14:textId="77777777" w:rsidR="000E3D35" w:rsidRPr="00390CF2" w:rsidRDefault="000E3D35" w:rsidP="000E3D35">
      <w:pPr>
        <w:pStyle w:val="B3"/>
        <w:rPr>
          <w:ins w:id="3472" w:author="Rapporteur ASN1 SA" w:date="2018-07-09T15:32:00Z"/>
          <w:highlight w:val="cyan"/>
        </w:rPr>
      </w:pPr>
      <w:ins w:id="3473" w:author="Rapporteur ASN1 SA" w:date="2018-07-09T15:32:00Z">
        <w:r w:rsidRPr="00390CF2">
          <w:rPr>
            <w:highlight w:val="cyan"/>
          </w:rPr>
          <w:t>3&gt;</w:t>
        </w:r>
        <w:r w:rsidRPr="00390CF2">
          <w:rPr>
            <w:highlight w:val="cyan"/>
            <w:lang w:val="sv-SE"/>
          </w:rPr>
          <w:t xml:space="preserve"> set the variable </w:t>
        </w:r>
        <w:r w:rsidRPr="00390CF2">
          <w:rPr>
            <w:i/>
            <w:highlight w:val="cyan"/>
            <w:lang w:val="sv-SE"/>
          </w:rPr>
          <w:t>pendingRnaUpdate</w:t>
        </w:r>
        <w:r w:rsidRPr="00390CF2">
          <w:rPr>
            <w:highlight w:val="cyan"/>
            <w:lang w:val="sv-SE"/>
          </w:rPr>
          <w:t xml:space="preserve"> to 'FALSE';</w:t>
        </w:r>
      </w:ins>
    </w:p>
    <w:p w14:paraId="6CA838A5" w14:textId="77777777" w:rsidR="000E3D35" w:rsidRPr="00390CF2" w:rsidRDefault="000E3D35" w:rsidP="000E3D35">
      <w:pPr>
        <w:pStyle w:val="B3"/>
        <w:rPr>
          <w:ins w:id="3474" w:author="Rapporteur ASN1 SA" w:date="2018-07-09T15:32:00Z"/>
          <w:highlight w:val="cyan"/>
        </w:rPr>
      </w:pPr>
      <w:ins w:id="3475" w:author="Rapporteur ASN1 SA" w:date="2018-07-09T15:32:00Z">
        <w:r w:rsidRPr="00390CF2">
          <w:rPr>
            <w:highlight w:val="cyan"/>
          </w:rPr>
          <w:t>3&gt;</w:t>
        </w:r>
        <w:r w:rsidRPr="00390CF2">
          <w:rPr>
            <w:highlight w:val="cyan"/>
          </w:rPr>
          <w:tab/>
        </w:r>
        <w:r w:rsidRPr="00390CF2">
          <w:rPr>
            <w:highlight w:val="cyan"/>
            <w:lang w:val="sv-SE"/>
          </w:rPr>
          <w:t>initiate RRC connection resume procedure in 5.3.13.2 with cause value set to ‘rna-Update’;</w:t>
        </w:r>
      </w:ins>
    </w:p>
    <w:p w14:paraId="0C920F14" w14:textId="77777777" w:rsidR="000E3D35" w:rsidRPr="00390CF2" w:rsidRDefault="000E3D35" w:rsidP="000E3D35">
      <w:pPr>
        <w:pStyle w:val="B1"/>
        <w:rPr>
          <w:ins w:id="3476" w:author="R2-1807911 SA v2" w:date="2018-06-05T12:53:00Z"/>
          <w:highlight w:val="cyan"/>
        </w:rPr>
      </w:pPr>
    </w:p>
    <w:p w14:paraId="5A59237E" w14:textId="77777777" w:rsidR="000E3D35" w:rsidRPr="00390CF2" w:rsidRDefault="000E3D35" w:rsidP="000E3D35">
      <w:pPr>
        <w:pStyle w:val="Heading3"/>
        <w:rPr>
          <w:ins w:id="3477" w:author="SA R2-1809088" w:date="2018-06-01T05:41:00Z"/>
          <w:rFonts w:eastAsia="Malgun Gothic"/>
          <w:highlight w:val="cyan"/>
        </w:rPr>
      </w:pPr>
      <w:ins w:id="3478" w:author="SA R2-1809088" w:date="2018-06-01T05:41:00Z">
        <w:r w:rsidRPr="00390CF2">
          <w:rPr>
            <w:rFonts w:eastAsia="Malgun Gothic"/>
            <w:highlight w:val="cyan"/>
          </w:rPr>
          <w:t>5.3.14</w:t>
        </w:r>
        <w:r w:rsidRPr="00390CF2">
          <w:rPr>
            <w:rFonts w:eastAsia="Malgun Gothic"/>
            <w:highlight w:val="cyan"/>
          </w:rPr>
          <w:tab/>
          <w:t>Unified Access Control</w:t>
        </w:r>
      </w:ins>
    </w:p>
    <w:p w14:paraId="28B37F94" w14:textId="77777777" w:rsidR="000E3D35" w:rsidRPr="00390CF2" w:rsidRDefault="000E3D35" w:rsidP="000E3D35">
      <w:pPr>
        <w:pStyle w:val="Heading4"/>
        <w:rPr>
          <w:ins w:id="3479" w:author="SA R2-1809088" w:date="2018-06-01T05:41:00Z"/>
          <w:highlight w:val="cyan"/>
        </w:rPr>
      </w:pPr>
      <w:ins w:id="3480" w:author="SA R2-1809088" w:date="2018-06-01T05:41:00Z">
        <w:r w:rsidRPr="00390CF2">
          <w:rPr>
            <w:highlight w:val="cyan"/>
          </w:rPr>
          <w:t>5.3.14.1</w:t>
        </w:r>
        <w:r w:rsidRPr="00390CF2">
          <w:rPr>
            <w:highlight w:val="cyan"/>
          </w:rPr>
          <w:tab/>
          <w:t>General</w:t>
        </w:r>
      </w:ins>
    </w:p>
    <w:p w14:paraId="09320C56" w14:textId="77777777" w:rsidR="000E3D35" w:rsidRPr="00390CF2" w:rsidRDefault="000E3D35" w:rsidP="000E3D35">
      <w:pPr>
        <w:rPr>
          <w:ins w:id="3481" w:author="SA R2-1809088" w:date="2018-06-01T05:41:00Z"/>
          <w:highlight w:val="cyan"/>
        </w:rPr>
      </w:pPr>
      <w:ins w:id="3482" w:author="SA R2-1809088" w:date="2018-06-01T05:41:00Z">
        <w:r w:rsidRPr="00390CF2">
          <w:rPr>
            <w:highlight w:val="cyan"/>
          </w:rPr>
          <w:t>The purpose of this procedure is to perform access barring check for an access attempt associated with a given Access Category and one or more Access Identities upon request from upper layers according</w:t>
        </w:r>
        <w:r w:rsidRPr="00390CF2">
          <w:rPr>
            <w:highlight w:val="cyan"/>
            <w:lang w:eastAsia="ko-KR"/>
          </w:rPr>
          <w:t xml:space="preserve"> to </w:t>
        </w:r>
      </w:ins>
      <w:ins w:id="3483" w:author="SA R2-1809088" w:date="2018-06-01T05:48:00Z">
        <w:r w:rsidRPr="00390CF2">
          <w:rPr>
            <w:highlight w:val="cyan"/>
            <w:lang w:eastAsia="ko-KR"/>
          </w:rPr>
          <w:t xml:space="preserve">TS 24.501 </w:t>
        </w:r>
      </w:ins>
      <w:ins w:id="3484" w:author="SA R2-1809088" w:date="2018-06-01T05:41:00Z">
        <w:r w:rsidRPr="00390CF2">
          <w:rPr>
            <w:highlight w:val="cyan"/>
            <w:lang w:eastAsia="ko-KR"/>
          </w:rPr>
          <w:t>[2</w:t>
        </w:r>
      </w:ins>
      <w:ins w:id="3485" w:author="SA R2-1809088" w:date="2018-06-01T05:48:00Z">
        <w:r w:rsidRPr="00390CF2">
          <w:rPr>
            <w:highlight w:val="cyan"/>
            <w:lang w:eastAsia="ko-KR"/>
          </w:rPr>
          <w:t>3</w:t>
        </w:r>
      </w:ins>
      <w:ins w:id="3486" w:author="SA R2-1809088" w:date="2018-06-01T05:41:00Z">
        <w:r w:rsidRPr="00390CF2">
          <w:rPr>
            <w:highlight w:val="cyan"/>
            <w:lang w:eastAsia="ko-KR"/>
          </w:rPr>
          <w:t>]</w:t>
        </w:r>
        <w:r w:rsidRPr="00390CF2">
          <w:rPr>
            <w:highlight w:val="cyan"/>
          </w:rPr>
          <w:t xml:space="preserve"> or the RRC layer.</w:t>
        </w:r>
      </w:ins>
    </w:p>
    <w:p w14:paraId="6010023A" w14:textId="77777777" w:rsidR="000E3D35" w:rsidRPr="00390CF2" w:rsidRDefault="000E3D35" w:rsidP="000E3D35">
      <w:pPr>
        <w:pStyle w:val="Heading4"/>
        <w:rPr>
          <w:ins w:id="3487" w:author="SA R2-1809088" w:date="2018-06-01T05:41:00Z"/>
          <w:highlight w:val="cyan"/>
        </w:rPr>
      </w:pPr>
      <w:ins w:id="3488" w:author="SA R2-1809088" w:date="2018-06-01T05:41:00Z">
        <w:r w:rsidRPr="00390CF2">
          <w:rPr>
            <w:highlight w:val="cyan"/>
          </w:rPr>
          <w:t>5.3.14.2</w:t>
        </w:r>
        <w:r w:rsidRPr="00390CF2">
          <w:rPr>
            <w:highlight w:val="cyan"/>
          </w:rPr>
          <w:tab/>
          <w:t>Initiation</w:t>
        </w:r>
      </w:ins>
    </w:p>
    <w:p w14:paraId="613253BE" w14:textId="77777777" w:rsidR="000E3D35" w:rsidRPr="00390CF2" w:rsidRDefault="000E3D35" w:rsidP="000E3D35">
      <w:pPr>
        <w:rPr>
          <w:ins w:id="3489" w:author="SA R2-1809088" w:date="2018-06-01T05:41:00Z"/>
          <w:highlight w:val="cyan"/>
        </w:rPr>
      </w:pPr>
      <w:ins w:id="3490" w:author="SA R2-1809088" w:date="2018-06-01T05:41:00Z">
        <w:r w:rsidRPr="00390CF2">
          <w:rPr>
            <w:highlight w:val="cyan"/>
          </w:rPr>
          <w:t>Upon initiation of the procedure, the UE shall:</w:t>
        </w:r>
      </w:ins>
    </w:p>
    <w:p w14:paraId="62C396B5" w14:textId="77777777" w:rsidR="000E3D35" w:rsidRPr="00390CF2" w:rsidRDefault="000E3D35" w:rsidP="000E3D35">
      <w:pPr>
        <w:pStyle w:val="B1"/>
        <w:rPr>
          <w:ins w:id="3491" w:author="SA R2-1809088" w:date="2018-06-01T05:41:00Z"/>
          <w:highlight w:val="cyan"/>
        </w:rPr>
      </w:pPr>
      <w:ins w:id="3492" w:author="SA R2-1809088" w:date="2018-06-01T05:41:00Z">
        <w:r w:rsidRPr="00390CF2">
          <w:rPr>
            <w:highlight w:val="cyan"/>
          </w:rPr>
          <w:t>1&gt;</w:t>
        </w:r>
        <w:r w:rsidRPr="00390CF2">
          <w:rPr>
            <w:highlight w:val="cyan"/>
          </w:rPr>
          <w:tab/>
          <w:t>if timer [T30x] is running for the Access Category:</w:t>
        </w:r>
      </w:ins>
    </w:p>
    <w:p w14:paraId="0479932C" w14:textId="1441C524" w:rsidR="000E3D35" w:rsidRPr="00390CF2" w:rsidRDefault="000E3D35" w:rsidP="000E3D35">
      <w:pPr>
        <w:pStyle w:val="EditorsNote"/>
        <w:rPr>
          <w:ins w:id="3493" w:author="SA R2-1809088" w:date="2018-06-01T05:41:00Z"/>
          <w:highlight w:val="cyan"/>
          <w:lang w:eastAsia="zh-CN"/>
        </w:rPr>
      </w:pPr>
      <w:ins w:id="3494" w:author="SA R2-1809088" w:date="2018-06-01T05:41:00Z">
        <w:del w:id="3495" w:author="Rapporteur ASN1 SA" w:date="2018-07-14T04:07:00Z">
          <w:r w:rsidRPr="00390CF2" w:rsidDel="00FB77EE">
            <w:rPr>
              <w:highlight w:val="cyan"/>
              <w:lang w:eastAsia="ko-KR"/>
            </w:rPr>
            <w:delText>Editor’s note: FFS whether T302 (i.e. wait time) is also checked here.</w:delText>
          </w:r>
        </w:del>
      </w:ins>
    </w:p>
    <w:p w14:paraId="470FA44C" w14:textId="77777777" w:rsidR="000E3D35" w:rsidRPr="00390CF2" w:rsidRDefault="000E3D35" w:rsidP="000E3D35">
      <w:pPr>
        <w:pStyle w:val="B2"/>
        <w:rPr>
          <w:ins w:id="3496" w:author="SA R2-1809088" w:date="2018-06-01T05:41:00Z"/>
          <w:highlight w:val="cyan"/>
        </w:rPr>
      </w:pPr>
      <w:ins w:id="3497" w:author="SA R2-1809088" w:date="2018-06-01T05:41:00Z">
        <w:r w:rsidRPr="00390CF2">
          <w:rPr>
            <w:highlight w:val="cyan"/>
          </w:rPr>
          <w:t>2&gt;</w:t>
        </w:r>
        <w:r w:rsidRPr="00390CF2">
          <w:rPr>
            <w:highlight w:val="cyan"/>
          </w:rPr>
          <w:tab/>
          <w:t>consider the access attempt as barred;</w:t>
        </w:r>
      </w:ins>
    </w:p>
    <w:p w14:paraId="3E1EE2FB" w14:textId="77777777" w:rsidR="000E3D35" w:rsidRPr="00390CF2" w:rsidRDefault="000E3D35" w:rsidP="000E3D35">
      <w:pPr>
        <w:pStyle w:val="B1"/>
        <w:rPr>
          <w:ins w:id="3498" w:author="Rapporteur ASN1 SA" w:date="2018-07-09T15:36:00Z"/>
          <w:highlight w:val="cyan"/>
          <w:lang w:val="sv-SE"/>
        </w:rPr>
      </w:pPr>
      <w:ins w:id="3499" w:author="Rapporteur ASN1 SA" w:date="2018-07-09T15:36:00Z">
        <w:r w:rsidRPr="00390CF2">
          <w:rPr>
            <w:highlight w:val="cyan"/>
            <w:lang w:val="sv-SE"/>
          </w:rPr>
          <w:t>1&gt;</w:t>
        </w:r>
        <w:r w:rsidRPr="00390CF2">
          <w:rPr>
            <w:highlight w:val="cyan"/>
            <w:lang w:val="sv-SE"/>
          </w:rPr>
          <w:tab/>
          <w:t>if timer T302 is running and the Access Category is neither '2' nor '0':</w:t>
        </w:r>
      </w:ins>
    </w:p>
    <w:p w14:paraId="41F69C30" w14:textId="77777777" w:rsidR="000E3D35" w:rsidRPr="00390CF2" w:rsidRDefault="000E3D35" w:rsidP="000E3D35">
      <w:pPr>
        <w:pStyle w:val="B2"/>
        <w:rPr>
          <w:ins w:id="3500" w:author="Rapporteur ASN1 SA" w:date="2018-07-09T15:36:00Z"/>
          <w:highlight w:val="cyan"/>
        </w:rPr>
      </w:pPr>
      <w:ins w:id="3501" w:author="Rapporteur ASN1 SA" w:date="2018-07-09T15:36:00Z">
        <w:r w:rsidRPr="00390CF2">
          <w:rPr>
            <w:highlight w:val="cyan"/>
          </w:rPr>
          <w:t>2&gt;</w:t>
        </w:r>
        <w:r w:rsidRPr="00390CF2">
          <w:rPr>
            <w:highlight w:val="cyan"/>
          </w:rPr>
          <w:tab/>
          <w:t>consider the access attempt as barred;</w:t>
        </w:r>
      </w:ins>
    </w:p>
    <w:p w14:paraId="2CD2B195" w14:textId="77777777" w:rsidR="000E3D35" w:rsidRPr="00390CF2" w:rsidRDefault="000E3D35" w:rsidP="000E3D35">
      <w:pPr>
        <w:pStyle w:val="B1"/>
        <w:rPr>
          <w:ins w:id="3502" w:author="SA R2-1809088" w:date="2018-06-01T05:41:00Z"/>
          <w:highlight w:val="cyan"/>
        </w:rPr>
      </w:pPr>
      <w:ins w:id="3503" w:author="SA R2-1809088" w:date="2018-06-01T05:41:00Z">
        <w:r w:rsidRPr="00390CF2">
          <w:rPr>
            <w:highlight w:val="cyan"/>
          </w:rPr>
          <w:t>1&gt;</w:t>
        </w:r>
        <w:r w:rsidRPr="00390CF2">
          <w:rPr>
            <w:highlight w:val="cyan"/>
          </w:rPr>
          <w:tab/>
          <w:t>else:</w:t>
        </w:r>
      </w:ins>
    </w:p>
    <w:p w14:paraId="29F37A4C" w14:textId="77777777" w:rsidR="000E3D35" w:rsidRPr="00390CF2" w:rsidDel="00FC0C75" w:rsidRDefault="000E3D35" w:rsidP="000E3D35">
      <w:pPr>
        <w:pStyle w:val="B2"/>
        <w:rPr>
          <w:ins w:id="3504" w:author="SA R2-1809088" w:date="2018-06-01T05:41:00Z"/>
          <w:del w:id="3505" w:author="Rapporteur ASN1 SA" w:date="2018-07-09T15:36:00Z"/>
          <w:highlight w:val="cyan"/>
          <w:lang w:eastAsia="ko-KR"/>
        </w:rPr>
      </w:pPr>
      <w:ins w:id="3506" w:author="SA R2-1809088" w:date="2018-06-01T05:41:00Z">
        <w:del w:id="3507" w:author="Rapporteur ASN1 SA" w:date="2018-07-09T15:36:00Z">
          <w:r w:rsidRPr="00390CF2" w:rsidDel="00FC0C75">
            <w:rPr>
              <w:highlight w:val="cyan"/>
              <w:lang w:eastAsia="ko-KR"/>
            </w:rPr>
            <w:delText>2&gt;</w:delText>
          </w:r>
          <w:r w:rsidRPr="00390CF2" w:rsidDel="00FC0C75">
            <w:rPr>
              <w:highlight w:val="cyan"/>
              <w:lang w:eastAsia="ko-KR"/>
            </w:rPr>
            <w:tab/>
            <w:delText xml:space="preserve">if </w:delText>
          </w:r>
          <w:r w:rsidRPr="00390CF2" w:rsidDel="00FC0C75">
            <w:rPr>
              <w:highlight w:val="cyan"/>
            </w:rPr>
            <w:delText>the UE is resuming an RRC connection [for RNA update] as specified in 5.3.3:</w:delText>
          </w:r>
        </w:del>
      </w:ins>
    </w:p>
    <w:p w14:paraId="7CA76EED" w14:textId="77777777" w:rsidR="000E3D35" w:rsidRPr="00390CF2" w:rsidDel="00FC0C75" w:rsidRDefault="000E3D35" w:rsidP="000E3D35">
      <w:pPr>
        <w:pStyle w:val="B3"/>
        <w:rPr>
          <w:ins w:id="3508" w:author="SA R2-1809088" w:date="2018-06-01T05:41:00Z"/>
          <w:del w:id="3509" w:author="Rapporteur ASN1 SA" w:date="2018-07-09T15:36:00Z"/>
          <w:highlight w:val="cyan"/>
          <w:lang w:eastAsia="ko-KR"/>
        </w:rPr>
      </w:pPr>
      <w:ins w:id="3510" w:author="SA R2-1809088" w:date="2018-06-01T05:41:00Z">
        <w:del w:id="3511" w:author="Rapporteur ASN1 SA" w:date="2018-07-09T15:36:00Z">
          <w:r w:rsidRPr="00390CF2" w:rsidDel="00FC0C75">
            <w:rPr>
              <w:highlight w:val="cyan"/>
              <w:lang w:eastAsia="ko-KR"/>
            </w:rPr>
            <w:delText>3&gt;</w:delText>
          </w:r>
          <w:r w:rsidRPr="00390CF2" w:rsidDel="00FC0C75">
            <w:rPr>
              <w:highlight w:val="cyan"/>
              <w:lang w:eastAsia="ko-KR"/>
            </w:rPr>
            <w:tab/>
            <w:delText>select [the Access Category corresponding to RNA update];</w:delText>
          </w:r>
        </w:del>
      </w:ins>
    </w:p>
    <w:p w14:paraId="3E577894" w14:textId="77777777" w:rsidR="000E3D35" w:rsidRPr="00390CF2" w:rsidRDefault="000E3D35" w:rsidP="000E3D35">
      <w:pPr>
        <w:pStyle w:val="EditorsNote"/>
        <w:rPr>
          <w:ins w:id="3512" w:author="SA R2-1809088" w:date="2018-06-01T05:41:00Z"/>
          <w:highlight w:val="cyan"/>
          <w:lang w:eastAsia="ko-KR"/>
        </w:rPr>
      </w:pPr>
      <w:ins w:id="3513" w:author="SA R2-1809088" w:date="2018-06-01T05:41:00Z">
        <w:r w:rsidRPr="00390CF2">
          <w:rPr>
            <w:highlight w:val="cyan"/>
            <w:lang w:eastAsia="ko-KR"/>
          </w:rPr>
          <w:t>Editor’s note: FFS whether indication/selection of the Access Category for RRC Resume is described in this section or not.</w:t>
        </w:r>
      </w:ins>
    </w:p>
    <w:p w14:paraId="3CB9909F" w14:textId="77777777" w:rsidR="000E3D35" w:rsidRPr="00390CF2" w:rsidDel="00FC0C75" w:rsidRDefault="000E3D35" w:rsidP="000E3D35">
      <w:pPr>
        <w:pStyle w:val="EditorsNote"/>
        <w:rPr>
          <w:ins w:id="3514" w:author="SA R2-1809088" w:date="2018-06-01T05:41:00Z"/>
          <w:del w:id="3515" w:author="Rapporteur ASN1 SA" w:date="2018-07-09T15:37:00Z"/>
          <w:highlight w:val="cyan"/>
          <w:lang w:eastAsia="ko-KR"/>
        </w:rPr>
      </w:pPr>
      <w:ins w:id="3516" w:author="SA R2-1809088" w:date="2018-06-01T05:41:00Z">
        <w:del w:id="3517" w:author="Rapporteur ASN1 SA" w:date="2018-07-09T15:37:00Z">
          <w:r w:rsidRPr="00390CF2" w:rsidDel="00FC0C75">
            <w:rPr>
              <w:highlight w:val="cyan"/>
              <w:lang w:eastAsia="ko-KR"/>
            </w:rPr>
            <w:delText xml:space="preserve">Editor’s note: FFS whether to use access category 3 for MO-signalling or a standardised RAN specific access category for RNA update. </w:delText>
          </w:r>
        </w:del>
      </w:ins>
    </w:p>
    <w:p w14:paraId="35EDE8D9" w14:textId="77777777" w:rsidR="000E3D35" w:rsidRPr="00390CF2" w:rsidRDefault="000E3D35" w:rsidP="000E3D35">
      <w:pPr>
        <w:pStyle w:val="B2"/>
        <w:rPr>
          <w:ins w:id="3518" w:author="SA R2-1809088" w:date="2018-06-01T05:41:00Z"/>
          <w:highlight w:val="cyan"/>
        </w:rPr>
      </w:pPr>
      <w:ins w:id="3519" w:author="SA R2-1809088" w:date="2018-06-01T05:41:00Z">
        <w:r w:rsidRPr="00390CF2">
          <w:rPr>
            <w:highlight w:val="cyan"/>
          </w:rPr>
          <w:t>2&gt;</w:t>
        </w:r>
        <w:r w:rsidRPr="00390CF2">
          <w:rPr>
            <w:highlight w:val="cyan"/>
          </w:rPr>
          <w:tab/>
          <w:t>if the Access Category is ‘0’:</w:t>
        </w:r>
      </w:ins>
    </w:p>
    <w:p w14:paraId="030A9272" w14:textId="77777777" w:rsidR="000E3D35" w:rsidRPr="00390CF2" w:rsidRDefault="000E3D35" w:rsidP="000E3D35">
      <w:pPr>
        <w:pStyle w:val="B3"/>
        <w:rPr>
          <w:ins w:id="3520" w:author="SA R2-1809088" w:date="2018-06-01T05:41:00Z"/>
          <w:highlight w:val="cyan"/>
        </w:rPr>
      </w:pPr>
      <w:ins w:id="3521" w:author="SA R2-1809088" w:date="2018-06-01T05:41:00Z">
        <w:r w:rsidRPr="00390CF2">
          <w:rPr>
            <w:highlight w:val="cyan"/>
          </w:rPr>
          <w:t>3&gt;</w:t>
        </w:r>
        <w:r w:rsidRPr="00390CF2">
          <w:rPr>
            <w:highlight w:val="cyan"/>
          </w:rPr>
          <w:tab/>
          <w:t>consider the access attempt as allowed;</w:t>
        </w:r>
      </w:ins>
    </w:p>
    <w:p w14:paraId="47A0C913" w14:textId="77777777" w:rsidR="000E3D35" w:rsidRPr="00390CF2" w:rsidRDefault="000E3D35" w:rsidP="000E3D35">
      <w:pPr>
        <w:pStyle w:val="B2"/>
        <w:rPr>
          <w:ins w:id="3522" w:author="SA R2-1809088" w:date="2018-06-01T05:41:00Z"/>
          <w:highlight w:val="cyan"/>
        </w:rPr>
      </w:pPr>
      <w:ins w:id="3523" w:author="SA R2-1809088" w:date="2018-06-01T05:41:00Z">
        <w:r w:rsidRPr="00390CF2">
          <w:rPr>
            <w:highlight w:val="cyan"/>
          </w:rPr>
          <w:t>2&gt;</w:t>
        </w:r>
        <w:r w:rsidRPr="00390CF2">
          <w:rPr>
            <w:highlight w:val="cyan"/>
          </w:rPr>
          <w:tab/>
          <w:t>else:</w:t>
        </w:r>
      </w:ins>
    </w:p>
    <w:p w14:paraId="7E4EB771" w14:textId="77777777" w:rsidR="000E3D35" w:rsidRPr="00390CF2" w:rsidRDefault="000E3D35" w:rsidP="000E3D35">
      <w:pPr>
        <w:pStyle w:val="B3"/>
        <w:rPr>
          <w:ins w:id="3524" w:author="SA R2-1809088" w:date="2018-06-01T05:41:00Z"/>
          <w:highlight w:val="cyan"/>
        </w:rPr>
      </w:pPr>
      <w:ins w:id="3525" w:author="SA R2-1809088" w:date="2018-06-01T05:41:00Z">
        <w:r w:rsidRPr="00390CF2">
          <w:rPr>
            <w:highlight w:val="cyan"/>
          </w:rPr>
          <w:t>3&gt;</w:t>
        </w:r>
        <w:r w:rsidRPr="00390CF2">
          <w:rPr>
            <w:highlight w:val="cyan"/>
          </w:rPr>
          <w:tab/>
          <w:t xml:space="preserve">if </w:t>
        </w:r>
        <w:r w:rsidRPr="00390CF2">
          <w:rPr>
            <w:i/>
            <w:iCs/>
            <w:highlight w:val="cyan"/>
          </w:rPr>
          <w:t>SIB1</w:t>
        </w:r>
        <w:r w:rsidRPr="00390CF2">
          <w:rPr>
            <w:highlight w:val="cyan"/>
          </w:rPr>
          <w:t xml:space="preserve"> includes </w:t>
        </w:r>
        <w:r w:rsidRPr="00390CF2">
          <w:rPr>
            <w:i/>
            <w:highlight w:val="cyan"/>
          </w:rPr>
          <w:t>uac-BarringPerPLMN-List</w:t>
        </w:r>
        <w:r w:rsidRPr="00390CF2">
          <w:rPr>
            <w:highlight w:val="cyan"/>
          </w:rPr>
          <w:t xml:space="preserve"> </w:t>
        </w:r>
        <w:r w:rsidRPr="00390CF2">
          <w:rPr>
            <w:highlight w:val="cyan"/>
            <w:lang w:eastAsia="zh-CN"/>
          </w:rPr>
          <w:t xml:space="preserve">and </w:t>
        </w:r>
        <w:r w:rsidRPr="00390CF2">
          <w:rPr>
            <w:highlight w:val="cyan"/>
          </w:rPr>
          <w:t xml:space="preserve">the </w:t>
        </w:r>
        <w:r w:rsidRPr="00390CF2">
          <w:rPr>
            <w:i/>
            <w:highlight w:val="cyan"/>
          </w:rPr>
          <w:t>uac-BarringPerPLMN-List</w:t>
        </w:r>
        <w:r w:rsidRPr="00390CF2">
          <w:rPr>
            <w:highlight w:val="cyan"/>
          </w:rPr>
          <w:t xml:space="preserve"> contains an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 (see </w:t>
        </w:r>
      </w:ins>
      <w:ins w:id="3526" w:author="SA R2-1809088" w:date="2018-06-01T05:49:00Z">
        <w:r w:rsidRPr="00390CF2">
          <w:rPr>
            <w:highlight w:val="cyan"/>
            <w:lang w:val="sv-SE"/>
          </w:rPr>
          <w:t xml:space="preserve">TS </w:t>
        </w:r>
        <w:r w:rsidRPr="00390CF2">
          <w:rPr>
            <w:highlight w:val="cyan"/>
          </w:rPr>
          <w:t xml:space="preserve">24.501 </w:t>
        </w:r>
      </w:ins>
      <w:ins w:id="3527" w:author="SA R2-1809088" w:date="2018-06-01T05:41:00Z">
        <w:r w:rsidRPr="00390CF2">
          <w:rPr>
            <w:highlight w:val="cyan"/>
          </w:rPr>
          <w:t>[</w:t>
        </w:r>
      </w:ins>
      <w:ins w:id="3528" w:author="SA R2-1809088" w:date="2018-06-01T05:49:00Z">
        <w:r w:rsidRPr="00390CF2">
          <w:rPr>
            <w:highlight w:val="cyan"/>
            <w:lang w:val="sv-SE"/>
          </w:rPr>
          <w:t>23</w:t>
        </w:r>
      </w:ins>
      <w:ins w:id="3529" w:author="SA R2-1809088" w:date="2018-06-01T05:41:00Z">
        <w:r w:rsidRPr="00390CF2">
          <w:rPr>
            <w:highlight w:val="cyan"/>
          </w:rPr>
          <w:t>]):</w:t>
        </w:r>
      </w:ins>
    </w:p>
    <w:p w14:paraId="2CE05D38" w14:textId="77777777" w:rsidR="000E3D35" w:rsidRPr="00390CF2" w:rsidRDefault="000E3D35" w:rsidP="000E3D35">
      <w:pPr>
        <w:pStyle w:val="B4"/>
        <w:rPr>
          <w:ins w:id="3530" w:author="SA R2-1809088" w:date="2018-06-01T05:41:00Z"/>
          <w:highlight w:val="cyan"/>
        </w:rPr>
      </w:pPr>
      <w:ins w:id="3531" w:author="SA R2-1809088" w:date="2018-06-01T05:41:00Z">
        <w:r w:rsidRPr="00390CF2">
          <w:rPr>
            <w:highlight w:val="cyan"/>
          </w:rPr>
          <w:t>4&gt;</w:t>
        </w:r>
        <w:r w:rsidRPr="00390CF2">
          <w:rPr>
            <w:highlight w:val="cyan"/>
          </w:rPr>
          <w:tab/>
          <w:t xml:space="preserve">select the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w:t>
        </w:r>
      </w:ins>
    </w:p>
    <w:p w14:paraId="3664E7DD" w14:textId="77777777" w:rsidR="000E3D35" w:rsidRPr="00390CF2" w:rsidRDefault="000E3D35" w:rsidP="000E3D35">
      <w:pPr>
        <w:pStyle w:val="B4"/>
        <w:rPr>
          <w:ins w:id="3532" w:author="SA R2-1809088" w:date="2018-06-01T05:41:00Z"/>
          <w:i/>
          <w:highlight w:val="cyan"/>
        </w:rPr>
      </w:pPr>
      <w:ins w:id="3533" w:author="SA R2-1809088" w:date="2018-06-01T05:41:00Z">
        <w:r w:rsidRPr="00390CF2">
          <w:rPr>
            <w:highlight w:val="cyan"/>
          </w:rPr>
          <w:t>4&gt;</w:t>
        </w:r>
        <w:r w:rsidRPr="00390CF2">
          <w:rPr>
            <w:highlight w:val="cyan"/>
          </w:rPr>
          <w:tab/>
          <w:t xml:space="preserve">in the remainder of this procedure, use the selected </w:t>
        </w:r>
        <w:r w:rsidRPr="00390CF2">
          <w:rPr>
            <w:i/>
            <w:highlight w:val="cyan"/>
          </w:rPr>
          <w:t>UAC-BarringPerPLMN</w:t>
        </w:r>
        <w:r w:rsidRPr="00390CF2">
          <w:rPr>
            <w:highlight w:val="cyan"/>
          </w:rPr>
          <w:t xml:space="preserve"> entry (i.e. presence or absence of access barring parameters in this entry) irrespective of the common access barring parameters included in </w:t>
        </w:r>
        <w:r w:rsidRPr="00390CF2">
          <w:rPr>
            <w:i/>
            <w:highlight w:val="cyan"/>
          </w:rPr>
          <w:t>SIB1</w:t>
        </w:r>
        <w:r w:rsidRPr="00390CF2">
          <w:rPr>
            <w:highlight w:val="cyan"/>
          </w:rPr>
          <w:t>;</w:t>
        </w:r>
      </w:ins>
    </w:p>
    <w:p w14:paraId="581FDDCE" w14:textId="77777777" w:rsidR="000E3D35" w:rsidRPr="00390CF2" w:rsidRDefault="000E3D35" w:rsidP="000E3D35">
      <w:pPr>
        <w:pStyle w:val="B3"/>
        <w:rPr>
          <w:ins w:id="3534" w:author="SA R2-1809088" w:date="2018-06-01T05:41:00Z"/>
          <w:highlight w:val="cyan"/>
        </w:rPr>
      </w:pPr>
      <w:ins w:id="3535" w:author="SA R2-1809088" w:date="2018-06-01T05:41:00Z">
        <w:r w:rsidRPr="00390CF2">
          <w:rPr>
            <w:highlight w:val="cyan"/>
          </w:rPr>
          <w:t>3&gt;</w:t>
        </w:r>
        <w:r w:rsidRPr="00390CF2">
          <w:rPr>
            <w:highlight w:val="cyan"/>
          </w:rPr>
          <w:tab/>
          <w:t>else</w:t>
        </w:r>
      </w:ins>
    </w:p>
    <w:p w14:paraId="598CFD7A" w14:textId="77777777" w:rsidR="000E3D35" w:rsidRPr="00390CF2" w:rsidRDefault="000E3D35" w:rsidP="000E3D35">
      <w:pPr>
        <w:pStyle w:val="B4"/>
        <w:rPr>
          <w:ins w:id="3536" w:author="Rapporteur ASN1 SA" w:date="2018-07-10T11:16:00Z"/>
          <w:highlight w:val="cyan"/>
        </w:rPr>
      </w:pPr>
      <w:ins w:id="3537" w:author="SA R2-1809088" w:date="2018-06-01T05:41:00Z">
        <w:r w:rsidRPr="00390CF2">
          <w:rPr>
            <w:highlight w:val="cyan"/>
          </w:rPr>
          <w:t>4&gt;</w:t>
        </w:r>
        <w:r w:rsidRPr="00390CF2">
          <w:rPr>
            <w:highlight w:val="cyan"/>
          </w:rPr>
          <w:tab/>
          <w:t xml:space="preserve">in the remainder of this procedure use the common access barring parameters (i.e. presence or absence of these parameters) included in </w:t>
        </w:r>
        <w:r w:rsidRPr="00390CF2">
          <w:rPr>
            <w:i/>
            <w:highlight w:val="cyan"/>
          </w:rPr>
          <w:t>SIB1</w:t>
        </w:r>
        <w:r w:rsidRPr="00390CF2">
          <w:rPr>
            <w:highlight w:val="cyan"/>
          </w:rPr>
          <w:t>;</w:t>
        </w:r>
      </w:ins>
    </w:p>
    <w:p w14:paraId="10E522C4" w14:textId="77777777" w:rsidR="000E3D35" w:rsidRPr="00390CF2" w:rsidRDefault="000E3D35">
      <w:pPr>
        <w:pStyle w:val="B3"/>
        <w:rPr>
          <w:ins w:id="3538" w:author="SA R2-1809088" w:date="2018-06-01T05:41:00Z"/>
          <w:highlight w:val="cyan"/>
        </w:rPr>
        <w:pPrChange w:id="3539" w:author="Rapporteur ASN1 SA" w:date="2018-07-10T11:17:00Z">
          <w:pPr>
            <w:pStyle w:val="B4"/>
          </w:pPr>
        </w:pPrChange>
      </w:pPr>
      <w:ins w:id="3540" w:author="Rapporteur ASN1 SA" w:date="2018-07-10T11:17:00Z">
        <w:r w:rsidRPr="00390CF2">
          <w:rPr>
            <w:highlight w:val="cyan"/>
            <w:lang w:eastAsia="ko-KR"/>
          </w:rPr>
          <w:t>3&gt;</w:t>
        </w:r>
        <w:r w:rsidRPr="00390CF2">
          <w:rPr>
            <w:highlight w:val="cyan"/>
          </w:rPr>
          <w:tab/>
          <w:t>if</w:t>
        </w:r>
        <w:r w:rsidRPr="00390CF2">
          <w:rPr>
            <w:highlight w:val="cyan"/>
            <w:lang w:eastAsia="ko-KR"/>
          </w:rPr>
          <w:t xml:space="preserve"> the</w:t>
        </w:r>
        <w:r w:rsidRPr="00390CF2">
          <w:rPr>
            <w:highlight w:val="cyan"/>
          </w:rPr>
          <w:t xml:space="preserve"> uac-ACBarringListType </w:t>
        </w:r>
        <w:r w:rsidRPr="00390CF2">
          <w:rPr>
            <w:highlight w:val="cyan"/>
            <w:lang w:val="en-US"/>
          </w:rPr>
          <w:t>indicated</w:t>
        </w:r>
        <w:r w:rsidRPr="00390CF2">
          <w:rPr>
            <w:highlight w:val="cyan"/>
          </w:rPr>
          <w:t xml:space="preserve"> </w:t>
        </w:r>
        <w:r w:rsidRPr="00390CF2">
          <w:rPr>
            <w:highlight w:val="cyan"/>
            <w:lang w:val="en-US"/>
          </w:rPr>
          <w:t>that uac-ExplicitACBarringList is used</w:t>
        </w:r>
        <w:r w:rsidRPr="00390CF2">
          <w:rPr>
            <w:highlight w:val="cyan"/>
          </w:rPr>
          <w:t>:</w:t>
        </w:r>
      </w:ins>
    </w:p>
    <w:p w14:paraId="41736CD4" w14:textId="77777777" w:rsidR="000E3D35" w:rsidRPr="00390CF2" w:rsidRDefault="000E3D35">
      <w:pPr>
        <w:pStyle w:val="B4"/>
        <w:rPr>
          <w:ins w:id="3541" w:author="SA R2-1809088" w:date="2018-06-01T05:41:00Z"/>
          <w:highlight w:val="cyan"/>
          <w:lang w:eastAsia="ko-KR"/>
        </w:rPr>
        <w:pPrChange w:id="3542" w:author="Rapporteur ASN1 SA" w:date="2018-07-10T11:14:00Z">
          <w:pPr>
            <w:pStyle w:val="B3"/>
          </w:pPr>
        </w:pPrChange>
      </w:pPr>
      <w:ins w:id="3543" w:author="Rapporteur ASN1 SA" w:date="2018-07-10T11:15:00Z">
        <w:r w:rsidRPr="00390CF2">
          <w:rPr>
            <w:highlight w:val="cyan"/>
            <w:lang w:eastAsia="ko-KR"/>
          </w:rPr>
          <w:t>4</w:t>
        </w:r>
      </w:ins>
      <w:ins w:id="3544" w:author="SA R2-1809088" w:date="2018-06-01T05:41:00Z">
        <w:r w:rsidRPr="00390CF2">
          <w:rPr>
            <w:highlight w:val="cyan"/>
            <w:lang w:eastAsia="ko-KR"/>
          </w:rPr>
          <w:t>&gt;</w:t>
        </w:r>
        <w:r w:rsidRPr="00390CF2">
          <w:rPr>
            <w:highlight w:val="cyan"/>
          </w:rPr>
          <w:tab/>
          <w:t>if</w:t>
        </w:r>
        <w:r w:rsidRPr="00390CF2">
          <w:rPr>
            <w:highlight w:val="cyan"/>
            <w:lang w:eastAsia="ko-KR"/>
          </w:rPr>
          <w:t xml:space="preserve"> the</w:t>
        </w:r>
        <w:r w:rsidRPr="00390CF2">
          <w:rPr>
            <w:highlight w:val="cyan"/>
          </w:rPr>
          <w:t xml:space="preserve"> </w:t>
        </w:r>
      </w:ins>
      <w:ins w:id="3545" w:author="Rapporteur ASN1 SA" w:date="2018-07-10T11:17:00Z">
        <w:r w:rsidRPr="00390CF2">
          <w:rPr>
            <w:highlight w:val="cyan"/>
          </w:rPr>
          <w:t xml:space="preserve">corresponding </w:t>
        </w:r>
      </w:ins>
      <w:ins w:id="3546" w:author="SA R2-1809088" w:date="2018-06-01T05:41:00Z">
        <w:r w:rsidRPr="00390CF2">
          <w:rPr>
            <w:i/>
            <w:highlight w:val="cyan"/>
          </w:rPr>
          <w:t>UAC-BarringPerCatList</w:t>
        </w:r>
        <w:r w:rsidRPr="00390CF2">
          <w:rPr>
            <w:highlight w:val="cyan"/>
          </w:rPr>
          <w:t xml:space="preserve"> contains a </w:t>
        </w:r>
        <w:r w:rsidRPr="00390CF2">
          <w:rPr>
            <w:i/>
            <w:highlight w:val="cyan"/>
          </w:rPr>
          <w:t xml:space="preserve">UAC-BarringPerCat </w:t>
        </w:r>
        <w:r w:rsidRPr="00390CF2">
          <w:rPr>
            <w:highlight w:val="cyan"/>
          </w:rPr>
          <w:t xml:space="preserve">entry corresponding to the </w:t>
        </w:r>
        <w:r w:rsidRPr="00390CF2">
          <w:rPr>
            <w:highlight w:val="cyan"/>
            <w:lang w:eastAsia="ko-KR"/>
          </w:rPr>
          <w:t>Access Category</w:t>
        </w:r>
        <w:r w:rsidRPr="00390CF2">
          <w:rPr>
            <w:highlight w:val="cyan"/>
          </w:rPr>
          <w:t>:</w:t>
        </w:r>
      </w:ins>
    </w:p>
    <w:p w14:paraId="0422E0A1" w14:textId="77777777" w:rsidR="000E3D35" w:rsidRPr="00390CF2" w:rsidRDefault="000E3D35">
      <w:pPr>
        <w:pStyle w:val="B5"/>
        <w:rPr>
          <w:ins w:id="3547" w:author="SA R2-1809088" w:date="2018-06-01T05:41:00Z"/>
          <w:highlight w:val="cyan"/>
          <w:lang w:eastAsia="ko-KR"/>
        </w:rPr>
        <w:pPrChange w:id="3548" w:author="Rapporteur ASN1 SA" w:date="2018-07-10T11:14:00Z">
          <w:pPr>
            <w:pStyle w:val="B4"/>
          </w:pPr>
        </w:pPrChange>
      </w:pPr>
      <w:ins w:id="3549" w:author="Rapporteur ASN1 SA" w:date="2018-07-10T11:15:00Z">
        <w:r w:rsidRPr="00390CF2">
          <w:rPr>
            <w:highlight w:val="cyan"/>
          </w:rPr>
          <w:t>5</w:t>
        </w:r>
      </w:ins>
      <w:ins w:id="3550" w:author="SA R2-1809088" w:date="2018-06-01T05:41:00Z">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PerCat </w:t>
        </w:r>
        <w:r w:rsidRPr="00390CF2">
          <w:rPr>
            <w:highlight w:val="cyan"/>
          </w:rPr>
          <w:t>entry;</w:t>
        </w:r>
      </w:ins>
    </w:p>
    <w:p w14:paraId="49102B46" w14:textId="77777777" w:rsidR="000E3D35" w:rsidRPr="00390CF2" w:rsidRDefault="000E3D35">
      <w:pPr>
        <w:pStyle w:val="B5"/>
        <w:rPr>
          <w:ins w:id="3551" w:author="Rapporteur ASN1 SA" w:date="2018-06-28T13:40:00Z"/>
          <w:highlight w:val="cyan"/>
        </w:rPr>
        <w:pPrChange w:id="3552" w:author="Rapporteur ASN1 SA" w:date="2018-07-10T11:14:00Z">
          <w:pPr>
            <w:pStyle w:val="B4"/>
            <w:spacing w:after="0" w:line="252" w:lineRule="auto"/>
          </w:pPr>
        </w:pPrChange>
      </w:pPr>
      <w:ins w:id="3553" w:author="Rapporteur ASN1 SA" w:date="2018-07-10T11:15:00Z">
        <w:r w:rsidRPr="00390CF2">
          <w:rPr>
            <w:highlight w:val="cyan"/>
            <w:lang w:eastAsia="ko-KR"/>
          </w:rPr>
          <w:t>5</w:t>
        </w:r>
      </w:ins>
      <w:ins w:id="3554" w:author="Rapporteur ASN1 SA" w:date="2018-06-28T13:40:00Z">
        <w:r w:rsidRPr="00390CF2">
          <w:rPr>
            <w:highlight w:val="cyan"/>
          </w:rPr>
          <w:t>&gt;</w:t>
        </w:r>
        <w:r w:rsidRPr="00390CF2">
          <w:rPr>
            <w:highlight w:val="cyan"/>
          </w:rPr>
          <w:tab/>
          <w:t xml:space="preserve">if the uac-BarringInfoSetList </w:t>
        </w:r>
        <w:r w:rsidRPr="00390CF2">
          <w:rPr>
            <w:highlight w:val="cyan"/>
            <w:rPrChange w:id="3555" w:author="Rapporteur ASN1 SA" w:date="2018-06-28T13:41:00Z">
              <w:rPr>
                <w:color w:val="FF0000"/>
              </w:rPr>
            </w:rPrChange>
          </w:rPr>
          <w:t>contain</w:t>
        </w:r>
        <w:r w:rsidRPr="00390CF2">
          <w:rPr>
            <w:highlight w:val="cyan"/>
          </w:rPr>
          <w:t xml:space="preserve"> a UAC-BarringInfoSet entry corresponding to the uac-barringInfoSetIndex in the UAC-BarringPerCat:</w:t>
        </w:r>
      </w:ins>
    </w:p>
    <w:p w14:paraId="0C58EB68" w14:textId="77777777" w:rsidR="000E3D35" w:rsidRPr="00390CF2" w:rsidRDefault="000E3D35">
      <w:pPr>
        <w:pStyle w:val="B6"/>
        <w:rPr>
          <w:ins w:id="3556" w:author="Rapporteur ASN1 SA" w:date="2018-06-28T13:40:00Z"/>
          <w:highlight w:val="cyan"/>
        </w:rPr>
        <w:pPrChange w:id="3557" w:author="Rapporteur ASN1 SA" w:date="2018-07-10T11:14:00Z">
          <w:pPr>
            <w:pStyle w:val="B5"/>
            <w:spacing w:after="0" w:line="252" w:lineRule="auto"/>
          </w:pPr>
        </w:pPrChange>
      </w:pPr>
      <w:ins w:id="3558" w:author="Rapporteur ASN1 SA" w:date="2018-07-10T11:15:00Z">
        <w:r w:rsidRPr="00390CF2">
          <w:rPr>
            <w:highlight w:val="cyan"/>
          </w:rPr>
          <w:t>6</w:t>
        </w:r>
      </w:ins>
      <w:ins w:id="3559" w:author="Rapporteur ASN1 SA" w:date="2018-06-28T13:40:00Z">
        <w:r w:rsidRPr="00390CF2">
          <w:rPr>
            <w:highlight w:val="cyan"/>
          </w:rPr>
          <w:t>&gt;</w:t>
        </w:r>
        <w:r w:rsidRPr="00390CF2">
          <w:rPr>
            <w:highlight w:val="cyan"/>
          </w:rPr>
          <w:tab/>
        </w:r>
        <w:r w:rsidRPr="00390CF2">
          <w:rPr>
            <w:highlight w:val="cyan"/>
            <w:rPrChange w:id="3560" w:author="Rapporteur ASN1 SA" w:date="2018-06-28T13:41:00Z">
              <w:rPr>
                <w:color w:val="FF0000"/>
              </w:rPr>
            </w:rPrChange>
          </w:rPr>
          <w:t>select</w:t>
        </w:r>
        <w:r w:rsidRPr="00390CF2">
          <w:rPr>
            <w:highlight w:val="cyan"/>
          </w:rPr>
          <w:t xml:space="preserve"> the </w:t>
        </w:r>
        <w:r w:rsidRPr="00390CF2">
          <w:rPr>
            <w:i/>
            <w:highlight w:val="cyan"/>
          </w:rPr>
          <w:t>UAC-BarringInfoSet</w:t>
        </w:r>
        <w:r w:rsidRPr="00390CF2">
          <w:rPr>
            <w:highlight w:val="cyan"/>
          </w:rPr>
          <w:t xml:space="preserve"> entry;</w:t>
        </w:r>
      </w:ins>
    </w:p>
    <w:p w14:paraId="4A4BB97D" w14:textId="77777777" w:rsidR="000E3D35" w:rsidRPr="00390CF2" w:rsidRDefault="000E3D35">
      <w:pPr>
        <w:pStyle w:val="B6"/>
        <w:rPr>
          <w:ins w:id="3561" w:author="Rapporteur ASN1 SA" w:date="2018-06-28T13:40:00Z"/>
          <w:highlight w:val="cyan"/>
        </w:rPr>
        <w:pPrChange w:id="3562" w:author="Rapporteur ASN1 SA" w:date="2018-07-10T11:14:00Z">
          <w:pPr>
            <w:pStyle w:val="B5"/>
            <w:spacing w:after="0" w:line="252" w:lineRule="auto"/>
          </w:pPr>
        </w:pPrChange>
      </w:pPr>
      <w:ins w:id="3563" w:author="Rapporteur ASN1 SA" w:date="2018-07-10T11:15:00Z">
        <w:r w:rsidRPr="00390CF2">
          <w:rPr>
            <w:highlight w:val="cyan"/>
          </w:rPr>
          <w:t>6</w:t>
        </w:r>
      </w:ins>
      <w:ins w:id="3564" w:author="Rapporteur ASN1 SA" w:date="2018-06-28T13:40:00Z">
        <w:r w:rsidRPr="00390CF2">
          <w:rPr>
            <w:highlight w:val="cyan"/>
          </w:rPr>
          <w:t xml:space="preserve">&gt; </w:t>
        </w:r>
        <w:r w:rsidRPr="00390CF2">
          <w:rPr>
            <w:highlight w:val="cyan"/>
            <w:rPrChange w:id="3565" w:author="Rapporteur ASN1 SA" w:date="2018-06-28T13:41:00Z">
              <w:rPr>
                <w:color w:val="FF0000"/>
              </w:rPr>
            </w:rPrChange>
          </w:rPr>
          <w:t>perform</w:t>
        </w:r>
        <w:r w:rsidRPr="00390CF2">
          <w:rPr>
            <w:highlight w:val="cyan"/>
          </w:rPr>
          <w:t xml:space="preserve"> access barring check for the Access Category as specified in 5.3.14.5, using the </w:t>
        </w:r>
        <w:r w:rsidRPr="00390CF2">
          <w:rPr>
            <w:i/>
            <w:highlight w:val="cyan"/>
          </w:rPr>
          <w:t>UAC-BarringInfoSet</w:t>
        </w:r>
        <w:r w:rsidRPr="00390CF2">
          <w:rPr>
            <w:highlight w:val="cyan"/>
          </w:rPr>
          <w:t xml:space="preserve"> as "UAC barring parameter";</w:t>
        </w:r>
      </w:ins>
    </w:p>
    <w:p w14:paraId="5617DFE7" w14:textId="77777777" w:rsidR="000E3D35" w:rsidRPr="00390CF2" w:rsidRDefault="000E3D35">
      <w:pPr>
        <w:pStyle w:val="B5"/>
        <w:rPr>
          <w:ins w:id="3566" w:author="Rapporteur ASN1 SA" w:date="2018-06-28T13:40:00Z"/>
          <w:highlight w:val="cyan"/>
        </w:rPr>
        <w:pPrChange w:id="3567" w:author="Rapporteur ASN1 SA" w:date="2018-07-10T11:15:00Z">
          <w:pPr>
            <w:pStyle w:val="B4"/>
            <w:spacing w:after="0" w:line="252" w:lineRule="auto"/>
          </w:pPr>
        </w:pPrChange>
      </w:pPr>
      <w:ins w:id="3568" w:author="Rapporteur ASN1 SA" w:date="2018-07-10T11:15:00Z">
        <w:r w:rsidRPr="00390CF2">
          <w:rPr>
            <w:highlight w:val="cyan"/>
            <w:lang w:eastAsia="ko-KR"/>
          </w:rPr>
          <w:t>5</w:t>
        </w:r>
      </w:ins>
      <w:ins w:id="3569" w:author="Rapporteur ASN1 SA" w:date="2018-06-28T13:40:00Z">
        <w:r w:rsidRPr="00390CF2">
          <w:rPr>
            <w:highlight w:val="cyan"/>
          </w:rPr>
          <w:t>&gt;</w:t>
        </w:r>
        <w:r w:rsidRPr="00390CF2">
          <w:rPr>
            <w:highlight w:val="cyan"/>
          </w:rPr>
          <w:tab/>
        </w:r>
        <w:r w:rsidRPr="00390CF2">
          <w:rPr>
            <w:highlight w:val="cyan"/>
            <w:rPrChange w:id="3570" w:author="Rapporteur ASN1 SA" w:date="2018-06-28T13:41:00Z">
              <w:rPr>
                <w:color w:val="FF0000"/>
              </w:rPr>
            </w:rPrChange>
          </w:rPr>
          <w:t>else</w:t>
        </w:r>
        <w:r w:rsidRPr="00390CF2">
          <w:rPr>
            <w:highlight w:val="cyan"/>
          </w:rPr>
          <w:t>:</w:t>
        </w:r>
      </w:ins>
    </w:p>
    <w:p w14:paraId="6CF5858B" w14:textId="77777777" w:rsidR="000E3D35" w:rsidRPr="00390CF2" w:rsidRDefault="000E3D35">
      <w:pPr>
        <w:pStyle w:val="B6"/>
        <w:rPr>
          <w:ins w:id="3571" w:author="Rapporteur ASN1 SA" w:date="2018-06-28T13:40:00Z"/>
          <w:highlight w:val="cyan"/>
        </w:rPr>
        <w:pPrChange w:id="3572" w:author="Rapporteur ASN1 SA" w:date="2018-07-10T11:15:00Z">
          <w:pPr>
            <w:pStyle w:val="B5"/>
            <w:spacing w:after="0" w:line="252" w:lineRule="auto"/>
          </w:pPr>
        </w:pPrChange>
      </w:pPr>
      <w:ins w:id="3573" w:author="Rapporteur ASN1 SA" w:date="2018-07-10T11:15:00Z">
        <w:r w:rsidRPr="00390CF2">
          <w:rPr>
            <w:highlight w:val="cyan"/>
          </w:rPr>
          <w:t>6</w:t>
        </w:r>
      </w:ins>
      <w:ins w:id="3574" w:author="Rapporteur ASN1 SA" w:date="2018-06-28T13:40:00Z">
        <w:r w:rsidRPr="00390CF2">
          <w:rPr>
            <w:highlight w:val="cyan"/>
          </w:rPr>
          <w:t xml:space="preserve">&gt; </w:t>
        </w:r>
        <w:r w:rsidRPr="00390CF2">
          <w:rPr>
            <w:highlight w:val="cyan"/>
            <w:rPrChange w:id="3575" w:author="Rapporteur ASN1 SA" w:date="2018-06-28T13:41:00Z">
              <w:rPr>
                <w:color w:val="FF0000"/>
                <w:lang w:eastAsia="ko-KR"/>
              </w:rPr>
            </w:rPrChange>
          </w:rPr>
          <w:t>consider</w:t>
        </w:r>
        <w:r w:rsidRPr="00390CF2">
          <w:rPr>
            <w:highlight w:val="cyan"/>
            <w:lang w:eastAsia="ko-KR"/>
          </w:rPr>
          <w:t xml:space="preserve"> </w:t>
        </w:r>
        <w:r w:rsidRPr="00390CF2">
          <w:rPr>
            <w:highlight w:val="cyan"/>
          </w:rPr>
          <w:t>the access attempt as allowed;</w:t>
        </w:r>
      </w:ins>
    </w:p>
    <w:p w14:paraId="22112387" w14:textId="77777777" w:rsidR="000E3D35" w:rsidRPr="00390CF2" w:rsidRDefault="000E3D35" w:rsidP="000E3D35">
      <w:pPr>
        <w:pStyle w:val="B4"/>
        <w:rPr>
          <w:ins w:id="3576" w:author="SA R2-1809088" w:date="2018-06-01T05:41:00Z"/>
          <w:del w:id="3577" w:author="Rapporteur ASN1 SA" w:date="2018-06-28T13:40:00Z"/>
          <w:highlight w:val="cyan"/>
        </w:rPr>
      </w:pPr>
      <w:ins w:id="3578" w:author="SA R2-1809088" w:date="2018-06-01T05:41:00Z">
        <w:del w:id="3579" w:author="Rapporteur ASN1 SA" w:date="2018-06-28T13:40:00Z">
          <w:r w:rsidRPr="00390CF2">
            <w:rPr>
              <w:highlight w:val="cyan"/>
              <w:lang w:eastAsia="ko-KR"/>
            </w:rPr>
            <w:delText>4</w:delText>
          </w:r>
          <w:r w:rsidRPr="00390CF2">
            <w:rPr>
              <w:highlight w:val="cyan"/>
            </w:rPr>
            <w:delText>&gt;</w:delText>
          </w:r>
          <w:r w:rsidRPr="00390CF2">
            <w:rPr>
              <w:highlight w:val="cyan"/>
            </w:rPr>
            <w:tab/>
            <w:delText>perform access barring check for the Access Category as specified in 5.3.</w:delText>
          </w:r>
        </w:del>
      </w:ins>
      <w:ins w:id="3580" w:author="SA R2-1809088" w:date="2018-06-01T05:42:00Z">
        <w:del w:id="3581" w:author="Rapporteur ASN1 SA" w:date="2018-06-28T13:40:00Z">
          <w:r w:rsidRPr="00390CF2">
            <w:rPr>
              <w:highlight w:val="cyan"/>
              <w:lang w:val="sv-SE"/>
            </w:rPr>
            <w:delText>14</w:delText>
          </w:r>
        </w:del>
      </w:ins>
      <w:ins w:id="3582" w:author="SA R2-1809088" w:date="2018-06-01T05:41:00Z">
        <w:del w:id="3583" w:author="Rapporteur ASN1 SA" w:date="2018-06-28T13:40:00Z">
          <w:r w:rsidRPr="00390CF2">
            <w:rPr>
              <w:highlight w:val="cyan"/>
            </w:rPr>
            <w:delText xml:space="preserve">.5, using  </w:delText>
          </w:r>
          <w:r w:rsidRPr="00390CF2">
            <w:rPr>
              <w:i/>
              <w:highlight w:val="cyan"/>
              <w:lang w:eastAsia="ko-KR"/>
            </w:rPr>
            <w:delText>u</w:delText>
          </w:r>
          <w:r w:rsidRPr="00390CF2">
            <w:rPr>
              <w:i/>
              <w:highlight w:val="cyan"/>
            </w:rPr>
            <w:delText>ac-BarringInfo</w:delText>
          </w:r>
          <w:r w:rsidRPr="00390CF2">
            <w:rPr>
              <w:highlight w:val="cyan"/>
              <w:lang w:eastAsia="ko-KR"/>
            </w:rPr>
            <w:delText xml:space="preserve"> in the </w:delText>
          </w:r>
          <w:r w:rsidRPr="00390CF2">
            <w:rPr>
              <w:i/>
              <w:highlight w:val="cyan"/>
            </w:rPr>
            <w:delText xml:space="preserve">UAC-BarringPerCat </w:delText>
          </w:r>
          <w:r w:rsidRPr="00390CF2">
            <w:rPr>
              <w:highlight w:val="cyan"/>
            </w:rPr>
            <w:delText>as "UAC barring parameter";</w:delText>
          </w:r>
        </w:del>
      </w:ins>
    </w:p>
    <w:p w14:paraId="068CB99A" w14:textId="77777777" w:rsidR="000E3D35" w:rsidRPr="00390CF2" w:rsidRDefault="000E3D35">
      <w:pPr>
        <w:pStyle w:val="B4"/>
        <w:rPr>
          <w:ins w:id="3584" w:author="SA R2-1809088" w:date="2018-06-01T05:41:00Z"/>
          <w:highlight w:val="cyan"/>
          <w:lang w:eastAsia="ko-KR"/>
        </w:rPr>
        <w:pPrChange w:id="3585" w:author="Rapporteur ASN1 SA" w:date="2018-07-10T11:15:00Z">
          <w:pPr>
            <w:pStyle w:val="B3"/>
          </w:pPr>
        </w:pPrChange>
      </w:pPr>
      <w:ins w:id="3586" w:author="Rapporteur ASN1 SA" w:date="2018-07-10T11:15:00Z">
        <w:r w:rsidRPr="00390CF2">
          <w:rPr>
            <w:highlight w:val="cyan"/>
            <w:lang w:eastAsia="ko-KR"/>
          </w:rPr>
          <w:t>4</w:t>
        </w:r>
      </w:ins>
      <w:ins w:id="3587" w:author="SA R2-1809088" w:date="2018-06-01T05:41:00Z">
        <w:r w:rsidRPr="00390CF2">
          <w:rPr>
            <w:highlight w:val="cyan"/>
            <w:lang w:eastAsia="ko-KR"/>
          </w:rPr>
          <w:t>&gt;</w:t>
        </w:r>
        <w:r w:rsidRPr="00390CF2">
          <w:rPr>
            <w:highlight w:val="cyan"/>
            <w:lang w:eastAsia="ko-KR"/>
          </w:rPr>
          <w:tab/>
          <w:t>else:</w:t>
        </w:r>
      </w:ins>
    </w:p>
    <w:p w14:paraId="5FB90E54" w14:textId="77777777" w:rsidR="000E3D35" w:rsidRPr="00390CF2" w:rsidRDefault="000E3D35" w:rsidP="000E3D35">
      <w:pPr>
        <w:pStyle w:val="B5"/>
        <w:rPr>
          <w:ins w:id="3588" w:author="Rapporteur ASN1 SA" w:date="2018-07-10T11:18:00Z"/>
          <w:highlight w:val="cyan"/>
        </w:rPr>
      </w:pPr>
      <w:ins w:id="3589" w:author="Rapporteur ASN1 SA" w:date="2018-07-10T11:16:00Z">
        <w:r w:rsidRPr="00390CF2">
          <w:rPr>
            <w:highlight w:val="cyan"/>
            <w:lang w:eastAsia="ko-KR"/>
          </w:rPr>
          <w:t>5</w:t>
        </w:r>
      </w:ins>
      <w:ins w:id="3590" w:author="SA R2-1809088" w:date="2018-06-01T05:41:00Z">
        <w:r w:rsidRPr="00390CF2">
          <w:rPr>
            <w:highlight w:val="cyan"/>
            <w:lang w:eastAsia="ko-KR"/>
          </w:rPr>
          <w:t xml:space="preserve">&gt; consider </w:t>
        </w:r>
        <w:r w:rsidRPr="00390CF2">
          <w:rPr>
            <w:highlight w:val="cyan"/>
          </w:rPr>
          <w:t>the access attempt as allowed;</w:t>
        </w:r>
      </w:ins>
    </w:p>
    <w:p w14:paraId="59678DFF" w14:textId="77777777" w:rsidR="000E3D35" w:rsidRPr="00390CF2" w:rsidRDefault="000E3D35">
      <w:pPr>
        <w:pStyle w:val="B3"/>
        <w:rPr>
          <w:ins w:id="3591" w:author="Rapporteur ASN1 SA" w:date="2018-07-10T11:18:00Z"/>
          <w:i/>
          <w:highlight w:val="cyan"/>
          <w:lang w:val="en-US"/>
        </w:rPr>
        <w:pPrChange w:id="3592" w:author="Rapporteur ASN1 SA" w:date="2018-07-10T11:18:00Z">
          <w:pPr>
            <w:ind w:left="1420" w:hanging="284"/>
          </w:pPr>
        </w:pPrChange>
      </w:pPr>
      <w:ins w:id="3593" w:author="Rapporteur ASN1 SA" w:date="2018-07-10T11:18:00Z">
        <w:r w:rsidRPr="00390CF2">
          <w:rPr>
            <w:highlight w:val="cyan"/>
            <w:lang w:val="en-US" w:eastAsia="ko-KR"/>
          </w:rPr>
          <w:t>3</w:t>
        </w:r>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InfoSetIndex </w:t>
        </w:r>
        <w:r w:rsidRPr="00390CF2">
          <w:rPr>
            <w:highlight w:val="cyan"/>
          </w:rPr>
          <w:t>entry</w:t>
        </w:r>
        <w:r w:rsidRPr="00390CF2">
          <w:rPr>
            <w:highlight w:val="cyan"/>
            <w:lang w:val="en-US"/>
          </w:rPr>
          <w:t xml:space="preserve"> from </w:t>
        </w:r>
        <w:r w:rsidRPr="00390CF2">
          <w:rPr>
            <w:i/>
            <w:highlight w:val="cyan"/>
          </w:rPr>
          <w:t>uac-ImplicitACBarringList</w:t>
        </w:r>
        <w:r w:rsidRPr="00390CF2">
          <w:rPr>
            <w:i/>
            <w:highlight w:val="cyan"/>
            <w:lang w:val="en-US"/>
          </w:rPr>
          <w:t xml:space="preserve"> </w:t>
        </w:r>
        <w:r w:rsidRPr="00390CF2">
          <w:rPr>
            <w:highlight w:val="cyan"/>
            <w:lang w:val="en-US"/>
          </w:rPr>
          <w:t>entry corresponding to the Access Category</w:t>
        </w:r>
        <w:r w:rsidRPr="00390CF2">
          <w:rPr>
            <w:i/>
            <w:highlight w:val="cyan"/>
            <w:lang w:val="en-US"/>
          </w:rPr>
          <w:t>;</w:t>
        </w:r>
      </w:ins>
    </w:p>
    <w:p w14:paraId="74BF5589" w14:textId="77777777" w:rsidR="000E3D35" w:rsidRPr="00390CF2" w:rsidRDefault="000E3D35">
      <w:pPr>
        <w:pStyle w:val="B4"/>
        <w:rPr>
          <w:ins w:id="3594" w:author="Rapporteur ASN1 SA" w:date="2018-07-10T11:18:00Z"/>
          <w:highlight w:val="cyan"/>
        </w:rPr>
        <w:pPrChange w:id="3595" w:author="Rapporteur ASN1 SA" w:date="2018-07-10T11:18:00Z">
          <w:pPr>
            <w:ind w:left="1420" w:hanging="284"/>
          </w:pPr>
        </w:pPrChange>
      </w:pPr>
      <w:ins w:id="3596" w:author="Rapporteur ASN1 SA" w:date="2018-07-10T11:18:00Z">
        <w:r w:rsidRPr="00390CF2">
          <w:rPr>
            <w:highlight w:val="cyan"/>
            <w:lang w:val="en-US" w:eastAsia="ko-KR"/>
          </w:rPr>
          <w:t>4</w:t>
        </w:r>
        <w:r w:rsidRPr="00390CF2">
          <w:rPr>
            <w:highlight w:val="cyan"/>
          </w:rPr>
          <w:t>&gt;</w:t>
        </w:r>
        <w:r w:rsidRPr="00390CF2">
          <w:rPr>
            <w:highlight w:val="cyan"/>
          </w:rPr>
          <w:tab/>
          <w:t>perform access barring check for the Access Category as specified in 5.3.</w:t>
        </w:r>
        <w:r w:rsidRPr="00390CF2">
          <w:rPr>
            <w:highlight w:val="cyan"/>
            <w:lang w:val="sv-SE"/>
          </w:rPr>
          <w:t>14</w:t>
        </w:r>
        <w:r w:rsidRPr="00390CF2">
          <w:rPr>
            <w:highlight w:val="cyan"/>
          </w:rPr>
          <w:t xml:space="preserve">.5, using  </w:t>
        </w:r>
        <w:r w:rsidRPr="00390CF2">
          <w:rPr>
            <w:i/>
            <w:highlight w:val="cyan"/>
            <w:lang w:eastAsia="ko-KR"/>
          </w:rPr>
          <w:t>u</w:t>
        </w:r>
        <w:r w:rsidRPr="00390CF2">
          <w:rPr>
            <w:i/>
            <w:highlight w:val="cyan"/>
          </w:rPr>
          <w:t>ac-BarringInfo</w:t>
        </w:r>
        <w:r w:rsidRPr="00390CF2">
          <w:rPr>
            <w:highlight w:val="cyan"/>
            <w:lang w:eastAsia="ko-KR"/>
          </w:rPr>
          <w:t xml:space="preserve"> </w:t>
        </w:r>
        <w:r w:rsidRPr="00390CF2">
          <w:rPr>
            <w:highlight w:val="cyan"/>
            <w:lang w:val="en-US" w:eastAsia="ko-KR"/>
          </w:rPr>
          <w:t xml:space="preserve">corresponding to </w:t>
        </w:r>
        <w:r w:rsidRPr="00390CF2">
          <w:rPr>
            <w:i/>
            <w:highlight w:val="cyan"/>
            <w:lang w:val="en-US"/>
          </w:rPr>
          <w:t>UAC-BarringInfoSetIndex</w:t>
        </w:r>
        <w:r w:rsidRPr="00390CF2">
          <w:rPr>
            <w:i/>
            <w:highlight w:val="cyan"/>
          </w:rPr>
          <w:t xml:space="preserve"> </w:t>
        </w:r>
        <w:r w:rsidRPr="00390CF2">
          <w:rPr>
            <w:highlight w:val="cyan"/>
          </w:rPr>
          <w:t>as "UAC barring parameter";</w:t>
        </w:r>
      </w:ins>
    </w:p>
    <w:p w14:paraId="6B416A2B" w14:textId="77777777" w:rsidR="000E3D35" w:rsidRPr="00390CF2" w:rsidRDefault="000E3D35" w:rsidP="000E3D35">
      <w:pPr>
        <w:pStyle w:val="B1"/>
        <w:rPr>
          <w:ins w:id="3597" w:author="Rapporteur ASN1 SA" w:date="2018-07-09T15:37:00Z"/>
          <w:highlight w:val="cyan"/>
          <w:lang w:val="sv-SE"/>
        </w:rPr>
      </w:pPr>
      <w:ins w:id="3598" w:author="Rapporteur ASN1 SA" w:date="2018-07-09T15:37: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w:t>
        </w:r>
        <w:r w:rsidRPr="00390CF2">
          <w:rPr>
            <w:highlight w:val="cyan"/>
            <w:lang w:val="sv-SE"/>
          </w:rPr>
          <w:t xml:space="preserve">RRC for an RRC establishment or for an RRC resumption requested by </w:t>
        </w:r>
        <w:r w:rsidRPr="00390CF2">
          <w:rPr>
            <w:highlight w:val="cyan"/>
          </w:rPr>
          <w:t>upper layers</w:t>
        </w:r>
        <w:r w:rsidRPr="00390CF2">
          <w:rPr>
            <w:highlight w:val="cyan"/>
            <w:lang w:val="sv-SE"/>
          </w:rPr>
          <w:t>; or</w:t>
        </w:r>
      </w:ins>
    </w:p>
    <w:p w14:paraId="4792E822" w14:textId="77777777" w:rsidR="000E3D35" w:rsidRPr="00390CF2" w:rsidRDefault="000E3D35" w:rsidP="000E3D35">
      <w:pPr>
        <w:pStyle w:val="B1"/>
        <w:rPr>
          <w:ins w:id="3599" w:author="SA R2-1809088" w:date="2018-06-01T05:41:00Z"/>
          <w:highlight w:val="cyan"/>
        </w:rPr>
      </w:pPr>
      <w:ins w:id="3600" w:author="SA R2-1809088" w:date="2018-06-01T05:41: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upper layers:</w:t>
        </w:r>
      </w:ins>
    </w:p>
    <w:p w14:paraId="69E04B92" w14:textId="77777777" w:rsidR="000E3D35" w:rsidRPr="00390CF2" w:rsidRDefault="000E3D35" w:rsidP="000E3D35">
      <w:pPr>
        <w:pStyle w:val="B2"/>
        <w:rPr>
          <w:ins w:id="3601" w:author="SA R2-1809088" w:date="2018-06-01T05:41:00Z"/>
          <w:highlight w:val="cyan"/>
        </w:rPr>
      </w:pPr>
      <w:ins w:id="3602" w:author="SA R2-1809088" w:date="2018-06-01T05:41:00Z">
        <w:r w:rsidRPr="00390CF2">
          <w:rPr>
            <w:highlight w:val="cyan"/>
            <w:lang w:eastAsia="ko-KR"/>
          </w:rPr>
          <w:t>2</w:t>
        </w:r>
        <w:r w:rsidRPr="00390CF2">
          <w:rPr>
            <w:highlight w:val="cyan"/>
          </w:rPr>
          <w:t>&gt;</w:t>
        </w:r>
        <w:r w:rsidRPr="00390CF2">
          <w:rPr>
            <w:highlight w:val="cyan"/>
          </w:rPr>
          <w:tab/>
          <w:t>if the access attempt is considered as barred:</w:t>
        </w:r>
      </w:ins>
    </w:p>
    <w:p w14:paraId="5CC01D78" w14:textId="77777777" w:rsidR="000E3D35" w:rsidRPr="00390CF2" w:rsidRDefault="000E3D35" w:rsidP="000E3D35">
      <w:pPr>
        <w:pStyle w:val="B3"/>
        <w:rPr>
          <w:ins w:id="3603" w:author="SA R2-1809088" w:date="2018-06-01T05:41:00Z"/>
          <w:highlight w:val="cyan"/>
          <w:lang w:eastAsia="zh-TW"/>
        </w:rPr>
      </w:pPr>
      <w:ins w:id="3604" w:author="SA R2-1809088" w:date="2018-06-01T05:41:00Z">
        <w:r w:rsidRPr="00390CF2">
          <w:rPr>
            <w:highlight w:val="cyan"/>
            <w:lang w:eastAsia="zh-TW"/>
          </w:rPr>
          <w:t>3&gt;</w:t>
        </w:r>
        <w:r w:rsidRPr="00390CF2">
          <w:rPr>
            <w:highlight w:val="cyan"/>
            <w:lang w:eastAsia="zh-TW"/>
          </w:rPr>
          <w:tab/>
          <w:t>inform upper layers that the access attempt for the Access Category is barred, upon which the procedure ends;</w:t>
        </w:r>
      </w:ins>
    </w:p>
    <w:p w14:paraId="513760FB" w14:textId="77777777" w:rsidR="000E3D35" w:rsidRPr="00390CF2" w:rsidRDefault="000E3D35" w:rsidP="000E3D35">
      <w:pPr>
        <w:pStyle w:val="B2"/>
        <w:rPr>
          <w:ins w:id="3605" w:author="SA R2-1809088" w:date="2018-06-01T05:41:00Z"/>
          <w:highlight w:val="cyan"/>
          <w:lang w:eastAsia="zh-TW"/>
        </w:rPr>
      </w:pPr>
      <w:ins w:id="3606" w:author="SA R2-1809088" w:date="2018-06-01T05:41:00Z">
        <w:r w:rsidRPr="00390CF2">
          <w:rPr>
            <w:highlight w:val="cyan"/>
            <w:lang w:eastAsia="zh-TW"/>
          </w:rPr>
          <w:t>2&gt;</w:t>
        </w:r>
        <w:r w:rsidRPr="00390CF2">
          <w:rPr>
            <w:highlight w:val="cyan"/>
            <w:lang w:eastAsia="zh-TW"/>
          </w:rPr>
          <w:tab/>
          <w:t>else:</w:t>
        </w:r>
      </w:ins>
    </w:p>
    <w:p w14:paraId="54905599" w14:textId="77777777" w:rsidR="000E3D35" w:rsidRPr="00390CF2" w:rsidRDefault="000E3D35" w:rsidP="000E3D35">
      <w:pPr>
        <w:pStyle w:val="B3"/>
        <w:rPr>
          <w:ins w:id="3607" w:author="SA R2-1809088" w:date="2018-06-01T05:41:00Z"/>
          <w:highlight w:val="cyan"/>
          <w:lang w:eastAsia="zh-TW"/>
        </w:rPr>
      </w:pPr>
      <w:ins w:id="3608" w:author="SA R2-1809088" w:date="2018-06-01T05:41:00Z">
        <w:r w:rsidRPr="00390CF2">
          <w:rPr>
            <w:highlight w:val="cyan"/>
            <w:lang w:eastAsia="zh-TW"/>
          </w:rPr>
          <w:t>3&gt;</w:t>
        </w:r>
        <w:r w:rsidRPr="00390CF2">
          <w:rPr>
            <w:highlight w:val="cyan"/>
            <w:lang w:eastAsia="zh-TW"/>
          </w:rPr>
          <w:tab/>
          <w:t>inform upper layers that the access attempt for the Access Category is allowed, upon which the procedure ends;</w:t>
        </w:r>
      </w:ins>
    </w:p>
    <w:p w14:paraId="4030B54F" w14:textId="77777777" w:rsidR="000E3D35" w:rsidRPr="00390CF2" w:rsidRDefault="000E3D35" w:rsidP="000E3D35">
      <w:pPr>
        <w:pStyle w:val="B1"/>
        <w:rPr>
          <w:ins w:id="3609" w:author="SA R2-1809088" w:date="2018-06-01T05:41:00Z"/>
          <w:highlight w:val="cyan"/>
          <w:lang w:eastAsia="zh-TW"/>
        </w:rPr>
      </w:pPr>
      <w:ins w:id="3610" w:author="SA R2-1809088" w:date="2018-06-01T05:41:00Z">
        <w:r w:rsidRPr="00390CF2">
          <w:rPr>
            <w:highlight w:val="cyan"/>
            <w:lang w:eastAsia="zh-TW"/>
          </w:rPr>
          <w:t>1&gt;</w:t>
        </w:r>
        <w:r w:rsidRPr="00390CF2">
          <w:rPr>
            <w:highlight w:val="cyan"/>
            <w:lang w:eastAsia="zh-TW"/>
          </w:rPr>
          <w:tab/>
          <w:t>else:</w:t>
        </w:r>
      </w:ins>
    </w:p>
    <w:p w14:paraId="27A872AA" w14:textId="77777777" w:rsidR="000E3D35" w:rsidRPr="00390CF2" w:rsidRDefault="000E3D35" w:rsidP="000E3D35">
      <w:pPr>
        <w:pStyle w:val="B2"/>
        <w:rPr>
          <w:ins w:id="3611" w:author="SA R2-1809088" w:date="2018-06-01T05:41:00Z"/>
          <w:highlight w:val="cyan"/>
          <w:lang w:eastAsia="zh-TW"/>
        </w:rPr>
      </w:pPr>
      <w:ins w:id="3612" w:author="SA R2-1809088" w:date="2018-06-01T05:41:00Z">
        <w:r w:rsidRPr="00390CF2">
          <w:rPr>
            <w:highlight w:val="cyan"/>
            <w:lang w:eastAsia="zh-TW"/>
          </w:rPr>
          <w:t>2&gt;</w:t>
        </w:r>
        <w:r w:rsidRPr="00390CF2">
          <w:rPr>
            <w:highlight w:val="cyan"/>
            <w:lang w:eastAsia="zh-TW"/>
          </w:rPr>
          <w:tab/>
          <w:t>the procedure ends;</w:t>
        </w:r>
      </w:ins>
    </w:p>
    <w:p w14:paraId="0443AADE" w14:textId="77777777" w:rsidR="000E3D35" w:rsidRPr="00390CF2" w:rsidRDefault="000E3D35" w:rsidP="000E3D35">
      <w:pPr>
        <w:pStyle w:val="Heading4"/>
        <w:rPr>
          <w:ins w:id="3613" w:author="SA R2-1809088" w:date="2018-06-01T05:41:00Z"/>
          <w:rFonts w:eastAsia="Malgun Gothic"/>
          <w:highlight w:val="cyan"/>
        </w:rPr>
      </w:pPr>
      <w:ins w:id="3614" w:author="SA R2-1809088" w:date="2018-06-01T05:41:00Z">
        <w:r w:rsidRPr="00390CF2">
          <w:rPr>
            <w:rFonts w:eastAsia="Malgun Gothic"/>
            <w:highlight w:val="cyan"/>
          </w:rPr>
          <w:t>5.3.</w:t>
        </w:r>
      </w:ins>
      <w:ins w:id="3615" w:author="SA R2-1809088" w:date="2018-06-01T05:42:00Z">
        <w:r w:rsidRPr="00390CF2">
          <w:rPr>
            <w:rFonts w:eastAsia="Malgun Gothic"/>
            <w:highlight w:val="cyan"/>
          </w:rPr>
          <w:t>14</w:t>
        </w:r>
      </w:ins>
      <w:ins w:id="3616" w:author="SA R2-1809088" w:date="2018-06-01T05:43:00Z">
        <w:r w:rsidRPr="00390CF2">
          <w:rPr>
            <w:rFonts w:eastAsia="Malgun Gothic"/>
            <w:highlight w:val="cyan"/>
          </w:rPr>
          <w:t>.</w:t>
        </w:r>
      </w:ins>
      <w:ins w:id="3617" w:author="SA R2-1809088" w:date="2018-06-01T05:41:00Z">
        <w:r w:rsidRPr="00390CF2">
          <w:rPr>
            <w:rFonts w:eastAsia="Malgun Gothic"/>
            <w:highlight w:val="cyan"/>
          </w:rPr>
          <w:t>3</w:t>
        </w:r>
        <w:r w:rsidRPr="00390CF2">
          <w:rPr>
            <w:rFonts w:eastAsia="Malgun Gothic"/>
            <w:highlight w:val="cyan"/>
          </w:rPr>
          <w:tab/>
          <w:t>Cell re-selection while T30x is running</w:t>
        </w:r>
      </w:ins>
    </w:p>
    <w:p w14:paraId="32FEC896" w14:textId="77777777" w:rsidR="000E3D35" w:rsidRPr="00390CF2" w:rsidRDefault="000E3D35" w:rsidP="000E3D35">
      <w:pPr>
        <w:rPr>
          <w:ins w:id="3618" w:author="SA R2-1809088" w:date="2018-06-01T05:41:00Z"/>
          <w:rFonts w:eastAsia="Malgun Gothic"/>
          <w:highlight w:val="cyan"/>
        </w:rPr>
      </w:pPr>
      <w:ins w:id="3619" w:author="SA R2-1809088" w:date="2018-06-01T05:41:00Z">
        <w:r w:rsidRPr="00390CF2">
          <w:rPr>
            <w:highlight w:val="cyan"/>
          </w:rPr>
          <w:t>The UE shall:</w:t>
        </w:r>
      </w:ins>
    </w:p>
    <w:p w14:paraId="7361F656" w14:textId="77777777" w:rsidR="000E3D35" w:rsidRPr="00390CF2" w:rsidRDefault="000E3D35" w:rsidP="000E3D35">
      <w:pPr>
        <w:pStyle w:val="B1"/>
        <w:rPr>
          <w:ins w:id="3620" w:author="SA R2-1809088" w:date="2018-06-01T05:41:00Z"/>
          <w:highlight w:val="cyan"/>
        </w:rPr>
      </w:pPr>
      <w:ins w:id="3621" w:author="SA R2-1809088" w:date="2018-06-01T05:41:00Z">
        <w:r w:rsidRPr="00390CF2">
          <w:rPr>
            <w:highlight w:val="cyan"/>
          </w:rPr>
          <w:t>1&gt;</w:t>
        </w:r>
        <w:r w:rsidRPr="00390CF2">
          <w:rPr>
            <w:highlight w:val="cyan"/>
          </w:rPr>
          <w:tab/>
          <w:t>if cell reselection occurs while [T30x] is running:</w:t>
        </w:r>
      </w:ins>
    </w:p>
    <w:p w14:paraId="103424E6" w14:textId="77777777" w:rsidR="000E3D35" w:rsidRPr="00390CF2" w:rsidRDefault="000E3D35" w:rsidP="000E3D35">
      <w:pPr>
        <w:pStyle w:val="B2"/>
        <w:rPr>
          <w:ins w:id="3622" w:author="SA R2-1809088" w:date="2018-06-01T05:41:00Z"/>
          <w:highlight w:val="cyan"/>
        </w:rPr>
      </w:pPr>
      <w:ins w:id="3623" w:author="SA R2-1809088" w:date="2018-06-01T05:41:00Z">
        <w:r w:rsidRPr="00390CF2">
          <w:rPr>
            <w:highlight w:val="cyan"/>
          </w:rPr>
          <w:t>2&gt;</w:t>
        </w:r>
        <w:r w:rsidRPr="00390CF2">
          <w:rPr>
            <w:highlight w:val="cyan"/>
          </w:rPr>
          <w:tab/>
          <w:t>stop timer [T30x];</w:t>
        </w:r>
      </w:ins>
    </w:p>
    <w:p w14:paraId="3B785582" w14:textId="77777777" w:rsidR="000E3D35" w:rsidRPr="00390CF2" w:rsidRDefault="000E3D35" w:rsidP="000E3D35">
      <w:pPr>
        <w:pStyle w:val="B2"/>
        <w:rPr>
          <w:ins w:id="3624" w:author="SA R2-1809088" w:date="2018-06-01T05:41:00Z"/>
          <w:highlight w:val="cyan"/>
        </w:rPr>
      </w:pPr>
      <w:ins w:id="3625" w:author="SA R2-1809088" w:date="2018-06-01T05:41:00Z">
        <w:r w:rsidRPr="00390CF2">
          <w:rPr>
            <w:highlight w:val="cyan"/>
          </w:rPr>
          <w:t>2&gt;</w:t>
        </w:r>
        <w:r w:rsidRPr="00390CF2">
          <w:rPr>
            <w:highlight w:val="cyan"/>
          </w:rPr>
          <w:tab/>
          <w:t>perform the actions as specified in 5.3.</w:t>
        </w:r>
      </w:ins>
      <w:ins w:id="3626" w:author="SA R2-1809088" w:date="2018-06-01T05:43:00Z">
        <w:r w:rsidRPr="00390CF2">
          <w:rPr>
            <w:highlight w:val="cyan"/>
            <w:lang w:val="sv-SE"/>
          </w:rPr>
          <w:t>14</w:t>
        </w:r>
      </w:ins>
      <w:ins w:id="3627" w:author="SA R2-1809088" w:date="2018-06-01T05:41:00Z">
        <w:r w:rsidRPr="00390CF2">
          <w:rPr>
            <w:highlight w:val="cyan"/>
          </w:rPr>
          <w:t>.4.</w:t>
        </w:r>
      </w:ins>
    </w:p>
    <w:p w14:paraId="127540C9" w14:textId="77777777" w:rsidR="000E3D35" w:rsidRPr="00390CF2" w:rsidRDefault="000E3D35" w:rsidP="000E3D35">
      <w:pPr>
        <w:pStyle w:val="EditorsNote"/>
        <w:rPr>
          <w:ins w:id="3628" w:author="SA R2-1809088" w:date="2018-06-01T05:41:00Z"/>
          <w:highlight w:val="cyan"/>
        </w:rPr>
      </w:pPr>
      <w:ins w:id="3629" w:author="SA R2-1809088" w:date="2018-06-01T05:41:00Z">
        <w:r w:rsidRPr="00390CF2">
          <w:rPr>
            <w:highlight w:val="cyan"/>
            <w:lang w:eastAsia="ko-KR"/>
          </w:rPr>
          <w:t xml:space="preserve">Editor’s note: FFS whether T30x is stopped due to cell reselection (e.g. as in LTE). </w:t>
        </w:r>
      </w:ins>
    </w:p>
    <w:p w14:paraId="3743095B" w14:textId="77777777" w:rsidR="000E3D35" w:rsidRPr="00390CF2" w:rsidRDefault="000E3D35" w:rsidP="000E3D35">
      <w:pPr>
        <w:pStyle w:val="Heading4"/>
        <w:rPr>
          <w:ins w:id="3630" w:author="SA R2-1809088" w:date="2018-06-01T05:41:00Z"/>
          <w:rFonts w:eastAsia="Malgun Gothic"/>
          <w:noProof/>
          <w:highlight w:val="cyan"/>
          <w:lang w:eastAsia="ko-KR"/>
        </w:rPr>
      </w:pPr>
      <w:ins w:id="3631" w:author="SA R2-1809088" w:date="2018-06-01T05:41:00Z">
        <w:r w:rsidRPr="00390CF2">
          <w:rPr>
            <w:rFonts w:eastAsia="Malgun Gothic"/>
            <w:noProof/>
            <w:highlight w:val="cyan"/>
          </w:rPr>
          <w:t>5.3.</w:t>
        </w:r>
      </w:ins>
      <w:ins w:id="3632" w:author="SA R2-1809088" w:date="2018-06-01T05:43:00Z">
        <w:r w:rsidRPr="00390CF2">
          <w:rPr>
            <w:rFonts w:eastAsia="Malgun Gothic"/>
            <w:noProof/>
            <w:highlight w:val="cyan"/>
          </w:rPr>
          <w:t>14</w:t>
        </w:r>
      </w:ins>
      <w:ins w:id="3633" w:author="SA R2-1809088" w:date="2018-06-01T05:41:00Z">
        <w:r w:rsidRPr="00390CF2">
          <w:rPr>
            <w:rFonts w:eastAsia="Malgun Gothic"/>
            <w:noProof/>
            <w:highlight w:val="cyan"/>
          </w:rPr>
          <w:t>.4</w:t>
        </w:r>
        <w:r w:rsidRPr="00390CF2">
          <w:rPr>
            <w:rFonts w:eastAsia="Malgun Gothic"/>
            <w:noProof/>
            <w:highlight w:val="cyan"/>
          </w:rPr>
          <w:tab/>
        </w:r>
      </w:ins>
      <w:ins w:id="3634" w:author="Rapporteur ASN1 SA" w:date="2018-07-09T15:37:00Z">
        <w:r w:rsidRPr="00390CF2">
          <w:rPr>
            <w:rFonts w:eastAsia="Malgun Gothic"/>
            <w:noProof/>
            <w:highlight w:val="cyan"/>
          </w:rPr>
          <w:t>Barring alleviation</w:t>
        </w:r>
      </w:ins>
      <w:ins w:id="3635" w:author="SA R2-1809088" w:date="2018-06-01T05:41:00Z">
        <w:del w:id="3636" w:author="Rapporteur ASN1 SA" w:date="2018-07-09T15:37:00Z">
          <w:r w:rsidRPr="00390CF2" w:rsidDel="00FC0C75">
            <w:rPr>
              <w:rFonts w:eastAsia="Malgun Gothic"/>
              <w:noProof/>
              <w:highlight w:val="cyan"/>
            </w:rPr>
            <w:delText>T30x expiry or stop</w:delText>
          </w:r>
        </w:del>
      </w:ins>
    </w:p>
    <w:p w14:paraId="21CAB397" w14:textId="77777777" w:rsidR="000E3D35" w:rsidRPr="00390CF2" w:rsidRDefault="000E3D35" w:rsidP="000E3D35">
      <w:pPr>
        <w:rPr>
          <w:ins w:id="3637" w:author="SA R2-1809088" w:date="2018-06-01T05:41:00Z"/>
          <w:rFonts w:eastAsia="Malgun Gothic"/>
          <w:highlight w:val="cyan"/>
        </w:rPr>
      </w:pPr>
      <w:ins w:id="3638" w:author="SA R2-1809088" w:date="2018-06-01T05:41:00Z">
        <w:r w:rsidRPr="00390CF2">
          <w:rPr>
            <w:highlight w:val="cyan"/>
          </w:rPr>
          <w:t>The UE shall:</w:t>
        </w:r>
      </w:ins>
    </w:p>
    <w:p w14:paraId="78585EED" w14:textId="77777777" w:rsidR="000E3D35" w:rsidRPr="00390CF2" w:rsidRDefault="000E3D35" w:rsidP="000E3D35">
      <w:pPr>
        <w:pStyle w:val="B1"/>
        <w:rPr>
          <w:ins w:id="3639" w:author="Rapporteur ASN1 SA" w:date="2018-07-09T15:38:00Z"/>
          <w:highlight w:val="cyan"/>
        </w:rPr>
      </w:pPr>
      <w:ins w:id="3640" w:author="Rapporteur ASN1 SA" w:date="2018-07-09T15:38:00Z">
        <w:r w:rsidRPr="00390CF2">
          <w:rPr>
            <w:highlight w:val="cyan"/>
          </w:rPr>
          <w:t>1&gt;</w:t>
        </w:r>
        <w:r w:rsidRPr="00390CF2">
          <w:rPr>
            <w:highlight w:val="cyan"/>
          </w:rPr>
          <w:tab/>
          <w:t>if timer T302 expires or is stopped, and if timer [T30x] corresponding to an Access Category is not running; or</w:t>
        </w:r>
      </w:ins>
    </w:p>
    <w:p w14:paraId="713E9757" w14:textId="77777777" w:rsidR="000E3D35" w:rsidRPr="00390CF2" w:rsidRDefault="000E3D35" w:rsidP="000E3D35">
      <w:pPr>
        <w:pStyle w:val="B1"/>
        <w:rPr>
          <w:ins w:id="3641" w:author="SA R2-1809088" w:date="2018-06-01T05:41:00Z"/>
          <w:highlight w:val="cyan"/>
        </w:rPr>
      </w:pPr>
      <w:ins w:id="3642" w:author="SA R2-1809088" w:date="2018-06-01T05:41:00Z">
        <w:r w:rsidRPr="00390CF2">
          <w:rPr>
            <w:highlight w:val="cyan"/>
          </w:rPr>
          <w:t>1&gt;</w:t>
        </w:r>
        <w:r w:rsidRPr="00390CF2">
          <w:rPr>
            <w:highlight w:val="cyan"/>
          </w:rPr>
          <w:tab/>
          <w:t>if timer [T30x] corresponding to an Access Category expires or is stopped</w:t>
        </w:r>
      </w:ins>
      <w:ins w:id="3643" w:author="Rapporteur ASN1 SA" w:date="2018-07-09T15:38:00Z">
        <w:r w:rsidRPr="00390CF2">
          <w:rPr>
            <w:highlight w:val="cyan"/>
          </w:rPr>
          <w:t>, and if timer T30</w:t>
        </w:r>
      </w:ins>
      <w:ins w:id="3644" w:author="Rapporteur ASN1 SA" w:date="2018-07-09T15:39:00Z">
        <w:r w:rsidRPr="00390CF2">
          <w:rPr>
            <w:highlight w:val="cyan"/>
          </w:rPr>
          <w:t>2 is not running:</w:t>
        </w:r>
      </w:ins>
      <w:ins w:id="3645" w:author="SA R2-1809088" w:date="2018-06-01T05:41:00Z">
        <w:del w:id="3646" w:author="Rapporteur ASN1 SA" w:date="2018-07-09T15:38:00Z">
          <w:r w:rsidRPr="00390CF2" w:rsidDel="00462B52">
            <w:rPr>
              <w:highlight w:val="cyan"/>
            </w:rPr>
            <w:delText>:</w:delText>
          </w:r>
        </w:del>
      </w:ins>
    </w:p>
    <w:p w14:paraId="0940DE84" w14:textId="77777777" w:rsidR="000E3D35" w:rsidRPr="00390CF2" w:rsidRDefault="000E3D35" w:rsidP="000E3D35">
      <w:pPr>
        <w:pStyle w:val="B2"/>
        <w:rPr>
          <w:ins w:id="3647" w:author="SA R2-1809088" w:date="2018-06-01T05:41:00Z"/>
          <w:highlight w:val="cyan"/>
        </w:rPr>
      </w:pPr>
      <w:ins w:id="3648" w:author="SA R2-1809088" w:date="2018-06-01T05:41:00Z">
        <w:r w:rsidRPr="00390CF2">
          <w:rPr>
            <w:highlight w:val="cyan"/>
          </w:rPr>
          <w:t>2&gt;</w:t>
        </w:r>
        <w:r w:rsidRPr="00390CF2">
          <w:rPr>
            <w:highlight w:val="cyan"/>
          </w:rPr>
          <w:tab/>
          <w:t>consider the barring for this Access Category to be alleviated;</w:t>
        </w:r>
      </w:ins>
    </w:p>
    <w:p w14:paraId="18A535D0" w14:textId="77777777" w:rsidR="000E3D35" w:rsidRPr="00390CF2" w:rsidRDefault="000E3D35" w:rsidP="000E3D35">
      <w:pPr>
        <w:pStyle w:val="B1"/>
        <w:rPr>
          <w:ins w:id="3649" w:author="Rapporteur ASN1 SA" w:date="2018-07-09T15:39:00Z"/>
          <w:highlight w:val="cyan"/>
        </w:rPr>
      </w:pPr>
      <w:ins w:id="3650" w:author="Rapporteur ASN1 SA" w:date="2018-07-09T15:39:00Z">
        <w:r w:rsidRPr="00390CF2">
          <w:rPr>
            <w:highlight w:val="cyan"/>
          </w:rPr>
          <w:t>1&gt;</w:t>
        </w:r>
        <w:r w:rsidRPr="00390CF2">
          <w:rPr>
            <w:highlight w:val="cyan"/>
          </w:rPr>
          <w:tab/>
          <w:t>When barring for an access category is considered being alleviated:</w:t>
        </w:r>
      </w:ins>
    </w:p>
    <w:p w14:paraId="150E2776" w14:textId="77777777" w:rsidR="000E3D35" w:rsidRPr="00390CF2" w:rsidRDefault="000E3D35" w:rsidP="000E3D35">
      <w:pPr>
        <w:pStyle w:val="B2"/>
        <w:rPr>
          <w:ins w:id="3651" w:author="SA R2-1809088" w:date="2018-06-01T05:41:00Z"/>
          <w:highlight w:val="cyan"/>
        </w:rPr>
      </w:pPr>
      <w:ins w:id="3652" w:author="SA R2-1809088" w:date="2018-06-01T05:41:00Z">
        <w:r w:rsidRPr="00390CF2">
          <w:rPr>
            <w:highlight w:val="cyan"/>
          </w:rPr>
          <w:t>2&gt;</w:t>
        </w:r>
        <w:r w:rsidRPr="00390CF2">
          <w:rPr>
            <w:highlight w:val="cyan"/>
          </w:rPr>
          <w:tab/>
          <w:t>if the Access Category was provided upon access barring check requested by upper layers:</w:t>
        </w:r>
      </w:ins>
    </w:p>
    <w:p w14:paraId="5B0C8480" w14:textId="77777777" w:rsidR="000E3D35" w:rsidRPr="00390CF2" w:rsidRDefault="000E3D35" w:rsidP="000E3D35">
      <w:pPr>
        <w:pStyle w:val="B3"/>
        <w:rPr>
          <w:ins w:id="3653" w:author="SA R2-1809088" w:date="2018-06-01T05:41:00Z"/>
          <w:highlight w:val="cyan"/>
        </w:rPr>
      </w:pPr>
      <w:ins w:id="3654" w:author="SA R2-1809088" w:date="2018-06-01T05:41:00Z">
        <w:r w:rsidRPr="00390CF2">
          <w:rPr>
            <w:highlight w:val="cyan"/>
          </w:rPr>
          <w:t>3&gt;</w:t>
        </w:r>
        <w:r w:rsidRPr="00390CF2">
          <w:rPr>
            <w:highlight w:val="cyan"/>
          </w:rPr>
          <w:tab/>
          <w:t>inform upper layers about barring alleviation for the Access Category;</w:t>
        </w:r>
      </w:ins>
    </w:p>
    <w:p w14:paraId="0A4409E8" w14:textId="77777777" w:rsidR="000E3D35" w:rsidRPr="00390CF2" w:rsidRDefault="000E3D35" w:rsidP="000E3D35">
      <w:pPr>
        <w:pStyle w:val="Heading4"/>
        <w:rPr>
          <w:ins w:id="3655" w:author="SA R2-1809088" w:date="2018-06-01T05:41:00Z"/>
          <w:rFonts w:eastAsia="Malgun Gothic"/>
          <w:noProof/>
          <w:highlight w:val="cyan"/>
          <w:lang w:eastAsia="ko-KR"/>
        </w:rPr>
      </w:pPr>
      <w:ins w:id="3656" w:author="SA R2-1809088" w:date="2018-06-01T05:41:00Z">
        <w:r w:rsidRPr="00390CF2">
          <w:rPr>
            <w:rFonts w:eastAsia="Malgun Gothic"/>
            <w:noProof/>
            <w:highlight w:val="cyan"/>
          </w:rPr>
          <w:t>5.3.</w:t>
        </w:r>
      </w:ins>
      <w:ins w:id="3657" w:author="SA R2-1809088" w:date="2018-06-01T05:43:00Z">
        <w:r w:rsidRPr="00390CF2">
          <w:rPr>
            <w:rFonts w:eastAsia="Malgun Gothic"/>
            <w:noProof/>
            <w:highlight w:val="cyan"/>
          </w:rPr>
          <w:t>14</w:t>
        </w:r>
      </w:ins>
      <w:ins w:id="3658" w:author="SA R2-1809088" w:date="2018-06-01T05:41:00Z">
        <w:r w:rsidRPr="00390CF2">
          <w:rPr>
            <w:rFonts w:eastAsia="Malgun Gothic"/>
            <w:noProof/>
            <w:highlight w:val="cyan"/>
          </w:rPr>
          <w:t>.5</w:t>
        </w:r>
        <w:r w:rsidRPr="00390CF2">
          <w:rPr>
            <w:rFonts w:eastAsia="Malgun Gothic"/>
            <w:noProof/>
            <w:highlight w:val="cyan"/>
          </w:rPr>
          <w:tab/>
          <w:t>Access barring check</w:t>
        </w:r>
      </w:ins>
    </w:p>
    <w:p w14:paraId="6F3CAFDE" w14:textId="77777777" w:rsidR="000E3D35" w:rsidRPr="00390CF2" w:rsidRDefault="000E3D35" w:rsidP="000E3D35">
      <w:pPr>
        <w:rPr>
          <w:ins w:id="3659" w:author="SA R2-1809088" w:date="2018-06-01T05:41:00Z"/>
          <w:rFonts w:eastAsia="Malgun Gothic"/>
          <w:highlight w:val="cyan"/>
          <w:lang w:eastAsia="zh-CN"/>
        </w:rPr>
      </w:pPr>
      <w:ins w:id="3660" w:author="SA R2-1809088" w:date="2018-06-01T05:41:00Z">
        <w:r w:rsidRPr="00390CF2">
          <w:rPr>
            <w:highlight w:val="cyan"/>
            <w:lang w:eastAsia="zh-CN"/>
          </w:rPr>
          <w:t>T</w:t>
        </w:r>
        <w:r w:rsidRPr="00390CF2">
          <w:rPr>
            <w:highlight w:val="cyan"/>
          </w:rPr>
          <w:t>he UE shall</w:t>
        </w:r>
        <w:r w:rsidRPr="00390CF2">
          <w:rPr>
            <w:highlight w:val="cyan"/>
            <w:lang w:eastAsia="zh-CN"/>
          </w:rPr>
          <w:t>:</w:t>
        </w:r>
      </w:ins>
    </w:p>
    <w:p w14:paraId="0633C665" w14:textId="77777777" w:rsidR="000E3D35" w:rsidRPr="00390CF2" w:rsidRDefault="000E3D35" w:rsidP="000E3D35">
      <w:pPr>
        <w:pStyle w:val="B1"/>
        <w:rPr>
          <w:ins w:id="3661" w:author="SA R2-1809088" w:date="2018-06-01T05:41:00Z"/>
          <w:highlight w:val="cyan"/>
        </w:rPr>
      </w:pPr>
      <w:ins w:id="3662" w:author="SA R2-1809088" w:date="2018-06-01T05:41:00Z">
        <w:r w:rsidRPr="00390CF2">
          <w:rPr>
            <w:highlight w:val="cyan"/>
          </w:rPr>
          <w:t>1&gt;</w:t>
        </w:r>
        <w:r w:rsidRPr="00390CF2">
          <w:rPr>
            <w:highlight w:val="cyan"/>
          </w:rPr>
          <w:tab/>
          <w:t xml:space="preserve">if one or more Access Identities are indicated by upper layers according to </w:t>
        </w:r>
      </w:ins>
      <w:ins w:id="3663" w:author="SA R2-1809088" w:date="2018-06-01T05:49:00Z">
        <w:r w:rsidRPr="00390CF2">
          <w:rPr>
            <w:highlight w:val="cyan"/>
            <w:lang w:val="sv-SE"/>
          </w:rPr>
          <w:t xml:space="preserve">TS </w:t>
        </w:r>
        <w:r w:rsidRPr="00390CF2">
          <w:rPr>
            <w:highlight w:val="cyan"/>
          </w:rPr>
          <w:t xml:space="preserve">24.501 </w:t>
        </w:r>
      </w:ins>
      <w:ins w:id="3664" w:author="SA R2-1809088" w:date="2018-06-01T05:41:00Z">
        <w:r w:rsidRPr="00390CF2">
          <w:rPr>
            <w:highlight w:val="cyan"/>
          </w:rPr>
          <w:t>[</w:t>
        </w:r>
      </w:ins>
      <w:ins w:id="3665" w:author="SA R2-1809088" w:date="2018-06-01T05:49:00Z">
        <w:r w:rsidRPr="00390CF2">
          <w:rPr>
            <w:highlight w:val="cyan"/>
            <w:lang w:val="sv-SE"/>
          </w:rPr>
          <w:t>23</w:t>
        </w:r>
      </w:ins>
      <w:ins w:id="3666" w:author="SA R2-1809088" w:date="2018-06-01T05:41:00Z">
        <w:r w:rsidRPr="00390CF2">
          <w:rPr>
            <w:highlight w:val="cyan"/>
          </w:rPr>
          <w:t>] or obtained by the RRC layer, and</w:t>
        </w:r>
      </w:ins>
    </w:p>
    <w:p w14:paraId="0B4ED627" w14:textId="77777777" w:rsidR="000E3D35" w:rsidRPr="00390CF2" w:rsidRDefault="000E3D35" w:rsidP="000E3D35">
      <w:pPr>
        <w:pStyle w:val="B1"/>
        <w:rPr>
          <w:ins w:id="3667" w:author="SA R2-1809088" w:date="2018-06-01T05:41:00Z"/>
          <w:highlight w:val="cyan"/>
        </w:rPr>
      </w:pPr>
      <w:ins w:id="3668" w:author="SA R2-1809088" w:date="2018-06-01T05:41:00Z">
        <w:r w:rsidRPr="00390CF2">
          <w:rPr>
            <w:highlight w:val="cyan"/>
          </w:rPr>
          <w:t>1&gt;</w:t>
        </w:r>
        <w:r w:rsidRPr="00390CF2">
          <w:rPr>
            <w:highlight w:val="cyan"/>
          </w:rPr>
          <w:tab/>
          <w:t xml:space="preserve">if for at least one of these Access Identities the corresponding bit in the </w:t>
        </w:r>
        <w:r w:rsidRPr="00390CF2">
          <w:rPr>
            <w:i/>
            <w:highlight w:val="cyan"/>
          </w:rPr>
          <w:t>u</w:t>
        </w:r>
        <w:r w:rsidRPr="00390CF2">
          <w:rPr>
            <w:i/>
            <w:iCs/>
            <w:highlight w:val="cyan"/>
          </w:rPr>
          <w:t>ac-BarringForAccessIdentity</w:t>
        </w:r>
        <w:r w:rsidRPr="00390CF2">
          <w:rPr>
            <w:highlight w:val="cyan"/>
          </w:rPr>
          <w:t xml:space="preserve"> contained in "UAC barring parameter" is set to </w:t>
        </w:r>
        <w:r w:rsidRPr="00390CF2">
          <w:rPr>
            <w:i/>
            <w:highlight w:val="cyan"/>
          </w:rPr>
          <w:t>zero</w:t>
        </w:r>
        <w:r w:rsidRPr="00390CF2">
          <w:rPr>
            <w:highlight w:val="cyan"/>
          </w:rPr>
          <w:t>:</w:t>
        </w:r>
      </w:ins>
    </w:p>
    <w:p w14:paraId="6A7A5841" w14:textId="77777777" w:rsidR="000E3D35" w:rsidRPr="00390CF2" w:rsidRDefault="000E3D35" w:rsidP="000E3D35">
      <w:pPr>
        <w:pStyle w:val="B2"/>
        <w:rPr>
          <w:ins w:id="3669" w:author="SA R2-1809088" w:date="2018-06-01T05:41:00Z"/>
          <w:highlight w:val="cyan"/>
        </w:rPr>
      </w:pPr>
      <w:ins w:id="3670" w:author="SA R2-1809088" w:date="2018-06-01T05:41:00Z">
        <w:r w:rsidRPr="00390CF2">
          <w:rPr>
            <w:highlight w:val="cyan"/>
          </w:rPr>
          <w:t>2&gt;</w:t>
        </w:r>
        <w:r w:rsidRPr="00390CF2">
          <w:rPr>
            <w:highlight w:val="cyan"/>
          </w:rPr>
          <w:tab/>
          <w:t>consider the access attempt as allowed;</w:t>
        </w:r>
      </w:ins>
    </w:p>
    <w:p w14:paraId="72989764" w14:textId="77777777" w:rsidR="000E3D35" w:rsidRPr="00390CF2" w:rsidRDefault="000E3D35" w:rsidP="000E3D35">
      <w:pPr>
        <w:pStyle w:val="B1"/>
        <w:rPr>
          <w:ins w:id="3671" w:author="SA R2-1809088" w:date="2018-06-01T05:41:00Z"/>
          <w:highlight w:val="cyan"/>
        </w:rPr>
      </w:pPr>
      <w:ins w:id="3672" w:author="SA R2-1809088" w:date="2018-06-01T05:41:00Z">
        <w:r w:rsidRPr="00390CF2">
          <w:rPr>
            <w:highlight w:val="cyan"/>
          </w:rPr>
          <w:t>1&gt;</w:t>
        </w:r>
        <w:r w:rsidRPr="00390CF2">
          <w:rPr>
            <w:highlight w:val="cyan"/>
          </w:rPr>
          <w:tab/>
          <w:t>else:</w:t>
        </w:r>
      </w:ins>
    </w:p>
    <w:p w14:paraId="62F4D91A" w14:textId="77777777" w:rsidR="000E3D35" w:rsidRPr="00390CF2" w:rsidRDefault="000E3D35" w:rsidP="000E3D35">
      <w:pPr>
        <w:pStyle w:val="B2"/>
        <w:rPr>
          <w:ins w:id="3673" w:author="SA R2-1809088" w:date="2018-06-01T05:41:00Z"/>
          <w:highlight w:val="cyan"/>
        </w:rPr>
      </w:pPr>
      <w:ins w:id="3674"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uniformly distributed in the range: 0 ≤ </w:t>
        </w:r>
        <w:r w:rsidRPr="00390CF2">
          <w:rPr>
            <w:i/>
            <w:highlight w:val="cyan"/>
          </w:rPr>
          <w:t>rand</w:t>
        </w:r>
        <w:r w:rsidRPr="00390CF2">
          <w:rPr>
            <w:highlight w:val="cyan"/>
          </w:rPr>
          <w:t xml:space="preserve"> &lt; 1;</w:t>
        </w:r>
      </w:ins>
    </w:p>
    <w:p w14:paraId="6639AB5C" w14:textId="77777777" w:rsidR="000E3D35" w:rsidRPr="00390CF2" w:rsidRDefault="000E3D35" w:rsidP="000E3D35">
      <w:pPr>
        <w:pStyle w:val="B2"/>
        <w:rPr>
          <w:ins w:id="3675" w:author="SA R2-1809088" w:date="2018-06-01T05:41:00Z"/>
          <w:highlight w:val="cyan"/>
        </w:rPr>
      </w:pPr>
      <w:ins w:id="3676" w:author="SA R2-1809088" w:date="2018-06-01T05:41:00Z">
        <w:r w:rsidRPr="00390CF2">
          <w:rPr>
            <w:highlight w:val="cyan"/>
          </w:rPr>
          <w:t>2&gt;</w:t>
        </w:r>
        <w:r w:rsidRPr="00390CF2">
          <w:rPr>
            <w:highlight w:val="cyan"/>
          </w:rPr>
          <w:tab/>
          <w:t>if '</w:t>
        </w:r>
        <w:r w:rsidRPr="00390CF2">
          <w:rPr>
            <w:i/>
            <w:highlight w:val="cyan"/>
          </w:rPr>
          <w:t>rand</w:t>
        </w:r>
        <w:r w:rsidRPr="00390CF2">
          <w:rPr>
            <w:highlight w:val="cyan"/>
          </w:rPr>
          <w:t xml:space="preserve">' is lower than the value indicated by </w:t>
        </w:r>
        <w:r w:rsidRPr="00390CF2">
          <w:rPr>
            <w:i/>
            <w:highlight w:val="cyan"/>
          </w:rPr>
          <w:t>u</w:t>
        </w:r>
        <w:r w:rsidRPr="00390CF2">
          <w:rPr>
            <w:i/>
            <w:iCs/>
            <w:highlight w:val="cyan"/>
          </w:rPr>
          <w:t>ac-BarringFactor</w:t>
        </w:r>
        <w:r w:rsidRPr="00390CF2">
          <w:rPr>
            <w:highlight w:val="cyan"/>
          </w:rPr>
          <w:t xml:space="preserve"> included in "UAC barring parameter":</w:t>
        </w:r>
      </w:ins>
    </w:p>
    <w:p w14:paraId="4D6FDE5C" w14:textId="77777777" w:rsidR="000E3D35" w:rsidRPr="00390CF2" w:rsidRDefault="000E3D35" w:rsidP="000E3D35">
      <w:pPr>
        <w:pStyle w:val="B3"/>
        <w:rPr>
          <w:ins w:id="3677" w:author="SA R2-1809088" w:date="2018-06-01T05:41:00Z"/>
          <w:highlight w:val="cyan"/>
        </w:rPr>
      </w:pPr>
      <w:ins w:id="3678" w:author="SA R2-1809088" w:date="2018-06-01T05:41:00Z">
        <w:r w:rsidRPr="00390CF2">
          <w:rPr>
            <w:highlight w:val="cyan"/>
          </w:rPr>
          <w:t>3&gt;</w:t>
        </w:r>
        <w:r w:rsidRPr="00390CF2">
          <w:rPr>
            <w:highlight w:val="cyan"/>
          </w:rPr>
          <w:tab/>
          <w:t>consider the access attempt as allowed;</w:t>
        </w:r>
      </w:ins>
    </w:p>
    <w:p w14:paraId="57B24583" w14:textId="77777777" w:rsidR="000E3D35" w:rsidRPr="00390CF2" w:rsidRDefault="000E3D35" w:rsidP="000E3D35">
      <w:pPr>
        <w:pStyle w:val="B2"/>
        <w:rPr>
          <w:ins w:id="3679" w:author="SA R2-1809088" w:date="2018-06-01T05:41:00Z"/>
          <w:highlight w:val="cyan"/>
        </w:rPr>
      </w:pPr>
      <w:ins w:id="3680" w:author="SA R2-1809088" w:date="2018-06-01T05:41:00Z">
        <w:r w:rsidRPr="00390CF2">
          <w:rPr>
            <w:highlight w:val="cyan"/>
          </w:rPr>
          <w:t>2&gt;</w:t>
        </w:r>
        <w:r w:rsidRPr="00390CF2">
          <w:rPr>
            <w:highlight w:val="cyan"/>
          </w:rPr>
          <w:tab/>
          <w:t>else:</w:t>
        </w:r>
      </w:ins>
    </w:p>
    <w:p w14:paraId="6D21A77A" w14:textId="77777777" w:rsidR="000E3D35" w:rsidRPr="00390CF2" w:rsidRDefault="000E3D35" w:rsidP="000E3D35">
      <w:pPr>
        <w:pStyle w:val="B3"/>
        <w:rPr>
          <w:ins w:id="3681" w:author="SA R2-1809088" w:date="2018-06-01T05:41:00Z"/>
          <w:highlight w:val="cyan"/>
        </w:rPr>
      </w:pPr>
      <w:ins w:id="3682" w:author="SA R2-1809088" w:date="2018-06-01T05:41:00Z">
        <w:r w:rsidRPr="00390CF2">
          <w:rPr>
            <w:highlight w:val="cyan"/>
          </w:rPr>
          <w:t>3&gt;</w:t>
        </w:r>
        <w:r w:rsidRPr="00390CF2">
          <w:rPr>
            <w:highlight w:val="cyan"/>
          </w:rPr>
          <w:tab/>
          <w:t>consider the access attempt as barred;</w:t>
        </w:r>
      </w:ins>
    </w:p>
    <w:p w14:paraId="3F22DAF2" w14:textId="77777777" w:rsidR="000E3D35" w:rsidRPr="00390CF2" w:rsidRDefault="000E3D35" w:rsidP="000E3D35">
      <w:pPr>
        <w:pStyle w:val="B1"/>
        <w:rPr>
          <w:ins w:id="3683" w:author="SA R2-1809088" w:date="2018-06-01T05:41:00Z"/>
          <w:highlight w:val="cyan"/>
        </w:rPr>
      </w:pPr>
      <w:ins w:id="3684" w:author="SA R2-1809088" w:date="2018-06-01T05:41:00Z">
        <w:r w:rsidRPr="00390CF2">
          <w:rPr>
            <w:highlight w:val="cyan"/>
          </w:rPr>
          <w:t>1&gt;</w:t>
        </w:r>
        <w:r w:rsidRPr="00390CF2">
          <w:rPr>
            <w:highlight w:val="cyan"/>
          </w:rPr>
          <w:tab/>
          <w:t>if the access attempt is considered as barred:</w:t>
        </w:r>
      </w:ins>
    </w:p>
    <w:p w14:paraId="373657D9" w14:textId="77777777" w:rsidR="000E3D35" w:rsidRPr="00390CF2" w:rsidRDefault="000E3D35" w:rsidP="000E3D35">
      <w:pPr>
        <w:pStyle w:val="B2"/>
        <w:rPr>
          <w:ins w:id="3685" w:author="SA R2-1809088" w:date="2018-06-01T05:41:00Z"/>
          <w:highlight w:val="cyan"/>
        </w:rPr>
      </w:pPr>
      <w:ins w:id="3686"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that is uniformly distributed in the range 0 ≤ </w:t>
        </w:r>
        <w:r w:rsidRPr="00390CF2">
          <w:rPr>
            <w:i/>
            <w:highlight w:val="cyan"/>
          </w:rPr>
          <w:t>rand</w:t>
        </w:r>
        <w:r w:rsidRPr="00390CF2">
          <w:rPr>
            <w:highlight w:val="cyan"/>
          </w:rPr>
          <w:t xml:space="preserve"> &lt; 1;</w:t>
        </w:r>
      </w:ins>
    </w:p>
    <w:p w14:paraId="3AD4E2D2" w14:textId="77777777" w:rsidR="000E3D35" w:rsidRPr="00390CF2" w:rsidRDefault="000E3D35" w:rsidP="000E3D35">
      <w:pPr>
        <w:pStyle w:val="B2"/>
        <w:rPr>
          <w:ins w:id="3687" w:author="SA R2-1809088" w:date="2018-06-01T05:41:00Z"/>
          <w:highlight w:val="cyan"/>
        </w:rPr>
      </w:pPr>
      <w:ins w:id="3688" w:author="SA R2-1809088" w:date="2018-06-01T05:41:00Z">
        <w:r w:rsidRPr="00390CF2">
          <w:rPr>
            <w:highlight w:val="cyan"/>
          </w:rPr>
          <w:t>2&gt;</w:t>
        </w:r>
        <w:r w:rsidRPr="00390CF2">
          <w:rPr>
            <w:highlight w:val="cyan"/>
          </w:rPr>
          <w:tab/>
          <w:t xml:space="preserve">start timer [T30x] for the Access Category with the timer value calculated as follows, using the </w:t>
        </w:r>
        <w:r w:rsidRPr="00390CF2">
          <w:rPr>
            <w:i/>
            <w:highlight w:val="cyan"/>
          </w:rPr>
          <w:t>uac-BarringTime</w:t>
        </w:r>
        <w:r w:rsidRPr="00390CF2">
          <w:rPr>
            <w:highlight w:val="cyan"/>
          </w:rPr>
          <w:t xml:space="preserve"> included in</w:t>
        </w:r>
        <w:r w:rsidRPr="00390CF2">
          <w:rPr>
            <w:i/>
            <w:iCs/>
            <w:highlight w:val="cyan"/>
          </w:rPr>
          <w:t xml:space="preserve"> </w:t>
        </w:r>
        <w:r w:rsidRPr="00390CF2">
          <w:rPr>
            <w:highlight w:val="cyan"/>
          </w:rPr>
          <w:t>"AC barring parameter":</w:t>
        </w:r>
      </w:ins>
    </w:p>
    <w:p w14:paraId="140E549B" w14:textId="77777777" w:rsidR="000E3D35" w:rsidRPr="00390CF2" w:rsidRDefault="000E3D35" w:rsidP="000E3D35">
      <w:pPr>
        <w:pStyle w:val="B2"/>
        <w:rPr>
          <w:ins w:id="3689" w:author="SA R2 -1807910" w:date="2018-05-15T06:57:00Z"/>
          <w:highlight w:val="cyan"/>
        </w:rPr>
      </w:pPr>
      <w:ins w:id="3690" w:author="SA R2-1809088" w:date="2018-06-01T05:41:00Z">
        <w:r w:rsidRPr="00390CF2">
          <w:rPr>
            <w:highlight w:val="cyan"/>
          </w:rPr>
          <w:tab/>
          <w:t xml:space="preserve">"Tbarring" = (0.7+ 0.6 </w:t>
        </w:r>
        <w:r w:rsidRPr="00390CF2">
          <w:rPr>
            <w:highlight w:val="cyan"/>
            <w:vertAlign w:val="subscript"/>
          </w:rPr>
          <w:t>*</w:t>
        </w:r>
        <w:r w:rsidRPr="00390CF2">
          <w:rPr>
            <w:highlight w:val="cyan"/>
          </w:rPr>
          <w:t xml:space="preserve"> </w:t>
        </w:r>
        <w:r w:rsidRPr="00390CF2">
          <w:rPr>
            <w:i/>
            <w:highlight w:val="cyan"/>
          </w:rPr>
          <w:t>rand</w:t>
        </w:r>
        <w:r w:rsidRPr="00390CF2">
          <w:rPr>
            <w:highlight w:val="cyan"/>
          </w:rPr>
          <w:t xml:space="preserve">) </w:t>
        </w:r>
        <w:r w:rsidRPr="00390CF2">
          <w:rPr>
            <w:highlight w:val="cyan"/>
            <w:vertAlign w:val="subscript"/>
          </w:rPr>
          <w:t>*</w:t>
        </w:r>
        <w:r w:rsidRPr="00390CF2">
          <w:rPr>
            <w:highlight w:val="cyan"/>
          </w:rPr>
          <w:t xml:space="preserve"> </w:t>
        </w:r>
        <w:r w:rsidRPr="00390CF2">
          <w:rPr>
            <w:i/>
            <w:highlight w:val="cyan"/>
          </w:rPr>
          <w:t>uac-BarringTime</w:t>
        </w:r>
        <w:r w:rsidRPr="00390CF2">
          <w:rPr>
            <w:highlight w:val="cyan"/>
          </w:rPr>
          <w:t>;</w:t>
        </w:r>
      </w:ins>
    </w:p>
    <w:bookmarkEnd w:id="2810"/>
    <w:p w14:paraId="04D06846" w14:textId="77777777" w:rsidR="000E3D35" w:rsidRPr="00390CF2" w:rsidRDefault="000E3D35" w:rsidP="000E3D35">
      <w:pPr>
        <w:rPr>
          <w:highlight w:val="cyan"/>
        </w:rPr>
      </w:pPr>
    </w:p>
    <w:p w14:paraId="4A3CEE1E" w14:textId="77777777" w:rsidR="000E3D35" w:rsidRPr="00390CF2" w:rsidRDefault="000E3D35" w:rsidP="000E3D35">
      <w:pPr>
        <w:pStyle w:val="Heading3"/>
        <w:rPr>
          <w:ins w:id="3691" w:author="Rapporteur ASN1 SA" w:date="2018-07-09T15:13:00Z"/>
          <w:rFonts w:eastAsia="Malgun Gothic"/>
          <w:highlight w:val="cyan"/>
          <w:lang w:eastAsia="x-none"/>
        </w:rPr>
      </w:pPr>
      <w:ins w:id="3692" w:author="Rapporteur ASN1 SA" w:date="2018-07-09T15:13:00Z">
        <w:r w:rsidRPr="00390CF2">
          <w:rPr>
            <w:rFonts w:eastAsia="Malgun Gothic"/>
            <w:highlight w:val="cyan"/>
          </w:rPr>
          <w:t>5.3.15</w:t>
        </w:r>
        <w:r w:rsidRPr="00390CF2">
          <w:rPr>
            <w:rFonts w:eastAsia="Malgun Gothic"/>
            <w:highlight w:val="cyan"/>
          </w:rPr>
          <w:tab/>
          <w:t>RRC connection reject</w:t>
        </w:r>
      </w:ins>
    </w:p>
    <w:p w14:paraId="1E87C094" w14:textId="77777777" w:rsidR="000E3D35" w:rsidRPr="00390CF2" w:rsidRDefault="000E3D35" w:rsidP="000E3D35">
      <w:pPr>
        <w:pStyle w:val="Heading4"/>
        <w:rPr>
          <w:ins w:id="3693" w:author="Rapporteur ASN1 SA" w:date="2018-07-09T15:13:00Z"/>
          <w:highlight w:val="cyan"/>
        </w:rPr>
      </w:pPr>
      <w:ins w:id="3694" w:author="Rapporteur ASN1 SA" w:date="2018-07-09T15:13:00Z">
        <w:r w:rsidRPr="00390CF2">
          <w:rPr>
            <w:highlight w:val="cyan"/>
          </w:rPr>
          <w:t>5.3.15.1</w:t>
        </w:r>
        <w:r w:rsidRPr="00390CF2">
          <w:rPr>
            <w:highlight w:val="cyan"/>
          </w:rPr>
          <w:tab/>
          <w:t>Initiation</w:t>
        </w:r>
      </w:ins>
    </w:p>
    <w:p w14:paraId="58F3B2C6" w14:textId="77777777" w:rsidR="000E3D35" w:rsidRPr="00390CF2" w:rsidRDefault="000E3D35" w:rsidP="000E3D35">
      <w:pPr>
        <w:rPr>
          <w:ins w:id="3695" w:author="Rapporteur ASN1 SA" w:date="2018-07-09T15:13:00Z"/>
          <w:highlight w:val="cyan"/>
        </w:rPr>
      </w:pPr>
      <w:ins w:id="3696" w:author="Rapporteur ASN1 SA" w:date="2018-07-09T15:13:00Z">
        <w:r w:rsidRPr="00390CF2">
          <w:rPr>
            <w:highlight w:val="cyan"/>
          </w:rPr>
          <w:t xml:space="preserve">The UE initiates the procedure upon the reception of </w:t>
        </w:r>
        <w:r w:rsidRPr="00390CF2">
          <w:rPr>
            <w:i/>
            <w:highlight w:val="cyan"/>
          </w:rPr>
          <w:t>RRCReject</w:t>
        </w:r>
        <w:r w:rsidRPr="00390CF2">
          <w:rPr>
            <w:highlight w:val="cyan"/>
          </w:rPr>
          <w:t xml:space="preserve"> when the UE tries to establish or resume an RRC connection.</w:t>
        </w:r>
      </w:ins>
    </w:p>
    <w:p w14:paraId="181E3AF0" w14:textId="77777777" w:rsidR="000E3D35" w:rsidRPr="00390CF2" w:rsidRDefault="000E3D35" w:rsidP="000E3D35">
      <w:pPr>
        <w:pStyle w:val="Heading4"/>
        <w:rPr>
          <w:ins w:id="3697" w:author="Rapporteur ASN1 SA" w:date="2018-07-09T15:13:00Z"/>
          <w:highlight w:val="cyan"/>
        </w:rPr>
      </w:pPr>
      <w:ins w:id="3698" w:author="Rapporteur ASN1 SA" w:date="2018-07-09T15:13:00Z">
        <w:r w:rsidRPr="00390CF2">
          <w:rPr>
            <w:highlight w:val="cyan"/>
          </w:rPr>
          <w:t>5.3.15.2</w:t>
        </w:r>
        <w:r w:rsidRPr="00390CF2">
          <w:rPr>
            <w:highlight w:val="cyan"/>
          </w:rPr>
          <w:tab/>
          <w:t xml:space="preserve">Reception of the </w:t>
        </w:r>
        <w:r w:rsidRPr="00390CF2">
          <w:rPr>
            <w:i/>
            <w:highlight w:val="cyan"/>
          </w:rPr>
          <w:t>RRCReject</w:t>
        </w:r>
        <w:r w:rsidRPr="00390CF2">
          <w:rPr>
            <w:highlight w:val="cyan"/>
          </w:rPr>
          <w:t xml:space="preserve"> by the UE</w:t>
        </w:r>
      </w:ins>
    </w:p>
    <w:p w14:paraId="5AC7B6F8" w14:textId="77777777" w:rsidR="000E3D35" w:rsidRPr="00390CF2" w:rsidRDefault="000E3D35" w:rsidP="000E3D35">
      <w:pPr>
        <w:rPr>
          <w:ins w:id="3699" w:author="Rapporteur ASN1 SA" w:date="2018-07-09T15:13:00Z"/>
          <w:highlight w:val="cyan"/>
        </w:rPr>
      </w:pPr>
      <w:ins w:id="3700" w:author="Rapporteur ASN1 SA" w:date="2018-07-09T15:13:00Z">
        <w:r w:rsidRPr="00390CF2">
          <w:rPr>
            <w:highlight w:val="cyan"/>
          </w:rPr>
          <w:t>The UE shall:</w:t>
        </w:r>
      </w:ins>
    </w:p>
    <w:p w14:paraId="3AC32142" w14:textId="77777777" w:rsidR="000E3D35" w:rsidRPr="00390CF2" w:rsidRDefault="000E3D35" w:rsidP="000E3D35">
      <w:pPr>
        <w:ind w:left="568" w:hanging="284"/>
        <w:rPr>
          <w:ins w:id="3701" w:author="Rapporteur ASN1 SA" w:date="2018-07-09T15:13:00Z"/>
          <w:highlight w:val="cyan"/>
          <w:lang w:val="x-none"/>
        </w:rPr>
      </w:pPr>
      <w:ins w:id="3702" w:author="Rapporteur ASN1 SA" w:date="2018-07-09T15:13:00Z">
        <w:r w:rsidRPr="00390CF2">
          <w:rPr>
            <w:highlight w:val="cyan"/>
            <w:lang w:val="x-none"/>
          </w:rPr>
          <w:t>1&gt;</w:t>
        </w:r>
        <w:r w:rsidRPr="00390CF2">
          <w:rPr>
            <w:highlight w:val="cyan"/>
            <w:lang w:val="x-none"/>
          </w:rPr>
          <w:tab/>
          <w:t xml:space="preserve">stop timer </w:t>
        </w:r>
        <w:r w:rsidRPr="00390CF2">
          <w:rPr>
            <w:highlight w:val="cyan"/>
            <w:lang w:val="sv-SE"/>
          </w:rPr>
          <w:t>T300, if runing</w:t>
        </w:r>
        <w:r w:rsidRPr="00390CF2">
          <w:rPr>
            <w:highlight w:val="cyan"/>
            <w:lang w:val="x-none"/>
          </w:rPr>
          <w:t>;</w:t>
        </w:r>
      </w:ins>
    </w:p>
    <w:p w14:paraId="6ADFC0A8" w14:textId="77777777" w:rsidR="000E3D35" w:rsidRPr="00390CF2" w:rsidRDefault="000E3D35" w:rsidP="000E3D35">
      <w:pPr>
        <w:ind w:left="568" w:hanging="284"/>
        <w:rPr>
          <w:ins w:id="3703" w:author="Rapporteur ASN1 SA" w:date="2018-07-09T15:13:00Z"/>
          <w:highlight w:val="cyan"/>
          <w:lang w:val="x-none"/>
        </w:rPr>
      </w:pPr>
      <w:ins w:id="3704" w:author="Rapporteur ASN1 SA" w:date="2018-07-09T15:13:00Z">
        <w:r w:rsidRPr="00390CF2">
          <w:rPr>
            <w:highlight w:val="cyan"/>
            <w:lang w:val="x-none"/>
          </w:rPr>
          <w:t>1&gt;</w:t>
        </w:r>
        <w:r w:rsidRPr="00390CF2">
          <w:rPr>
            <w:highlight w:val="cyan"/>
            <w:lang w:val="x-none"/>
          </w:rPr>
          <w:tab/>
          <w:t xml:space="preserve">stop timer </w:t>
        </w:r>
        <w:r w:rsidRPr="00390CF2">
          <w:rPr>
            <w:highlight w:val="cyan"/>
            <w:lang w:val="sv-SE"/>
          </w:rPr>
          <w:t>T319, if running</w:t>
        </w:r>
        <w:r w:rsidRPr="00390CF2">
          <w:rPr>
            <w:highlight w:val="cyan"/>
            <w:lang w:val="x-none"/>
          </w:rPr>
          <w:t>;</w:t>
        </w:r>
      </w:ins>
    </w:p>
    <w:p w14:paraId="24EEEB83" w14:textId="77777777" w:rsidR="000E3D35" w:rsidRPr="00390CF2" w:rsidRDefault="000E3D35" w:rsidP="000E3D35">
      <w:pPr>
        <w:ind w:left="568" w:hanging="284"/>
        <w:rPr>
          <w:ins w:id="3705" w:author="Rapporteur ASN1 SA" w:date="2018-07-09T15:13:00Z"/>
          <w:highlight w:val="cyan"/>
          <w:lang w:val="x-none"/>
        </w:rPr>
      </w:pPr>
      <w:ins w:id="3706" w:author="Rapporteur ASN1 SA" w:date="2018-07-09T15:13:00Z">
        <w:r w:rsidRPr="00390CF2">
          <w:rPr>
            <w:highlight w:val="cyan"/>
            <w:lang w:val="x-none"/>
          </w:rPr>
          <w:t>1&gt;</w:t>
        </w:r>
        <w:r w:rsidRPr="00390CF2">
          <w:rPr>
            <w:highlight w:val="cyan"/>
            <w:lang w:val="x-none"/>
          </w:rPr>
          <w:tab/>
          <w:t>reset MAC and release the MAC configuration;</w:t>
        </w:r>
      </w:ins>
    </w:p>
    <w:p w14:paraId="7CCDCB71" w14:textId="77777777" w:rsidR="000E3D35" w:rsidRPr="00390CF2" w:rsidRDefault="000E3D35" w:rsidP="000E3D35">
      <w:pPr>
        <w:ind w:left="568" w:hanging="284"/>
        <w:rPr>
          <w:ins w:id="3707" w:author="Rapporteur ASN1 SA" w:date="2018-07-09T15:13:00Z"/>
          <w:highlight w:val="cyan"/>
          <w:lang w:val="x-none"/>
        </w:rPr>
      </w:pPr>
      <w:ins w:id="3708" w:author="Rapporteur ASN1 SA" w:date="2018-07-09T15:13:00Z">
        <w:r w:rsidRPr="00390CF2">
          <w:rPr>
            <w:highlight w:val="cyan"/>
            <w:lang w:val="x-none"/>
          </w:rPr>
          <w:t>1&gt;</w:t>
        </w:r>
        <w:r w:rsidRPr="00390CF2">
          <w:rPr>
            <w:highlight w:val="cyan"/>
            <w:lang w:val="x-none"/>
          </w:rPr>
          <w:tab/>
          <w:t xml:space="preserve">start timer T302, with the timer value set to the </w:t>
        </w:r>
        <w:r w:rsidRPr="00390CF2">
          <w:rPr>
            <w:i/>
            <w:highlight w:val="cyan"/>
            <w:lang w:val="x-none"/>
          </w:rPr>
          <w:t>waitTime</w:t>
        </w:r>
        <w:r w:rsidRPr="00390CF2">
          <w:rPr>
            <w:highlight w:val="cyan"/>
            <w:lang w:val="x-none"/>
          </w:rPr>
          <w:t>;</w:t>
        </w:r>
      </w:ins>
    </w:p>
    <w:p w14:paraId="7E02997F" w14:textId="77777777" w:rsidR="000E3D35" w:rsidRPr="00390CF2" w:rsidRDefault="000E3D35" w:rsidP="000E3D35">
      <w:pPr>
        <w:ind w:left="568" w:hanging="284"/>
        <w:rPr>
          <w:ins w:id="3709" w:author="Rapporteur ASN1 SA" w:date="2018-07-09T15:13:00Z"/>
          <w:highlight w:val="cyan"/>
          <w:lang w:val="x-none"/>
        </w:rPr>
      </w:pPr>
      <w:ins w:id="3710" w:author="Rapporteur ASN1 SA" w:date="2018-07-09T15:13:00Z">
        <w:r w:rsidRPr="00390CF2">
          <w:rPr>
            <w:highlight w:val="cyan"/>
            <w:lang w:val="sv-SE"/>
          </w:rPr>
          <w:t>1</w:t>
        </w:r>
        <w:r w:rsidRPr="00390CF2">
          <w:rPr>
            <w:highlight w:val="cyan"/>
            <w:lang w:val="x-none"/>
          </w:rPr>
          <w:t>&gt;</w:t>
        </w:r>
        <w:r w:rsidRPr="00390CF2">
          <w:rPr>
            <w:highlight w:val="cyan"/>
            <w:lang w:val="x-none"/>
          </w:rPr>
          <w:tab/>
          <w:t xml:space="preserve">set the variable </w:t>
        </w:r>
        <w:r w:rsidRPr="00390CF2">
          <w:rPr>
            <w:i/>
            <w:highlight w:val="cyan"/>
            <w:lang w:val="x-none"/>
          </w:rPr>
          <w:t>pendingRnaUpdate</w:t>
        </w:r>
        <w:r w:rsidRPr="00390CF2">
          <w:rPr>
            <w:highlight w:val="cyan"/>
            <w:lang w:val="x-none"/>
          </w:rPr>
          <w:t xml:space="preserve"> to </w:t>
        </w:r>
        <w:r w:rsidRPr="00390CF2">
          <w:rPr>
            <w:highlight w:val="cyan"/>
            <w:lang w:val="sv-SE"/>
          </w:rPr>
          <w:t>'FALSE'</w:t>
        </w:r>
        <w:r w:rsidRPr="00390CF2">
          <w:rPr>
            <w:highlight w:val="cyan"/>
            <w:lang w:val="x-none"/>
          </w:rPr>
          <w:t>;</w:t>
        </w:r>
      </w:ins>
    </w:p>
    <w:p w14:paraId="44C78942" w14:textId="77777777" w:rsidR="000E3D35" w:rsidRPr="00390CF2" w:rsidRDefault="000E3D35" w:rsidP="000E3D35">
      <w:pPr>
        <w:ind w:left="568" w:hanging="284"/>
        <w:rPr>
          <w:ins w:id="3711" w:author="Rapporteur ASN1 SA" w:date="2018-07-09T15:13:00Z"/>
          <w:highlight w:val="cyan"/>
          <w:lang w:val="x-none"/>
        </w:rPr>
      </w:pPr>
      <w:ins w:id="3712" w:author="Rapporteur ASN1 SA" w:date="2018-07-09T15:13:00Z">
        <w:r w:rsidRPr="00390CF2">
          <w:rPr>
            <w:highlight w:val="cyan"/>
            <w:lang w:val="sv-SE"/>
          </w:rPr>
          <w:t>1</w:t>
        </w:r>
        <w:r w:rsidRPr="00390CF2">
          <w:rPr>
            <w:highlight w:val="cyan"/>
            <w:lang w:val="x-none"/>
          </w:rPr>
          <w:t>&gt;</w:t>
        </w:r>
        <w:r w:rsidRPr="00390CF2">
          <w:rPr>
            <w:highlight w:val="cyan"/>
            <w:lang w:val="x-none"/>
          </w:rPr>
          <w:tab/>
        </w:r>
        <w:r w:rsidRPr="00390CF2">
          <w:rPr>
            <w:highlight w:val="cyan"/>
            <w:lang w:val="sv-SE"/>
          </w:rPr>
          <w:t xml:space="preserve">if </w:t>
        </w:r>
        <w:r w:rsidRPr="00390CF2">
          <w:rPr>
            <w:i/>
            <w:highlight w:val="cyan"/>
            <w:lang w:val="sv-SE"/>
          </w:rPr>
          <w:t>RRCReject</w:t>
        </w:r>
        <w:r w:rsidRPr="00390CF2">
          <w:rPr>
            <w:highlight w:val="cyan"/>
            <w:lang w:val="sv-SE"/>
          </w:rPr>
          <w:t xml:space="preserve"> is received in response to a request from upper layers:</w:t>
        </w:r>
      </w:ins>
    </w:p>
    <w:p w14:paraId="35E98703" w14:textId="77777777" w:rsidR="000E3D35" w:rsidRPr="00390CF2" w:rsidRDefault="000E3D35" w:rsidP="000E3D35">
      <w:pPr>
        <w:ind w:left="851" w:hanging="284"/>
        <w:rPr>
          <w:ins w:id="3713" w:author="Rapporteur ASN1 SA" w:date="2018-07-09T15:13:00Z"/>
          <w:highlight w:val="cyan"/>
          <w:lang w:val="x-none"/>
        </w:rPr>
      </w:pPr>
      <w:ins w:id="3714" w:author="Rapporteur ASN1 SA" w:date="2018-07-09T15:13:00Z">
        <w:r w:rsidRPr="00390CF2">
          <w:rPr>
            <w:highlight w:val="cyan"/>
            <w:lang w:val="en-US"/>
          </w:rPr>
          <w:t>2</w:t>
        </w:r>
        <w:r w:rsidRPr="00390CF2">
          <w:rPr>
            <w:highlight w:val="cyan"/>
            <w:lang w:val="x-none"/>
          </w:rPr>
          <w:t>&gt;</w:t>
        </w:r>
        <w:r w:rsidRPr="00390CF2">
          <w:rPr>
            <w:highlight w:val="cyan"/>
            <w:lang w:val="x-none"/>
          </w:rPr>
          <w:tab/>
          <w:t>inform the upper layer that access barring is applicable for all access categories except categories ‘0’and '2';</w:t>
        </w:r>
      </w:ins>
    </w:p>
    <w:p w14:paraId="5AED565B" w14:textId="77777777" w:rsidR="000E3D35" w:rsidRPr="00390CF2" w:rsidRDefault="000E3D35" w:rsidP="000E3D35">
      <w:pPr>
        <w:ind w:left="568" w:hanging="284"/>
        <w:rPr>
          <w:ins w:id="3715" w:author="Rapporteur ASN1 SA" w:date="2018-07-09T15:13:00Z"/>
          <w:highlight w:val="cyan"/>
        </w:rPr>
      </w:pPr>
      <w:ins w:id="3716" w:author="Rapporteur ASN1 SA" w:date="2018-07-09T15:13:00Z">
        <w:r w:rsidRPr="00390CF2">
          <w:rPr>
            <w:highlight w:val="cyan"/>
            <w:lang w:val="en-US"/>
          </w:rPr>
          <w:t>1</w:t>
        </w:r>
        <w:r w:rsidRPr="00390CF2">
          <w:rPr>
            <w:highlight w:val="cyan"/>
            <w:lang w:val="x-none"/>
          </w:rPr>
          <w:t>&gt;</w:t>
        </w:r>
        <w:r w:rsidRPr="00390CF2">
          <w:rPr>
            <w:highlight w:val="cyan"/>
            <w:lang w:val="x-none"/>
          </w:rPr>
          <w:tab/>
          <w:t xml:space="preserve">if </w:t>
        </w:r>
        <w:r w:rsidRPr="00390CF2">
          <w:rPr>
            <w:i/>
            <w:highlight w:val="cyan"/>
            <w:lang w:val="x-none"/>
          </w:rPr>
          <w:t>RRCReject</w:t>
        </w:r>
        <w:r w:rsidRPr="00390CF2">
          <w:rPr>
            <w:highlight w:val="cyan"/>
            <w:lang w:val="x-none"/>
          </w:rPr>
          <w:t xml:space="preserve"> is </w:t>
        </w:r>
        <w:r w:rsidRPr="00390CF2">
          <w:rPr>
            <w:highlight w:val="cyan"/>
            <w:lang w:val="sv-SE"/>
          </w:rPr>
          <w:t>received</w:t>
        </w:r>
        <w:r w:rsidRPr="00390CF2">
          <w:rPr>
            <w:highlight w:val="cyan"/>
            <w:lang w:val="x-none"/>
          </w:rPr>
          <w:t xml:space="preserve"> in response to an </w:t>
        </w:r>
        <w:r w:rsidRPr="00390CF2">
          <w:rPr>
            <w:i/>
            <w:highlight w:val="cyan"/>
            <w:lang w:val="x-none"/>
          </w:rPr>
          <w:t>RRC</w:t>
        </w:r>
        <w:r w:rsidRPr="00390CF2">
          <w:rPr>
            <w:i/>
            <w:highlight w:val="cyan"/>
            <w:lang w:val="sv-SE"/>
          </w:rPr>
          <w:t>Setup</w:t>
        </w:r>
        <w:r w:rsidRPr="00390CF2">
          <w:rPr>
            <w:i/>
            <w:highlight w:val="cyan"/>
            <w:lang w:val="x-none"/>
          </w:rPr>
          <w:t>Request</w:t>
        </w:r>
        <w:r w:rsidRPr="00390CF2">
          <w:rPr>
            <w:highlight w:val="cyan"/>
            <w:lang w:val="sv-SE"/>
          </w:rPr>
          <w:t>:</w:t>
        </w:r>
      </w:ins>
    </w:p>
    <w:p w14:paraId="5E16B9D9" w14:textId="77777777" w:rsidR="000E3D35" w:rsidRPr="00390CF2" w:rsidRDefault="000E3D35" w:rsidP="000E3D35">
      <w:pPr>
        <w:ind w:left="851" w:hanging="284"/>
        <w:rPr>
          <w:ins w:id="3717" w:author="Rapporteur ASN1 SA" w:date="2018-07-09T15:13:00Z"/>
          <w:highlight w:val="cyan"/>
        </w:rPr>
      </w:pPr>
      <w:ins w:id="3718" w:author="Rapporteur ASN1 SA" w:date="2018-07-09T15:13:00Z">
        <w:r w:rsidRPr="00390CF2">
          <w:rPr>
            <w:highlight w:val="cyan"/>
            <w:lang w:val="en-US"/>
          </w:rPr>
          <w:t>2</w:t>
        </w:r>
        <w:r w:rsidRPr="00390CF2">
          <w:rPr>
            <w:highlight w:val="cyan"/>
            <w:lang w:val="x-none"/>
          </w:rPr>
          <w:t>&gt;</w:t>
        </w:r>
        <w:r w:rsidRPr="00390CF2">
          <w:rPr>
            <w:highlight w:val="cyan"/>
            <w:lang w:val="x-none"/>
          </w:rPr>
          <w:tab/>
          <w:t xml:space="preserve">inform upper layers about the failure to </w:t>
        </w:r>
        <w:r w:rsidRPr="00390CF2">
          <w:rPr>
            <w:highlight w:val="cyan"/>
            <w:lang w:val="sv-SE"/>
          </w:rPr>
          <w:t xml:space="preserve">setup </w:t>
        </w:r>
        <w:r w:rsidRPr="00390CF2">
          <w:rPr>
            <w:highlight w:val="cyan"/>
            <w:lang w:val="x-none"/>
          </w:rPr>
          <w:t>the RRC connection, upon which the procedure ends;</w:t>
        </w:r>
      </w:ins>
    </w:p>
    <w:p w14:paraId="28E49D0A" w14:textId="77777777" w:rsidR="000E3D35" w:rsidRPr="00390CF2" w:rsidRDefault="000E3D35" w:rsidP="000E3D35">
      <w:pPr>
        <w:ind w:left="568" w:hanging="284"/>
        <w:rPr>
          <w:ins w:id="3719" w:author="Rapporteur ASN1 SA" w:date="2018-07-09T15:13:00Z"/>
          <w:highlight w:val="cyan"/>
        </w:rPr>
      </w:pPr>
      <w:ins w:id="3720" w:author="Rapporteur ASN1 SA" w:date="2018-07-09T15:13:00Z">
        <w:r w:rsidRPr="00390CF2">
          <w:rPr>
            <w:highlight w:val="cyan"/>
            <w:lang w:val="en-US"/>
          </w:rPr>
          <w:t>1</w:t>
        </w:r>
        <w:r w:rsidRPr="00390CF2">
          <w:rPr>
            <w:highlight w:val="cyan"/>
            <w:lang w:val="x-none"/>
          </w:rPr>
          <w:t>&gt;</w:t>
        </w:r>
        <w:r w:rsidRPr="00390CF2">
          <w:rPr>
            <w:highlight w:val="cyan"/>
            <w:lang w:val="x-none"/>
          </w:rPr>
          <w:tab/>
          <w:t xml:space="preserve">if </w:t>
        </w:r>
        <w:r w:rsidRPr="00390CF2">
          <w:rPr>
            <w:i/>
            <w:highlight w:val="cyan"/>
            <w:lang w:val="x-none"/>
          </w:rPr>
          <w:t>RRCReject</w:t>
        </w:r>
        <w:r w:rsidRPr="00390CF2">
          <w:rPr>
            <w:highlight w:val="cyan"/>
            <w:lang w:val="x-none"/>
          </w:rPr>
          <w:t xml:space="preserve"> is </w:t>
        </w:r>
        <w:r w:rsidRPr="00390CF2">
          <w:rPr>
            <w:highlight w:val="cyan"/>
            <w:lang w:val="sv-SE"/>
          </w:rPr>
          <w:t>received</w:t>
        </w:r>
        <w:r w:rsidRPr="00390CF2">
          <w:rPr>
            <w:highlight w:val="cyan"/>
            <w:lang w:val="x-none"/>
          </w:rPr>
          <w:t xml:space="preserve"> in response to an </w:t>
        </w:r>
        <w:r w:rsidRPr="00390CF2">
          <w:rPr>
            <w:i/>
            <w:highlight w:val="cyan"/>
            <w:lang w:val="x-none"/>
          </w:rPr>
          <w:t>RRCResumeRequest</w:t>
        </w:r>
        <w:r w:rsidRPr="00390CF2">
          <w:rPr>
            <w:highlight w:val="cyan"/>
            <w:lang w:val="sv-SE"/>
          </w:rPr>
          <w:t>:</w:t>
        </w:r>
      </w:ins>
    </w:p>
    <w:p w14:paraId="65694EFD" w14:textId="77777777" w:rsidR="000E3D35" w:rsidRPr="00390CF2" w:rsidRDefault="000E3D35" w:rsidP="000E3D35">
      <w:pPr>
        <w:ind w:left="851" w:hanging="284"/>
        <w:rPr>
          <w:ins w:id="3721" w:author="Rapporteur ASN1 SA" w:date="2018-07-09T15:13:00Z"/>
          <w:highlight w:val="cyan"/>
        </w:rPr>
      </w:pPr>
      <w:ins w:id="3722"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lang w:val="sv-SE"/>
          </w:rPr>
          <w:t>if resume is triggered by upper layers:</w:t>
        </w:r>
      </w:ins>
    </w:p>
    <w:p w14:paraId="14082F42" w14:textId="77777777" w:rsidR="000E3D35" w:rsidRPr="00390CF2" w:rsidRDefault="000E3D35" w:rsidP="000E3D35">
      <w:pPr>
        <w:ind w:left="1135" w:hanging="284"/>
        <w:rPr>
          <w:ins w:id="3723" w:author="Rapporteur ASN1 SA" w:date="2018-07-09T15:13:00Z"/>
          <w:highlight w:val="cyan"/>
        </w:rPr>
      </w:pPr>
      <w:ins w:id="3724" w:author="Rapporteur ASN1 SA" w:date="2018-07-09T15:13:00Z">
        <w:r w:rsidRPr="00390CF2">
          <w:rPr>
            <w:highlight w:val="cyan"/>
            <w:lang w:val="en-US"/>
          </w:rPr>
          <w:t>2</w:t>
        </w:r>
        <w:r w:rsidRPr="00390CF2">
          <w:rPr>
            <w:highlight w:val="cyan"/>
            <w:lang w:val="x-none"/>
          </w:rPr>
          <w:t>&gt;</w:t>
        </w:r>
        <w:r w:rsidRPr="00390CF2">
          <w:rPr>
            <w:highlight w:val="cyan"/>
            <w:lang w:val="x-none"/>
          </w:rPr>
          <w:tab/>
          <w:t>inform upper layers about the failure to resume the RRC connection;</w:t>
        </w:r>
      </w:ins>
    </w:p>
    <w:p w14:paraId="1909A74F" w14:textId="77777777" w:rsidR="000E3D35" w:rsidRPr="00390CF2" w:rsidRDefault="000E3D35" w:rsidP="000E3D35">
      <w:pPr>
        <w:pStyle w:val="B1"/>
        <w:rPr>
          <w:ins w:id="3725" w:author="Rapporteur ASN1 SA" w:date="2018-07-11T12:31:00Z"/>
          <w:color w:val="FF0000"/>
          <w:highlight w:val="cyan"/>
        </w:rPr>
      </w:pPr>
      <w:ins w:id="3726" w:author="Rapporteur ASN1 SA" w:date="2018-07-11T12:31:00Z">
        <w:r w:rsidRPr="00390CF2">
          <w:rPr>
            <w:color w:val="FF0000"/>
            <w:highlight w:val="cyan"/>
          </w:rPr>
          <w:t xml:space="preserve">Editor’s note: FFS </w:t>
        </w:r>
      </w:ins>
      <w:ins w:id="3727" w:author="Rapporteur ASN1 SA" w:date="2018-07-11T12:34:00Z">
        <w:r w:rsidRPr="00390CF2">
          <w:rPr>
            <w:color w:val="FF0000"/>
            <w:highlight w:val="cyan"/>
          </w:rPr>
          <w:t xml:space="preserve">In which cases </w:t>
        </w:r>
      </w:ins>
      <w:ins w:id="3728" w:author="Rapporteur ASN1 SA" w:date="2018-07-11T12:31:00Z">
        <w:r w:rsidRPr="00390CF2">
          <w:rPr>
            <w:color w:val="FF0000"/>
            <w:highlight w:val="cyan"/>
          </w:rPr>
          <w:t xml:space="preserve">upper layers are informed that a </w:t>
        </w:r>
      </w:ins>
      <w:ins w:id="3729" w:author="Rapporteur ASN1 SA" w:date="2018-07-11T12:33:00Z">
        <w:r w:rsidRPr="00390CF2">
          <w:rPr>
            <w:color w:val="FF0000"/>
            <w:highlight w:val="cyan"/>
          </w:rPr>
          <w:t xml:space="preserve">resume </w:t>
        </w:r>
      </w:ins>
      <w:ins w:id="3730" w:author="Rapporteur ASN1 SA" w:date="2018-07-11T12:31:00Z">
        <w:r w:rsidRPr="00390CF2">
          <w:rPr>
            <w:color w:val="FF0000"/>
            <w:highlight w:val="cyan"/>
          </w:rPr>
          <w:t>failure occurred upon the reception of RRC Reject.</w:t>
        </w:r>
      </w:ins>
    </w:p>
    <w:p w14:paraId="22643B3F" w14:textId="77777777" w:rsidR="000E3D35" w:rsidRPr="00390CF2" w:rsidRDefault="000E3D35" w:rsidP="000E3D35">
      <w:pPr>
        <w:ind w:left="851" w:hanging="284"/>
        <w:rPr>
          <w:ins w:id="3731" w:author="Rapporteur ASN1 SA" w:date="2018-07-09T15:13:00Z"/>
          <w:highlight w:val="cyan"/>
          <w:lang w:val="sv-SE"/>
        </w:rPr>
      </w:pPr>
      <w:ins w:id="3732" w:author="Rapporteur ASN1 SA" w:date="2018-07-09T15:13:00Z">
        <w:r w:rsidRPr="00390CF2">
          <w:rPr>
            <w:highlight w:val="cyan"/>
            <w:lang w:val="en-US"/>
          </w:rPr>
          <w:t>2</w:t>
        </w:r>
        <w:r w:rsidRPr="00390CF2">
          <w:rPr>
            <w:highlight w:val="cyan"/>
            <w:lang w:val="x-none"/>
          </w:rPr>
          <w:t>&gt;</w:t>
        </w:r>
        <w:r w:rsidRPr="00390CF2">
          <w:rPr>
            <w:highlight w:val="cyan"/>
            <w:lang w:val="x-none"/>
          </w:rPr>
          <w:tab/>
          <w:t xml:space="preserve">if </w:t>
        </w:r>
        <w:r w:rsidRPr="00390CF2">
          <w:rPr>
            <w:highlight w:val="cyan"/>
            <w:lang w:val="sv-SE"/>
          </w:rPr>
          <w:t>resume is</w:t>
        </w:r>
        <w:r w:rsidRPr="00390CF2">
          <w:rPr>
            <w:i/>
            <w:highlight w:val="cyan"/>
            <w:lang w:val="sv-SE"/>
          </w:rPr>
          <w:t xml:space="preserve"> </w:t>
        </w:r>
        <w:r w:rsidRPr="00390CF2">
          <w:rPr>
            <w:highlight w:val="cyan"/>
            <w:lang w:val="x-none"/>
          </w:rPr>
          <w:t xml:space="preserve">triggered by </w:t>
        </w:r>
        <w:r w:rsidRPr="00390CF2">
          <w:rPr>
            <w:highlight w:val="cyan"/>
            <w:lang w:val="sv-SE"/>
          </w:rPr>
          <w:t>RRC:</w:t>
        </w:r>
      </w:ins>
    </w:p>
    <w:p w14:paraId="7A41A68A" w14:textId="77777777" w:rsidR="000E3D35" w:rsidRPr="00390CF2" w:rsidRDefault="000E3D35" w:rsidP="000E3D35">
      <w:pPr>
        <w:ind w:left="1135" w:hanging="284"/>
        <w:rPr>
          <w:ins w:id="3733" w:author="Rapporteur ASN1 SA" w:date="2018-07-09T15:13:00Z"/>
          <w:highlight w:val="cyan"/>
          <w:lang w:val="x-none"/>
        </w:rPr>
      </w:pPr>
      <w:ins w:id="3734" w:author="Rapporteur ASN1 SA" w:date="2018-07-09T15:13:00Z">
        <w:r w:rsidRPr="00390CF2">
          <w:rPr>
            <w:highlight w:val="cyan"/>
            <w:lang w:val="en-US"/>
          </w:rPr>
          <w:t>3</w:t>
        </w:r>
        <w:r w:rsidRPr="00390CF2">
          <w:rPr>
            <w:highlight w:val="cyan"/>
            <w:lang w:val="x-none"/>
          </w:rPr>
          <w:t>&gt;</w:t>
        </w:r>
        <w:r w:rsidRPr="00390CF2">
          <w:rPr>
            <w:highlight w:val="cyan"/>
            <w:lang w:val="x-none"/>
          </w:rPr>
          <w:tab/>
          <w:t xml:space="preserve">set the variable </w:t>
        </w:r>
        <w:r w:rsidRPr="00390CF2">
          <w:rPr>
            <w:i/>
            <w:highlight w:val="cyan"/>
            <w:lang w:val="x-none"/>
          </w:rPr>
          <w:t>pendingRnaUpdate</w:t>
        </w:r>
        <w:r w:rsidRPr="00390CF2">
          <w:rPr>
            <w:highlight w:val="cyan"/>
            <w:lang w:val="x-none"/>
          </w:rPr>
          <w:t xml:space="preserve"> to '</w:t>
        </w:r>
        <w:r w:rsidRPr="00390CF2">
          <w:rPr>
            <w:highlight w:val="cyan"/>
            <w:lang w:val="sv-SE"/>
          </w:rPr>
          <w:t>TRUE</w:t>
        </w:r>
        <w:r w:rsidRPr="00390CF2">
          <w:rPr>
            <w:highlight w:val="cyan"/>
            <w:lang w:val="x-none"/>
          </w:rPr>
          <w:t>';</w:t>
        </w:r>
      </w:ins>
    </w:p>
    <w:p w14:paraId="439F075A" w14:textId="77777777" w:rsidR="000E3D35" w:rsidRPr="00390CF2" w:rsidRDefault="000E3D35" w:rsidP="000E3D35">
      <w:pPr>
        <w:ind w:left="851" w:hanging="284"/>
        <w:rPr>
          <w:ins w:id="3735" w:author="Rapporteur ASN1 SA" w:date="2018-07-09T15:13:00Z"/>
          <w:highlight w:val="cyan"/>
          <w:lang w:val="x-none"/>
        </w:rPr>
      </w:pPr>
      <w:ins w:id="3736"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rPr>
          <w:t xml:space="preserve">discard the security context including the </w:t>
        </w:r>
        <w:r w:rsidRPr="00390CF2">
          <w:rPr>
            <w:highlight w:val="cyan"/>
            <w:lang w:val="x-none"/>
          </w:rPr>
          <w:t>K</w:t>
        </w:r>
        <w:r w:rsidRPr="00390CF2">
          <w:rPr>
            <w:highlight w:val="cyan"/>
            <w:vertAlign w:val="subscript"/>
            <w:lang w:val="x-none"/>
          </w:rPr>
          <w:t>RRCenc</w:t>
        </w:r>
        <w:r w:rsidRPr="00390CF2">
          <w:rPr>
            <w:highlight w:val="cyan"/>
            <w:lang w:val="x-none"/>
          </w:rPr>
          <w:t xml:space="preserve"> key</w:t>
        </w:r>
        <w:r w:rsidRPr="00390CF2">
          <w:rPr>
            <w:highlight w:val="cyan"/>
            <w:lang w:val="en-US"/>
          </w:rPr>
          <w:t xml:space="preserve">, </w:t>
        </w:r>
        <w:r w:rsidRPr="00390CF2">
          <w:rPr>
            <w:highlight w:val="cyan"/>
            <w:lang w:val="x-none"/>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lang w:val="x-none"/>
          </w:rPr>
          <w:t>K</w:t>
        </w:r>
        <w:r w:rsidRPr="00390CF2">
          <w:rPr>
            <w:highlight w:val="cyan"/>
            <w:vertAlign w:val="subscript"/>
            <w:lang w:val="x-none"/>
          </w:rPr>
          <w:t>UPint</w:t>
        </w:r>
        <w:r w:rsidRPr="00390CF2">
          <w:rPr>
            <w:highlight w:val="cyan"/>
            <w:lang w:val="x-none"/>
          </w:rPr>
          <w:t xml:space="preserve"> key </w:t>
        </w:r>
        <w:r w:rsidRPr="00390CF2">
          <w:rPr>
            <w:highlight w:val="cyan"/>
            <w:lang w:val="x-none" w:eastAsia="zh-CN"/>
          </w:rPr>
          <w:t xml:space="preserve">and the </w:t>
        </w:r>
        <w:r w:rsidRPr="00390CF2">
          <w:rPr>
            <w:highlight w:val="cyan"/>
            <w:lang w:val="x-none"/>
          </w:rPr>
          <w:t>K</w:t>
        </w:r>
        <w:r w:rsidRPr="00390CF2">
          <w:rPr>
            <w:highlight w:val="cyan"/>
            <w:vertAlign w:val="subscript"/>
            <w:lang w:val="x-none"/>
          </w:rPr>
          <w:t>UPenc</w:t>
        </w:r>
        <w:r w:rsidRPr="00390CF2">
          <w:rPr>
            <w:highlight w:val="cyan"/>
            <w:lang w:val="x-none" w:eastAsia="zh-CN"/>
          </w:rPr>
          <w:t xml:space="preserve"> key</w:t>
        </w:r>
        <w:r w:rsidRPr="00390CF2">
          <w:rPr>
            <w:highlight w:val="cyan"/>
            <w:lang w:val="x-none"/>
          </w:rPr>
          <w:t>;</w:t>
        </w:r>
      </w:ins>
    </w:p>
    <w:p w14:paraId="46E9CE0E" w14:textId="77777777" w:rsidR="000E3D35" w:rsidRPr="00390CF2" w:rsidRDefault="000E3D35" w:rsidP="000E3D35">
      <w:pPr>
        <w:ind w:left="851" w:hanging="284"/>
        <w:rPr>
          <w:ins w:id="3737" w:author="Rapporteur ASN1 SA" w:date="2018-07-09T15:13:00Z"/>
          <w:highlight w:val="cyan"/>
          <w:lang w:val="x-none"/>
        </w:rPr>
      </w:pPr>
      <w:ins w:id="3738"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rPr>
          <w:t>suspend SRB1, upon which the procedure ends</w:t>
        </w:r>
        <w:r w:rsidRPr="00390CF2">
          <w:rPr>
            <w:highlight w:val="cyan"/>
            <w:lang w:val="x-none"/>
          </w:rPr>
          <w:t>;</w:t>
        </w:r>
      </w:ins>
    </w:p>
    <w:p w14:paraId="1292B812" w14:textId="77777777" w:rsidR="000E3D35" w:rsidRPr="00390CF2" w:rsidRDefault="000E3D35" w:rsidP="000E3D35">
      <w:pPr>
        <w:pStyle w:val="B1"/>
        <w:rPr>
          <w:ins w:id="3739" w:author="Rapporteur ASN1 SA" w:date="2018-07-11T12:13:00Z"/>
          <w:color w:val="FF0000"/>
          <w:highlight w:val="cyan"/>
        </w:rPr>
      </w:pPr>
      <w:ins w:id="3740" w:author="Rapporteur ASN1 SA" w:date="2018-07-11T12:13:00Z">
        <w:r w:rsidRPr="00390CF2">
          <w:rPr>
            <w:color w:val="FF0000"/>
            <w:highlight w:val="cyan"/>
          </w:rPr>
          <w:t>Editor’s note: FFS Handling of timer T380 upon Reject e.g. stop, re-start, etc.</w:t>
        </w:r>
      </w:ins>
    </w:p>
    <w:p w14:paraId="21AC3ADF" w14:textId="77777777" w:rsidR="000E3D35" w:rsidRPr="00390CF2" w:rsidRDefault="000E3D35" w:rsidP="000E3D35">
      <w:pPr>
        <w:rPr>
          <w:ins w:id="3741" w:author="Rapporteur ASN1 SA" w:date="2018-07-09T15:13:00Z"/>
          <w:highlight w:val="cyan"/>
        </w:rPr>
      </w:pPr>
      <w:ins w:id="3742" w:author="Rapporteur ASN1 SA" w:date="2018-07-09T15:13:00Z">
        <w:r w:rsidRPr="00390CF2">
          <w:rPr>
            <w:highlight w:val="cyan"/>
          </w:rPr>
          <w:t>The UE shall continue to monitor RAN and CN paging while the timer T302 is running.</w:t>
        </w:r>
      </w:ins>
    </w:p>
    <w:p w14:paraId="675B368E" w14:textId="77777777" w:rsidR="000E3D35" w:rsidRPr="00390CF2" w:rsidRDefault="000E3D35" w:rsidP="000E3D35">
      <w:pPr>
        <w:pStyle w:val="Heading2"/>
        <w:rPr>
          <w:rFonts w:eastAsia="MS Mincho"/>
          <w:highlight w:val="cyan"/>
        </w:rPr>
      </w:pPr>
      <w:r w:rsidRPr="00390CF2">
        <w:rPr>
          <w:rFonts w:eastAsia="MS Mincho"/>
          <w:highlight w:val="cyan"/>
        </w:rPr>
        <w:t>5.4</w:t>
      </w:r>
      <w:r w:rsidRPr="00390CF2">
        <w:rPr>
          <w:rFonts w:eastAsia="MS Mincho"/>
          <w:highlight w:val="cyan"/>
        </w:rPr>
        <w:tab/>
        <w:t>Inter-RAT mobility</w:t>
      </w:r>
    </w:p>
    <w:p w14:paraId="3148D29C" w14:textId="77777777" w:rsidR="000E3D35" w:rsidRPr="00390CF2" w:rsidDel="0052097D" w:rsidRDefault="000E3D35" w:rsidP="000E3D35">
      <w:pPr>
        <w:pStyle w:val="EditorsNote"/>
        <w:rPr>
          <w:del w:id="3743" w:author="R2-1810924 SA" w:date="2018-07-11T10:26:00Z"/>
          <w:rFonts w:eastAsia="MS Mincho"/>
          <w:highlight w:val="cyan"/>
        </w:rPr>
      </w:pPr>
      <w:del w:id="3744" w:author="R2-1810924 SA" w:date="2018-07-11T10:26:00Z">
        <w:r w:rsidRPr="00390CF2" w:rsidDel="0052097D">
          <w:rPr>
            <w:highlight w:val="cyan"/>
          </w:rPr>
          <w:delText>Editor’s Note: Targeted for completion in Sept 2018.</w:delText>
        </w:r>
      </w:del>
    </w:p>
    <w:p w14:paraId="51C46929" w14:textId="77777777" w:rsidR="000E3D35" w:rsidRPr="00390CF2" w:rsidRDefault="000E3D35" w:rsidP="000E3D35">
      <w:pPr>
        <w:keepNext/>
        <w:keepLines/>
        <w:spacing w:before="120"/>
        <w:ind w:left="864" w:hanging="864"/>
        <w:outlineLvl w:val="3"/>
        <w:rPr>
          <w:ins w:id="3745" w:author="R2-1810924 SA" w:date="2018-07-11T10:26:00Z"/>
          <w:rFonts w:ascii="Arial" w:eastAsia="DengXian" w:hAnsi="Arial" w:cs="Arial"/>
          <w:sz w:val="28"/>
          <w:szCs w:val="24"/>
          <w:highlight w:val="cyan"/>
          <w:lang w:val="en-US" w:eastAsia="zh-CN"/>
        </w:rPr>
      </w:pPr>
      <w:bookmarkStart w:id="3746" w:name="_Toc510018513"/>
      <w:ins w:id="3747" w:author="R2-1810924 SA" w:date="2018-07-11T10:26:00Z">
        <w:r w:rsidRPr="00390CF2">
          <w:rPr>
            <w:rFonts w:ascii="Arial" w:eastAsia="DengXian" w:hAnsi="Arial" w:cs="Arial"/>
            <w:sz w:val="28"/>
            <w:szCs w:val="24"/>
            <w:highlight w:val="cyan"/>
            <w:lang w:val="en-US" w:eastAsia="zh-CN"/>
          </w:rPr>
          <w:t>5.4.1</w:t>
        </w:r>
        <w:r w:rsidRPr="00390CF2">
          <w:rPr>
            <w:rFonts w:ascii="Arial" w:eastAsia="DengXian" w:hAnsi="Arial" w:cs="Arial"/>
            <w:sz w:val="28"/>
            <w:szCs w:val="24"/>
            <w:highlight w:val="cyan"/>
            <w:lang w:val="en-US" w:eastAsia="zh-CN"/>
          </w:rPr>
          <w:tab/>
          <w:t>Introduction</w:t>
        </w:r>
      </w:ins>
    </w:p>
    <w:p w14:paraId="77033676" w14:textId="77777777" w:rsidR="000E3D35" w:rsidRPr="00390CF2" w:rsidRDefault="000E3D35" w:rsidP="000E3D35">
      <w:pPr>
        <w:widowControl w:val="0"/>
        <w:overflowPunct/>
        <w:autoSpaceDE/>
        <w:autoSpaceDN/>
        <w:adjustRightInd/>
        <w:spacing w:after="0"/>
        <w:jc w:val="both"/>
        <w:textAlignment w:val="auto"/>
        <w:rPr>
          <w:ins w:id="3748" w:author="R2-1810924 SA" w:date="2018-07-11T10:26:00Z"/>
          <w:rFonts w:ascii="Arial" w:eastAsia="DengXian" w:hAnsi="Arial" w:cs="Arial"/>
          <w:kern w:val="2"/>
          <w:szCs w:val="22"/>
          <w:highlight w:val="cyan"/>
          <w:lang w:val="en-US" w:eastAsia="zh-CN"/>
        </w:rPr>
      </w:pPr>
      <w:bookmarkStart w:id="3749" w:name="_Toc494149714"/>
      <w:ins w:id="3750" w:author="R2-1810924 SA" w:date="2018-07-11T10:26:00Z">
        <w:r w:rsidRPr="00390CF2">
          <w:rPr>
            <w:highlight w:val="cyan"/>
          </w:rPr>
          <w:t xml:space="preserve">NR support network controlled inter-RAT mobility between NR and E-UTRA which can be connected to either EPC or 5GC.  </w:t>
        </w:r>
      </w:ins>
    </w:p>
    <w:p w14:paraId="514D54A3" w14:textId="77777777" w:rsidR="000E3D35" w:rsidRPr="00390CF2" w:rsidRDefault="000E3D35" w:rsidP="000E3D35">
      <w:pPr>
        <w:keepNext/>
        <w:keepLines/>
        <w:spacing w:before="120"/>
        <w:ind w:left="864" w:hanging="864"/>
        <w:outlineLvl w:val="3"/>
        <w:rPr>
          <w:ins w:id="3751" w:author="R2-1810924 SA" w:date="2018-07-11T10:26:00Z"/>
          <w:rFonts w:ascii="Arial" w:eastAsia="DengXian" w:hAnsi="Arial" w:cs="Arial"/>
          <w:sz w:val="28"/>
          <w:szCs w:val="24"/>
          <w:highlight w:val="cyan"/>
          <w:lang w:val="en-US" w:eastAsia="zh-CN"/>
        </w:rPr>
      </w:pPr>
      <w:ins w:id="3752" w:author="R2-1810924 SA" w:date="2018-07-11T10:26:00Z">
        <w:r w:rsidRPr="00390CF2">
          <w:rPr>
            <w:rFonts w:ascii="Arial" w:eastAsia="DengXian" w:hAnsi="Arial" w:cs="Arial"/>
            <w:sz w:val="28"/>
            <w:szCs w:val="24"/>
            <w:highlight w:val="cyan"/>
            <w:lang w:val="en-US" w:eastAsia="zh-CN"/>
          </w:rPr>
          <w:t>5.4.2</w:t>
        </w:r>
        <w:r w:rsidRPr="00390CF2">
          <w:rPr>
            <w:rFonts w:ascii="Arial" w:eastAsia="DengXian" w:hAnsi="Arial" w:cs="Arial"/>
            <w:sz w:val="28"/>
            <w:szCs w:val="24"/>
            <w:highlight w:val="cyan"/>
            <w:lang w:val="en-US" w:eastAsia="zh-CN"/>
          </w:rPr>
          <w:tab/>
          <w:t xml:space="preserve">Handover to </w:t>
        </w:r>
        <w:bookmarkEnd w:id="3749"/>
        <w:r w:rsidRPr="00390CF2">
          <w:rPr>
            <w:rFonts w:ascii="Arial" w:eastAsia="DengXian" w:hAnsi="Arial" w:cs="Arial"/>
            <w:sz w:val="28"/>
            <w:szCs w:val="24"/>
            <w:highlight w:val="cyan"/>
            <w:lang w:val="en-US" w:eastAsia="zh-CN"/>
          </w:rPr>
          <w:t>NR</w:t>
        </w:r>
      </w:ins>
    </w:p>
    <w:p w14:paraId="1EB4D027" w14:textId="77777777" w:rsidR="000E3D35" w:rsidRPr="00390CF2" w:rsidRDefault="000E3D35" w:rsidP="000E3D35">
      <w:pPr>
        <w:keepNext/>
        <w:keepLines/>
        <w:spacing w:before="120"/>
        <w:ind w:left="1008" w:hanging="1008"/>
        <w:outlineLvl w:val="4"/>
        <w:rPr>
          <w:ins w:id="3753" w:author="R2-1810924 SA" w:date="2018-07-11T10:26:00Z"/>
          <w:rFonts w:ascii="Arial" w:eastAsia="DengXian" w:hAnsi="Arial" w:cs="Arial"/>
          <w:sz w:val="24"/>
          <w:szCs w:val="22"/>
          <w:highlight w:val="cyan"/>
          <w:lang w:val="en-US" w:eastAsia="zh-CN"/>
        </w:rPr>
      </w:pPr>
      <w:bookmarkStart w:id="3754" w:name="_Toc494149715"/>
      <w:ins w:id="3755" w:author="R2-1810924 SA" w:date="2018-07-11T10:26:00Z">
        <w:r w:rsidRPr="00390CF2">
          <w:rPr>
            <w:rFonts w:ascii="Arial" w:eastAsia="DengXian" w:hAnsi="Arial" w:cs="Arial"/>
            <w:sz w:val="24"/>
            <w:szCs w:val="22"/>
            <w:highlight w:val="cyan"/>
            <w:lang w:val="en-US" w:eastAsia="zh-CN"/>
          </w:rPr>
          <w:t>5.4.2.1</w:t>
        </w:r>
        <w:r w:rsidRPr="00390CF2">
          <w:rPr>
            <w:rFonts w:ascii="Arial" w:eastAsia="DengXian" w:hAnsi="Arial" w:cs="Arial"/>
            <w:sz w:val="24"/>
            <w:szCs w:val="22"/>
            <w:highlight w:val="cyan"/>
            <w:lang w:val="en-US" w:eastAsia="zh-CN"/>
          </w:rPr>
          <w:tab/>
          <w:t>General</w:t>
        </w:r>
        <w:bookmarkEnd w:id="3754"/>
      </w:ins>
    </w:p>
    <w:p w14:paraId="19A220F7" w14:textId="77777777" w:rsidR="000E3D35" w:rsidRPr="00390CF2" w:rsidRDefault="000E3D35">
      <w:pPr>
        <w:pStyle w:val="BodyText"/>
        <w:rPr>
          <w:ins w:id="3756" w:author="R2-1810924 SA" w:date="2018-07-11T10:27:00Z"/>
          <w:rFonts w:eastAsia="DengXian"/>
          <w:highlight w:val="cyan"/>
          <w:lang w:val="en-US"/>
        </w:rPr>
        <w:pPrChange w:id="3757" w:author="Rapporteur ASN1 SA" w:date="2018-07-13T14:39:00Z">
          <w:pPr>
            <w:keepNext/>
            <w:keepLines/>
            <w:spacing w:before="120"/>
            <w:ind w:left="1008" w:hanging="1008"/>
            <w:outlineLvl w:val="4"/>
          </w:pPr>
        </w:pPrChange>
      </w:pPr>
    </w:p>
    <w:bookmarkStart w:id="3758" w:name="_1267949277"/>
    <w:bookmarkEnd w:id="3758"/>
    <w:bookmarkStart w:id="3759" w:name="_MON_1590582817"/>
    <w:bookmarkEnd w:id="3759"/>
    <w:p w14:paraId="7BD7716E" w14:textId="77777777" w:rsidR="000E3D35" w:rsidRPr="00390CF2" w:rsidRDefault="000E3D35" w:rsidP="000E3D35">
      <w:pPr>
        <w:keepNext/>
        <w:keepLines/>
        <w:widowControl w:val="0"/>
        <w:overflowPunct/>
        <w:autoSpaceDE/>
        <w:autoSpaceDN/>
        <w:adjustRightInd/>
        <w:spacing w:before="60"/>
        <w:jc w:val="center"/>
        <w:textAlignment w:val="auto"/>
        <w:rPr>
          <w:ins w:id="3760" w:author="R2-1810924 SA" w:date="2018-07-11T10:27:00Z"/>
          <w:rFonts w:ascii="Arial" w:eastAsia="DengXian" w:hAnsi="Arial" w:cs="Arial"/>
          <w:b/>
          <w:kern w:val="2"/>
          <w:sz w:val="21"/>
          <w:szCs w:val="22"/>
          <w:highlight w:val="cyan"/>
          <w:lang w:val="en-US" w:eastAsia="zh-CN"/>
        </w:rPr>
      </w:pPr>
      <w:ins w:id="3761" w:author="R2-1810924 SA" w:date="2018-07-11T10:27:00Z">
        <w:r w:rsidRPr="00390CF2">
          <w:rPr>
            <w:rFonts w:ascii="Arial" w:eastAsia="DengXian" w:hAnsi="Arial" w:cs="Arial"/>
            <w:b/>
            <w:kern w:val="2"/>
            <w:sz w:val="21"/>
            <w:szCs w:val="22"/>
            <w:highlight w:val="cyan"/>
            <w:lang w:val="en-US" w:eastAsia="zh-CN"/>
          </w:rPr>
          <w:object w:dxaOrig="7575" w:dyaOrig="2715" w14:anchorId="5BB1A2E7">
            <v:shape id="_x0000_i1059" type="#_x0000_t75" style="width:352.5pt;height:129.75pt" o:ole="">
              <v:imagedata r:id="rId92" o:title=""/>
            </v:shape>
            <o:OLEObject Type="Embed" ProgID="Word.Picture.8" ShapeID="_x0000_i1059" DrawAspect="Content" ObjectID="_1595403143" r:id="rId93"/>
          </w:object>
        </w:r>
      </w:ins>
    </w:p>
    <w:p w14:paraId="132770AA" w14:textId="77777777" w:rsidR="000E3D35" w:rsidRPr="00390CF2" w:rsidRDefault="000E3D35" w:rsidP="000E3D35">
      <w:pPr>
        <w:keepLines/>
        <w:widowControl w:val="0"/>
        <w:overflowPunct/>
        <w:autoSpaceDE/>
        <w:autoSpaceDN/>
        <w:adjustRightInd/>
        <w:spacing w:after="240"/>
        <w:jc w:val="center"/>
        <w:textAlignment w:val="auto"/>
        <w:rPr>
          <w:ins w:id="3762" w:author="R2-1810924 SA" w:date="2018-07-11T10:27:00Z"/>
          <w:rFonts w:ascii="Arial" w:eastAsia="DengXian" w:hAnsi="Arial" w:cs="Arial"/>
          <w:b/>
          <w:kern w:val="2"/>
          <w:sz w:val="21"/>
          <w:szCs w:val="22"/>
          <w:highlight w:val="cyan"/>
          <w:lang w:val="en-US" w:eastAsia="zh-CN"/>
        </w:rPr>
      </w:pPr>
      <w:ins w:id="3763" w:author="R2-1810924 SA" w:date="2018-07-11T10:27:00Z">
        <w:r w:rsidRPr="00390CF2">
          <w:rPr>
            <w:rFonts w:ascii="Arial" w:eastAsia="DengXian" w:hAnsi="Arial" w:cs="Arial"/>
            <w:b/>
            <w:kern w:val="2"/>
            <w:sz w:val="21"/>
            <w:szCs w:val="22"/>
            <w:highlight w:val="cyan"/>
            <w:lang w:val="en-US" w:eastAsia="zh-CN"/>
          </w:rPr>
          <w:t>Figure 5.4.2.1-1: Handover to NR, successful</w:t>
        </w:r>
      </w:ins>
    </w:p>
    <w:p w14:paraId="6B19EC38" w14:textId="77777777" w:rsidR="000E3D35" w:rsidRPr="00390CF2" w:rsidRDefault="000E3D35" w:rsidP="000E3D35">
      <w:pPr>
        <w:rPr>
          <w:ins w:id="3764" w:author="R2-1810924 SA" w:date="2018-07-11T10:27:00Z"/>
          <w:highlight w:val="cyan"/>
        </w:rPr>
      </w:pPr>
      <w:ins w:id="3765" w:author="R2-1810924 SA" w:date="2018-07-11T10:27:00Z">
        <w:r w:rsidRPr="00390CF2">
          <w:rPr>
            <w:highlight w:val="cyan"/>
          </w:rPr>
          <w:t>The purpose of this procedure is to, under the control of the network, transfer a connection between the UE and another Radio Access Network (e.g. E-UTRAN) to NR.</w:t>
        </w:r>
      </w:ins>
    </w:p>
    <w:p w14:paraId="5C87FE9A" w14:textId="77777777" w:rsidR="000E3D35" w:rsidRPr="00390CF2" w:rsidRDefault="000E3D35" w:rsidP="000E3D35">
      <w:pPr>
        <w:rPr>
          <w:ins w:id="3766" w:author="R2-1810924 SA" w:date="2018-07-11T10:27:00Z"/>
          <w:highlight w:val="cyan"/>
        </w:rPr>
      </w:pPr>
      <w:ins w:id="3767" w:author="R2-1810924 SA" w:date="2018-07-11T10:27:00Z">
        <w:r w:rsidRPr="00390CF2">
          <w:rPr>
            <w:highlight w:val="cyan"/>
          </w:rPr>
          <w:t>The handover to NR procedure applies when SRBs, possibly in combination with DRBs, are established in</w:t>
        </w:r>
        <w:r w:rsidRPr="00390CF2" w:rsidDel="00286A70">
          <w:rPr>
            <w:highlight w:val="cyan"/>
          </w:rPr>
          <w:t xml:space="preserve"> </w:t>
        </w:r>
        <w:r w:rsidRPr="00390CF2">
          <w:rPr>
            <w:highlight w:val="cyan"/>
          </w:rPr>
          <w:t>another RAT. Handover from E-UTRA to NR applies only after integrity has been activated in E-UTRA.</w:t>
        </w:r>
      </w:ins>
    </w:p>
    <w:p w14:paraId="683F4743" w14:textId="77777777" w:rsidR="000E3D35" w:rsidRPr="00390CF2" w:rsidRDefault="000E3D35" w:rsidP="000E3D35">
      <w:pPr>
        <w:keepNext/>
        <w:keepLines/>
        <w:spacing w:before="120"/>
        <w:ind w:left="1008" w:hanging="1008"/>
        <w:outlineLvl w:val="4"/>
        <w:rPr>
          <w:ins w:id="3768" w:author="R2-1810924 SA" w:date="2018-07-11T10:27:00Z"/>
          <w:rFonts w:ascii="Arial" w:eastAsia="DengXian" w:hAnsi="Arial" w:cs="Arial"/>
          <w:sz w:val="24"/>
          <w:szCs w:val="22"/>
          <w:highlight w:val="cyan"/>
          <w:lang w:val="en-US" w:eastAsia="zh-CN"/>
        </w:rPr>
      </w:pPr>
      <w:bookmarkStart w:id="3769" w:name="_Toc494149716"/>
      <w:ins w:id="3770" w:author="R2-1810924 SA" w:date="2018-07-11T10:27:00Z">
        <w:r w:rsidRPr="00390CF2">
          <w:rPr>
            <w:rFonts w:ascii="Arial" w:eastAsia="DengXian" w:hAnsi="Arial" w:cs="Arial"/>
            <w:sz w:val="24"/>
            <w:szCs w:val="22"/>
            <w:highlight w:val="cyan"/>
            <w:lang w:val="en-US" w:eastAsia="zh-CN"/>
          </w:rPr>
          <w:t>5.4.2.2</w:t>
        </w:r>
        <w:r w:rsidRPr="00390CF2">
          <w:rPr>
            <w:rFonts w:ascii="Arial" w:eastAsia="DengXian" w:hAnsi="Arial" w:cs="Arial"/>
            <w:sz w:val="24"/>
            <w:szCs w:val="22"/>
            <w:highlight w:val="cyan"/>
            <w:lang w:val="en-US" w:eastAsia="zh-CN"/>
          </w:rPr>
          <w:tab/>
        </w:r>
        <w:bookmarkEnd w:id="3769"/>
        <w:r w:rsidRPr="00390CF2">
          <w:rPr>
            <w:rFonts w:ascii="Arial" w:eastAsia="DengXian" w:hAnsi="Arial" w:cs="Arial"/>
            <w:sz w:val="24"/>
            <w:szCs w:val="22"/>
            <w:highlight w:val="cyan"/>
            <w:lang w:val="en-US" w:eastAsia="zh-CN"/>
          </w:rPr>
          <w:t>Initiation</w:t>
        </w:r>
      </w:ins>
    </w:p>
    <w:p w14:paraId="5E9DD611" w14:textId="77777777" w:rsidR="000E3D35" w:rsidRPr="00390CF2" w:rsidRDefault="000E3D35" w:rsidP="000E3D35">
      <w:pPr>
        <w:rPr>
          <w:ins w:id="3771" w:author="R2-1810924 SA" w:date="2018-07-11T10:27:00Z"/>
          <w:highlight w:val="cyan"/>
        </w:rPr>
      </w:pPr>
      <w:ins w:id="3772" w:author="R2-1810924 SA" w:date="2018-07-11T10:27:00Z">
        <w:r w:rsidRPr="00390CF2">
          <w:rPr>
            <w:highlight w:val="cyan"/>
          </w:rPr>
          <w:t xml:space="preserve">The RAN using another RAT initiates the handover to NR procedure, in accordance with the specifications applicable for the other RAT, by sending the </w:t>
        </w:r>
        <w:r w:rsidRPr="00390CF2">
          <w:rPr>
            <w:i/>
            <w:highlight w:val="cyan"/>
          </w:rPr>
          <w:t>RRCReconfiguration</w:t>
        </w:r>
        <w:r w:rsidRPr="00390CF2">
          <w:rPr>
            <w:highlight w:val="cyan"/>
          </w:rPr>
          <w:t xml:space="preserve"> message via the radio access technology from which the inter-RAT handover is performed.</w:t>
        </w:r>
      </w:ins>
    </w:p>
    <w:p w14:paraId="682A2643" w14:textId="77777777" w:rsidR="000E3D35" w:rsidRPr="00390CF2" w:rsidRDefault="000E3D35" w:rsidP="000E3D35">
      <w:pPr>
        <w:rPr>
          <w:ins w:id="3773" w:author="R2-1810924 SA" w:date="2018-07-11T10:27:00Z"/>
          <w:highlight w:val="cyan"/>
        </w:rPr>
      </w:pPr>
      <w:ins w:id="3774" w:author="R2-1810924 SA" w:date="2018-07-11T10:27:00Z">
        <w:r w:rsidRPr="00390CF2">
          <w:rPr>
            <w:highlight w:val="cyan"/>
          </w:rPr>
          <w:t>The network applies the procedure as follows:</w:t>
        </w:r>
      </w:ins>
    </w:p>
    <w:p w14:paraId="340ABB3F" w14:textId="77777777" w:rsidR="000E3D35" w:rsidRPr="00390CF2" w:rsidRDefault="000E3D35" w:rsidP="000E3D35">
      <w:pPr>
        <w:pStyle w:val="B1"/>
        <w:rPr>
          <w:ins w:id="3775" w:author="R2-1810924 SA" w:date="2018-07-11T10:27:00Z"/>
          <w:highlight w:val="cyan"/>
        </w:rPr>
      </w:pPr>
      <w:ins w:id="3776" w:author="R2-1810924 SA" w:date="2018-07-11T10:27:00Z">
        <w:r w:rsidRPr="00390CF2">
          <w:rPr>
            <w:highlight w:val="cyan"/>
          </w:rPr>
          <w:t>-</w:t>
        </w:r>
        <w:r w:rsidRPr="00390CF2">
          <w:rPr>
            <w:highlight w:val="cyan"/>
          </w:rPr>
          <w:tab/>
          <w:t>to activate ciphering, possibly using NULL algorithm, if not yet activated in the other RAT;</w:t>
        </w:r>
      </w:ins>
    </w:p>
    <w:p w14:paraId="1ABE30BD" w14:textId="77777777" w:rsidR="000E3D35" w:rsidRPr="00390CF2" w:rsidRDefault="000E3D35" w:rsidP="000E3D35">
      <w:pPr>
        <w:pStyle w:val="B1"/>
        <w:rPr>
          <w:ins w:id="3777" w:author="R2-1810924 SA" w:date="2018-07-11T10:27:00Z"/>
          <w:highlight w:val="cyan"/>
        </w:rPr>
      </w:pPr>
      <w:ins w:id="3778" w:author="R2-1810924 SA" w:date="2018-07-11T10:27:00Z">
        <w:r w:rsidRPr="00390CF2">
          <w:rPr>
            <w:highlight w:val="cyan"/>
          </w:rPr>
          <w:t>-</w:t>
        </w:r>
        <w:r w:rsidRPr="00390CF2">
          <w:rPr>
            <w:highlight w:val="cyan"/>
          </w:rPr>
          <w:tab/>
          <w:t>to re-establish SRBs and one or more DRBs;</w:t>
        </w:r>
      </w:ins>
    </w:p>
    <w:p w14:paraId="0D6075C4" w14:textId="77777777" w:rsidR="000E3D35" w:rsidRPr="00390CF2" w:rsidRDefault="000E3D35" w:rsidP="000E3D35">
      <w:pPr>
        <w:keepNext/>
        <w:keepLines/>
        <w:spacing w:before="120"/>
        <w:ind w:left="1008" w:hanging="1008"/>
        <w:outlineLvl w:val="4"/>
        <w:rPr>
          <w:ins w:id="3779" w:author="R2-1810924 SA" w:date="2018-07-11T10:27:00Z"/>
          <w:rFonts w:ascii="Arial" w:eastAsia="DengXian" w:hAnsi="Arial" w:cs="Arial"/>
          <w:sz w:val="24"/>
          <w:szCs w:val="22"/>
          <w:highlight w:val="cyan"/>
          <w:lang w:val="en-US" w:eastAsia="zh-CN"/>
        </w:rPr>
      </w:pPr>
      <w:bookmarkStart w:id="3780" w:name="_Toc494149717"/>
      <w:ins w:id="3781" w:author="R2-1810924 SA" w:date="2018-07-11T10:27:00Z">
        <w:r w:rsidRPr="00390CF2">
          <w:rPr>
            <w:rFonts w:ascii="Arial" w:eastAsia="DengXian" w:hAnsi="Arial" w:cs="Arial"/>
            <w:sz w:val="24"/>
            <w:szCs w:val="22"/>
            <w:highlight w:val="cyan"/>
            <w:lang w:val="en-US" w:eastAsia="zh-CN"/>
          </w:rPr>
          <w:t>5.4.2.3</w:t>
        </w:r>
        <w:r w:rsidRPr="00390CF2">
          <w:rPr>
            <w:rFonts w:ascii="Arial" w:eastAsia="DengXian" w:hAnsi="Arial" w:cs="Arial"/>
            <w:sz w:val="24"/>
            <w:szCs w:val="22"/>
            <w:highlight w:val="cyan"/>
            <w:lang w:val="en-US" w:eastAsia="zh-CN"/>
          </w:rPr>
          <w:tab/>
        </w:r>
        <w:bookmarkEnd w:id="3780"/>
        <w:r w:rsidRPr="00390CF2">
          <w:rPr>
            <w:rFonts w:ascii="Arial" w:eastAsia="DengXian" w:hAnsi="Arial" w:cs="Arial"/>
            <w:sz w:val="24"/>
            <w:szCs w:val="22"/>
            <w:highlight w:val="cyan"/>
            <w:lang w:val="en-US" w:eastAsia="zh-CN"/>
          </w:rPr>
          <w:t xml:space="preserve">Reception of the </w:t>
        </w:r>
        <w:r w:rsidRPr="00390CF2">
          <w:rPr>
            <w:rFonts w:ascii="Arial" w:eastAsia="DengXian" w:hAnsi="Arial" w:cs="Arial"/>
            <w:i/>
            <w:sz w:val="24"/>
            <w:szCs w:val="22"/>
            <w:highlight w:val="cyan"/>
            <w:lang w:val="en-US" w:eastAsia="zh-CN"/>
          </w:rPr>
          <w:t>RRCReconfiguration</w:t>
        </w:r>
        <w:r w:rsidRPr="00390CF2">
          <w:rPr>
            <w:rFonts w:ascii="Arial" w:eastAsia="DengXian" w:hAnsi="Arial" w:cs="Arial"/>
            <w:sz w:val="24"/>
            <w:szCs w:val="22"/>
            <w:highlight w:val="cyan"/>
            <w:lang w:val="en-US" w:eastAsia="zh-CN"/>
          </w:rPr>
          <w:t xml:space="preserve"> by the UE</w:t>
        </w:r>
      </w:ins>
    </w:p>
    <w:p w14:paraId="48928F08" w14:textId="77777777" w:rsidR="000E3D35" w:rsidRPr="00390CF2" w:rsidRDefault="000E3D35" w:rsidP="000E3D35">
      <w:pPr>
        <w:rPr>
          <w:ins w:id="3782" w:author="R2-1810924 SA" w:date="2018-07-11T10:27:00Z"/>
          <w:highlight w:val="cyan"/>
        </w:rPr>
      </w:pPr>
      <w:bookmarkStart w:id="3783" w:name="_Toc494149718"/>
      <w:ins w:id="3784" w:author="R2-1810924 SA" w:date="2018-07-11T10:27:00Z">
        <w:r w:rsidRPr="00390CF2">
          <w:rPr>
            <w:highlight w:val="cyan"/>
          </w:rPr>
          <w:t>The UE shall:</w:t>
        </w:r>
      </w:ins>
    </w:p>
    <w:p w14:paraId="398613E7" w14:textId="77777777" w:rsidR="000E3D35" w:rsidRPr="00390CF2" w:rsidRDefault="000E3D35" w:rsidP="000E3D35">
      <w:pPr>
        <w:pStyle w:val="B1"/>
        <w:rPr>
          <w:ins w:id="3785" w:author="R2-1810924 SA" w:date="2018-07-11T10:27:00Z"/>
          <w:highlight w:val="cyan"/>
        </w:rPr>
      </w:pPr>
      <w:ins w:id="3786" w:author="R2-1810924 SA" w:date="2018-07-11T10:27:00Z">
        <w:r w:rsidRPr="00390CF2">
          <w:rPr>
            <w:highlight w:val="cyan"/>
          </w:rPr>
          <w:t>1&gt;</w:t>
        </w:r>
        <w:r w:rsidRPr="00390CF2">
          <w:rPr>
            <w:highlight w:val="cyan"/>
          </w:rPr>
          <w:tab/>
          <w:t xml:space="preserve">start timer T304 with the timer value set to </w:t>
        </w:r>
        <w:r w:rsidRPr="00390CF2">
          <w:rPr>
            <w:i/>
            <w:iCs/>
            <w:highlight w:val="cyan"/>
          </w:rPr>
          <w:t>t304,</w:t>
        </w:r>
        <w:r w:rsidRPr="00390CF2">
          <w:rPr>
            <w:highlight w:val="cyan"/>
          </w:rPr>
          <w:t xml:space="preserve"> as included in the reconfigurationWithSync;</w:t>
        </w:r>
      </w:ins>
    </w:p>
    <w:p w14:paraId="67B65145" w14:textId="77777777" w:rsidR="000E3D35" w:rsidRPr="00390CF2" w:rsidDel="00F41721" w:rsidRDefault="000E3D35" w:rsidP="000E3D35">
      <w:pPr>
        <w:pStyle w:val="B1"/>
        <w:rPr>
          <w:ins w:id="3787" w:author="R2-1810924 SA" w:date="2018-07-11T10:27:00Z"/>
          <w:del w:id="3788" w:author="Ericsson (Oumer)" w:date="2018-07-12T18:09:00Z"/>
          <w:highlight w:val="cyan"/>
        </w:rPr>
      </w:pPr>
      <w:ins w:id="3789" w:author="R2-1810924 SA" w:date="2018-07-11T10:27:00Z">
        <w:del w:id="3790" w:author="Ericsson (Oumer)" w:date="2018-07-12T18:09:00Z">
          <w:r w:rsidRPr="00390CF2" w:rsidDel="00F41721">
            <w:rPr>
              <w:highlight w:val="cyan"/>
            </w:rPr>
            <w:delText>1&gt;</w:delText>
          </w:r>
          <w:r w:rsidRPr="00390CF2" w:rsidDel="00F41721">
            <w:rPr>
              <w:highlight w:val="cyan"/>
            </w:rPr>
            <w:tab/>
            <w:delText xml:space="preserve">if the received </w:delText>
          </w:r>
          <w:r w:rsidRPr="00390CF2" w:rsidDel="00F41721">
            <w:rPr>
              <w:i/>
              <w:highlight w:val="cyan"/>
            </w:rPr>
            <w:delText>RRCReconfiguration</w:delText>
          </w:r>
          <w:r w:rsidRPr="00390CF2" w:rsidDel="00F41721">
            <w:rPr>
              <w:highlight w:val="cyan"/>
            </w:rPr>
            <w:delText xml:space="preserve"> includes the </w:delText>
          </w:r>
          <w:r w:rsidRPr="00390CF2" w:rsidDel="00F41721">
            <w:rPr>
              <w:i/>
              <w:highlight w:val="cyan"/>
            </w:rPr>
            <w:delText>securityConfig</w:delText>
          </w:r>
          <w:r w:rsidRPr="00390CF2" w:rsidDel="00F41721">
            <w:rPr>
              <w:highlight w:val="cyan"/>
            </w:rPr>
            <w:delText>:</w:delText>
          </w:r>
        </w:del>
      </w:ins>
    </w:p>
    <w:p w14:paraId="5858A16D" w14:textId="77777777" w:rsidR="000E3D35" w:rsidRPr="00390CF2" w:rsidDel="00F41721" w:rsidRDefault="000E3D35" w:rsidP="000E3D35">
      <w:pPr>
        <w:pStyle w:val="B2"/>
        <w:rPr>
          <w:ins w:id="3791" w:author="R2-1810924 SA" w:date="2018-07-11T10:27:00Z"/>
          <w:del w:id="3792" w:author="Ericsson (Oumer)" w:date="2018-07-12T18:09:00Z"/>
          <w:highlight w:val="cyan"/>
        </w:rPr>
      </w:pPr>
      <w:ins w:id="3793" w:author="R2-1810924 SA" w:date="2018-07-11T10:27:00Z">
        <w:del w:id="3794" w:author="Ericsson (Oumer)" w:date="2018-07-12T18:09:00Z">
          <w:r w:rsidRPr="00390CF2" w:rsidDel="00F41721">
            <w:rPr>
              <w:highlight w:val="cyan"/>
            </w:rPr>
            <w:delText>2&gt;</w:delText>
          </w:r>
          <w:r w:rsidRPr="00390CF2" w:rsidDel="00F41721">
            <w:rPr>
              <w:highlight w:val="cyan"/>
            </w:rPr>
            <w:tab/>
            <w:delText>perform key update procedure as specified in subclause 5.3.5.7;</w:delText>
          </w:r>
        </w:del>
      </w:ins>
    </w:p>
    <w:p w14:paraId="5B35B8E0" w14:textId="77777777" w:rsidR="000E3D35" w:rsidRPr="00390CF2" w:rsidRDefault="000E3D35" w:rsidP="000E3D35">
      <w:pPr>
        <w:numPr>
          <w:ilvl w:val="0"/>
          <w:numId w:val="78"/>
        </w:numPr>
        <w:rPr>
          <w:ins w:id="3795" w:author="R2-1810924 SA" w:date="2018-07-11T10:27:00Z"/>
          <w:highlight w:val="cyan"/>
        </w:rPr>
      </w:pPr>
      <w:ins w:id="3796" w:author="R2-1810924 SA" w:date="2018-07-11T10:27:00Z">
        <w:r w:rsidRPr="00390CF2">
          <w:rPr>
            <w:highlight w:val="cyan"/>
          </w:rPr>
          <w:t>perform RRC reconfiguration procedure as specified in 5.3.5;</w:t>
        </w:r>
      </w:ins>
    </w:p>
    <w:p w14:paraId="370240E4" w14:textId="77777777" w:rsidR="000E3D35" w:rsidRPr="00390CF2" w:rsidRDefault="000E3D35" w:rsidP="000E3D35">
      <w:pPr>
        <w:rPr>
          <w:ins w:id="3797" w:author="R2-1810924 SA" w:date="2018-07-11T10:27:00Z"/>
          <w:highlight w:val="cyan"/>
        </w:rPr>
      </w:pPr>
      <w:ins w:id="3798" w:author="R2-1810924 SA" w:date="2018-07-11T10:27:00Z">
        <w:r w:rsidRPr="00390CF2">
          <w:rPr>
            <w:highlight w:val="cyan"/>
          </w:rPr>
          <w:t xml:space="preserve">NOTE: </w:t>
        </w:r>
        <w:r w:rsidRPr="00390CF2">
          <w:rPr>
            <w:highlight w:val="cyan"/>
          </w:rPr>
          <w:tab/>
          <w:t xml:space="preserve">In the case that UE is connected to 5GC in the source E-UTRA cell, the </w:t>
        </w:r>
        <w:r w:rsidRPr="00390CF2">
          <w:rPr>
            <w:highlight w:val="cyan"/>
            <w:lang w:eastAsia="x-none"/>
          </w:rPr>
          <w:t>delta configuration can be carried in</w:t>
        </w:r>
        <w:r w:rsidRPr="00390CF2">
          <w:rPr>
            <w:i/>
            <w:highlight w:val="cyan"/>
          </w:rPr>
          <w:t xml:space="preserve"> RRCReconfiguration</w:t>
        </w:r>
        <w:r w:rsidRPr="00390CF2">
          <w:rPr>
            <w:highlight w:val="cyan"/>
          </w:rPr>
          <w:t xml:space="preserve">, e.g. </w:t>
        </w:r>
        <w:r w:rsidRPr="00390CF2">
          <w:rPr>
            <w:i/>
            <w:highlight w:val="cyan"/>
          </w:rPr>
          <w:t xml:space="preserve">PDCP-config </w:t>
        </w:r>
        <w:r w:rsidRPr="00390CF2">
          <w:rPr>
            <w:highlight w:val="cyan"/>
          </w:rPr>
          <w:t xml:space="preserve">IE and </w:t>
        </w:r>
        <w:r w:rsidRPr="00390CF2">
          <w:rPr>
            <w:i/>
            <w:highlight w:val="cyan"/>
          </w:rPr>
          <w:t>SDAP-config</w:t>
        </w:r>
        <w:r w:rsidRPr="00390CF2">
          <w:rPr>
            <w:highlight w:val="cyan"/>
          </w:rPr>
          <w:t xml:space="preserve"> IE can be absent, which means the PDCP entity and SDAP entity established in source cell of the DRBs admitted by target cell could be maintained in the target cell, in order to perform lossless intra-system inter-RAT handover. </w:t>
        </w:r>
      </w:ins>
    </w:p>
    <w:p w14:paraId="6C804AA9" w14:textId="77777777" w:rsidR="000E3D35" w:rsidRPr="00390CF2" w:rsidRDefault="000E3D35" w:rsidP="000E3D35">
      <w:pPr>
        <w:keepNext/>
        <w:keepLines/>
        <w:spacing w:before="120"/>
        <w:ind w:left="1008" w:hanging="1008"/>
        <w:outlineLvl w:val="4"/>
        <w:rPr>
          <w:ins w:id="3799" w:author="R2-1810924 SA" w:date="2018-07-11T10:27:00Z"/>
          <w:rFonts w:ascii="Arial" w:eastAsia="DengXian" w:hAnsi="Arial" w:cs="Arial"/>
          <w:sz w:val="24"/>
          <w:szCs w:val="22"/>
          <w:highlight w:val="cyan"/>
          <w:lang w:val="en-US" w:eastAsia="zh-CN"/>
        </w:rPr>
      </w:pPr>
      <w:ins w:id="3800" w:author="R2-1810924 SA" w:date="2018-07-11T10:27:00Z">
        <w:r w:rsidRPr="00390CF2">
          <w:rPr>
            <w:rFonts w:ascii="Arial" w:eastAsia="DengXian" w:hAnsi="Arial" w:cs="Arial"/>
            <w:sz w:val="24"/>
            <w:szCs w:val="22"/>
            <w:highlight w:val="cyan"/>
            <w:lang w:val="en-US" w:eastAsia="zh-CN"/>
          </w:rPr>
          <w:t>5.4.2.4</w:t>
        </w:r>
        <w:r w:rsidRPr="00390CF2">
          <w:rPr>
            <w:rFonts w:ascii="Arial" w:eastAsia="DengXian" w:hAnsi="Arial" w:cs="Arial"/>
            <w:sz w:val="24"/>
            <w:szCs w:val="22"/>
            <w:highlight w:val="cyan"/>
            <w:lang w:val="en-US" w:eastAsia="zh-CN"/>
          </w:rPr>
          <w:tab/>
        </w:r>
        <w:bookmarkEnd w:id="3783"/>
        <w:r w:rsidRPr="00390CF2">
          <w:rPr>
            <w:rFonts w:ascii="Arial" w:eastAsia="DengXian" w:hAnsi="Arial" w:cs="Arial"/>
            <w:sz w:val="24"/>
            <w:szCs w:val="22"/>
            <w:highlight w:val="cyan"/>
            <w:lang w:val="en-US" w:eastAsia="zh-CN"/>
          </w:rPr>
          <w:t>Reconfiguration failure</w:t>
        </w:r>
      </w:ins>
    </w:p>
    <w:p w14:paraId="10BD1B73" w14:textId="77777777" w:rsidR="000E3D35" w:rsidRPr="00390CF2" w:rsidRDefault="000E3D35" w:rsidP="000E3D35">
      <w:pPr>
        <w:widowControl w:val="0"/>
        <w:overflowPunct/>
        <w:autoSpaceDE/>
        <w:autoSpaceDN/>
        <w:adjustRightInd/>
        <w:spacing w:after="0"/>
        <w:jc w:val="both"/>
        <w:textAlignment w:val="auto"/>
        <w:rPr>
          <w:ins w:id="3801" w:author="R2-1810924 SA" w:date="2018-07-11T10:27:00Z"/>
          <w:rFonts w:eastAsia="DengXian"/>
          <w:kern w:val="2"/>
          <w:szCs w:val="22"/>
          <w:highlight w:val="cyan"/>
          <w:lang w:val="en-US" w:eastAsia="zh-CN"/>
        </w:rPr>
      </w:pPr>
      <w:ins w:id="3802" w:author="R2-1810924 SA" w:date="2018-07-11T10:27:00Z">
        <w:r w:rsidRPr="00390CF2">
          <w:rPr>
            <w:rFonts w:eastAsia="DengXian"/>
            <w:kern w:val="2"/>
            <w:szCs w:val="22"/>
            <w:highlight w:val="cyan"/>
            <w:lang w:val="en-US" w:eastAsia="zh-CN"/>
          </w:rPr>
          <w:t>The UE shall:</w:t>
        </w:r>
      </w:ins>
    </w:p>
    <w:p w14:paraId="41D2CD8A" w14:textId="77777777" w:rsidR="000E3D35" w:rsidRPr="00390CF2" w:rsidRDefault="000E3D35" w:rsidP="000E3D35">
      <w:pPr>
        <w:widowControl w:val="0"/>
        <w:overflowPunct/>
        <w:autoSpaceDE/>
        <w:autoSpaceDN/>
        <w:adjustRightInd/>
        <w:ind w:left="568" w:hanging="284"/>
        <w:jc w:val="both"/>
        <w:textAlignment w:val="auto"/>
        <w:rPr>
          <w:ins w:id="3803" w:author="R2-1810924 SA" w:date="2018-07-11T10:27:00Z"/>
          <w:rFonts w:eastAsia="DengXian"/>
          <w:kern w:val="2"/>
          <w:szCs w:val="22"/>
          <w:highlight w:val="cyan"/>
          <w:lang w:val="en-US" w:eastAsia="zh-CN"/>
        </w:rPr>
      </w:pPr>
      <w:ins w:id="3804"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 xml:space="preserve">if the UE is unable to comply with </w:t>
        </w:r>
        <w:r w:rsidRPr="00390CF2">
          <w:rPr>
            <w:highlight w:val="cyan"/>
          </w:rPr>
          <w:t>any part of the configuration</w:t>
        </w:r>
        <w:r w:rsidRPr="00390CF2">
          <w:rPr>
            <w:rFonts w:eastAsia="DengXian"/>
            <w:kern w:val="2"/>
            <w:szCs w:val="22"/>
            <w:highlight w:val="cyan"/>
            <w:lang w:val="en-US" w:eastAsia="zh-CN"/>
          </w:rPr>
          <w:t xml:space="preserve"> included in the </w:t>
        </w:r>
        <w:r w:rsidRPr="00390CF2">
          <w:rPr>
            <w:rFonts w:eastAsia="DengXian"/>
            <w:i/>
            <w:kern w:val="2"/>
            <w:szCs w:val="22"/>
            <w:highlight w:val="cyan"/>
            <w:lang w:val="en-US" w:eastAsia="zh-CN"/>
          </w:rPr>
          <w:t>RRCReconfiguration</w:t>
        </w:r>
        <w:r w:rsidRPr="00390CF2">
          <w:rPr>
            <w:rFonts w:eastAsia="DengXian"/>
            <w:kern w:val="2"/>
            <w:szCs w:val="22"/>
            <w:highlight w:val="cyan"/>
            <w:lang w:val="en-US" w:eastAsia="zh-CN"/>
          </w:rPr>
          <w:t xml:space="preserve"> message:</w:t>
        </w:r>
      </w:ins>
    </w:p>
    <w:p w14:paraId="4F23FAE7" w14:textId="77777777" w:rsidR="000E3D35" w:rsidRPr="00390CF2" w:rsidRDefault="000E3D35" w:rsidP="000E3D35">
      <w:pPr>
        <w:widowControl w:val="0"/>
        <w:overflowPunct/>
        <w:autoSpaceDE/>
        <w:autoSpaceDN/>
        <w:adjustRightInd/>
        <w:ind w:left="851" w:hanging="284"/>
        <w:jc w:val="both"/>
        <w:textAlignment w:val="auto"/>
        <w:rPr>
          <w:ins w:id="3805" w:author="R2-1810924 SA" w:date="2018-07-11T10:27:00Z"/>
          <w:rFonts w:eastAsia="DengXian"/>
          <w:kern w:val="2"/>
          <w:szCs w:val="22"/>
          <w:highlight w:val="cyan"/>
          <w:lang w:val="en-US" w:eastAsia="zh-CN"/>
        </w:rPr>
      </w:pPr>
      <w:ins w:id="3806" w:author="R2-1810924 SA" w:date="2018-07-11T10:27:00Z">
        <w:r w:rsidRPr="00390CF2">
          <w:rPr>
            <w:rFonts w:eastAsia="DengXian"/>
            <w:kern w:val="2"/>
            <w:szCs w:val="22"/>
            <w:highlight w:val="cyan"/>
            <w:lang w:val="en-US" w:eastAsia="zh-CN"/>
          </w:rPr>
          <w:t>2&gt;</w:t>
        </w:r>
        <w:r w:rsidRPr="00390CF2">
          <w:rPr>
            <w:rFonts w:eastAsia="DengXian"/>
            <w:kern w:val="2"/>
            <w:szCs w:val="22"/>
            <w:highlight w:val="cyan"/>
            <w:lang w:val="en-US" w:eastAsia="zh-CN"/>
          </w:rPr>
          <w:tab/>
          <w:t>perform the actions defined for this failure case as defined in the specifications applicable for the other RAT;</w:t>
        </w:r>
      </w:ins>
    </w:p>
    <w:p w14:paraId="325D4C9B" w14:textId="77777777" w:rsidR="000E3D35" w:rsidRPr="00390CF2" w:rsidRDefault="000E3D35" w:rsidP="000E3D35">
      <w:pPr>
        <w:pStyle w:val="NO"/>
        <w:spacing w:after="240"/>
        <w:rPr>
          <w:ins w:id="3807" w:author="R2-1810924 SA" w:date="2018-07-11T10:27:00Z"/>
          <w:highlight w:val="cyan"/>
          <w:lang w:val="en-US"/>
        </w:rPr>
      </w:pPr>
      <w:ins w:id="3808" w:author="R2-1810924 SA" w:date="2018-07-11T10:27:00Z">
        <w:r w:rsidRPr="00390CF2">
          <w:rPr>
            <w:highlight w:val="cyan"/>
            <w:lang w:val="en-US"/>
          </w:rPr>
          <w:t>NOTE 1:</w:t>
        </w:r>
        <w:r w:rsidRPr="00390CF2">
          <w:rPr>
            <w:highlight w:val="cyan"/>
            <w:lang w:val="en-US"/>
          </w:rPr>
          <w:tab/>
          <w:t xml:space="preserve">The UE may apply above failure handling also in case the </w:t>
        </w:r>
        <w:r w:rsidRPr="00390CF2">
          <w:rPr>
            <w:i/>
            <w:highlight w:val="cyan"/>
            <w:lang w:val="en-US"/>
          </w:rPr>
          <w:t>RRCReconfiguration</w:t>
        </w:r>
        <w:r w:rsidRPr="00390CF2">
          <w:rPr>
            <w:highlight w:val="cyan"/>
            <w:lang w:val="en-US"/>
          </w:rPr>
          <w:t xml:space="preserve"> message causes a protocol error for which the generic error handling as defined in clause 10 specifies that the UE shall </w:t>
        </w:r>
        <w:r w:rsidRPr="00390CF2">
          <w:rPr>
            <w:highlight w:val="cyan"/>
          </w:rPr>
          <w:t>ignore</w:t>
        </w:r>
        <w:r w:rsidRPr="00390CF2">
          <w:rPr>
            <w:highlight w:val="cyan"/>
            <w:lang w:val="en-US"/>
          </w:rPr>
          <w:t xml:space="preserve"> the message. </w:t>
        </w:r>
      </w:ins>
    </w:p>
    <w:p w14:paraId="4050A43C" w14:textId="77777777" w:rsidR="000E3D35" w:rsidRPr="00390CF2" w:rsidRDefault="000E3D35" w:rsidP="000E3D35">
      <w:pPr>
        <w:widowControl w:val="0"/>
        <w:overflowPunct/>
        <w:autoSpaceDE/>
        <w:autoSpaceDN/>
        <w:adjustRightInd/>
        <w:ind w:left="284"/>
        <w:jc w:val="both"/>
        <w:textAlignment w:val="auto"/>
        <w:rPr>
          <w:ins w:id="3809" w:author="R2-1810924 SA" w:date="2018-07-11T10:27:00Z"/>
          <w:rFonts w:eastAsia="DengXian"/>
          <w:kern w:val="2"/>
          <w:szCs w:val="22"/>
          <w:highlight w:val="cyan"/>
          <w:lang w:val="en-US" w:eastAsia="zh-CN"/>
        </w:rPr>
      </w:pPr>
      <w:ins w:id="3810" w:author="R2-1810924 SA" w:date="2018-07-11T10:27:00Z">
        <w:r w:rsidRPr="00390CF2">
          <w:rPr>
            <w:highlight w:val="cyan"/>
            <w:lang w:val="en-US"/>
          </w:rPr>
          <w:t>NOTE 2:</w:t>
        </w:r>
        <w:r w:rsidRPr="00390CF2">
          <w:rPr>
            <w:highlight w:val="cyan"/>
            <w:lang w:val="en-US"/>
          </w:rPr>
          <w:tab/>
          <w:t>If the UE is unable to comply with part of the configuration, it does not apply any part of the configuration, i.e. there is no partial success/ failure.</w:t>
        </w:r>
      </w:ins>
    </w:p>
    <w:p w14:paraId="70B96809" w14:textId="77777777" w:rsidR="000E3D35" w:rsidRPr="00390CF2" w:rsidRDefault="000E3D35" w:rsidP="000E3D35">
      <w:pPr>
        <w:keepNext/>
        <w:keepLines/>
        <w:spacing w:before="120"/>
        <w:ind w:left="864" w:hanging="864"/>
        <w:outlineLvl w:val="3"/>
        <w:rPr>
          <w:ins w:id="3811" w:author="R2-1810924 SA" w:date="2018-07-11T10:27:00Z"/>
          <w:rFonts w:ascii="Arial" w:eastAsia="DengXian" w:hAnsi="Arial" w:cs="Arial"/>
          <w:sz w:val="24"/>
          <w:szCs w:val="22"/>
          <w:highlight w:val="cyan"/>
          <w:lang w:val="en-US" w:eastAsia="zh-CN"/>
        </w:rPr>
      </w:pPr>
      <w:ins w:id="3812" w:author="R2-1810924 SA" w:date="2018-07-11T10:27:00Z">
        <w:r w:rsidRPr="00390CF2">
          <w:rPr>
            <w:rFonts w:ascii="Arial" w:eastAsia="DengXian" w:hAnsi="Arial" w:cs="Arial"/>
            <w:sz w:val="24"/>
            <w:szCs w:val="22"/>
            <w:highlight w:val="cyan"/>
            <w:lang w:val="en-US" w:eastAsia="zh-CN"/>
          </w:rPr>
          <w:t>5.4.2.5</w:t>
        </w:r>
        <w:r w:rsidRPr="00390CF2">
          <w:rPr>
            <w:rFonts w:ascii="Arial" w:eastAsia="DengXian" w:hAnsi="Arial" w:cs="Arial"/>
            <w:sz w:val="24"/>
            <w:szCs w:val="22"/>
            <w:highlight w:val="cyan"/>
            <w:lang w:val="en-US" w:eastAsia="zh-CN"/>
          </w:rPr>
          <w:tab/>
          <w:t>Expiry of T304</w:t>
        </w:r>
      </w:ins>
    </w:p>
    <w:p w14:paraId="13D92419" w14:textId="77777777" w:rsidR="000E3D35" w:rsidRPr="00390CF2" w:rsidRDefault="000E3D35" w:rsidP="000E3D35">
      <w:pPr>
        <w:rPr>
          <w:ins w:id="3813" w:author="R2-1810924 SA" w:date="2018-07-11T10:27:00Z"/>
          <w:highlight w:val="cyan"/>
        </w:rPr>
      </w:pPr>
      <w:ins w:id="3814" w:author="R2-1810924 SA" w:date="2018-07-11T10:27:00Z">
        <w:r w:rsidRPr="00390CF2">
          <w:rPr>
            <w:highlight w:val="cyan"/>
          </w:rPr>
          <w:t>The UE shall:</w:t>
        </w:r>
      </w:ins>
    </w:p>
    <w:p w14:paraId="0C4A8C41" w14:textId="77777777" w:rsidR="000E3D35" w:rsidRPr="00390CF2" w:rsidRDefault="000E3D35" w:rsidP="000E3D35">
      <w:pPr>
        <w:pStyle w:val="B1"/>
        <w:rPr>
          <w:ins w:id="3815" w:author="R2-1810924 SA" w:date="2018-07-11T10:27:00Z"/>
          <w:highlight w:val="cyan"/>
        </w:rPr>
      </w:pPr>
      <w:ins w:id="3816" w:author="R2-1810924 SA" w:date="2018-07-11T10:27:00Z">
        <w:r w:rsidRPr="00390CF2">
          <w:rPr>
            <w:highlight w:val="cyan"/>
          </w:rPr>
          <w:t>1&gt;</w:t>
        </w:r>
        <w:r w:rsidRPr="00390CF2">
          <w:rPr>
            <w:highlight w:val="cyan"/>
          </w:rPr>
          <w:tab/>
          <w:t>upon T304 expiry (handover to NR failure):</w:t>
        </w:r>
      </w:ins>
    </w:p>
    <w:p w14:paraId="22F363CB" w14:textId="77777777" w:rsidR="000E3D35" w:rsidRPr="00390CF2" w:rsidRDefault="000E3D35">
      <w:pPr>
        <w:pStyle w:val="B2"/>
        <w:rPr>
          <w:ins w:id="3817" w:author="R2-1810924 SA" w:date="2018-07-11T10:27:00Z"/>
          <w:highlight w:val="cyan"/>
        </w:rPr>
        <w:pPrChange w:id="3818" w:author="Rapporteur ASN1 SA" w:date="2018-07-13T14:39:00Z">
          <w:pPr>
            <w:pStyle w:val="B3"/>
          </w:pPr>
        </w:pPrChange>
      </w:pPr>
      <w:ins w:id="3819" w:author="R2-1810924 SA" w:date="2018-07-11T10:27:00Z">
        <w:r w:rsidRPr="00390CF2">
          <w:rPr>
            <w:highlight w:val="cyan"/>
          </w:rPr>
          <w:t>2&gt;</w:t>
        </w:r>
        <w:r w:rsidRPr="00390CF2">
          <w:rPr>
            <w:highlight w:val="cyan"/>
          </w:rPr>
          <w:tab/>
          <w:t>reset MAC;</w:t>
        </w:r>
      </w:ins>
    </w:p>
    <w:p w14:paraId="6E4835D7" w14:textId="77777777" w:rsidR="000E3D35" w:rsidRPr="00390CF2" w:rsidRDefault="000E3D35">
      <w:pPr>
        <w:pStyle w:val="B2"/>
        <w:rPr>
          <w:ins w:id="3820" w:author="R2-1810924 SA" w:date="2018-07-11T10:27:00Z"/>
          <w:rFonts w:ascii="Arial" w:eastAsia="DengXian" w:hAnsi="Arial" w:cs="Arial"/>
          <w:sz w:val="24"/>
          <w:szCs w:val="24"/>
          <w:highlight w:val="cyan"/>
          <w:lang w:val="en-US" w:eastAsia="zh-CN"/>
        </w:rPr>
        <w:pPrChange w:id="3821" w:author="Rapporteur ASN1 SA" w:date="2018-07-13T14:39:00Z">
          <w:pPr>
            <w:keepNext/>
            <w:keepLines/>
            <w:spacing w:before="120"/>
            <w:ind w:left="864" w:hanging="13"/>
            <w:outlineLvl w:val="3"/>
          </w:pPr>
        </w:pPrChange>
      </w:pPr>
      <w:ins w:id="3822" w:author="R2-1810924 SA" w:date="2018-07-11T10:27:00Z">
        <w:r w:rsidRPr="00390CF2">
          <w:rPr>
            <w:highlight w:val="cyan"/>
          </w:rPr>
          <w:t>2&gt;</w:t>
        </w:r>
        <w:r w:rsidRPr="00390CF2">
          <w:rPr>
            <w:highlight w:val="cyan"/>
          </w:rPr>
          <w:tab/>
          <w:t>perform the actions defined for this failure case as defined in the specifications applicable for the other RAT;</w:t>
        </w:r>
      </w:ins>
    </w:p>
    <w:p w14:paraId="634663CD" w14:textId="77777777" w:rsidR="000E3D35" w:rsidRPr="00390CF2" w:rsidRDefault="000E3D35" w:rsidP="000E3D35">
      <w:pPr>
        <w:keepNext/>
        <w:keepLines/>
        <w:spacing w:before="120"/>
        <w:ind w:left="864" w:hanging="864"/>
        <w:outlineLvl w:val="3"/>
        <w:rPr>
          <w:ins w:id="3823" w:author="R2-1810924 SA" w:date="2018-07-11T10:27:00Z"/>
          <w:rFonts w:ascii="Arial" w:eastAsia="DengXian" w:hAnsi="Arial" w:cs="Arial"/>
          <w:sz w:val="28"/>
          <w:szCs w:val="24"/>
          <w:highlight w:val="cyan"/>
          <w:lang w:val="en-US" w:eastAsia="zh-CN"/>
        </w:rPr>
      </w:pPr>
      <w:ins w:id="3824" w:author="R2-1810924 SA" w:date="2018-07-11T10:27:00Z">
        <w:r w:rsidRPr="00390CF2">
          <w:rPr>
            <w:rFonts w:ascii="Arial" w:eastAsia="DengXian" w:hAnsi="Arial" w:cs="Arial"/>
            <w:sz w:val="28"/>
            <w:szCs w:val="24"/>
            <w:highlight w:val="cyan"/>
            <w:lang w:val="en-US" w:eastAsia="zh-CN"/>
          </w:rPr>
          <w:t>5.4.3</w:t>
        </w:r>
        <w:r w:rsidRPr="00390CF2">
          <w:rPr>
            <w:rFonts w:ascii="Arial" w:eastAsia="DengXian" w:hAnsi="Arial" w:cs="Arial"/>
            <w:sz w:val="28"/>
            <w:szCs w:val="24"/>
            <w:highlight w:val="cyan"/>
            <w:lang w:val="en-US" w:eastAsia="zh-CN"/>
          </w:rPr>
          <w:tab/>
          <w:t>Mobility from NR</w:t>
        </w:r>
      </w:ins>
    </w:p>
    <w:p w14:paraId="1E6FA27D" w14:textId="77777777" w:rsidR="000E3D35" w:rsidRPr="00390CF2" w:rsidRDefault="000E3D35" w:rsidP="000E3D35">
      <w:pPr>
        <w:keepNext/>
        <w:keepLines/>
        <w:spacing w:before="120"/>
        <w:ind w:left="1008" w:hanging="1008"/>
        <w:outlineLvl w:val="4"/>
        <w:rPr>
          <w:ins w:id="3825" w:author="R2-1810924 SA" w:date="2018-07-11T10:27:00Z"/>
          <w:rFonts w:ascii="Arial" w:eastAsia="DengXian" w:hAnsi="Arial" w:cs="Arial"/>
          <w:sz w:val="24"/>
          <w:szCs w:val="22"/>
          <w:highlight w:val="cyan"/>
          <w:lang w:val="en-US" w:eastAsia="zh-CN"/>
        </w:rPr>
      </w:pPr>
      <w:ins w:id="3826" w:author="R2-1810924 SA" w:date="2018-07-11T10:27:00Z">
        <w:r w:rsidRPr="00390CF2">
          <w:rPr>
            <w:rFonts w:ascii="Arial" w:eastAsia="DengXian" w:hAnsi="Arial" w:cs="Arial"/>
            <w:sz w:val="24"/>
            <w:szCs w:val="22"/>
            <w:highlight w:val="cyan"/>
            <w:lang w:val="en-US" w:eastAsia="zh-CN"/>
          </w:rPr>
          <w:t>5.4.3.1</w:t>
        </w:r>
        <w:r w:rsidRPr="00390CF2">
          <w:rPr>
            <w:rFonts w:ascii="Arial" w:eastAsia="DengXian" w:hAnsi="Arial" w:cs="Arial"/>
            <w:sz w:val="24"/>
            <w:szCs w:val="22"/>
            <w:highlight w:val="cyan"/>
            <w:lang w:val="en-US" w:eastAsia="zh-CN"/>
          </w:rPr>
          <w:tab/>
          <w:t>General</w:t>
        </w:r>
      </w:ins>
    </w:p>
    <w:bookmarkStart w:id="3827" w:name="_MON_1572094620"/>
    <w:bookmarkEnd w:id="3827"/>
    <w:p w14:paraId="3BB96848" w14:textId="77777777" w:rsidR="000E3D35" w:rsidRPr="00390CF2" w:rsidRDefault="000E3D35" w:rsidP="000E3D35">
      <w:pPr>
        <w:keepNext/>
        <w:keepLines/>
        <w:widowControl w:val="0"/>
        <w:overflowPunct/>
        <w:autoSpaceDE/>
        <w:autoSpaceDN/>
        <w:adjustRightInd/>
        <w:spacing w:before="60"/>
        <w:jc w:val="center"/>
        <w:textAlignment w:val="auto"/>
        <w:rPr>
          <w:ins w:id="3828" w:author="R2-1810924 SA" w:date="2018-07-11T10:27:00Z"/>
          <w:rFonts w:ascii="Arial" w:eastAsia="DengXian" w:hAnsi="Arial" w:cs="Arial"/>
          <w:b/>
          <w:kern w:val="2"/>
          <w:sz w:val="21"/>
          <w:szCs w:val="22"/>
          <w:highlight w:val="cyan"/>
          <w:lang w:val="en-US" w:eastAsia="zh-CN"/>
        </w:rPr>
      </w:pPr>
      <w:ins w:id="3829" w:author="R2-1810924 SA" w:date="2018-07-11T10:27:00Z">
        <w:r w:rsidRPr="00390CF2">
          <w:rPr>
            <w:rFonts w:ascii="Arial" w:eastAsia="DengXian" w:hAnsi="Arial" w:cs="Arial"/>
            <w:b/>
            <w:kern w:val="2"/>
            <w:sz w:val="21"/>
            <w:szCs w:val="22"/>
            <w:highlight w:val="cyan"/>
            <w:lang w:val="en-US" w:eastAsia="zh-CN"/>
          </w:rPr>
          <w:object w:dxaOrig="7575" w:dyaOrig="1815" w14:anchorId="48C36949">
            <v:shape id="_x0000_i1060" type="#_x0000_t75" style="width:352.5pt;height:86.25pt" o:ole="">
              <v:imagedata r:id="rId94" o:title=""/>
            </v:shape>
            <o:OLEObject Type="Embed" ProgID="Word.Picture.8" ShapeID="_x0000_i1060" DrawAspect="Content" ObjectID="_1595403144" r:id="rId95"/>
          </w:object>
        </w:r>
      </w:ins>
    </w:p>
    <w:p w14:paraId="52E267F3" w14:textId="77777777" w:rsidR="000E3D35" w:rsidRPr="00390CF2" w:rsidRDefault="000E3D35" w:rsidP="000E3D35">
      <w:pPr>
        <w:keepLines/>
        <w:widowControl w:val="0"/>
        <w:overflowPunct/>
        <w:autoSpaceDE/>
        <w:autoSpaceDN/>
        <w:adjustRightInd/>
        <w:spacing w:after="240"/>
        <w:jc w:val="center"/>
        <w:textAlignment w:val="auto"/>
        <w:rPr>
          <w:ins w:id="3830" w:author="R2-1810924 SA" w:date="2018-07-11T10:27:00Z"/>
          <w:rFonts w:ascii="Arial" w:eastAsia="DengXian" w:hAnsi="Arial" w:cs="Arial"/>
          <w:b/>
          <w:kern w:val="2"/>
          <w:sz w:val="21"/>
          <w:szCs w:val="22"/>
          <w:highlight w:val="cyan"/>
          <w:lang w:val="en-US" w:eastAsia="zh-CN"/>
        </w:rPr>
      </w:pPr>
      <w:ins w:id="3831" w:author="R2-1810924 SA" w:date="2018-07-11T10:27:00Z">
        <w:r w:rsidRPr="00390CF2">
          <w:rPr>
            <w:rFonts w:ascii="Arial" w:eastAsia="DengXian" w:hAnsi="Arial" w:cs="Arial"/>
            <w:b/>
            <w:kern w:val="2"/>
            <w:sz w:val="21"/>
            <w:szCs w:val="22"/>
            <w:highlight w:val="cyan"/>
            <w:lang w:val="en-US" w:eastAsia="zh-CN"/>
          </w:rPr>
          <w:t>Figure 5.4.3.1-1: Mobility from NR, successful</w:t>
        </w:r>
      </w:ins>
    </w:p>
    <w:bookmarkStart w:id="3832" w:name="_MON_1572094652"/>
    <w:bookmarkEnd w:id="3832"/>
    <w:p w14:paraId="52BAAE4B" w14:textId="77777777" w:rsidR="000E3D35" w:rsidRPr="00390CF2" w:rsidRDefault="000E3D35" w:rsidP="000E3D35">
      <w:pPr>
        <w:keepNext/>
        <w:keepLines/>
        <w:widowControl w:val="0"/>
        <w:overflowPunct/>
        <w:autoSpaceDE/>
        <w:autoSpaceDN/>
        <w:adjustRightInd/>
        <w:spacing w:before="60"/>
        <w:jc w:val="center"/>
        <w:textAlignment w:val="auto"/>
        <w:rPr>
          <w:ins w:id="3833" w:author="R2-1810924 SA" w:date="2018-07-11T10:27:00Z"/>
          <w:rFonts w:ascii="Arial" w:eastAsia="DengXian" w:hAnsi="Arial" w:cs="Arial"/>
          <w:b/>
          <w:kern w:val="2"/>
          <w:sz w:val="21"/>
          <w:szCs w:val="22"/>
          <w:highlight w:val="cyan"/>
          <w:lang w:val="en-US" w:eastAsia="zh-CN"/>
        </w:rPr>
      </w:pPr>
      <w:ins w:id="3834" w:author="R2-1810924 SA" w:date="2018-07-11T10:27:00Z">
        <w:r w:rsidRPr="00390CF2">
          <w:rPr>
            <w:rFonts w:ascii="Arial" w:eastAsia="DengXian" w:hAnsi="Arial" w:cs="Arial"/>
            <w:b/>
            <w:kern w:val="2"/>
            <w:sz w:val="21"/>
            <w:szCs w:val="22"/>
            <w:highlight w:val="cyan"/>
            <w:lang w:val="en-US" w:eastAsia="zh-CN"/>
          </w:rPr>
          <w:object w:dxaOrig="7575" w:dyaOrig="2715" w14:anchorId="0BAAE88B">
            <v:shape id="_x0000_i1061" type="#_x0000_t75" style="width:352.5pt;height:129.75pt" o:ole="">
              <v:imagedata r:id="rId96" o:title=""/>
            </v:shape>
            <o:OLEObject Type="Embed" ProgID="Word.Picture.8" ShapeID="_x0000_i1061" DrawAspect="Content" ObjectID="_1595403145" r:id="rId97"/>
          </w:object>
        </w:r>
      </w:ins>
    </w:p>
    <w:p w14:paraId="5EBD44FE" w14:textId="77777777" w:rsidR="000E3D35" w:rsidRPr="00390CF2" w:rsidRDefault="000E3D35" w:rsidP="000E3D35">
      <w:pPr>
        <w:keepLines/>
        <w:widowControl w:val="0"/>
        <w:overflowPunct/>
        <w:autoSpaceDE/>
        <w:autoSpaceDN/>
        <w:adjustRightInd/>
        <w:spacing w:after="240"/>
        <w:jc w:val="center"/>
        <w:textAlignment w:val="auto"/>
        <w:rPr>
          <w:ins w:id="3835" w:author="R2-1810924 SA" w:date="2018-07-11T10:27:00Z"/>
          <w:rFonts w:ascii="Arial" w:eastAsia="DengXian" w:hAnsi="Arial" w:cs="Arial"/>
          <w:b/>
          <w:kern w:val="2"/>
          <w:sz w:val="21"/>
          <w:szCs w:val="22"/>
          <w:highlight w:val="cyan"/>
          <w:lang w:val="en-US" w:eastAsia="zh-CN"/>
        </w:rPr>
      </w:pPr>
      <w:ins w:id="3836" w:author="R2-1810924 SA" w:date="2018-07-11T10:27:00Z">
        <w:r w:rsidRPr="00390CF2">
          <w:rPr>
            <w:rFonts w:ascii="Arial" w:eastAsia="DengXian" w:hAnsi="Arial" w:cs="Arial"/>
            <w:b/>
            <w:kern w:val="2"/>
            <w:sz w:val="21"/>
            <w:szCs w:val="22"/>
            <w:highlight w:val="cyan"/>
            <w:lang w:val="en-US" w:eastAsia="zh-CN"/>
          </w:rPr>
          <w:t>Figure 5.4.3.1-2: Mobility from NR, failure</w:t>
        </w:r>
      </w:ins>
    </w:p>
    <w:p w14:paraId="1E0CA4A2" w14:textId="77777777" w:rsidR="000E3D35" w:rsidRPr="00390CF2" w:rsidRDefault="000E3D35" w:rsidP="000E3D35">
      <w:pPr>
        <w:rPr>
          <w:ins w:id="3837" w:author="R2-1810924 SA" w:date="2018-07-11T10:27:00Z"/>
          <w:highlight w:val="cyan"/>
        </w:rPr>
      </w:pPr>
      <w:ins w:id="3838" w:author="R2-1810924 SA" w:date="2018-07-11T10:27:00Z">
        <w:r w:rsidRPr="00390CF2">
          <w:rPr>
            <w:highlight w:val="cyan"/>
          </w:rPr>
          <w:t>The purpose of this procedure is to move a UE in RRC_CONNECTED to a cell using other RAT, e.g. E-UTRA. The mobility from NR procedure covers the following type of mobility:</w:t>
        </w:r>
      </w:ins>
    </w:p>
    <w:p w14:paraId="6614A4F4" w14:textId="77777777" w:rsidR="000E3D35" w:rsidRPr="00390CF2" w:rsidRDefault="000E3D35" w:rsidP="000E3D35">
      <w:pPr>
        <w:pStyle w:val="B1"/>
        <w:rPr>
          <w:ins w:id="3839" w:author="R2-1810924 SA" w:date="2018-07-11T10:27:00Z"/>
          <w:highlight w:val="cyan"/>
        </w:rPr>
      </w:pPr>
      <w:ins w:id="3840" w:author="R2-1810924 SA" w:date="2018-07-11T10:27:00Z">
        <w:r w:rsidRPr="00390CF2">
          <w:rPr>
            <w:highlight w:val="cyan"/>
          </w:rPr>
          <w:t>-</w:t>
        </w:r>
        <w:r w:rsidRPr="00390CF2">
          <w:rPr>
            <w:highlight w:val="cyan"/>
          </w:rPr>
          <w:tab/>
          <w:t xml:space="preserve">handover, i.e. the </w:t>
        </w:r>
        <w:r w:rsidRPr="00390CF2">
          <w:rPr>
            <w:i/>
            <w:highlight w:val="cyan"/>
          </w:rPr>
          <w:t>MobilityFromNRCommand</w:t>
        </w:r>
        <w:r w:rsidRPr="00390CF2">
          <w:rPr>
            <w:highlight w:val="cyan"/>
          </w:rPr>
          <w:t xml:space="preserve"> message includes radio resources that have been allocated for the UE in the target cell;</w:t>
        </w:r>
      </w:ins>
    </w:p>
    <w:p w14:paraId="41091722" w14:textId="77777777" w:rsidR="000E3D35" w:rsidRPr="00390CF2" w:rsidRDefault="000E3D35" w:rsidP="000E3D35">
      <w:pPr>
        <w:keepNext/>
        <w:keepLines/>
        <w:spacing w:before="120"/>
        <w:ind w:left="1008" w:hanging="1008"/>
        <w:outlineLvl w:val="4"/>
        <w:rPr>
          <w:ins w:id="3841" w:author="R2-1810924 SA" w:date="2018-07-11T10:27:00Z"/>
          <w:rFonts w:ascii="Arial" w:eastAsia="DengXian" w:hAnsi="Arial" w:cs="Arial"/>
          <w:sz w:val="24"/>
          <w:szCs w:val="22"/>
          <w:highlight w:val="cyan"/>
          <w:lang w:val="en-US" w:eastAsia="zh-CN"/>
        </w:rPr>
      </w:pPr>
      <w:ins w:id="3842" w:author="R2-1810924 SA" w:date="2018-07-11T10:27:00Z">
        <w:r w:rsidRPr="00390CF2">
          <w:rPr>
            <w:rFonts w:ascii="Arial" w:eastAsia="DengXian" w:hAnsi="Arial" w:cs="Arial"/>
            <w:sz w:val="24"/>
            <w:szCs w:val="22"/>
            <w:highlight w:val="cyan"/>
            <w:lang w:val="en-US" w:eastAsia="zh-CN"/>
          </w:rPr>
          <w:t>5.4.3.2</w:t>
        </w:r>
        <w:r w:rsidRPr="00390CF2">
          <w:rPr>
            <w:rFonts w:ascii="Arial" w:eastAsia="DengXian" w:hAnsi="Arial" w:cs="Arial"/>
            <w:sz w:val="24"/>
            <w:szCs w:val="22"/>
            <w:highlight w:val="cyan"/>
            <w:lang w:val="en-US" w:eastAsia="zh-CN"/>
          </w:rPr>
          <w:tab/>
          <w:t>Initiation</w:t>
        </w:r>
      </w:ins>
    </w:p>
    <w:p w14:paraId="14C93BCF" w14:textId="77777777" w:rsidR="000E3D35" w:rsidRPr="00390CF2" w:rsidRDefault="000E3D35" w:rsidP="000E3D35">
      <w:pPr>
        <w:rPr>
          <w:ins w:id="3843" w:author="R2-1810924 SA" w:date="2018-07-11T10:27:00Z"/>
          <w:highlight w:val="cyan"/>
        </w:rPr>
      </w:pPr>
      <w:ins w:id="3844" w:author="R2-1810924 SA" w:date="2018-07-11T10:27:00Z">
        <w:r w:rsidRPr="00390CF2">
          <w:rPr>
            <w:highlight w:val="cyan"/>
          </w:rPr>
          <w:t xml:space="preserve">The network initiates the mobility from NR procedure to a UE in RRC_CONNECTED, possibly in response to a </w:t>
        </w:r>
        <w:r w:rsidRPr="00390CF2">
          <w:rPr>
            <w:i/>
            <w:highlight w:val="cyan"/>
          </w:rPr>
          <w:t>MeasurementReport</w:t>
        </w:r>
        <w:r w:rsidRPr="00390CF2">
          <w:rPr>
            <w:highlight w:val="cyan"/>
          </w:rPr>
          <w:t xml:space="preserve"> message, by sending a </w:t>
        </w:r>
        <w:r w:rsidRPr="00390CF2">
          <w:rPr>
            <w:i/>
            <w:highlight w:val="cyan"/>
          </w:rPr>
          <w:t>MobilityFromNRCommand</w:t>
        </w:r>
        <w:r w:rsidRPr="00390CF2">
          <w:rPr>
            <w:highlight w:val="cyan"/>
          </w:rPr>
          <w:t xml:space="preserve"> message. The network applies the procedure as follows:</w:t>
        </w:r>
      </w:ins>
    </w:p>
    <w:p w14:paraId="0708407B" w14:textId="77777777" w:rsidR="000E3D35" w:rsidRPr="00390CF2" w:rsidRDefault="000E3D35" w:rsidP="000E3D35">
      <w:pPr>
        <w:pStyle w:val="B1"/>
        <w:rPr>
          <w:ins w:id="3845" w:author="R2-1810924 SA" w:date="2018-07-11T10:27:00Z"/>
          <w:highlight w:val="cyan"/>
        </w:rPr>
      </w:pPr>
      <w:ins w:id="3846" w:author="R2-1810924 SA" w:date="2018-07-11T10:27:00Z">
        <w:r w:rsidRPr="00390CF2">
          <w:rPr>
            <w:highlight w:val="cyan"/>
          </w:rPr>
          <w:t>-</w:t>
        </w:r>
        <w:r w:rsidRPr="00390CF2">
          <w:rPr>
            <w:highlight w:val="cyan"/>
          </w:rPr>
          <w:tab/>
          <w:t>the procedure is initiated only when AS-security has been activated, and SRB2 with at least one DRB are setup and not suspended;</w:t>
        </w:r>
      </w:ins>
    </w:p>
    <w:p w14:paraId="629E5EB6" w14:textId="77777777" w:rsidR="000E3D35" w:rsidRPr="00390CF2" w:rsidRDefault="000E3D35" w:rsidP="000E3D35">
      <w:pPr>
        <w:keepNext/>
        <w:keepLines/>
        <w:spacing w:before="120"/>
        <w:ind w:left="1418" w:hanging="1418"/>
        <w:outlineLvl w:val="3"/>
        <w:rPr>
          <w:ins w:id="3847" w:author="R2-1810924 SA" w:date="2018-07-11T10:27:00Z"/>
          <w:rFonts w:ascii="Arial" w:hAnsi="Arial"/>
          <w:sz w:val="24"/>
          <w:highlight w:val="cyan"/>
          <w:lang w:eastAsia="x-none"/>
        </w:rPr>
      </w:pPr>
      <w:ins w:id="3848" w:author="R2-1810924 SA" w:date="2018-07-11T10:27:00Z">
        <w:r w:rsidRPr="00390CF2">
          <w:rPr>
            <w:rFonts w:ascii="Arial" w:hAnsi="Arial"/>
            <w:sz w:val="24"/>
            <w:highlight w:val="cyan"/>
            <w:lang w:eastAsia="x-none"/>
          </w:rPr>
          <w:t>5.4.3.3</w:t>
        </w:r>
        <w:r w:rsidRPr="00390CF2">
          <w:rPr>
            <w:rFonts w:ascii="Arial" w:hAnsi="Arial"/>
            <w:sz w:val="24"/>
            <w:highlight w:val="cyan"/>
            <w:lang w:eastAsia="x-none"/>
          </w:rPr>
          <w:tab/>
          <w:t xml:space="preserve">Reception of the </w:t>
        </w:r>
        <w:r w:rsidRPr="00390CF2">
          <w:rPr>
            <w:rFonts w:ascii="Arial" w:hAnsi="Arial"/>
            <w:i/>
            <w:sz w:val="24"/>
            <w:highlight w:val="cyan"/>
            <w:lang w:eastAsia="x-none"/>
          </w:rPr>
          <w:t>MobilityFromNR</w:t>
        </w:r>
        <w:r w:rsidRPr="00390CF2">
          <w:rPr>
            <w:rFonts w:ascii="Arial" w:hAnsi="Arial"/>
            <w:sz w:val="24"/>
            <w:highlight w:val="cyan"/>
            <w:lang w:eastAsia="x-none"/>
          </w:rPr>
          <w:t xml:space="preserve"> by the UE</w:t>
        </w:r>
      </w:ins>
    </w:p>
    <w:p w14:paraId="70A45683" w14:textId="77777777" w:rsidR="000E3D35" w:rsidRPr="00390CF2" w:rsidRDefault="000E3D35" w:rsidP="000E3D35">
      <w:pPr>
        <w:rPr>
          <w:ins w:id="3849" w:author="R2-1810924 SA" w:date="2018-07-11T10:27:00Z"/>
          <w:highlight w:val="cyan"/>
        </w:rPr>
      </w:pPr>
      <w:ins w:id="3850" w:author="R2-1810924 SA" w:date="2018-07-11T10:27:00Z">
        <w:r w:rsidRPr="00390CF2">
          <w:rPr>
            <w:highlight w:val="cyan"/>
          </w:rPr>
          <w:t>The UE shall:</w:t>
        </w:r>
      </w:ins>
    </w:p>
    <w:p w14:paraId="6B97DD18" w14:textId="77777777" w:rsidR="000E3D35" w:rsidRPr="00390CF2" w:rsidRDefault="000E3D35" w:rsidP="000E3D35">
      <w:pPr>
        <w:widowControl w:val="0"/>
        <w:overflowPunct/>
        <w:autoSpaceDE/>
        <w:autoSpaceDN/>
        <w:adjustRightInd/>
        <w:spacing w:afterLines="50" w:after="120" w:line="240" w:lineRule="exact"/>
        <w:ind w:left="568" w:hanging="284"/>
        <w:jc w:val="both"/>
        <w:textAlignment w:val="auto"/>
        <w:rPr>
          <w:ins w:id="3851" w:author="R2-1810924 SA" w:date="2018-07-11T10:27:00Z"/>
          <w:rFonts w:eastAsia="DengXian"/>
          <w:kern w:val="2"/>
          <w:szCs w:val="22"/>
          <w:highlight w:val="cyan"/>
          <w:lang w:val="en-US" w:eastAsia="zh-TW"/>
        </w:rPr>
      </w:pPr>
      <w:ins w:id="3852" w:author="R2-1810924 SA" w:date="2018-07-11T10:27:00Z">
        <w:r w:rsidRPr="00390CF2">
          <w:rPr>
            <w:rFonts w:eastAsia="DengXian"/>
            <w:kern w:val="2"/>
            <w:szCs w:val="22"/>
            <w:highlight w:val="cyan"/>
            <w:lang w:val="en-US" w:eastAsia="zh-TW"/>
          </w:rPr>
          <w:t>1&gt;</w:t>
        </w:r>
        <w:r w:rsidRPr="00390CF2">
          <w:rPr>
            <w:rFonts w:eastAsia="DengXian"/>
            <w:kern w:val="2"/>
            <w:szCs w:val="22"/>
            <w:highlight w:val="cyan"/>
            <w:lang w:val="en-US" w:eastAsia="zh-TW"/>
          </w:rPr>
          <w:tab/>
          <w:t xml:space="preserve">if the </w:t>
        </w:r>
        <w:r w:rsidRPr="00390CF2">
          <w:rPr>
            <w:rFonts w:eastAsia="DengXian"/>
            <w:i/>
            <w:kern w:val="2"/>
            <w:szCs w:val="22"/>
            <w:highlight w:val="cyan"/>
            <w:lang w:val="en-US" w:eastAsia="zh-TW"/>
          </w:rPr>
          <w:t>targetRAT-Type</w:t>
        </w:r>
        <w:r w:rsidRPr="00390CF2">
          <w:rPr>
            <w:rFonts w:eastAsia="DengXian"/>
            <w:kern w:val="2"/>
            <w:szCs w:val="22"/>
            <w:highlight w:val="cyan"/>
            <w:lang w:val="en-US" w:eastAsia="zh-TW"/>
          </w:rPr>
          <w:t xml:space="preserve"> is set to </w:t>
        </w:r>
        <w:r w:rsidRPr="00390CF2">
          <w:rPr>
            <w:rFonts w:eastAsia="DengXian"/>
            <w:i/>
            <w:kern w:val="2"/>
            <w:szCs w:val="22"/>
            <w:highlight w:val="cyan"/>
            <w:lang w:val="en-US" w:eastAsia="zh-TW"/>
          </w:rPr>
          <w:t>eutra</w:t>
        </w:r>
        <w:r w:rsidRPr="00390CF2">
          <w:rPr>
            <w:rFonts w:eastAsia="DengXian"/>
            <w:kern w:val="2"/>
            <w:szCs w:val="22"/>
            <w:highlight w:val="cyan"/>
            <w:lang w:val="en-US" w:eastAsia="zh-TW"/>
          </w:rPr>
          <w:t>:</w:t>
        </w:r>
      </w:ins>
    </w:p>
    <w:p w14:paraId="3C09C526" w14:textId="77777777" w:rsidR="000E3D35" w:rsidRPr="00390CF2" w:rsidRDefault="000E3D35" w:rsidP="000E3D35">
      <w:pPr>
        <w:widowControl w:val="0"/>
        <w:overflowPunct/>
        <w:autoSpaceDE/>
        <w:autoSpaceDN/>
        <w:adjustRightInd/>
        <w:spacing w:afterLines="50" w:after="120" w:line="240" w:lineRule="exact"/>
        <w:ind w:leftChars="235" w:left="754" w:hanging="284"/>
        <w:jc w:val="both"/>
        <w:textAlignment w:val="auto"/>
        <w:rPr>
          <w:ins w:id="3853" w:author="R2-1810924 SA" w:date="2018-07-11T10:27:00Z"/>
          <w:rFonts w:eastAsia="DengXian"/>
          <w:kern w:val="2"/>
          <w:szCs w:val="22"/>
          <w:highlight w:val="cyan"/>
          <w:lang w:val="en-US" w:eastAsia="zh-TW"/>
        </w:rPr>
      </w:pPr>
      <w:ins w:id="3854" w:author="R2-1810924 SA" w:date="2018-07-11T10:27:00Z">
        <w:r w:rsidRPr="00390CF2">
          <w:rPr>
            <w:rFonts w:eastAsia="DengXian"/>
            <w:kern w:val="2"/>
            <w:szCs w:val="22"/>
            <w:highlight w:val="cyan"/>
            <w:lang w:val="en-US" w:eastAsia="zh-TW"/>
          </w:rPr>
          <w:t>2&gt;</w:t>
        </w:r>
        <w:r w:rsidRPr="00390CF2">
          <w:rPr>
            <w:rFonts w:eastAsia="DengXian"/>
            <w:kern w:val="2"/>
            <w:szCs w:val="22"/>
            <w:highlight w:val="cyan"/>
            <w:lang w:val="en-US" w:eastAsia="zh-TW"/>
          </w:rPr>
          <w:tab/>
          <w:t>consider inter-RAT mobility as initiated towards E-UTRA;</w:t>
        </w:r>
      </w:ins>
    </w:p>
    <w:p w14:paraId="5DDD1E24" w14:textId="77777777" w:rsidR="000E3D35" w:rsidRPr="00390CF2" w:rsidRDefault="000E3D35" w:rsidP="000E3D35">
      <w:pPr>
        <w:ind w:left="568" w:hanging="284"/>
        <w:rPr>
          <w:ins w:id="3855" w:author="R2-1810924 SA" w:date="2018-07-11T10:27:00Z"/>
          <w:highlight w:val="cyan"/>
          <w:lang w:eastAsia="x-none"/>
        </w:rPr>
      </w:pPr>
      <w:ins w:id="3856"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access the target cell indicated in the inter-RAT message in accordance with the specifications of the target RAT;</w:t>
        </w:r>
      </w:ins>
    </w:p>
    <w:p w14:paraId="06DA3508" w14:textId="77777777" w:rsidR="000E3D35" w:rsidRPr="00390CF2" w:rsidRDefault="000E3D35" w:rsidP="000E3D35">
      <w:pPr>
        <w:keepNext/>
        <w:keepLines/>
        <w:spacing w:before="120"/>
        <w:ind w:left="1418" w:hanging="1418"/>
        <w:outlineLvl w:val="3"/>
        <w:rPr>
          <w:ins w:id="3857" w:author="R2-1810924 SA" w:date="2018-07-11T10:27:00Z"/>
          <w:rFonts w:ascii="Arial" w:hAnsi="Arial"/>
          <w:sz w:val="24"/>
          <w:highlight w:val="cyan"/>
          <w:lang w:eastAsia="x-none"/>
        </w:rPr>
      </w:pPr>
      <w:ins w:id="3858" w:author="R2-1810924 SA" w:date="2018-07-11T10:27:00Z">
        <w:r w:rsidRPr="00390CF2">
          <w:rPr>
            <w:rFonts w:ascii="Arial" w:hAnsi="Arial"/>
            <w:sz w:val="24"/>
            <w:highlight w:val="cyan"/>
            <w:lang w:eastAsia="x-none"/>
          </w:rPr>
          <w:t>5.4.3.4</w:t>
        </w:r>
        <w:r w:rsidRPr="00390CF2">
          <w:rPr>
            <w:rFonts w:ascii="Arial" w:hAnsi="Arial"/>
            <w:sz w:val="24"/>
            <w:highlight w:val="cyan"/>
            <w:lang w:eastAsia="x-none"/>
          </w:rPr>
          <w:tab/>
          <w:t>Successful completion of the mobility from NR</w:t>
        </w:r>
      </w:ins>
    </w:p>
    <w:p w14:paraId="7C31213C" w14:textId="77777777" w:rsidR="000E3D35" w:rsidRPr="00390CF2" w:rsidRDefault="000E3D35" w:rsidP="000E3D35">
      <w:pPr>
        <w:rPr>
          <w:ins w:id="3859" w:author="R2-1810924 SA" w:date="2018-07-11T10:27:00Z"/>
          <w:highlight w:val="cyan"/>
        </w:rPr>
      </w:pPr>
      <w:ins w:id="3860" w:author="R2-1810924 SA" w:date="2018-07-11T10:27:00Z">
        <w:r w:rsidRPr="00390CF2">
          <w:rPr>
            <w:highlight w:val="cyan"/>
          </w:rPr>
          <w:t>Upon successfully completing the handover, the UE shall:</w:t>
        </w:r>
      </w:ins>
    </w:p>
    <w:p w14:paraId="03D4F6E2" w14:textId="77777777" w:rsidR="000E3D35" w:rsidRPr="00390CF2" w:rsidRDefault="000E3D35" w:rsidP="000E3D35">
      <w:pPr>
        <w:ind w:left="568" w:hanging="284"/>
        <w:rPr>
          <w:ins w:id="3861" w:author="R2-1810924 SA" w:date="2018-07-11T10:27:00Z"/>
          <w:highlight w:val="cyan"/>
          <w:lang w:eastAsia="x-none"/>
        </w:rPr>
      </w:pPr>
      <w:ins w:id="3862" w:author="R2-1810924 SA" w:date="2018-07-11T10:27:00Z">
        <w:r w:rsidRPr="00390CF2">
          <w:rPr>
            <w:highlight w:val="cyan"/>
            <w:lang w:eastAsia="x-none"/>
          </w:rPr>
          <w:t>1&gt;</w:t>
        </w:r>
        <w:r w:rsidRPr="00390CF2">
          <w:rPr>
            <w:highlight w:val="cyan"/>
            <w:lang w:eastAsia="x-none"/>
          </w:rPr>
          <w:tab/>
          <w:t>perform the actions upon going to RRC_IDLE as specified in 5.3.11, with release cause 'other';</w:t>
        </w:r>
      </w:ins>
    </w:p>
    <w:p w14:paraId="1C0FE7CA" w14:textId="77777777" w:rsidR="000E3D35" w:rsidRPr="00390CF2" w:rsidRDefault="000E3D35" w:rsidP="000E3D35">
      <w:pPr>
        <w:ind w:left="568" w:hanging="284"/>
        <w:rPr>
          <w:ins w:id="3863" w:author="R2-1810924 SA" w:date="2018-07-11T10:27:00Z"/>
          <w:highlight w:val="cyan"/>
          <w:lang w:eastAsia="x-none"/>
        </w:rPr>
      </w:pPr>
    </w:p>
    <w:p w14:paraId="293BDFE4" w14:textId="77777777" w:rsidR="000E3D35" w:rsidRPr="00390CF2" w:rsidRDefault="000E3D35" w:rsidP="000E3D35">
      <w:pPr>
        <w:pStyle w:val="Heading5"/>
        <w:spacing w:after="240"/>
        <w:ind w:left="1008" w:hanging="1008"/>
        <w:rPr>
          <w:ins w:id="3864" w:author="R2-1810924 SA" w:date="2018-07-11T10:27:00Z"/>
          <w:sz w:val="24"/>
          <w:highlight w:val="cyan"/>
          <w:lang w:val="en-US"/>
        </w:rPr>
      </w:pPr>
      <w:ins w:id="3865" w:author="R2-1810924 SA" w:date="2018-07-11T10:27:00Z">
        <w:r w:rsidRPr="00390CF2">
          <w:rPr>
            <w:sz w:val="24"/>
            <w:highlight w:val="cyan"/>
            <w:lang w:val="en-US"/>
          </w:rPr>
          <w:t>5.4.3.5</w:t>
        </w:r>
        <w:r w:rsidRPr="00390CF2">
          <w:rPr>
            <w:sz w:val="24"/>
            <w:highlight w:val="cyan"/>
            <w:lang w:val="en-US"/>
          </w:rPr>
          <w:tab/>
          <w:t>Mobility from NR failure</w:t>
        </w:r>
      </w:ins>
    </w:p>
    <w:p w14:paraId="7908E772" w14:textId="77777777" w:rsidR="000E3D35" w:rsidRPr="00390CF2" w:rsidRDefault="000E3D35" w:rsidP="000E3D35">
      <w:pPr>
        <w:rPr>
          <w:ins w:id="3866" w:author="R2-1810924 SA" w:date="2018-07-11T10:27:00Z"/>
          <w:highlight w:val="cyan"/>
        </w:rPr>
      </w:pPr>
      <w:ins w:id="3867" w:author="R2-1810924 SA" w:date="2018-07-11T10:27:00Z">
        <w:r w:rsidRPr="00390CF2">
          <w:rPr>
            <w:highlight w:val="cyan"/>
          </w:rPr>
          <w:t>The UE shall:</w:t>
        </w:r>
      </w:ins>
    </w:p>
    <w:p w14:paraId="65A3F467" w14:textId="77777777" w:rsidR="000E3D35" w:rsidRPr="00390CF2" w:rsidRDefault="000E3D35" w:rsidP="000E3D35">
      <w:pPr>
        <w:pStyle w:val="B1"/>
        <w:rPr>
          <w:ins w:id="3868" w:author="R2-1810924 SA" w:date="2018-07-11T10:27:00Z"/>
          <w:highlight w:val="cyan"/>
        </w:rPr>
      </w:pPr>
      <w:ins w:id="3869" w:author="R2-1810924 SA" w:date="2018-07-11T10:27:00Z">
        <w:r w:rsidRPr="00390CF2">
          <w:rPr>
            <w:highlight w:val="cyan"/>
          </w:rPr>
          <w:t>1&gt;</w:t>
        </w:r>
        <w:r w:rsidRPr="00390CF2">
          <w:rPr>
            <w:highlight w:val="cyan"/>
          </w:rPr>
          <w:tab/>
          <w:t>if the UE does not succeed in establishing the connection to the target radio access technology; or</w:t>
        </w:r>
      </w:ins>
    </w:p>
    <w:p w14:paraId="5DE3F426" w14:textId="77777777" w:rsidR="000E3D35" w:rsidRPr="00390CF2" w:rsidRDefault="000E3D35" w:rsidP="000E3D35">
      <w:pPr>
        <w:pStyle w:val="B1"/>
        <w:numPr>
          <w:ilvl w:val="0"/>
          <w:numId w:val="79"/>
        </w:numPr>
        <w:rPr>
          <w:ins w:id="3870" w:author="R2-1810924 SA" w:date="2018-07-11T10:27:00Z"/>
          <w:highlight w:val="cyan"/>
        </w:rPr>
      </w:pPr>
      <w:ins w:id="3871" w:author="R2-1810924 SA" w:date="2018-07-11T10:27:00Z">
        <w:r w:rsidRPr="00390CF2">
          <w:rPr>
            <w:highlight w:val="cyan"/>
          </w:rPr>
          <w:t xml:space="preserve">if the UE is unable to comply with any part of the configuration included in the </w:t>
        </w:r>
        <w:r w:rsidRPr="00390CF2">
          <w:rPr>
            <w:i/>
            <w:highlight w:val="cyan"/>
          </w:rPr>
          <w:t>MobilityFromNRCommand</w:t>
        </w:r>
        <w:r w:rsidRPr="00390CF2">
          <w:rPr>
            <w:highlight w:val="cyan"/>
          </w:rPr>
          <w:t xml:space="preserve"> message; or</w:t>
        </w:r>
      </w:ins>
    </w:p>
    <w:p w14:paraId="0D1A42C1" w14:textId="77777777" w:rsidR="000E3D35" w:rsidRPr="00390CF2" w:rsidRDefault="000E3D35" w:rsidP="000E3D35">
      <w:pPr>
        <w:pStyle w:val="B1"/>
        <w:rPr>
          <w:ins w:id="3872" w:author="R2-1810924 SA" w:date="2018-07-11T10:27:00Z"/>
          <w:highlight w:val="cyan"/>
        </w:rPr>
      </w:pPr>
      <w:ins w:id="3873" w:author="R2-1810924 SA" w:date="2018-07-11T10:27:00Z">
        <w:r w:rsidRPr="00390CF2">
          <w:rPr>
            <w:highlight w:val="cyan"/>
          </w:rPr>
          <w:t>1&gt;</w:t>
        </w:r>
        <w:r w:rsidRPr="00390CF2">
          <w:rPr>
            <w:highlight w:val="cyan"/>
          </w:rPr>
          <w:tab/>
          <w:t xml:space="preserve">if there is a protocol error in the inter RAT information included in the </w:t>
        </w:r>
        <w:r w:rsidRPr="00390CF2">
          <w:rPr>
            <w:i/>
            <w:highlight w:val="cyan"/>
          </w:rPr>
          <w:t>MobilityFromNRCommand</w:t>
        </w:r>
        <w:r w:rsidRPr="00390CF2">
          <w:rPr>
            <w:highlight w:val="cyan"/>
          </w:rPr>
          <w:t xml:space="preserve"> message, causing the UE to fail the procedure according to the specifications applicable for the target RAT:</w:t>
        </w:r>
      </w:ins>
    </w:p>
    <w:p w14:paraId="437F9DA3" w14:textId="77777777" w:rsidR="000E3D35" w:rsidRPr="00390CF2" w:rsidRDefault="000E3D35" w:rsidP="000E3D35">
      <w:pPr>
        <w:pStyle w:val="B2"/>
        <w:rPr>
          <w:ins w:id="3874" w:author="R2-1810924 SA" w:date="2018-07-11T10:27:00Z"/>
          <w:highlight w:val="cyan"/>
        </w:rPr>
      </w:pPr>
      <w:ins w:id="3875" w:author="R2-1810924 SA" w:date="2018-07-11T10:27:00Z">
        <w:r w:rsidRPr="00390CF2">
          <w:rPr>
            <w:highlight w:val="cyan"/>
          </w:rPr>
          <w:t>2&gt;</w:t>
        </w:r>
        <w:r w:rsidRPr="00390CF2">
          <w:rPr>
            <w:highlight w:val="cyan"/>
          </w:rPr>
          <w:tab/>
          <w:t>revert back to the configuration used in the source PCell;</w:t>
        </w:r>
      </w:ins>
    </w:p>
    <w:p w14:paraId="11CF408C" w14:textId="77777777" w:rsidR="000E3D35" w:rsidRPr="00390CF2" w:rsidRDefault="000E3D35" w:rsidP="000E3D35">
      <w:pPr>
        <w:ind w:left="568" w:hanging="1"/>
        <w:rPr>
          <w:ins w:id="3876" w:author="R2-1810924 SA" w:date="2018-07-11T10:26:00Z"/>
          <w:highlight w:val="cyan"/>
          <w:lang w:eastAsia="x-none"/>
        </w:rPr>
      </w:pPr>
      <w:ins w:id="3877" w:author="R2-1810924 SA" w:date="2018-07-11T10:27:00Z">
        <w:r w:rsidRPr="00390CF2">
          <w:rPr>
            <w:highlight w:val="cyan"/>
          </w:rPr>
          <w:t>2&gt;</w:t>
        </w:r>
        <w:r w:rsidRPr="00390CF2">
          <w:rPr>
            <w:highlight w:val="cyan"/>
          </w:rPr>
          <w:tab/>
          <w:t>initiate the connection re-establishment procedure as specified in subclause 5.3.7;</w:t>
        </w:r>
      </w:ins>
    </w:p>
    <w:p w14:paraId="56EBF587" w14:textId="77777777" w:rsidR="000E3D35" w:rsidRPr="00390CF2" w:rsidRDefault="000E3D35" w:rsidP="000E3D35">
      <w:pPr>
        <w:pStyle w:val="Heading2"/>
        <w:rPr>
          <w:highlight w:val="cyan"/>
        </w:rPr>
      </w:pPr>
      <w:r w:rsidRPr="00390CF2">
        <w:rPr>
          <w:highlight w:val="cyan"/>
        </w:rPr>
        <w:t>5.5</w:t>
      </w:r>
      <w:r w:rsidRPr="00390CF2">
        <w:rPr>
          <w:highlight w:val="cyan"/>
        </w:rPr>
        <w:tab/>
        <w:t>Measurements</w:t>
      </w:r>
      <w:bookmarkEnd w:id="3746"/>
    </w:p>
    <w:p w14:paraId="35371E80" w14:textId="77777777" w:rsidR="000E3D35" w:rsidRPr="00390CF2" w:rsidRDefault="000E3D35" w:rsidP="000E3D35">
      <w:pPr>
        <w:pStyle w:val="Heading3"/>
        <w:rPr>
          <w:highlight w:val="cyan"/>
        </w:rPr>
      </w:pPr>
      <w:bookmarkStart w:id="3878" w:name="_Toc510018514"/>
      <w:r w:rsidRPr="00390CF2">
        <w:rPr>
          <w:highlight w:val="cyan"/>
        </w:rPr>
        <w:t>5.5.1</w:t>
      </w:r>
      <w:r w:rsidRPr="00390CF2">
        <w:rPr>
          <w:highlight w:val="cyan"/>
        </w:rPr>
        <w:tab/>
        <w:t>Introduction</w:t>
      </w:r>
      <w:bookmarkEnd w:id="3878"/>
    </w:p>
    <w:p w14:paraId="1E99E1E7" w14:textId="77777777" w:rsidR="000E3D35" w:rsidRPr="00390CF2" w:rsidRDefault="000E3D35" w:rsidP="000E3D35">
      <w:pPr>
        <w:rPr>
          <w:i/>
          <w:highlight w:val="cyan"/>
        </w:rPr>
      </w:pPr>
      <w:bookmarkStart w:id="3879" w:name="_Hlk498687390"/>
      <w:r w:rsidRPr="00390CF2">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390CF2">
        <w:rPr>
          <w:i/>
          <w:highlight w:val="cyan"/>
        </w:rPr>
        <w:t>RRCReconfiguration.</w:t>
      </w:r>
    </w:p>
    <w:p w14:paraId="107C26C0" w14:textId="77777777" w:rsidR="000E3D35" w:rsidRPr="00390CF2" w:rsidRDefault="000E3D35" w:rsidP="000E3D35">
      <w:pPr>
        <w:rPr>
          <w:highlight w:val="cyan"/>
        </w:rPr>
      </w:pPr>
      <w:bookmarkStart w:id="3880" w:name="_Hlk496876249"/>
      <w:r w:rsidRPr="00390CF2">
        <w:rPr>
          <w:highlight w:val="cyan"/>
        </w:rPr>
        <w:t>The network may configure the UE to perform the following types of measurements:</w:t>
      </w:r>
    </w:p>
    <w:bookmarkEnd w:id="3880"/>
    <w:p w14:paraId="05E74056" w14:textId="77777777" w:rsidR="000E3D35" w:rsidRPr="00390CF2" w:rsidRDefault="000E3D35" w:rsidP="000E3D35">
      <w:pPr>
        <w:pStyle w:val="B1"/>
        <w:rPr>
          <w:highlight w:val="cyan"/>
        </w:rPr>
      </w:pPr>
      <w:r w:rsidRPr="00390CF2">
        <w:rPr>
          <w:highlight w:val="cyan"/>
        </w:rPr>
        <w:t>-</w:t>
      </w:r>
      <w:r w:rsidRPr="00390CF2">
        <w:rPr>
          <w:highlight w:val="cyan"/>
        </w:rPr>
        <w:tab/>
        <w:t>NR measurements;</w:t>
      </w:r>
    </w:p>
    <w:p w14:paraId="139BD9A5" w14:textId="77777777" w:rsidR="000E3D35" w:rsidRPr="00390CF2" w:rsidRDefault="000E3D35" w:rsidP="000E3D35">
      <w:pPr>
        <w:pStyle w:val="B1"/>
        <w:rPr>
          <w:highlight w:val="cyan"/>
        </w:rPr>
      </w:pPr>
      <w:r w:rsidRPr="00390CF2">
        <w:rPr>
          <w:highlight w:val="cyan"/>
        </w:rPr>
        <w:t>-</w:t>
      </w:r>
      <w:r w:rsidRPr="00390CF2">
        <w:rPr>
          <w:highlight w:val="cyan"/>
        </w:rPr>
        <w:tab/>
        <w:t>Inter-RAT measurements of E-UTRA frequencies.</w:t>
      </w:r>
    </w:p>
    <w:p w14:paraId="5CF93D78" w14:textId="77777777" w:rsidR="000E3D35" w:rsidRPr="00390CF2" w:rsidRDefault="000E3D35" w:rsidP="000E3D35">
      <w:pPr>
        <w:rPr>
          <w:highlight w:val="cyan"/>
        </w:rPr>
      </w:pPr>
      <w:r w:rsidRPr="00390CF2">
        <w:rPr>
          <w:highlight w:val="cyan"/>
        </w:rPr>
        <w:t>The network may configure the UE to report the following measurement information based on SS/PBCH block(s):</w:t>
      </w:r>
    </w:p>
    <w:p w14:paraId="60B81D14"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SS/PBCH block;</w:t>
      </w:r>
    </w:p>
    <w:p w14:paraId="1240651B"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SS/PBCH block(s);</w:t>
      </w:r>
    </w:p>
    <w:p w14:paraId="4B73724F" w14:textId="77777777" w:rsidR="000E3D35" w:rsidRPr="00390CF2" w:rsidRDefault="000E3D35" w:rsidP="000E3D35">
      <w:pPr>
        <w:pStyle w:val="B1"/>
        <w:rPr>
          <w:highlight w:val="cyan"/>
        </w:rPr>
      </w:pPr>
      <w:r w:rsidRPr="00390CF2">
        <w:rPr>
          <w:highlight w:val="cyan"/>
        </w:rPr>
        <w:t>-</w:t>
      </w:r>
      <w:r w:rsidRPr="00390CF2">
        <w:rPr>
          <w:highlight w:val="cyan"/>
        </w:rPr>
        <w:tab/>
        <w:t>SS/PBCH block(s) indexes.</w:t>
      </w:r>
    </w:p>
    <w:p w14:paraId="26F50EB4" w14:textId="77777777" w:rsidR="000E3D35" w:rsidRPr="00390CF2" w:rsidRDefault="000E3D35" w:rsidP="000E3D35">
      <w:pPr>
        <w:rPr>
          <w:highlight w:val="cyan"/>
        </w:rPr>
      </w:pPr>
      <w:r w:rsidRPr="00390CF2">
        <w:rPr>
          <w:highlight w:val="cyan"/>
        </w:rPr>
        <w:t>The network may configure the UE to report the following measurement information based on CSI-RS resources:</w:t>
      </w:r>
    </w:p>
    <w:p w14:paraId="2241C63E"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SI-RS resource;</w:t>
      </w:r>
    </w:p>
    <w:p w14:paraId="505EEA80"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CSI-RS resource(s);</w:t>
      </w:r>
    </w:p>
    <w:p w14:paraId="64571042" w14:textId="77777777" w:rsidR="000E3D35" w:rsidRPr="00390CF2" w:rsidRDefault="000E3D35" w:rsidP="000E3D35">
      <w:pPr>
        <w:pStyle w:val="B1"/>
        <w:rPr>
          <w:highlight w:val="cyan"/>
        </w:rPr>
      </w:pPr>
      <w:r w:rsidRPr="00390CF2">
        <w:rPr>
          <w:highlight w:val="cyan"/>
        </w:rPr>
        <w:t>-</w:t>
      </w:r>
      <w:r w:rsidRPr="00390CF2">
        <w:rPr>
          <w:highlight w:val="cyan"/>
        </w:rPr>
        <w:tab/>
        <w:t>CSI-RS resource measurement identifiers.</w:t>
      </w:r>
    </w:p>
    <w:p w14:paraId="7B17930F" w14:textId="77777777" w:rsidR="000E3D35" w:rsidRPr="00390CF2" w:rsidRDefault="000E3D35" w:rsidP="000E3D35">
      <w:pPr>
        <w:rPr>
          <w:highlight w:val="cyan"/>
        </w:rPr>
      </w:pPr>
      <w:r w:rsidRPr="00390CF2">
        <w:rPr>
          <w:highlight w:val="cyan"/>
        </w:rPr>
        <w:t>The measurement configuration includes the following parameters:</w:t>
      </w:r>
    </w:p>
    <w:bookmarkEnd w:id="3879"/>
    <w:p w14:paraId="5271938B" w14:textId="77777777" w:rsidR="000E3D35" w:rsidRPr="00390CF2" w:rsidRDefault="000E3D35" w:rsidP="000E3D35">
      <w:pPr>
        <w:pStyle w:val="B1"/>
        <w:rPr>
          <w:highlight w:val="cyan"/>
        </w:rPr>
      </w:pPr>
      <w:r w:rsidRPr="00390CF2">
        <w:rPr>
          <w:b/>
          <w:highlight w:val="cyan"/>
        </w:rPr>
        <w:t>1.</w:t>
      </w:r>
      <w:r w:rsidRPr="00390CF2">
        <w:rPr>
          <w:b/>
          <w:highlight w:val="cyan"/>
        </w:rPr>
        <w:tab/>
        <w:t>Measurement objects:</w:t>
      </w:r>
      <w:r w:rsidRPr="00390CF2">
        <w:rPr>
          <w:highlight w:val="cyan"/>
        </w:rPr>
        <w:t xml:space="preserve"> A list of objects on which the UE shall perform the measurements.</w:t>
      </w:r>
    </w:p>
    <w:p w14:paraId="6A362751" w14:textId="77777777" w:rsidR="000E3D35" w:rsidRPr="00390CF2" w:rsidRDefault="000E3D35" w:rsidP="000E3D35">
      <w:pPr>
        <w:pStyle w:val="B2"/>
        <w:rPr>
          <w:highlight w:val="cyan"/>
        </w:rPr>
      </w:pPr>
      <w:r w:rsidRPr="00390CF2">
        <w:rPr>
          <w:highlight w:val="cyan"/>
        </w:rPr>
        <w:t>-</w:t>
      </w:r>
      <w:r w:rsidRPr="00390CF2">
        <w:rPr>
          <w:highlight w:val="cyan"/>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3A8F36E0" w14:textId="77777777" w:rsidR="000E3D35" w:rsidRPr="00390CF2" w:rsidRDefault="000E3D35" w:rsidP="000E3D35">
      <w:pPr>
        <w:pStyle w:val="B2"/>
        <w:rPr>
          <w:highlight w:val="cyan"/>
        </w:rPr>
      </w:pPr>
      <w:r w:rsidRPr="00390CF2">
        <w:rPr>
          <w:highlight w:val="cyan"/>
        </w:rPr>
        <w:t xml:space="preserve">- </w:t>
      </w:r>
      <w:r w:rsidRPr="00390CF2">
        <w:rPr>
          <w:highlight w:val="cyan"/>
        </w:rPr>
        <w:tab/>
        <w:t xml:space="preserve">The </w:t>
      </w:r>
      <w:r w:rsidRPr="00390CF2">
        <w:rPr>
          <w:i/>
          <w:highlight w:val="cyan"/>
        </w:rPr>
        <w:t>measObjectId</w:t>
      </w:r>
      <w:r w:rsidRPr="00390CF2">
        <w:rPr>
          <w:highlight w:val="cyan"/>
        </w:rPr>
        <w:t>of the MO which corresponds to each serving cell is indicated by</w:t>
      </w:r>
      <w:r w:rsidRPr="00390CF2">
        <w:rPr>
          <w:i/>
          <w:highlight w:val="cyan"/>
        </w:rPr>
        <w:t xml:space="preserve"> servingCellMO </w:t>
      </w:r>
      <w:r w:rsidRPr="00390CF2">
        <w:rPr>
          <w:highlight w:val="cyan"/>
        </w:rPr>
        <w:t>within the serving cell configuration.</w:t>
      </w:r>
    </w:p>
    <w:p w14:paraId="23391129" w14:textId="77777777" w:rsidR="000E3D35" w:rsidRPr="00390CF2" w:rsidRDefault="000E3D35" w:rsidP="000E3D35">
      <w:pPr>
        <w:pStyle w:val="B2"/>
        <w:rPr>
          <w:highlight w:val="cyan"/>
        </w:rPr>
      </w:pPr>
      <w:r w:rsidRPr="00390CF2">
        <w:rPr>
          <w:highlight w:val="cyan"/>
        </w:rPr>
        <w:t>-</w:t>
      </w:r>
      <w:r w:rsidRPr="00390CF2">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F5406F1" w14:textId="77777777" w:rsidR="000E3D35" w:rsidRPr="00390CF2" w:rsidRDefault="000E3D35" w:rsidP="000E3D35">
      <w:pPr>
        <w:pStyle w:val="B1"/>
        <w:rPr>
          <w:highlight w:val="cyan"/>
        </w:rPr>
      </w:pPr>
      <w:r w:rsidRPr="00390CF2">
        <w:rPr>
          <w:b/>
          <w:highlight w:val="cyan"/>
        </w:rPr>
        <w:t>2.</w:t>
      </w:r>
      <w:r w:rsidRPr="00390CF2">
        <w:rPr>
          <w:b/>
          <w:highlight w:val="cyan"/>
        </w:rPr>
        <w:tab/>
        <w:t xml:space="preserve">Reporting configurations: </w:t>
      </w:r>
      <w:r w:rsidRPr="00390CF2">
        <w:rPr>
          <w:highlight w:val="cyan"/>
        </w:rPr>
        <w:t>A list of reporting configurations where there can be one or multiple reporting configurations per measurement object. Each reporting configuration consists of the following:</w:t>
      </w:r>
    </w:p>
    <w:p w14:paraId="359B3C78" w14:textId="77777777" w:rsidR="000E3D35" w:rsidRPr="00390CF2" w:rsidRDefault="000E3D35" w:rsidP="000E3D35">
      <w:pPr>
        <w:pStyle w:val="B2"/>
        <w:rPr>
          <w:highlight w:val="cyan"/>
        </w:rPr>
      </w:pPr>
      <w:r w:rsidRPr="00390CF2">
        <w:rPr>
          <w:highlight w:val="cyan"/>
        </w:rPr>
        <w:t>-</w:t>
      </w:r>
      <w:r w:rsidRPr="00390CF2">
        <w:rPr>
          <w:highlight w:val="cyan"/>
        </w:rPr>
        <w:tab/>
        <w:t>Reporting criterion: The criterion that triggers the UE to send a measurement report. This can either be periodical or a single event description;.</w:t>
      </w:r>
    </w:p>
    <w:p w14:paraId="1F6B972B" w14:textId="77777777" w:rsidR="000E3D35" w:rsidRPr="00390CF2" w:rsidRDefault="000E3D35" w:rsidP="000E3D35">
      <w:pPr>
        <w:pStyle w:val="B2"/>
        <w:rPr>
          <w:highlight w:val="cyan"/>
        </w:rPr>
      </w:pPr>
      <w:bookmarkStart w:id="3881" w:name="_Hlk500775639"/>
      <w:r w:rsidRPr="00390CF2">
        <w:rPr>
          <w:highlight w:val="cyan"/>
        </w:rPr>
        <w:t>-</w:t>
      </w:r>
      <w:r w:rsidRPr="00390CF2">
        <w:rPr>
          <w:highlight w:val="cyan"/>
        </w:rPr>
        <w:tab/>
        <w:t>RS type: The RS that the UE uses for beam and cell measurement results (SS/PBCH block or CSI-RS).</w:t>
      </w:r>
    </w:p>
    <w:bookmarkEnd w:id="3881"/>
    <w:p w14:paraId="7D9322B6" w14:textId="77777777" w:rsidR="000E3D35" w:rsidRPr="00390CF2" w:rsidRDefault="000E3D35" w:rsidP="000E3D35">
      <w:pPr>
        <w:pStyle w:val="B2"/>
        <w:rPr>
          <w:highlight w:val="cyan"/>
        </w:rPr>
      </w:pPr>
      <w:r w:rsidRPr="00390CF2">
        <w:rPr>
          <w:highlight w:val="cyan"/>
        </w:rPr>
        <w:t>-</w:t>
      </w:r>
      <w:r w:rsidRPr="00390CF2">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10A79502" w14:textId="77777777" w:rsidR="000E3D35" w:rsidRPr="00390CF2" w:rsidRDefault="000E3D35" w:rsidP="000E3D35">
      <w:pPr>
        <w:pStyle w:val="B1"/>
        <w:rPr>
          <w:highlight w:val="cyan"/>
        </w:rPr>
      </w:pPr>
      <w:r w:rsidRPr="00390CF2">
        <w:rPr>
          <w:b/>
          <w:highlight w:val="cyan"/>
        </w:rPr>
        <w:t>3.</w:t>
      </w:r>
      <w:r w:rsidRPr="00390CF2">
        <w:rPr>
          <w:b/>
          <w:highlight w:val="cyan"/>
        </w:rPr>
        <w:tab/>
        <w:t>Measurement identities:</w:t>
      </w:r>
      <w:r w:rsidRPr="00390CF2">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80C2EFE" w14:textId="77777777" w:rsidR="000E3D35" w:rsidRPr="00390CF2" w:rsidRDefault="000E3D35" w:rsidP="000E3D35">
      <w:pPr>
        <w:pStyle w:val="B1"/>
        <w:rPr>
          <w:highlight w:val="cyan"/>
        </w:rPr>
      </w:pPr>
      <w:r w:rsidRPr="00390CF2">
        <w:rPr>
          <w:b/>
          <w:highlight w:val="cyan"/>
        </w:rPr>
        <w:t>4.</w:t>
      </w:r>
      <w:r w:rsidRPr="00390CF2">
        <w:rPr>
          <w:b/>
          <w:highlight w:val="cyan"/>
        </w:rPr>
        <w:tab/>
        <w:t>Quantity configurations:</w:t>
      </w:r>
      <w:r w:rsidRPr="00390CF2">
        <w:rPr>
          <w:highlight w:val="cyan"/>
        </w:rPr>
        <w:t xml:space="preserve"> The quantity configuration defines the measurement filtering configuration used for all event evaluation and related reporting, </w:t>
      </w:r>
      <w:ins w:id="3882" w:author="Rapporteur ASN1 SA" w:date="2018-07-13T11:22:00Z">
        <w:r w:rsidRPr="00390CF2">
          <w:rPr>
            <w:highlight w:val="cyan"/>
          </w:rPr>
          <w:t xml:space="preserve">and for periodical reporting </w:t>
        </w:r>
      </w:ins>
      <w:r w:rsidRPr="00390CF2">
        <w:rPr>
          <w:highlight w:val="cyan"/>
        </w:rPr>
        <w:t>of that measurement</w:t>
      </w:r>
      <w:del w:id="3883" w:author="Rapporteur ASN1 SA" w:date="2018-07-13T11:22:00Z">
        <w:r w:rsidRPr="00390CF2" w:rsidDel="009D6732">
          <w:rPr>
            <w:highlight w:val="cyan"/>
          </w:rPr>
          <w:delText xml:space="preserve"> type</w:delText>
        </w:r>
      </w:del>
      <w:r w:rsidRPr="00390CF2">
        <w:rPr>
          <w:highlight w:val="cyan"/>
        </w:rPr>
        <w: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67381C4" w14:textId="77777777" w:rsidR="000E3D35" w:rsidRPr="00390CF2" w:rsidRDefault="000E3D35" w:rsidP="000E3D35">
      <w:pPr>
        <w:pStyle w:val="B1"/>
        <w:rPr>
          <w:highlight w:val="cyan"/>
        </w:rPr>
      </w:pPr>
      <w:r w:rsidRPr="00390CF2">
        <w:rPr>
          <w:b/>
          <w:highlight w:val="cyan"/>
        </w:rPr>
        <w:t>5.</w:t>
      </w:r>
      <w:r w:rsidRPr="00390CF2">
        <w:rPr>
          <w:b/>
          <w:highlight w:val="cyan"/>
        </w:rPr>
        <w:tab/>
        <w:t xml:space="preserve">Measurement gaps: </w:t>
      </w:r>
      <w:r w:rsidRPr="00390CF2">
        <w:rPr>
          <w:highlight w:val="cyan"/>
        </w:rPr>
        <w:t>Periods that the UE may use to perform measurements, i.e. no (UL, DL) transmissions are scheduled.</w:t>
      </w:r>
    </w:p>
    <w:p w14:paraId="28461E96" w14:textId="77777777" w:rsidR="000E3D35" w:rsidRPr="00390CF2" w:rsidRDefault="000E3D35" w:rsidP="000E3D35">
      <w:pPr>
        <w:rPr>
          <w:highlight w:val="cyan"/>
        </w:rPr>
      </w:pPr>
      <w:r w:rsidRPr="00390CF2">
        <w:rPr>
          <w:highlight w:val="cyan"/>
        </w:rPr>
        <w:t xml:space="preserve">AUE in RRC_CONNECTED maintains a measurement object list, a reporting configuration list, and a measurement identities list according to signalling and procedures in this specification. The measurement object list possibly includes NR </w:t>
      </w:r>
      <w:del w:id="3884" w:author="Rapporteur ASN1 SA" w:date="2018-07-13T11:22:00Z">
        <w:r w:rsidRPr="00390CF2" w:rsidDel="009D6732">
          <w:rPr>
            <w:highlight w:val="cyan"/>
          </w:rPr>
          <w:delText xml:space="preserve">intra-frequency object(s), NR inter-frequency </w:delText>
        </w:r>
      </w:del>
      <w:r w:rsidRPr="00390CF2">
        <w:rPr>
          <w:highlight w:val="cyan"/>
        </w:rPr>
        <w:t>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51026ED" w14:textId="77777777" w:rsidR="000E3D35" w:rsidRPr="00390CF2" w:rsidRDefault="000E3D35" w:rsidP="000E3D35">
      <w:pPr>
        <w:rPr>
          <w:highlight w:val="cyan"/>
        </w:rPr>
      </w:pPr>
      <w:r w:rsidRPr="00390CF2">
        <w:rPr>
          <w:highlight w:val="cyan"/>
        </w:rPr>
        <w:t>The measurement procedures distinguish the following types of cells:</w:t>
      </w:r>
    </w:p>
    <w:p w14:paraId="77B2220B" w14:textId="77777777" w:rsidR="000E3D35" w:rsidRPr="00390CF2" w:rsidRDefault="000E3D35" w:rsidP="000E3D35">
      <w:pPr>
        <w:pStyle w:val="B1"/>
        <w:rPr>
          <w:highlight w:val="cyan"/>
        </w:rPr>
      </w:pPr>
      <w:r w:rsidRPr="00390CF2">
        <w:rPr>
          <w:highlight w:val="cyan"/>
        </w:rPr>
        <w:t>1.</w:t>
      </w:r>
      <w:r w:rsidRPr="00390CF2">
        <w:rPr>
          <w:highlight w:val="cyan"/>
        </w:rPr>
        <w:tab/>
        <w:t>The NR serving cell(s) - these are the SpCell and one or more SCells.</w:t>
      </w:r>
    </w:p>
    <w:p w14:paraId="07D0F8EF" w14:textId="77777777" w:rsidR="000E3D35" w:rsidRPr="00390CF2" w:rsidRDefault="000E3D35" w:rsidP="000E3D35">
      <w:pPr>
        <w:pStyle w:val="B1"/>
        <w:rPr>
          <w:highlight w:val="cyan"/>
        </w:rPr>
      </w:pPr>
      <w:r w:rsidRPr="00390CF2">
        <w:rPr>
          <w:highlight w:val="cyan"/>
        </w:rPr>
        <w:t>2.</w:t>
      </w:r>
      <w:r w:rsidRPr="00390CF2">
        <w:rPr>
          <w:highlight w:val="cyan"/>
        </w:rPr>
        <w:tab/>
        <w:t>Listed cells - these are cells listed within the measurement object(s).</w:t>
      </w:r>
    </w:p>
    <w:p w14:paraId="76EAA2E4" w14:textId="77777777" w:rsidR="000E3D35" w:rsidRPr="00390CF2" w:rsidRDefault="000E3D35" w:rsidP="000E3D35">
      <w:pPr>
        <w:pStyle w:val="B1"/>
        <w:rPr>
          <w:highlight w:val="cyan"/>
        </w:rPr>
      </w:pPr>
      <w:r w:rsidRPr="00390CF2">
        <w:rPr>
          <w:highlight w:val="cyan"/>
        </w:rPr>
        <w:t>3.</w:t>
      </w:r>
      <w:r w:rsidRPr="00390CF2">
        <w:rPr>
          <w:highlight w:val="cyan"/>
        </w:rPr>
        <w:tab/>
        <w:t>Detected cells - these are cells that are not listed within the measurement object(s) but are detected by the UE on the SSB frequency(ies) and subcarrier spacing(s) indicated by the measurement object(s).</w:t>
      </w:r>
    </w:p>
    <w:p w14:paraId="2277FC44" w14:textId="77777777" w:rsidR="000E3D35" w:rsidRPr="00390CF2" w:rsidRDefault="000E3D35" w:rsidP="000E3D35">
      <w:pPr>
        <w:rPr>
          <w:highlight w:val="cyan"/>
        </w:rPr>
      </w:pPr>
      <w:r w:rsidRPr="00390CF2">
        <w:rPr>
          <w:highlight w:val="cyan"/>
        </w:rPr>
        <w:t>For NR measurement object(s), the UE measures and reports on the serving cell(s), listed cells and/or detected cells.</w:t>
      </w:r>
      <w:ins w:id="3885" w:author="Rapporteur ASN1 SA" w:date="2018-07-13T10:46:00Z">
        <w:r w:rsidRPr="00390CF2">
          <w:rPr>
            <w:highlight w:val="cyan"/>
          </w:rPr>
          <w:t xml:space="preserve"> For inter-RAT measurements object(s) of E-UTRA, the UE measures and reports on listed cells and detected cells.</w:t>
        </w:r>
      </w:ins>
    </w:p>
    <w:p w14:paraId="701584DB" w14:textId="77777777" w:rsidR="000E3D35" w:rsidRPr="00390CF2" w:rsidRDefault="000E3D35" w:rsidP="000E3D35">
      <w:pPr>
        <w:rPr>
          <w:highlight w:val="cyan"/>
        </w:rPr>
      </w:pPr>
      <w:r w:rsidRPr="00390CF2">
        <w:rPr>
          <w:highlight w:val="cyan"/>
        </w:rPr>
        <w:t xml:space="preserve">Whenever the procedural specification, other than contained in sub-clause 5.5.2, refers to a field it concerns a field included in the </w:t>
      </w:r>
      <w:r w:rsidRPr="00390CF2">
        <w:rPr>
          <w:i/>
          <w:highlight w:val="cyan"/>
        </w:rPr>
        <w:t>VarMeasConfig</w:t>
      </w:r>
      <w:r w:rsidRPr="00390CF2">
        <w:rPr>
          <w:highlight w:val="cyan"/>
        </w:rPr>
        <w:t xml:space="preserve"> unless explicitly stated otherwise i.e. only the measurement configuration procedure covers the direct UE action related to the received </w:t>
      </w:r>
      <w:r w:rsidRPr="00390CF2">
        <w:rPr>
          <w:i/>
          <w:highlight w:val="cyan"/>
        </w:rPr>
        <w:t>measConfig</w:t>
      </w:r>
      <w:r w:rsidRPr="00390CF2">
        <w:rPr>
          <w:highlight w:val="cyan"/>
        </w:rPr>
        <w:t>.</w:t>
      </w:r>
    </w:p>
    <w:p w14:paraId="0496C2B1" w14:textId="77777777" w:rsidR="000E3D35" w:rsidRPr="00390CF2" w:rsidRDefault="000E3D35" w:rsidP="000E3D35">
      <w:pPr>
        <w:pStyle w:val="Heading3"/>
        <w:rPr>
          <w:highlight w:val="cyan"/>
        </w:rPr>
      </w:pPr>
      <w:bookmarkStart w:id="3886" w:name="_Toc510018515"/>
      <w:r w:rsidRPr="00390CF2">
        <w:rPr>
          <w:highlight w:val="cyan"/>
        </w:rPr>
        <w:t>5.5.2</w:t>
      </w:r>
      <w:r w:rsidRPr="00390CF2">
        <w:rPr>
          <w:highlight w:val="cyan"/>
        </w:rPr>
        <w:tab/>
        <w:t>Measurement configuration</w:t>
      </w:r>
      <w:bookmarkEnd w:id="3886"/>
    </w:p>
    <w:p w14:paraId="26B7C0F7" w14:textId="77777777" w:rsidR="000E3D35" w:rsidRPr="00390CF2" w:rsidRDefault="000E3D35" w:rsidP="000E3D35">
      <w:pPr>
        <w:pStyle w:val="Heading4"/>
        <w:rPr>
          <w:highlight w:val="cyan"/>
        </w:rPr>
      </w:pPr>
      <w:bookmarkStart w:id="3887" w:name="_Toc510018516"/>
      <w:r w:rsidRPr="00390CF2">
        <w:rPr>
          <w:highlight w:val="cyan"/>
        </w:rPr>
        <w:t>5.5.2.1</w:t>
      </w:r>
      <w:r w:rsidRPr="00390CF2">
        <w:rPr>
          <w:highlight w:val="cyan"/>
        </w:rPr>
        <w:tab/>
        <w:t>General</w:t>
      </w:r>
      <w:bookmarkEnd w:id="3887"/>
    </w:p>
    <w:p w14:paraId="72729433" w14:textId="77777777" w:rsidR="000E3D35" w:rsidRPr="00390CF2" w:rsidRDefault="000E3D35" w:rsidP="000E3D35">
      <w:pPr>
        <w:rPr>
          <w:highlight w:val="cyan"/>
        </w:rPr>
      </w:pPr>
      <w:r w:rsidRPr="00390CF2">
        <w:rPr>
          <w:highlight w:val="cyan"/>
        </w:rPr>
        <w:t>The network applies the procedure as follows:</w:t>
      </w:r>
    </w:p>
    <w:p w14:paraId="30AC6BE1" w14:textId="77777777" w:rsidR="000E3D35" w:rsidRPr="00390CF2" w:rsidRDefault="000E3D35" w:rsidP="000E3D35">
      <w:pPr>
        <w:rPr>
          <w:highlight w:val="cyan"/>
        </w:rPr>
      </w:pPr>
      <w:r w:rsidRPr="00390CF2">
        <w:rPr>
          <w:highlight w:val="cyan"/>
        </w:rPr>
        <w:t>-</w:t>
      </w:r>
      <w:r w:rsidRPr="00390CF2">
        <w:rPr>
          <w:highlight w:val="cyan"/>
        </w:rPr>
        <w:tab/>
        <w:t xml:space="preserve">to ensure that, whenever the UE has a </w:t>
      </w:r>
      <w:r w:rsidRPr="00390CF2">
        <w:rPr>
          <w:i/>
          <w:highlight w:val="cyan"/>
        </w:rPr>
        <w:t>measConfig</w:t>
      </w:r>
      <w:r w:rsidRPr="00390CF2">
        <w:rPr>
          <w:highlight w:val="cyan"/>
        </w:rPr>
        <w:t xml:space="preserve">, it includes a </w:t>
      </w:r>
      <w:r w:rsidRPr="00390CF2">
        <w:rPr>
          <w:i/>
          <w:highlight w:val="cyan"/>
        </w:rPr>
        <w:t>measObject</w:t>
      </w:r>
      <w:r w:rsidRPr="00390CF2">
        <w:rPr>
          <w:highlight w:val="cyan"/>
        </w:rPr>
        <w:t xml:space="preserve"> for the SpCell and for each NR SCell to be measured</w:t>
      </w:r>
      <w:ins w:id="3888" w:author="R2-1809077 SA" w:date="2018-05-31T18:11:00Z">
        <w:r w:rsidRPr="00390CF2">
          <w:rPr>
            <w:highlight w:val="cyan"/>
          </w:rPr>
          <w:t>;</w:t>
        </w:r>
      </w:ins>
      <w:del w:id="3889" w:author="R2-1809077 SA" w:date="2018-05-31T18:11:00Z">
        <w:r w:rsidRPr="00390CF2">
          <w:rPr>
            <w:highlight w:val="cyan"/>
          </w:rPr>
          <w:delText>.</w:delText>
        </w:r>
      </w:del>
    </w:p>
    <w:p w14:paraId="61B35A3F" w14:textId="77777777" w:rsidR="000E3D35" w:rsidRPr="00390CF2" w:rsidRDefault="000E3D35" w:rsidP="000E3D35">
      <w:pPr>
        <w:rPr>
          <w:ins w:id="3890" w:author="R2-1809077 SA" w:date="2018-05-31T18:09:00Z"/>
          <w:highlight w:val="cyan"/>
        </w:rPr>
      </w:pPr>
      <w:ins w:id="3891" w:author="R2-1809077 SA" w:date="2018-05-31T18:09:00Z">
        <w:r w:rsidRPr="00390CF2">
          <w:rPr>
            <w:highlight w:val="cyan"/>
          </w:rPr>
          <w:t>-</w:t>
        </w:r>
        <w:r w:rsidRPr="00390CF2">
          <w:rPr>
            <w:highlight w:val="cyan"/>
          </w:rPr>
          <w:tab/>
        </w:r>
      </w:ins>
      <w:ins w:id="3892" w:author="R2-1809077 SA" w:date="2018-05-31T18:10:00Z">
        <w:r w:rsidRPr="00390CF2">
          <w:rPr>
            <w:highlight w:val="cyan"/>
          </w:rPr>
          <w:t xml:space="preserve">to configure at most one measurement identity using a reporting configuration with the </w:t>
        </w:r>
        <w:r w:rsidRPr="00390CF2">
          <w:rPr>
            <w:i/>
            <w:highlight w:val="cyan"/>
            <w:rPrChange w:id="3893" w:author="R2-1809077 SA" w:date="2018-05-31T18:10:00Z">
              <w:rPr/>
            </w:rPrChange>
          </w:rPr>
          <w:t>reportType</w:t>
        </w:r>
        <w:r w:rsidRPr="00390CF2">
          <w:rPr>
            <w:highlight w:val="cyan"/>
          </w:rPr>
          <w:t xml:space="preserve"> set to </w:t>
        </w:r>
        <w:r w:rsidRPr="00390CF2">
          <w:rPr>
            <w:i/>
            <w:highlight w:val="cyan"/>
            <w:rPrChange w:id="3894" w:author="R2-1809077 SA" w:date="2018-05-31T18:10:00Z">
              <w:rPr/>
            </w:rPrChange>
          </w:rPr>
          <w:t>reportCGI</w:t>
        </w:r>
      </w:ins>
      <w:ins w:id="3895" w:author="R2-1809077 SA" w:date="2018-05-31T18:11:00Z">
        <w:r w:rsidRPr="00390CF2">
          <w:rPr>
            <w:i/>
            <w:highlight w:val="cyan"/>
          </w:rPr>
          <w:t>;</w:t>
        </w:r>
      </w:ins>
    </w:p>
    <w:p w14:paraId="389A15FA" w14:textId="77777777" w:rsidR="000E3D35" w:rsidRPr="00390CF2" w:rsidDel="00C52FCB" w:rsidRDefault="000E3D35" w:rsidP="000E3D35">
      <w:pPr>
        <w:rPr>
          <w:ins w:id="3896" w:author="Rapporteur ASN1 SA" w:date="2018-07-13T10:01:00Z"/>
          <w:del w:id="3897" w:author="Intel" w:date="2018-07-05T18:02:00Z"/>
          <w:highlight w:val="cyan"/>
        </w:rPr>
      </w:pPr>
      <w:ins w:id="3898" w:author="Rapporteur ASN1 SA" w:date="2018-07-13T10:01:00Z">
        <w:r w:rsidRPr="00390CF2">
          <w:rPr>
            <w:i/>
            <w:highlight w:val="cyan"/>
          </w:rPr>
          <w:t>-</w:t>
        </w:r>
        <w:r w:rsidRPr="00390CF2">
          <w:rPr>
            <w:i/>
            <w:highlight w:val="cyan"/>
          </w:rPr>
          <w:tab/>
        </w:r>
        <w:r w:rsidRPr="00390CF2">
          <w:rPr>
            <w:highlight w:val="cyan"/>
          </w:rPr>
          <w:t xml:space="preserve">to ensure that, for all SSB based reporting configurations have at most one measurement object with the same </w:t>
        </w:r>
        <w:r w:rsidRPr="00390CF2">
          <w:rPr>
            <w:i/>
            <w:highlight w:val="cyan"/>
          </w:rPr>
          <w:t>ssbFrequency</w:t>
        </w:r>
        <w:r w:rsidRPr="00390CF2">
          <w:rPr>
            <w:highlight w:val="cyan"/>
          </w:rPr>
          <w:t xml:space="preserve"> and </w:t>
        </w:r>
        <w:r w:rsidRPr="00390CF2">
          <w:rPr>
            <w:i/>
            <w:highlight w:val="cyan"/>
          </w:rPr>
          <w:t>ssbSubcarrierSpacing;</w:t>
        </w:r>
      </w:ins>
    </w:p>
    <w:p w14:paraId="0A49F1AA" w14:textId="77777777" w:rsidR="000E3D35" w:rsidRPr="00390CF2" w:rsidRDefault="000E3D35" w:rsidP="000E3D35">
      <w:pPr>
        <w:rPr>
          <w:highlight w:val="cyan"/>
        </w:rPr>
      </w:pPr>
    </w:p>
    <w:p w14:paraId="51C8B211" w14:textId="77777777" w:rsidR="000E3D35" w:rsidRPr="00390CF2" w:rsidRDefault="000E3D35" w:rsidP="000E3D35">
      <w:pPr>
        <w:pStyle w:val="EditorsNote"/>
        <w:rPr>
          <w:del w:id="3899" w:author="R2-1809077 SA" w:date="2018-05-31T18:10:00Z"/>
          <w:highlight w:val="cyan"/>
        </w:rPr>
      </w:pPr>
      <w:bookmarkStart w:id="3900" w:name="_Hlk497717100"/>
      <w:del w:id="3901" w:author="R2-1809077 SA" w:date="2018-05-31T18:10:00Z">
        <w:r w:rsidRPr="00390CF2">
          <w:rPr>
            <w:highlight w:val="cyan"/>
          </w:rPr>
          <w:delText>Editor’s Note: FFS How the procedure is used for CGI reporting.</w:delText>
        </w:r>
      </w:del>
    </w:p>
    <w:bookmarkEnd w:id="3900"/>
    <w:p w14:paraId="1B640F91" w14:textId="77777777" w:rsidR="000E3D35" w:rsidRPr="00390CF2" w:rsidRDefault="000E3D35" w:rsidP="000E3D35">
      <w:pPr>
        <w:rPr>
          <w:highlight w:val="cyan"/>
        </w:rPr>
      </w:pPr>
      <w:r w:rsidRPr="00390CF2">
        <w:rPr>
          <w:highlight w:val="cyan"/>
        </w:rPr>
        <w:t>The UE shall:</w:t>
      </w:r>
    </w:p>
    <w:p w14:paraId="68B5FBE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RemoveList</w:t>
      </w:r>
      <w:r w:rsidRPr="00390CF2">
        <w:rPr>
          <w:highlight w:val="cyan"/>
        </w:rPr>
        <w:t>:</w:t>
      </w:r>
    </w:p>
    <w:p w14:paraId="288D98AC"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removal procedure as specified in 5.5.2.4;</w:t>
      </w:r>
    </w:p>
    <w:p w14:paraId="5B26CA7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AddModList</w:t>
      </w:r>
      <w:r w:rsidRPr="00390CF2">
        <w:rPr>
          <w:highlight w:val="cyan"/>
        </w:rPr>
        <w:t>:</w:t>
      </w:r>
    </w:p>
    <w:p w14:paraId="7A31F1BF"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addition/modification procedure as specified in 5.5.2.5;</w:t>
      </w:r>
    </w:p>
    <w:p w14:paraId="6914274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RemoveList</w:t>
      </w:r>
      <w:r w:rsidRPr="00390CF2">
        <w:rPr>
          <w:highlight w:val="cyan"/>
        </w:rPr>
        <w:t>:</w:t>
      </w:r>
    </w:p>
    <w:p w14:paraId="453357B6"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removal procedure as specified in 5.5.2.6;</w:t>
      </w:r>
    </w:p>
    <w:p w14:paraId="5DB8AC3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AddModList</w:t>
      </w:r>
      <w:r w:rsidRPr="00390CF2">
        <w:rPr>
          <w:highlight w:val="cyan"/>
        </w:rPr>
        <w:t>:</w:t>
      </w:r>
    </w:p>
    <w:p w14:paraId="10B2D428"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addition/modification procedure as specified in 5.5.2.7;</w:t>
      </w:r>
    </w:p>
    <w:p w14:paraId="3781BBC7" w14:textId="77777777" w:rsidR="000E3D35" w:rsidRPr="00390CF2" w:rsidRDefault="000E3D35" w:rsidP="000E3D35">
      <w:pPr>
        <w:pStyle w:val="B1"/>
        <w:rPr>
          <w:ins w:id="3902" w:author="Rapporteur ASN1 SA" w:date="2018-07-13T11:25:00Z"/>
          <w:highlight w:val="cyan"/>
        </w:rPr>
      </w:pPr>
      <w:ins w:id="3903" w:author="Rapporteur ASN1 SA" w:date="2018-07-13T11:25:00Z">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quantityConfig</w:t>
        </w:r>
        <w:r w:rsidRPr="00390CF2">
          <w:rPr>
            <w:highlight w:val="cyan"/>
          </w:rPr>
          <w:t>:</w:t>
        </w:r>
      </w:ins>
    </w:p>
    <w:p w14:paraId="070D9272" w14:textId="77777777" w:rsidR="000E3D35" w:rsidRPr="00390CF2" w:rsidRDefault="000E3D35" w:rsidP="000E3D35">
      <w:pPr>
        <w:pStyle w:val="B2"/>
        <w:rPr>
          <w:ins w:id="3904" w:author="Rapporteur ASN1 SA" w:date="2018-07-13T11:25:00Z"/>
          <w:highlight w:val="cyan"/>
        </w:rPr>
      </w:pPr>
      <w:ins w:id="3905" w:author="Rapporteur ASN1 SA" w:date="2018-07-13T11:25:00Z">
        <w:r w:rsidRPr="00390CF2">
          <w:rPr>
            <w:highlight w:val="cyan"/>
          </w:rPr>
          <w:t>2&gt;</w:t>
        </w:r>
        <w:r w:rsidRPr="00390CF2">
          <w:rPr>
            <w:highlight w:val="cyan"/>
          </w:rPr>
          <w:tab/>
          <w:t>perform the quantity configuration procedure as specified in 5.5.2.8;</w:t>
        </w:r>
      </w:ins>
    </w:p>
    <w:p w14:paraId="2EB7C80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RemoveList</w:t>
      </w:r>
      <w:r w:rsidRPr="00390CF2">
        <w:rPr>
          <w:highlight w:val="cyan"/>
        </w:rPr>
        <w:t>:</w:t>
      </w:r>
    </w:p>
    <w:p w14:paraId="5B817940"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removal procedure as specified in 5.5.2.2;</w:t>
      </w:r>
    </w:p>
    <w:p w14:paraId="11157BB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AddModList</w:t>
      </w:r>
      <w:r w:rsidRPr="00390CF2">
        <w:rPr>
          <w:highlight w:val="cyan"/>
        </w:rPr>
        <w:t>:</w:t>
      </w:r>
    </w:p>
    <w:p w14:paraId="00390CA8"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addition/modification procedure as specified in 5.5.2.3;</w:t>
      </w:r>
    </w:p>
    <w:p w14:paraId="27A73A5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GapConfig</w:t>
      </w:r>
      <w:r w:rsidRPr="00390CF2">
        <w:rPr>
          <w:highlight w:val="cyan"/>
        </w:rPr>
        <w:t>:</w:t>
      </w:r>
    </w:p>
    <w:p w14:paraId="5575BCA6"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gap configuration procedure as specified in 5.5.2.9;</w:t>
      </w:r>
    </w:p>
    <w:p w14:paraId="20D31881" w14:textId="77777777" w:rsidR="000E3D35" w:rsidRPr="00390CF2" w:rsidRDefault="000E3D35" w:rsidP="000E3D35">
      <w:pPr>
        <w:pStyle w:val="B1"/>
        <w:rPr>
          <w:highlight w:val="cyan"/>
          <w:lang w:eastAsia="en-US"/>
        </w:rPr>
      </w:pPr>
      <w:r w:rsidRPr="00390CF2">
        <w:rPr>
          <w:highlight w:val="cyan"/>
          <w:lang w:eastAsia="en-US"/>
        </w:rPr>
        <w:t>1&gt;</w:t>
      </w:r>
      <w:r w:rsidRPr="00390CF2">
        <w:rPr>
          <w:highlight w:val="cyan"/>
          <w:lang w:eastAsia="en-US"/>
        </w:rPr>
        <w:tab/>
        <w:t xml:space="preserve">if the received </w:t>
      </w:r>
      <w:r w:rsidRPr="00390CF2">
        <w:rPr>
          <w:i/>
          <w:highlight w:val="cyan"/>
          <w:lang w:eastAsia="en-US"/>
        </w:rPr>
        <w:t>measConfig</w:t>
      </w:r>
      <w:r w:rsidRPr="00390CF2">
        <w:rPr>
          <w:highlight w:val="cyan"/>
          <w:lang w:eastAsia="en-US"/>
        </w:rPr>
        <w:t xml:space="preserve"> includes the </w:t>
      </w:r>
      <w:r w:rsidRPr="00390CF2">
        <w:rPr>
          <w:i/>
          <w:highlight w:val="cyan"/>
          <w:lang w:eastAsia="en-US"/>
        </w:rPr>
        <w:t>measGapSharingConfig</w:t>
      </w:r>
      <w:r w:rsidRPr="00390CF2">
        <w:rPr>
          <w:highlight w:val="cyan"/>
          <w:lang w:eastAsia="en-US"/>
        </w:rPr>
        <w:t>:</w:t>
      </w:r>
    </w:p>
    <w:p w14:paraId="5D5FCB6D" w14:textId="77777777" w:rsidR="000E3D35" w:rsidRPr="00390CF2" w:rsidRDefault="000E3D35" w:rsidP="000E3D35">
      <w:pPr>
        <w:pStyle w:val="B2"/>
        <w:rPr>
          <w:highlight w:val="cyan"/>
          <w:lang w:eastAsia="en-US"/>
        </w:rPr>
      </w:pPr>
      <w:r w:rsidRPr="00390CF2">
        <w:rPr>
          <w:highlight w:val="cyan"/>
          <w:lang w:eastAsia="en-US"/>
        </w:rPr>
        <w:t>2&gt;</w:t>
      </w:r>
      <w:r w:rsidRPr="00390CF2">
        <w:rPr>
          <w:highlight w:val="cyan"/>
          <w:lang w:eastAsia="en-US"/>
        </w:rPr>
        <w:tab/>
        <w:t>perform the measurement gap sharing configuration procedure as specified in 5.5.2.11;</w:t>
      </w:r>
    </w:p>
    <w:p w14:paraId="3F0C082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s-MeasureConfig</w:t>
      </w:r>
      <w:r w:rsidRPr="00390CF2">
        <w:rPr>
          <w:highlight w:val="cyan"/>
        </w:rPr>
        <w:t>:</w:t>
      </w:r>
    </w:p>
    <w:p w14:paraId="4BA1040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ssb-RSRP</w:t>
      </w:r>
      <w:r w:rsidRPr="00390CF2">
        <w:rPr>
          <w:highlight w:val="cyan"/>
        </w:rPr>
        <w:t xml:space="preserve">, set parameter </w:t>
      </w:r>
      <w:r w:rsidRPr="00390CF2">
        <w:rPr>
          <w:i/>
          <w:highlight w:val="cyan"/>
        </w:rPr>
        <w:t>ssb-RSRP</w:t>
      </w:r>
      <w:ins w:id="3906" w:author="MediaTek (Felix)" w:date="2018-06-22T14:54:00Z">
        <w:r w:rsidRPr="00390CF2">
          <w:rPr>
            <w:i/>
            <w:highlight w:val="cyan"/>
          </w:rPr>
          <w:t xml:space="preserve"> </w:t>
        </w:r>
      </w:ins>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p>
    <w:p w14:paraId="7B23534E"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set parameter </w:t>
      </w:r>
      <w:r w:rsidRPr="00390CF2">
        <w:rPr>
          <w:i/>
          <w:highlight w:val="cyan"/>
        </w:rPr>
        <w:t xml:space="preserve">csi-RSRP </w:t>
      </w:r>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r w:rsidRPr="00390CF2">
        <w:rPr>
          <w:highlight w:val="cyan"/>
        </w:rPr>
        <w:t>.</w:t>
      </w:r>
    </w:p>
    <w:p w14:paraId="153FD957" w14:textId="77777777" w:rsidR="000E3D35" w:rsidRPr="00390CF2" w:rsidRDefault="000E3D35" w:rsidP="000E3D35">
      <w:pPr>
        <w:pStyle w:val="Heading4"/>
        <w:rPr>
          <w:highlight w:val="cyan"/>
        </w:rPr>
      </w:pPr>
      <w:bookmarkStart w:id="3907" w:name="_Toc510018517"/>
      <w:r w:rsidRPr="00390CF2">
        <w:rPr>
          <w:highlight w:val="cyan"/>
        </w:rPr>
        <w:t>5.5.2.2</w:t>
      </w:r>
      <w:r w:rsidRPr="00390CF2">
        <w:rPr>
          <w:highlight w:val="cyan"/>
        </w:rPr>
        <w:tab/>
        <w:t>Measurement identity removal</w:t>
      </w:r>
      <w:bookmarkEnd w:id="3907"/>
    </w:p>
    <w:p w14:paraId="4D8197C6" w14:textId="77777777" w:rsidR="000E3D35" w:rsidRPr="00390CF2" w:rsidRDefault="000E3D35" w:rsidP="000E3D35">
      <w:pPr>
        <w:rPr>
          <w:highlight w:val="cyan"/>
        </w:rPr>
      </w:pPr>
      <w:r w:rsidRPr="00390CF2">
        <w:rPr>
          <w:highlight w:val="cyan"/>
        </w:rPr>
        <w:t>The UE shall:</w:t>
      </w:r>
    </w:p>
    <w:p w14:paraId="7FA8777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7CFC300D"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71CC4D7E"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45C5D4D5"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if running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5182C52C"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IdToRemoveList</w:t>
      </w:r>
      <w:r w:rsidRPr="00390CF2">
        <w:rPr>
          <w:highlight w:val="cyan"/>
        </w:rPr>
        <w:t xml:space="preserve"> includes any </w:t>
      </w:r>
      <w:r w:rsidRPr="00390CF2">
        <w:rPr>
          <w:i/>
          <w:highlight w:val="cyan"/>
        </w:rPr>
        <w:t>measId</w:t>
      </w:r>
      <w:r w:rsidRPr="00390CF2">
        <w:rPr>
          <w:highlight w:val="cyan"/>
        </w:rPr>
        <w:t xml:space="preserve"> value that is not part of the current UE configuration.</w:t>
      </w:r>
    </w:p>
    <w:p w14:paraId="20D30200" w14:textId="77777777" w:rsidR="000E3D35" w:rsidRPr="00390CF2" w:rsidRDefault="000E3D35" w:rsidP="000E3D35">
      <w:pPr>
        <w:pStyle w:val="Heading4"/>
        <w:rPr>
          <w:highlight w:val="cyan"/>
        </w:rPr>
      </w:pPr>
      <w:bookmarkStart w:id="3908" w:name="_Toc510018518"/>
      <w:r w:rsidRPr="00390CF2">
        <w:rPr>
          <w:highlight w:val="cyan"/>
        </w:rPr>
        <w:t>5.5.2.3</w:t>
      </w:r>
      <w:r w:rsidRPr="00390CF2">
        <w:rPr>
          <w:highlight w:val="cyan"/>
        </w:rPr>
        <w:tab/>
        <w:t>Measurement identity addition/modification</w:t>
      </w:r>
      <w:bookmarkEnd w:id="3908"/>
    </w:p>
    <w:p w14:paraId="5A008BBF" w14:textId="77777777" w:rsidR="000E3D35" w:rsidRPr="00390CF2" w:rsidRDefault="000E3D35" w:rsidP="000E3D35">
      <w:pPr>
        <w:rPr>
          <w:highlight w:val="cyan"/>
        </w:rPr>
      </w:pPr>
      <w:r w:rsidRPr="00390CF2">
        <w:rPr>
          <w:highlight w:val="cyan"/>
        </w:rPr>
        <w:t>The network applies the procedure as follows:</w:t>
      </w:r>
    </w:p>
    <w:p w14:paraId="61FDFEBE" w14:textId="77777777" w:rsidR="000E3D35" w:rsidRPr="00390CF2" w:rsidRDefault="000E3D35" w:rsidP="000E3D35">
      <w:pPr>
        <w:pStyle w:val="B1"/>
        <w:rPr>
          <w:highlight w:val="cyan"/>
        </w:rPr>
      </w:pPr>
      <w:r w:rsidRPr="00390CF2">
        <w:rPr>
          <w:highlight w:val="cyan"/>
        </w:rPr>
        <w:t>-</w:t>
      </w:r>
      <w:r w:rsidRPr="00390CF2">
        <w:rPr>
          <w:highlight w:val="cyan"/>
        </w:rPr>
        <w:tab/>
        <w:t xml:space="preserve">configure a </w:t>
      </w:r>
      <w:r w:rsidRPr="00390CF2">
        <w:rPr>
          <w:i/>
          <w:highlight w:val="cyan"/>
        </w:rPr>
        <w:t>measId</w:t>
      </w:r>
      <w:r w:rsidRPr="00390CF2">
        <w:rPr>
          <w:highlight w:val="cyan"/>
        </w:rPr>
        <w:t xml:space="preserve"> only if the corresponding measurement object, the corresponding reporting configuration and the corresponding quantity configuration, are configured.</w:t>
      </w:r>
    </w:p>
    <w:p w14:paraId="6822AF7D" w14:textId="77777777" w:rsidR="000E3D35" w:rsidRPr="00390CF2" w:rsidRDefault="000E3D35" w:rsidP="000E3D35">
      <w:pPr>
        <w:rPr>
          <w:highlight w:val="cyan"/>
        </w:rPr>
      </w:pPr>
      <w:r w:rsidRPr="00390CF2">
        <w:rPr>
          <w:highlight w:val="cyan"/>
        </w:rPr>
        <w:t>The UE shall:</w:t>
      </w:r>
    </w:p>
    <w:p w14:paraId="15B340E7"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AddModList</w:t>
      </w:r>
      <w:r w:rsidRPr="00390CF2">
        <w:rPr>
          <w:highlight w:val="cyan"/>
        </w:rPr>
        <w:t>:</w:t>
      </w:r>
    </w:p>
    <w:p w14:paraId="18CDA66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measId</w:t>
      </w:r>
      <w:r w:rsidRPr="00390CF2">
        <w:rPr>
          <w:highlight w:val="cyan"/>
        </w:rPr>
        <w:t xml:space="preserve"> exists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24747D27"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place the entry with the value received for this </w:t>
      </w:r>
      <w:r w:rsidRPr="00390CF2">
        <w:rPr>
          <w:i/>
          <w:highlight w:val="cyan"/>
        </w:rPr>
        <w:t>measId</w:t>
      </w:r>
      <w:r w:rsidRPr="00390CF2">
        <w:rPr>
          <w:highlight w:val="cyan"/>
        </w:rPr>
        <w:t>;</w:t>
      </w:r>
    </w:p>
    <w:p w14:paraId="23F21790"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197EB35A"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is </w:t>
      </w:r>
      <w:r w:rsidRPr="00390CF2">
        <w:rPr>
          <w:i/>
          <w:highlight w:val="cyan"/>
        </w:rPr>
        <w:t>measId</w:t>
      </w:r>
      <w:r w:rsidRPr="00390CF2">
        <w:rPr>
          <w:highlight w:val="cyan"/>
        </w:rPr>
        <w:t xml:space="preserve"> within the </w:t>
      </w:r>
      <w:r w:rsidRPr="00390CF2">
        <w:rPr>
          <w:i/>
          <w:highlight w:val="cyan"/>
        </w:rPr>
        <w:t>VarMeasConfig</w:t>
      </w:r>
      <w:r w:rsidRPr="00390CF2">
        <w:rPr>
          <w:highlight w:val="cyan"/>
        </w:rPr>
        <w:t>;</w:t>
      </w:r>
    </w:p>
    <w:p w14:paraId="2CB3347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71F0E9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4233765B" w14:textId="77777777" w:rsidR="000E3D35" w:rsidRPr="00390CF2" w:rsidRDefault="000E3D35" w:rsidP="000E3D35">
      <w:pPr>
        <w:pStyle w:val="B2"/>
        <w:rPr>
          <w:ins w:id="3909" w:author="R2-1809077 SA" w:date="2018-05-31T18:13:00Z"/>
          <w:highlight w:val="cyan"/>
        </w:rPr>
      </w:pPr>
      <w:bookmarkStart w:id="3910" w:name="_Toc510018519"/>
      <w:ins w:id="3911" w:author="R2-1809077 SA" w:date="2018-05-31T18:13:00Z">
        <w:r w:rsidRPr="00390CF2">
          <w:rPr>
            <w:highlight w:val="cyan"/>
          </w:rPr>
          <w:t>2&gt;</w:t>
        </w:r>
        <w:r w:rsidRPr="00390CF2">
          <w:rPr>
            <w:highlight w:val="cyan"/>
          </w:rPr>
          <w:tab/>
        </w:r>
      </w:ins>
      <w:ins w:id="3912" w:author="R2-1809077 SA" w:date="2018-05-31T18:14:00Z">
        <w:r w:rsidRPr="00390CF2">
          <w:rPr>
            <w:highlight w:val="cyan"/>
          </w:rPr>
          <w:t xml:space="preserve">if the </w:t>
        </w:r>
        <w:r w:rsidRPr="00390CF2">
          <w:rPr>
            <w:i/>
            <w:highlight w:val="cyan"/>
            <w:rPrChange w:id="3913" w:author="R2-1809077 SA" w:date="2018-05-31T18:14:00Z">
              <w:rPr/>
            </w:rPrChange>
          </w:rPr>
          <w:t>reportTy</w:t>
        </w:r>
        <w:r w:rsidRPr="00390CF2">
          <w:rPr>
            <w:i/>
            <w:highlight w:val="cyan"/>
          </w:rPr>
          <w:t>p</w:t>
        </w:r>
        <w:r w:rsidRPr="00390CF2">
          <w:rPr>
            <w:i/>
            <w:highlight w:val="cyan"/>
            <w:rPrChange w:id="3914" w:author="R2-1809077 SA" w:date="2018-05-31T18:14:00Z">
              <w:rPr/>
            </w:rPrChange>
          </w:rPr>
          <w:t>e</w:t>
        </w:r>
        <w:r w:rsidRPr="00390CF2">
          <w:rPr>
            <w:highlight w:val="cyan"/>
          </w:rPr>
          <w:t xml:space="preserve"> is set to </w:t>
        </w:r>
        <w:r w:rsidRPr="00390CF2">
          <w:rPr>
            <w:i/>
            <w:highlight w:val="cyan"/>
            <w:rPrChange w:id="3915" w:author="R2-1809077 SA" w:date="2018-05-31T18:14:00Z">
              <w:rPr/>
            </w:rPrChange>
          </w:rPr>
          <w:t>reportCGI</w:t>
        </w:r>
        <w:r w:rsidRPr="00390CF2">
          <w:rPr>
            <w:highlight w:val="cyan"/>
          </w:rPr>
          <w:t xml:space="preserve"> in the </w:t>
        </w:r>
        <w:r w:rsidRPr="00390CF2">
          <w:rPr>
            <w:i/>
            <w:highlight w:val="cyan"/>
            <w:rPrChange w:id="3916" w:author="R2-1809077 SA" w:date="2018-05-31T18:14:00Z">
              <w:rPr/>
            </w:rPrChange>
          </w:rPr>
          <w:t>reportConfig</w:t>
        </w:r>
        <w:r w:rsidRPr="00390CF2">
          <w:rPr>
            <w:highlight w:val="cyan"/>
          </w:rPr>
          <w:t xml:space="preserve"> associated with this </w:t>
        </w:r>
        <w:r w:rsidRPr="00390CF2">
          <w:rPr>
            <w:i/>
            <w:highlight w:val="cyan"/>
            <w:rPrChange w:id="3917" w:author="R2-1809077 SA" w:date="2018-05-31T18:14:00Z">
              <w:rPr/>
            </w:rPrChange>
          </w:rPr>
          <w:t>measId</w:t>
        </w:r>
        <w:r w:rsidRPr="00390CF2">
          <w:rPr>
            <w:highlight w:val="cyan"/>
          </w:rPr>
          <w:t>;</w:t>
        </w:r>
      </w:ins>
    </w:p>
    <w:p w14:paraId="4B50683C" w14:textId="77777777" w:rsidR="000E3D35" w:rsidRPr="00390CF2" w:rsidRDefault="000E3D35" w:rsidP="000E3D35">
      <w:pPr>
        <w:pStyle w:val="B3"/>
        <w:rPr>
          <w:ins w:id="3918" w:author="R2-1809077 SA" w:date="2018-05-31T18:14:00Z"/>
          <w:highlight w:val="cyan"/>
        </w:rPr>
      </w:pPr>
      <w:ins w:id="3919" w:author="R2-1809077 SA" w:date="2018-05-31T18:14:00Z">
        <w:r w:rsidRPr="00390CF2">
          <w:rPr>
            <w:highlight w:val="cyan"/>
          </w:rPr>
          <w:t>3&gt;</w:t>
        </w:r>
        <w:r w:rsidRPr="00390CF2">
          <w:rPr>
            <w:highlight w:val="cyan"/>
          </w:rPr>
          <w:tab/>
        </w:r>
      </w:ins>
      <w:ins w:id="3920" w:author="R2-1809077 SA" w:date="2018-05-31T18:15:00Z">
        <w:r w:rsidRPr="00390CF2">
          <w:rPr>
            <w:highlight w:val="cyan"/>
          </w:rPr>
          <w:t xml:space="preserve">if the </w:t>
        </w:r>
        <w:r w:rsidRPr="00390CF2">
          <w:rPr>
            <w:i/>
            <w:highlight w:val="cyan"/>
            <w:rPrChange w:id="3921" w:author="R2-1809077 SA" w:date="2018-05-31T18:15:00Z">
              <w:rPr/>
            </w:rPrChange>
          </w:rPr>
          <w:t>measObject</w:t>
        </w:r>
        <w:r w:rsidRPr="00390CF2">
          <w:rPr>
            <w:highlight w:val="cyan"/>
          </w:rPr>
          <w:t xml:space="preserve"> associated with this </w:t>
        </w:r>
        <w:r w:rsidRPr="00390CF2">
          <w:rPr>
            <w:i/>
            <w:highlight w:val="cyan"/>
            <w:rPrChange w:id="3922" w:author="R2-1809077 SA" w:date="2018-05-31T18:15:00Z">
              <w:rPr/>
            </w:rPrChange>
          </w:rPr>
          <w:t>measId</w:t>
        </w:r>
        <w:r w:rsidRPr="00390CF2">
          <w:rPr>
            <w:highlight w:val="cyan"/>
          </w:rPr>
          <w:t xml:space="preserve"> concerns E-UTRA</w:t>
        </w:r>
      </w:ins>
      <w:ins w:id="3923" w:author="R2-1809077 SA" w:date="2018-05-31T18:18:00Z">
        <w:r w:rsidRPr="00390CF2">
          <w:rPr>
            <w:highlight w:val="cyan"/>
          </w:rPr>
          <w:t>:</w:t>
        </w:r>
      </w:ins>
    </w:p>
    <w:p w14:paraId="66BBA434" w14:textId="77777777" w:rsidR="000E3D35" w:rsidRPr="00390CF2" w:rsidRDefault="000E3D35" w:rsidP="000E3D35">
      <w:pPr>
        <w:pStyle w:val="B4"/>
        <w:rPr>
          <w:ins w:id="3924" w:author="R2-1809077 SA" w:date="2018-05-31T18:16:00Z"/>
          <w:highlight w:val="cyan"/>
        </w:rPr>
      </w:pPr>
      <w:ins w:id="3925" w:author="R2-1809077 SA" w:date="2018-05-31T18:16:00Z">
        <w:r w:rsidRPr="00390CF2">
          <w:rPr>
            <w:highlight w:val="cyan"/>
          </w:rPr>
          <w:t>4&gt;</w:t>
        </w:r>
        <w:r w:rsidRPr="00390CF2">
          <w:rPr>
            <w:highlight w:val="cyan"/>
          </w:rPr>
          <w:tab/>
          <w:t xml:space="preserve">start timer T321 with the timer value set to X seconds for this </w:t>
        </w:r>
        <w:r w:rsidRPr="00390CF2">
          <w:rPr>
            <w:i/>
            <w:highlight w:val="cyan"/>
            <w:rPrChange w:id="3926" w:author="R2-1809077 SA" w:date="2018-05-31T18:18:00Z">
              <w:rPr/>
            </w:rPrChange>
          </w:rPr>
          <w:t>measId</w:t>
        </w:r>
      </w:ins>
      <w:ins w:id="3927" w:author="R2-1809077 SA" w:date="2018-05-31T18:17:00Z">
        <w:r w:rsidRPr="00390CF2">
          <w:rPr>
            <w:highlight w:val="cyan"/>
          </w:rPr>
          <w:t>;</w:t>
        </w:r>
      </w:ins>
    </w:p>
    <w:p w14:paraId="479759FF" w14:textId="77777777" w:rsidR="000E3D35" w:rsidRPr="00390CF2" w:rsidRDefault="000E3D35" w:rsidP="000E3D35">
      <w:pPr>
        <w:pStyle w:val="B3"/>
        <w:rPr>
          <w:ins w:id="3928" w:author="R2-1809077 SA" w:date="2018-05-31T18:18:00Z"/>
          <w:highlight w:val="cyan"/>
        </w:rPr>
      </w:pPr>
      <w:ins w:id="3929" w:author="R2-1809077 SA" w:date="2018-05-31T18:18:00Z">
        <w:r w:rsidRPr="00390CF2">
          <w:rPr>
            <w:highlight w:val="cyan"/>
          </w:rPr>
          <w:t>3&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w:t>
        </w:r>
      </w:ins>
      <w:ins w:id="3930" w:author="R2-1809077 SA" w:date="2018-05-31T18:19:00Z">
        <w:r w:rsidRPr="00390CF2">
          <w:rPr>
            <w:highlight w:val="cyan"/>
          </w:rPr>
          <w:t>NR:</w:t>
        </w:r>
      </w:ins>
    </w:p>
    <w:p w14:paraId="14647630" w14:textId="77777777" w:rsidR="000E3D35" w:rsidRPr="00390CF2" w:rsidRDefault="000E3D35" w:rsidP="000E3D35">
      <w:pPr>
        <w:pStyle w:val="B4"/>
        <w:rPr>
          <w:ins w:id="3931" w:author="R2-1809077 SA" w:date="2018-05-31T18:18:00Z"/>
          <w:highlight w:val="cyan"/>
        </w:rPr>
      </w:pPr>
      <w:ins w:id="3932" w:author="R2-1809077 SA" w:date="2018-05-31T18:18:00Z">
        <w:r w:rsidRPr="00390CF2">
          <w:rPr>
            <w:highlight w:val="cyan"/>
          </w:rPr>
          <w:t>4&gt;</w:t>
        </w:r>
        <w:r w:rsidRPr="00390CF2">
          <w:rPr>
            <w:highlight w:val="cyan"/>
          </w:rPr>
          <w:tab/>
          <w:t xml:space="preserve">start timer T321 with the timer value set to </w:t>
        </w:r>
      </w:ins>
      <w:ins w:id="3933" w:author="R2-1809077 SA" w:date="2018-05-31T18:20:00Z">
        <w:r w:rsidRPr="00390CF2">
          <w:rPr>
            <w:highlight w:val="cyan"/>
          </w:rPr>
          <w:t>Y</w:t>
        </w:r>
      </w:ins>
      <w:ins w:id="3934" w:author="R2-1809077 SA" w:date="2018-05-31T18:18:00Z">
        <w:r w:rsidRPr="00390CF2">
          <w:rPr>
            <w:highlight w:val="cyan"/>
          </w:rPr>
          <w:t xml:space="preserve"> seconds for this </w:t>
        </w:r>
        <w:r w:rsidRPr="00390CF2">
          <w:rPr>
            <w:i/>
            <w:highlight w:val="cyan"/>
          </w:rPr>
          <w:t>measId</w:t>
        </w:r>
        <w:r w:rsidRPr="00390CF2">
          <w:rPr>
            <w:highlight w:val="cyan"/>
          </w:rPr>
          <w:t>;</w:t>
        </w:r>
      </w:ins>
    </w:p>
    <w:p w14:paraId="6D16CE26" w14:textId="77777777" w:rsidR="000E3D35" w:rsidRPr="00390CF2" w:rsidRDefault="000E3D35" w:rsidP="000E3D35">
      <w:pPr>
        <w:pStyle w:val="Heading4"/>
        <w:rPr>
          <w:highlight w:val="cyan"/>
        </w:rPr>
      </w:pPr>
      <w:r w:rsidRPr="00390CF2">
        <w:rPr>
          <w:highlight w:val="cyan"/>
        </w:rPr>
        <w:t>5.5.2.4</w:t>
      </w:r>
      <w:r w:rsidRPr="00390CF2">
        <w:rPr>
          <w:highlight w:val="cyan"/>
        </w:rPr>
        <w:tab/>
        <w:t>Measurement object removal</w:t>
      </w:r>
      <w:bookmarkEnd w:id="3910"/>
    </w:p>
    <w:p w14:paraId="1EEF8948" w14:textId="77777777" w:rsidR="000E3D35" w:rsidRPr="00390CF2" w:rsidRDefault="000E3D35" w:rsidP="000E3D35">
      <w:pPr>
        <w:rPr>
          <w:highlight w:val="cyan"/>
        </w:rPr>
      </w:pPr>
      <w:r w:rsidRPr="00390CF2">
        <w:rPr>
          <w:highlight w:val="cyan"/>
        </w:rPr>
        <w:t>The UE shall:</w:t>
      </w:r>
    </w:p>
    <w:p w14:paraId="6672643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measObjectId included in the received </w:t>
      </w:r>
      <w:r w:rsidRPr="00390CF2">
        <w:rPr>
          <w:i/>
          <w:highlight w:val="cyan"/>
          <w:rPrChange w:id="3935" w:author="MediaTek (Felix)" w:date="2018-06-22T15:09:00Z">
            <w:rPr/>
          </w:rPrChange>
        </w:rPr>
        <w:t>measObjectToRemoveList</w:t>
      </w:r>
      <w:r w:rsidRPr="00390CF2">
        <w:rPr>
          <w:highlight w:val="cyan"/>
        </w:rPr>
        <w:t xml:space="preserve"> that is part of </w:t>
      </w:r>
      <w:r w:rsidRPr="00390CF2">
        <w:rPr>
          <w:i/>
          <w:highlight w:val="cyan"/>
          <w:rPrChange w:id="3936" w:author="MediaTek (Felix)" w:date="2018-06-22T15:09:00Z">
            <w:rPr/>
          </w:rPrChange>
        </w:rPr>
        <w:t>measObjectList</w:t>
      </w:r>
      <w:r w:rsidRPr="00390CF2">
        <w:rPr>
          <w:highlight w:val="cyan"/>
        </w:rPr>
        <w:t xml:space="preserve"> in VarMeasConfig:</w:t>
      </w:r>
    </w:p>
    <w:p w14:paraId="4D7AD896"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ObjectId</w:t>
      </w:r>
      <w:r w:rsidRPr="00390CF2">
        <w:rPr>
          <w:highlight w:val="cyan"/>
        </w:rPr>
        <w:t xml:space="preserve"> from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w:t>
      </w:r>
    </w:p>
    <w:p w14:paraId="7CD3C715"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6389739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w:t>
      </w:r>
      <w:r w:rsidRPr="00390CF2">
        <w:rPr>
          <w:i/>
          <w:highlight w:val="cyan"/>
        </w:rPr>
        <w:t>measId</w:t>
      </w:r>
      <w:r w:rsidRPr="00390CF2">
        <w:rPr>
          <w:highlight w:val="cyan"/>
        </w:rPr>
        <w:t xml:space="preserve"> is removed from the </w:t>
      </w:r>
      <w:r w:rsidRPr="00390CF2">
        <w:rPr>
          <w:i/>
          <w:highlight w:val="cyan"/>
        </w:rPr>
        <w:t>measIdList</w:t>
      </w:r>
      <w:r w:rsidRPr="00390CF2">
        <w:rPr>
          <w:highlight w:val="cyan"/>
        </w:rPr>
        <w:t>:</w:t>
      </w:r>
    </w:p>
    <w:p w14:paraId="2B24C844"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D23B311" w14:textId="77777777" w:rsidR="000E3D35" w:rsidRPr="00390CF2" w:rsidRDefault="000E3D35" w:rsidP="000E3D35">
      <w:pPr>
        <w:pStyle w:val="B3"/>
        <w:rPr>
          <w:highlight w:val="cyan"/>
        </w:rPr>
      </w:pPr>
      <w:r w:rsidRPr="00390CF2">
        <w:rPr>
          <w:highlight w:val="cyan"/>
        </w:rPr>
        <w:t>3&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1D996F44"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ObjectToRemoveList</w:t>
      </w:r>
      <w:r w:rsidRPr="00390CF2">
        <w:rPr>
          <w:highlight w:val="cyan"/>
        </w:rPr>
        <w:t xml:space="preserve"> includes any </w:t>
      </w:r>
      <w:r w:rsidRPr="00390CF2">
        <w:rPr>
          <w:i/>
          <w:highlight w:val="cyan"/>
        </w:rPr>
        <w:t>measObjectId</w:t>
      </w:r>
      <w:r w:rsidRPr="00390CF2">
        <w:rPr>
          <w:highlight w:val="cyan"/>
        </w:rPr>
        <w:t xml:space="preserve"> value that is not part of the current UE configuration.</w:t>
      </w:r>
    </w:p>
    <w:p w14:paraId="224E403F" w14:textId="77777777" w:rsidR="000E3D35" w:rsidRPr="00390CF2" w:rsidRDefault="000E3D35" w:rsidP="000E3D35">
      <w:pPr>
        <w:pStyle w:val="Heading4"/>
        <w:rPr>
          <w:highlight w:val="cyan"/>
        </w:rPr>
      </w:pPr>
      <w:bookmarkStart w:id="3937" w:name="_Toc510018520"/>
      <w:r w:rsidRPr="00390CF2">
        <w:rPr>
          <w:highlight w:val="cyan"/>
        </w:rPr>
        <w:t>5.5.2.5</w:t>
      </w:r>
      <w:r w:rsidRPr="00390CF2">
        <w:rPr>
          <w:highlight w:val="cyan"/>
        </w:rPr>
        <w:tab/>
        <w:t>Measurement object addition/modification</w:t>
      </w:r>
      <w:bookmarkEnd w:id="3937"/>
    </w:p>
    <w:p w14:paraId="2F0381BC" w14:textId="77777777" w:rsidR="000E3D35" w:rsidRPr="00390CF2" w:rsidRDefault="000E3D35" w:rsidP="000E3D35">
      <w:pPr>
        <w:rPr>
          <w:highlight w:val="cyan"/>
        </w:rPr>
      </w:pPr>
      <w:r w:rsidRPr="00390CF2">
        <w:rPr>
          <w:highlight w:val="cyan"/>
        </w:rPr>
        <w:t>The UE shall:</w:t>
      </w:r>
    </w:p>
    <w:p w14:paraId="3494E2C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bjectId</w:t>
      </w:r>
      <w:r w:rsidRPr="00390CF2">
        <w:rPr>
          <w:highlight w:val="cyan"/>
        </w:rPr>
        <w:t xml:space="preserve"> included in the received </w:t>
      </w:r>
      <w:r w:rsidRPr="00390CF2">
        <w:rPr>
          <w:i/>
          <w:highlight w:val="cyan"/>
        </w:rPr>
        <w:t>measObjectToAddModList</w:t>
      </w:r>
      <w:r w:rsidRPr="00390CF2">
        <w:rPr>
          <w:highlight w:val="cyan"/>
        </w:rPr>
        <w:t>:</w:t>
      </w:r>
    </w:p>
    <w:p w14:paraId="4ECC2808" w14:textId="77777777" w:rsidR="000E3D35" w:rsidRPr="00390CF2" w:rsidRDefault="000E3D35" w:rsidP="000E3D35">
      <w:pPr>
        <w:pStyle w:val="B2"/>
        <w:rPr>
          <w:highlight w:val="cyan"/>
        </w:rPr>
      </w:pPr>
      <w:bookmarkStart w:id="3938" w:name="_Hlk498690059"/>
      <w:r w:rsidRPr="00390CF2">
        <w:rPr>
          <w:highlight w:val="cyan"/>
        </w:rPr>
        <w:t>2&gt;</w:t>
      </w:r>
      <w:r w:rsidRPr="00390CF2">
        <w:rPr>
          <w:highlight w:val="cyan"/>
        </w:rPr>
        <w:tab/>
        <w:t xml:space="preserve">if an entry with the matching </w:t>
      </w:r>
      <w:r w:rsidRPr="00390CF2">
        <w:rPr>
          <w:i/>
          <w:highlight w:val="cyan"/>
        </w:rPr>
        <w:t>measObjectId</w:t>
      </w:r>
      <w:r w:rsidRPr="00390CF2">
        <w:rPr>
          <w:highlight w:val="cyan"/>
        </w:rPr>
        <w:t xml:space="preserve"> exists in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 for this entry:</w:t>
      </w:r>
    </w:p>
    <w:p w14:paraId="0928A8E8"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Pr="00390CF2">
        <w:rPr>
          <w:i/>
          <w:highlight w:val="cyan"/>
          <w:rPrChange w:id="3939" w:author="MediaTek (Felix)" w:date="2018-06-22T15:09:00Z">
            <w:rPr/>
          </w:rPrChange>
        </w:rPr>
        <w:t>measObject</w:t>
      </w:r>
      <w:r w:rsidRPr="00390CF2">
        <w:rPr>
          <w:highlight w:val="cyan"/>
        </w:rPr>
        <w:t xml:space="preserve">, except for the fields </w:t>
      </w:r>
      <w:r w:rsidRPr="00390CF2">
        <w:rPr>
          <w:i/>
          <w:highlight w:val="cyan"/>
          <w:rPrChange w:id="3940" w:author="MediaTek (Felix)" w:date="2018-06-22T15:09:00Z">
            <w:rPr/>
          </w:rPrChange>
        </w:rPr>
        <w:t>cellsToAddModList</w:t>
      </w:r>
      <w:r w:rsidRPr="00390CF2">
        <w:rPr>
          <w:highlight w:val="cyan"/>
        </w:rPr>
        <w:t xml:space="preserve">, </w:t>
      </w:r>
      <w:r w:rsidRPr="00390CF2">
        <w:rPr>
          <w:i/>
          <w:highlight w:val="cyan"/>
          <w:rPrChange w:id="3941" w:author="MediaTek (Felix)" w:date="2018-06-22T15:09:00Z">
            <w:rPr/>
          </w:rPrChange>
        </w:rPr>
        <w:t>blackCellsToAddModList</w:t>
      </w:r>
      <w:r w:rsidRPr="00390CF2">
        <w:rPr>
          <w:highlight w:val="cyan"/>
        </w:rPr>
        <w:t xml:space="preserve">, </w:t>
      </w:r>
      <w:r w:rsidRPr="00390CF2">
        <w:rPr>
          <w:i/>
          <w:highlight w:val="cyan"/>
          <w:rPrChange w:id="3942" w:author="MediaTek (Felix)" w:date="2018-06-22T15:09:00Z">
            <w:rPr/>
          </w:rPrChange>
        </w:rPr>
        <w:t>whiteCellsToAddModList</w:t>
      </w:r>
      <w:r w:rsidRPr="00390CF2">
        <w:rPr>
          <w:highlight w:val="cyan"/>
        </w:rPr>
        <w:t xml:space="preserve">, </w:t>
      </w:r>
      <w:r w:rsidRPr="00390CF2">
        <w:rPr>
          <w:i/>
          <w:highlight w:val="cyan"/>
          <w:rPrChange w:id="3943" w:author="MediaTek (Felix)" w:date="2018-06-22T15:09:00Z">
            <w:rPr/>
          </w:rPrChange>
        </w:rPr>
        <w:t>cellsToRemoveList</w:t>
      </w:r>
      <w:r w:rsidRPr="00390CF2">
        <w:rPr>
          <w:highlight w:val="cyan"/>
        </w:rPr>
        <w:t>,</w:t>
      </w:r>
      <w:ins w:id="3944" w:author="MediaTek (Felix)" w:date="2018-06-22T15:10:00Z">
        <w:r w:rsidRPr="00390CF2">
          <w:rPr>
            <w:highlight w:val="cyan"/>
          </w:rPr>
          <w:t xml:space="preserve"> </w:t>
        </w:r>
      </w:ins>
      <w:r w:rsidRPr="00390CF2">
        <w:rPr>
          <w:i/>
          <w:highlight w:val="cyan"/>
          <w:rPrChange w:id="3945" w:author="MediaTek (Felix)" w:date="2018-06-22T15:09:00Z">
            <w:rPr/>
          </w:rPrChange>
        </w:rPr>
        <w:t>blackCellsToRemoveList</w:t>
      </w:r>
      <w:ins w:id="3946" w:author="Rapporteur ASN1 SA" w:date="2018-07-13T11:30:00Z">
        <w:r w:rsidRPr="00390CF2">
          <w:rPr>
            <w:highlight w:val="cyan"/>
          </w:rPr>
          <w:t xml:space="preserve"> </w:t>
        </w:r>
      </w:ins>
      <w:del w:id="3947" w:author="Rapporteur ASN1 SA" w:date="2018-07-13T11:30:00Z">
        <w:r w:rsidRPr="00390CF2" w:rsidDel="002160AF">
          <w:rPr>
            <w:highlight w:val="cyan"/>
          </w:rPr>
          <w:delText>,</w:delText>
        </w:r>
      </w:del>
      <w:ins w:id="3948" w:author="Rapporteur ASN1 SA" w:date="2018-07-13T11:30:00Z">
        <w:r w:rsidRPr="00390CF2">
          <w:rPr>
            <w:highlight w:val="cyan"/>
          </w:rPr>
          <w:t>and</w:t>
        </w:r>
      </w:ins>
      <w:r w:rsidRPr="00390CF2">
        <w:rPr>
          <w:highlight w:val="cyan"/>
        </w:rPr>
        <w:t xml:space="preserve"> </w:t>
      </w:r>
      <w:r w:rsidRPr="00390CF2">
        <w:rPr>
          <w:i/>
          <w:highlight w:val="cyan"/>
          <w:rPrChange w:id="3949" w:author="MediaTek (Felix)" w:date="2018-06-22T15:10:00Z">
            <w:rPr/>
          </w:rPrChange>
        </w:rPr>
        <w:t>whiteCellsToRemoveList</w:t>
      </w:r>
      <w:del w:id="3950" w:author="Rapporteur ASN1 SA" w:date="2018-07-13T11:30:00Z">
        <w:r w:rsidRPr="00390CF2" w:rsidDel="002160AF">
          <w:rPr>
            <w:highlight w:val="cyan"/>
          </w:rPr>
          <w:delText>,</w:delText>
        </w:r>
      </w:del>
      <w:del w:id="3951" w:author="Rapporteur ASN1 SA" w:date="2018-07-13T11:29:00Z">
        <w:r w:rsidRPr="00390CF2" w:rsidDel="002160AF">
          <w:rPr>
            <w:highlight w:val="cyan"/>
          </w:rPr>
          <w:delText xml:space="preserve"> </w:delText>
        </w:r>
        <w:r w:rsidRPr="00390CF2" w:rsidDel="002160AF">
          <w:rPr>
            <w:i/>
            <w:highlight w:val="cyan"/>
            <w:rPrChange w:id="3952" w:author="MediaTek (Felix)" w:date="2018-06-22T15:10:00Z">
              <w:rPr/>
            </w:rPrChange>
          </w:rPr>
          <w:delText>absThreshSS-BlocksConsolidation</w:delText>
        </w:r>
        <w:r w:rsidRPr="00390CF2" w:rsidDel="002160AF">
          <w:rPr>
            <w:highlight w:val="cyan"/>
          </w:rPr>
          <w:delText>,</w:delText>
        </w:r>
      </w:del>
      <w:ins w:id="3953" w:author="MediaTek (Felix)" w:date="2018-06-22T15:10:00Z">
        <w:del w:id="3954" w:author="Rapporteur ASN1 SA" w:date="2018-07-13T11:29:00Z">
          <w:r w:rsidRPr="00390CF2" w:rsidDel="002160AF">
            <w:rPr>
              <w:highlight w:val="cyan"/>
            </w:rPr>
            <w:delText xml:space="preserve"> </w:delText>
          </w:r>
        </w:del>
      </w:ins>
      <w:del w:id="3955" w:author="Rapporteur ASN1 SA" w:date="2018-07-13T11:29:00Z">
        <w:r w:rsidRPr="00390CF2" w:rsidDel="002160AF">
          <w:rPr>
            <w:i/>
            <w:highlight w:val="cyan"/>
            <w:rPrChange w:id="3956" w:author="MediaTek (Felix)" w:date="2018-06-22T15:10:00Z">
              <w:rPr/>
            </w:rPrChange>
          </w:rPr>
          <w:delText>absThreshCSI-RS-Consolidation</w:delText>
        </w:r>
        <w:r w:rsidRPr="00390CF2" w:rsidDel="002160AF">
          <w:rPr>
            <w:highlight w:val="cyan"/>
          </w:rPr>
          <w:delText xml:space="preserve">, </w:delText>
        </w:r>
        <w:r w:rsidRPr="00390CF2" w:rsidDel="002160AF">
          <w:rPr>
            <w:i/>
            <w:highlight w:val="cyan"/>
            <w:rPrChange w:id="3957" w:author="MediaTek (Felix)" w:date="2018-06-22T15:10:00Z">
              <w:rPr/>
            </w:rPrChange>
          </w:rPr>
          <w:delText>nrofSS-BlocksToAverage</w:delText>
        </w:r>
        <w:r w:rsidRPr="00390CF2" w:rsidDel="002160AF">
          <w:rPr>
            <w:highlight w:val="cyan"/>
          </w:rPr>
          <w:delText>,</w:delText>
        </w:r>
      </w:del>
      <w:ins w:id="3958" w:author="MediaTek (Felix)" w:date="2018-06-22T15:10:00Z">
        <w:del w:id="3959" w:author="Rapporteur ASN1 SA" w:date="2018-07-13T11:29:00Z">
          <w:r w:rsidRPr="00390CF2" w:rsidDel="002160AF">
            <w:rPr>
              <w:highlight w:val="cyan"/>
            </w:rPr>
            <w:delText xml:space="preserve"> and </w:delText>
          </w:r>
        </w:del>
      </w:ins>
      <w:del w:id="3960" w:author="Rapporteur ASN1 SA" w:date="2018-07-13T11:29:00Z">
        <w:r w:rsidRPr="00390CF2" w:rsidDel="002160AF">
          <w:rPr>
            <w:i/>
            <w:highlight w:val="cyan"/>
            <w:rPrChange w:id="3961" w:author="MediaTek (Felix)" w:date="2018-06-22T15:10:00Z">
              <w:rPr/>
            </w:rPrChange>
          </w:rPr>
          <w:delText>nro</w:delText>
        </w:r>
      </w:del>
      <w:ins w:id="3962" w:author="MediaTek (Felix)" w:date="2018-06-22T15:10:00Z">
        <w:del w:id="3963" w:author="Rapporteur ASN1 SA" w:date="2018-07-13T11:29:00Z">
          <w:r w:rsidRPr="00390CF2" w:rsidDel="002160AF">
            <w:rPr>
              <w:i/>
              <w:highlight w:val="cyan"/>
            </w:rPr>
            <w:delText>f</w:delText>
          </w:r>
        </w:del>
      </w:ins>
      <w:del w:id="3964" w:author="Rapporteur ASN1 SA" w:date="2018-07-13T11:29:00Z">
        <w:r w:rsidRPr="00390CF2" w:rsidDel="002160AF">
          <w:rPr>
            <w:i/>
            <w:highlight w:val="cyan"/>
            <w:rPrChange w:id="3965" w:author="MediaTek (Felix)" w:date="2018-06-22T15:10:00Z">
              <w:rPr/>
            </w:rPrChange>
          </w:rPr>
          <w:delText>CSI-RS-ResourcesToAverage</w:delText>
        </w:r>
      </w:del>
      <w:r w:rsidRPr="00390CF2">
        <w:rPr>
          <w:highlight w:val="cyan"/>
        </w:rPr>
        <w:t>;</w:t>
      </w:r>
    </w:p>
    <w:p w14:paraId="77E47244"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RemoveList</w:t>
      </w:r>
      <w:r w:rsidRPr="00390CF2">
        <w:rPr>
          <w:highlight w:val="cyan"/>
        </w:rPr>
        <w:t>:</w:t>
      </w:r>
    </w:p>
    <w:p w14:paraId="12009E6E"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included in the </w:t>
      </w:r>
      <w:r w:rsidRPr="00390CF2">
        <w:rPr>
          <w:i/>
          <w:highlight w:val="cyan"/>
        </w:rPr>
        <w:t>cellsToRemoveList</w:t>
      </w:r>
      <w:r w:rsidRPr="00390CF2">
        <w:rPr>
          <w:highlight w:val="cyan"/>
        </w:rPr>
        <w:t>:</w:t>
      </w:r>
    </w:p>
    <w:p w14:paraId="3CCAA206"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hysCellId </w:t>
      </w:r>
      <w:r w:rsidRPr="00390CF2">
        <w:rPr>
          <w:highlight w:val="cyan"/>
        </w:rPr>
        <w:t xml:space="preserve">from the </w:t>
      </w:r>
      <w:r w:rsidRPr="00390CF2">
        <w:rPr>
          <w:i/>
          <w:highlight w:val="cyan"/>
        </w:rPr>
        <w:t>cellsToAddModList</w:t>
      </w:r>
      <w:r w:rsidRPr="00390CF2">
        <w:rPr>
          <w:highlight w:val="cyan"/>
        </w:rPr>
        <w:t>;</w:t>
      </w:r>
    </w:p>
    <w:p w14:paraId="44B6A5A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AddModList</w:t>
      </w:r>
      <w:r w:rsidRPr="00390CF2">
        <w:rPr>
          <w:highlight w:val="cyan"/>
        </w:rPr>
        <w:t>:</w:t>
      </w:r>
    </w:p>
    <w:p w14:paraId="2DFD0F72"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value included in the </w:t>
      </w:r>
      <w:r w:rsidRPr="00390CF2">
        <w:rPr>
          <w:i/>
          <w:highlight w:val="cyan"/>
        </w:rPr>
        <w:t>cellsToAddModList</w:t>
      </w:r>
      <w:r w:rsidRPr="00390CF2">
        <w:rPr>
          <w:highlight w:val="cyan"/>
        </w:rPr>
        <w:t>:</w:t>
      </w:r>
    </w:p>
    <w:p w14:paraId="604648DA"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hysCellId </w:t>
      </w:r>
      <w:r w:rsidRPr="00390CF2">
        <w:rPr>
          <w:highlight w:val="cyan"/>
        </w:rPr>
        <w:t xml:space="preserve">exists in the </w:t>
      </w:r>
      <w:r w:rsidRPr="00390CF2">
        <w:rPr>
          <w:i/>
          <w:highlight w:val="cyan"/>
        </w:rPr>
        <w:t>cellsToAddModList</w:t>
      </w:r>
      <w:r w:rsidRPr="00390CF2">
        <w:rPr>
          <w:highlight w:val="cyan"/>
        </w:rPr>
        <w:t>:</w:t>
      </w:r>
    </w:p>
    <w:p w14:paraId="0365B521"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hysCellId</w:t>
      </w:r>
      <w:r w:rsidRPr="00390CF2">
        <w:rPr>
          <w:highlight w:val="cyan"/>
        </w:rPr>
        <w:t>;</w:t>
      </w:r>
    </w:p>
    <w:p w14:paraId="6FE275F9"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5DD4BA21"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hysCellId </w:t>
      </w:r>
      <w:r w:rsidRPr="00390CF2">
        <w:rPr>
          <w:highlight w:val="cyan"/>
        </w:rPr>
        <w:t xml:space="preserve">to the </w:t>
      </w:r>
      <w:r w:rsidRPr="00390CF2">
        <w:rPr>
          <w:i/>
          <w:highlight w:val="cyan"/>
        </w:rPr>
        <w:t>cellsToAddModList</w:t>
      </w:r>
      <w:r w:rsidRPr="00390CF2">
        <w:rPr>
          <w:highlight w:val="cyan"/>
        </w:rPr>
        <w:t>;</w:t>
      </w:r>
    </w:p>
    <w:bookmarkEnd w:id="3938"/>
    <w:p w14:paraId="44F57AC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RemoveList</w:t>
      </w:r>
      <w:r w:rsidRPr="00390CF2">
        <w:rPr>
          <w:highlight w:val="cyan"/>
        </w:rPr>
        <w:t>:</w:t>
      </w:r>
    </w:p>
    <w:p w14:paraId="1872EDC5"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Change w:id="3966" w:author="MediaTek (Felix)" w:date="2018-06-22T15:11:00Z">
            <w:rPr/>
          </w:rPrChange>
        </w:rPr>
        <w:t>pci-RangeIndex</w:t>
      </w:r>
      <w:r w:rsidRPr="00390CF2">
        <w:rPr>
          <w:highlight w:val="cyan"/>
        </w:rPr>
        <w:t xml:space="preserve"> included in the </w:t>
      </w:r>
      <w:r w:rsidRPr="00390CF2">
        <w:rPr>
          <w:i/>
          <w:highlight w:val="cyan"/>
          <w:rPrChange w:id="3967" w:author="MediaTek (Felix)" w:date="2018-06-22T15:11:00Z">
            <w:rPr/>
          </w:rPrChange>
        </w:rPr>
        <w:t>blackCellsToRemoveList</w:t>
      </w:r>
      <w:r w:rsidRPr="00390CF2">
        <w:rPr>
          <w:highlight w:val="cyan"/>
        </w:rPr>
        <w:t>:</w:t>
      </w:r>
    </w:p>
    <w:p w14:paraId="0C186620"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blackCellsToAddModList</w:t>
      </w:r>
      <w:r w:rsidRPr="00390CF2">
        <w:rPr>
          <w:highlight w:val="cyan"/>
        </w:rPr>
        <w:t>;</w:t>
      </w:r>
    </w:p>
    <w:p w14:paraId="1F129F03" w14:textId="77777777" w:rsidR="000E3D35" w:rsidRPr="00390CF2" w:rsidRDefault="000E3D35" w:rsidP="000E3D35">
      <w:pPr>
        <w:pStyle w:val="NO"/>
        <w:rPr>
          <w:highlight w:val="cyan"/>
        </w:rPr>
      </w:pPr>
      <w:r w:rsidRPr="00390CF2">
        <w:rPr>
          <w:highlight w:val="cyan"/>
        </w:rPr>
        <w:t>NOTE:</w:t>
      </w:r>
      <w:r w:rsidRPr="00390CF2">
        <w:rPr>
          <w:highlight w:val="cyan"/>
        </w:rPr>
        <w:tab/>
        <w:t xml:space="preserve">For each </w:t>
      </w:r>
      <w:r w:rsidRPr="00390CF2">
        <w:rPr>
          <w:i/>
          <w:highlight w:val="cyan"/>
        </w:rPr>
        <w:t xml:space="preserve">pci-RangeIndex </w:t>
      </w:r>
      <w:r w:rsidRPr="00390CF2">
        <w:rPr>
          <w:highlight w:val="cyan"/>
        </w:rPr>
        <w:t xml:space="preserve">included in the </w:t>
      </w:r>
      <w:r w:rsidRPr="00390CF2">
        <w:rPr>
          <w:i/>
          <w:iCs/>
          <w:highlight w:val="cyan"/>
        </w:rPr>
        <w:t>blackCellsToRemoveList</w:t>
      </w:r>
      <w:r w:rsidRPr="00390CF2">
        <w:rPr>
          <w:highlight w:val="cyan"/>
        </w:rPr>
        <w:t xml:space="preserve"> that concerns overlapping ranges of cells, a cell is removed from the black list of cells only if all cell indexes containing it are removed.</w:t>
      </w:r>
    </w:p>
    <w:p w14:paraId="286AF13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AddModList</w:t>
      </w:r>
      <w:r w:rsidRPr="00390CF2">
        <w:rPr>
          <w:highlight w:val="cyan"/>
        </w:rPr>
        <w:t>:</w:t>
      </w:r>
    </w:p>
    <w:p w14:paraId="29B46428"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blackCellsToAddModList:</w:t>
      </w:r>
    </w:p>
    <w:p w14:paraId="08732D93"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blackCellsToAddModList</w:t>
      </w:r>
      <w:r w:rsidRPr="00390CF2">
        <w:rPr>
          <w:highlight w:val="cyan"/>
        </w:rPr>
        <w:t>:</w:t>
      </w:r>
    </w:p>
    <w:p w14:paraId="45A8081D"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5A4C24B7"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362954B3"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blackCellsToAddModList</w:t>
      </w:r>
      <w:r w:rsidRPr="00390CF2">
        <w:rPr>
          <w:highlight w:val="cyan"/>
        </w:rPr>
        <w:t>;</w:t>
      </w:r>
    </w:p>
    <w:p w14:paraId="6AA33728"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RemoveList</w:t>
      </w:r>
      <w:r w:rsidRPr="00390CF2">
        <w:rPr>
          <w:highlight w:val="cyan"/>
        </w:rPr>
        <w:t>:</w:t>
      </w:r>
    </w:p>
    <w:p w14:paraId="1287FB76"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whiteCellsToRemoveList:</w:t>
      </w:r>
    </w:p>
    <w:p w14:paraId="05C69000"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whiteCellsToAddModList</w:t>
      </w:r>
      <w:r w:rsidRPr="00390CF2">
        <w:rPr>
          <w:highlight w:val="cyan"/>
        </w:rPr>
        <w:t>;</w:t>
      </w:r>
    </w:p>
    <w:p w14:paraId="2D8EF0F8"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AddModList</w:t>
      </w:r>
      <w:r w:rsidRPr="00390CF2">
        <w:rPr>
          <w:highlight w:val="cyan"/>
        </w:rPr>
        <w:t>:</w:t>
      </w:r>
    </w:p>
    <w:p w14:paraId="5FBF30EF"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pci-RangeIndex included in the </w:t>
      </w:r>
      <w:r w:rsidRPr="00390CF2">
        <w:rPr>
          <w:i/>
          <w:highlight w:val="cyan"/>
          <w:rPrChange w:id="3968" w:author="MediaTek (Felix)" w:date="2018-06-22T15:11:00Z">
            <w:rPr/>
          </w:rPrChange>
        </w:rPr>
        <w:t>whiteCellsToAddModList</w:t>
      </w:r>
      <w:r w:rsidRPr="00390CF2">
        <w:rPr>
          <w:highlight w:val="cyan"/>
        </w:rPr>
        <w:t>:</w:t>
      </w:r>
    </w:p>
    <w:p w14:paraId="44C52EAB"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whiteCellsToAddModList</w:t>
      </w:r>
      <w:r w:rsidRPr="00390CF2">
        <w:rPr>
          <w:highlight w:val="cyan"/>
        </w:rPr>
        <w:t>:</w:t>
      </w:r>
    </w:p>
    <w:p w14:paraId="5B9C3AE6"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138C6F29"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0D913710"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whiteCellsToAddModList</w:t>
      </w:r>
      <w:r w:rsidRPr="00390CF2">
        <w:rPr>
          <w:highlight w:val="cyan"/>
        </w:rPr>
        <w:t>;</w:t>
      </w:r>
    </w:p>
    <w:p w14:paraId="16FA1903" w14:textId="77777777" w:rsidR="000E3D35" w:rsidRPr="00390CF2" w:rsidRDefault="000E3D35" w:rsidP="000E3D35">
      <w:pPr>
        <w:pStyle w:val="B3"/>
        <w:rPr>
          <w:highlight w:val="cyan"/>
        </w:rPr>
      </w:pPr>
      <w:bookmarkStart w:id="3969" w:name="_Hlk497236407"/>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139E4469"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9B32C16"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9AF2DD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407DA55C"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Pr="00390CF2">
        <w:rPr>
          <w:i/>
          <w:highlight w:val="cyan"/>
        </w:rPr>
        <w:t>measObject</w:t>
      </w:r>
      <w:r w:rsidRPr="00390CF2">
        <w:rPr>
          <w:highlight w:val="cyan"/>
        </w:rPr>
        <w:t xml:space="preserve"> to the </w:t>
      </w:r>
      <w:r w:rsidRPr="00390CF2">
        <w:rPr>
          <w:i/>
          <w:highlight w:val="cyan"/>
        </w:rPr>
        <w:t>measObjectList</w:t>
      </w:r>
      <w:r w:rsidRPr="00390CF2">
        <w:rPr>
          <w:highlight w:val="cyan"/>
        </w:rPr>
        <w:t xml:space="preserve"> within </w:t>
      </w:r>
      <w:r w:rsidRPr="00390CF2">
        <w:rPr>
          <w:i/>
          <w:highlight w:val="cyan"/>
        </w:rPr>
        <w:t>VarMeasConfig</w:t>
      </w:r>
      <w:r w:rsidRPr="00390CF2">
        <w:rPr>
          <w:highlight w:val="cyan"/>
        </w:rPr>
        <w:t>.</w:t>
      </w:r>
    </w:p>
    <w:p w14:paraId="2F3D8C9F" w14:textId="77777777" w:rsidR="000E3D35" w:rsidRPr="00390CF2" w:rsidRDefault="000E3D35" w:rsidP="000E3D35">
      <w:pPr>
        <w:pStyle w:val="Heading4"/>
        <w:rPr>
          <w:highlight w:val="cyan"/>
        </w:rPr>
      </w:pPr>
      <w:bookmarkStart w:id="3970" w:name="_Toc510018521"/>
      <w:bookmarkEnd w:id="3969"/>
      <w:r w:rsidRPr="00390CF2">
        <w:rPr>
          <w:highlight w:val="cyan"/>
        </w:rPr>
        <w:t>5.5.2.6</w:t>
      </w:r>
      <w:r w:rsidRPr="00390CF2">
        <w:rPr>
          <w:highlight w:val="cyan"/>
        </w:rPr>
        <w:tab/>
        <w:t>Reporting configuration removal</w:t>
      </w:r>
      <w:bookmarkEnd w:id="3970"/>
    </w:p>
    <w:p w14:paraId="67486D33" w14:textId="77777777" w:rsidR="000E3D35" w:rsidRPr="00390CF2" w:rsidRDefault="000E3D35" w:rsidP="000E3D35">
      <w:pPr>
        <w:rPr>
          <w:highlight w:val="cyan"/>
        </w:rPr>
      </w:pPr>
      <w:r w:rsidRPr="00390CF2">
        <w:rPr>
          <w:highlight w:val="cyan"/>
        </w:rPr>
        <w:t>The UE shall:</w:t>
      </w:r>
    </w:p>
    <w:p w14:paraId="60923BA1"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6506843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reportConfigId</w:t>
      </w:r>
      <w:r w:rsidRPr="00390CF2">
        <w:rPr>
          <w:highlight w:val="cyan"/>
        </w:rPr>
        <w:t xml:space="preserve"> from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460B7EC2"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e </w:t>
      </w:r>
      <w:r w:rsidRPr="00390CF2">
        <w:rPr>
          <w:i/>
          <w:highlight w:val="cyan"/>
        </w:rPr>
        <w:t>reportConfig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420AC293"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measId is removed from the </w:t>
      </w:r>
      <w:r w:rsidRPr="00390CF2">
        <w:rPr>
          <w:i/>
          <w:highlight w:val="cyan"/>
        </w:rPr>
        <w:t>measIdList</w:t>
      </w:r>
      <w:r w:rsidRPr="00390CF2">
        <w:rPr>
          <w:highlight w:val="cyan"/>
        </w:rPr>
        <w:t>:</w:t>
      </w:r>
    </w:p>
    <w:p w14:paraId="31D7630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2EFF1DBF" w14:textId="77777777" w:rsidR="000E3D35" w:rsidRPr="00390CF2" w:rsidRDefault="000E3D35" w:rsidP="000E3D35">
      <w:pPr>
        <w:pStyle w:val="B3"/>
        <w:rPr>
          <w:highlight w:val="cyan"/>
        </w:rPr>
      </w:pPr>
      <w:r w:rsidRPr="00390CF2">
        <w:rPr>
          <w:highlight w:val="cyan"/>
        </w:rPr>
        <w:t>3&gt;</w:t>
      </w:r>
      <w:r w:rsidRPr="00390CF2">
        <w:rPr>
          <w:highlight w:val="cyan"/>
        </w:rPr>
        <w:tab/>
        <w:t>stop the periodical reporting timer and reset the associated information (e.g.</w:t>
      </w:r>
      <w:r w:rsidRPr="00390CF2">
        <w:rPr>
          <w:i/>
          <w:highlight w:val="cyan"/>
        </w:rPr>
        <w:t xml:space="preserve"> timeToTrigger</w:t>
      </w:r>
      <w:r w:rsidRPr="00390CF2">
        <w:rPr>
          <w:highlight w:val="cyan"/>
        </w:rPr>
        <w:t xml:space="preserve">) for this </w:t>
      </w:r>
      <w:r w:rsidRPr="00390CF2">
        <w:rPr>
          <w:i/>
          <w:highlight w:val="cyan"/>
        </w:rPr>
        <w:t>measId</w:t>
      </w:r>
      <w:r w:rsidRPr="00390CF2">
        <w:rPr>
          <w:highlight w:val="cyan"/>
        </w:rPr>
        <w:t>.</w:t>
      </w:r>
    </w:p>
    <w:p w14:paraId="0C24FB30"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reportConfigToRemoveList</w:t>
      </w:r>
      <w:r w:rsidRPr="00390CF2">
        <w:rPr>
          <w:highlight w:val="cyan"/>
        </w:rPr>
        <w:t xml:space="preserve"> includes any </w:t>
      </w:r>
      <w:r w:rsidRPr="00390CF2">
        <w:rPr>
          <w:i/>
          <w:highlight w:val="cyan"/>
        </w:rPr>
        <w:t>reportConfigId</w:t>
      </w:r>
      <w:r w:rsidRPr="00390CF2">
        <w:rPr>
          <w:highlight w:val="cyan"/>
        </w:rPr>
        <w:t xml:space="preserve"> value that is not part of the current UE configuration.</w:t>
      </w:r>
    </w:p>
    <w:p w14:paraId="01C508E7" w14:textId="77777777" w:rsidR="000E3D35" w:rsidRPr="00390CF2" w:rsidRDefault="000E3D35" w:rsidP="000E3D35">
      <w:pPr>
        <w:pStyle w:val="Heading4"/>
        <w:rPr>
          <w:highlight w:val="cyan"/>
        </w:rPr>
      </w:pPr>
      <w:bookmarkStart w:id="3971" w:name="_Toc510018522"/>
      <w:r w:rsidRPr="00390CF2">
        <w:rPr>
          <w:highlight w:val="cyan"/>
        </w:rPr>
        <w:t>5.5.2.7</w:t>
      </w:r>
      <w:r w:rsidRPr="00390CF2">
        <w:rPr>
          <w:highlight w:val="cyan"/>
        </w:rPr>
        <w:tab/>
        <w:t>Reporting configuration addition/modification</w:t>
      </w:r>
      <w:bookmarkEnd w:id="3971"/>
    </w:p>
    <w:p w14:paraId="7EF33CB0" w14:textId="77777777" w:rsidR="000E3D35" w:rsidRPr="00390CF2" w:rsidRDefault="000E3D35" w:rsidP="000E3D35">
      <w:pPr>
        <w:rPr>
          <w:highlight w:val="cyan"/>
        </w:rPr>
      </w:pPr>
      <w:r w:rsidRPr="00390CF2">
        <w:rPr>
          <w:highlight w:val="cyan"/>
        </w:rPr>
        <w:t>The UE shall:</w:t>
      </w:r>
    </w:p>
    <w:p w14:paraId="546C23A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AddModList</w:t>
      </w:r>
      <w:r w:rsidRPr="00390CF2">
        <w:rPr>
          <w:highlight w:val="cyan"/>
        </w:rPr>
        <w:t>:</w:t>
      </w:r>
    </w:p>
    <w:p w14:paraId="53A17871"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reportConfigId</w:t>
      </w:r>
      <w:r w:rsidRPr="00390CF2">
        <w:rPr>
          <w:highlight w:val="cyan"/>
        </w:rPr>
        <w:t xml:space="preserve"> exists in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 for this entry:</w:t>
      </w:r>
    </w:p>
    <w:p w14:paraId="749663A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Pr="00390CF2">
        <w:rPr>
          <w:i/>
          <w:highlight w:val="cyan"/>
        </w:rPr>
        <w:t>reportConfig</w:t>
      </w:r>
      <w:r w:rsidRPr="00390CF2">
        <w:rPr>
          <w:highlight w:val="cyan"/>
        </w:rPr>
        <w:t>;</w:t>
      </w:r>
    </w:p>
    <w:p w14:paraId="487A37B7"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reportConfigId</w:t>
      </w:r>
      <w:r w:rsidRPr="00390CF2">
        <w:rPr>
          <w:highlight w:val="cyan"/>
        </w:rPr>
        <w:t xml:space="preserve"> included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13B841EC"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1EC5B76E"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21AAF6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74C713D2"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Pr="00390CF2">
        <w:rPr>
          <w:i/>
          <w:highlight w:val="cyan"/>
          <w:rPrChange w:id="3972" w:author="MediaTek (Felix)" w:date="2018-06-22T15:12:00Z">
            <w:rPr/>
          </w:rPrChange>
        </w:rPr>
        <w:t>reportConfig</w:t>
      </w:r>
      <w:r w:rsidRPr="00390CF2">
        <w:rPr>
          <w:highlight w:val="cyan"/>
        </w:rPr>
        <w:t xml:space="preserve"> to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14505B99" w14:textId="77777777" w:rsidR="000E3D35" w:rsidRPr="00390CF2" w:rsidRDefault="000E3D35" w:rsidP="000E3D35">
      <w:pPr>
        <w:pStyle w:val="Heading4"/>
        <w:rPr>
          <w:highlight w:val="cyan"/>
        </w:rPr>
      </w:pPr>
      <w:bookmarkStart w:id="3973" w:name="_Toc510018523"/>
      <w:r w:rsidRPr="00390CF2">
        <w:rPr>
          <w:highlight w:val="cyan"/>
        </w:rPr>
        <w:t>5.5.2.8</w:t>
      </w:r>
      <w:r w:rsidRPr="00390CF2">
        <w:rPr>
          <w:highlight w:val="cyan"/>
        </w:rPr>
        <w:tab/>
        <w:t>Quantity configuration</w:t>
      </w:r>
      <w:bookmarkEnd w:id="3973"/>
    </w:p>
    <w:p w14:paraId="69D6BD3E" w14:textId="77777777" w:rsidR="000E3D35" w:rsidRPr="00390CF2" w:rsidRDefault="000E3D35" w:rsidP="000E3D35">
      <w:pPr>
        <w:rPr>
          <w:highlight w:val="cyan"/>
        </w:rPr>
      </w:pPr>
      <w:r w:rsidRPr="00390CF2">
        <w:rPr>
          <w:highlight w:val="cyan"/>
        </w:rPr>
        <w:t>The UE shall:</w:t>
      </w:r>
    </w:p>
    <w:p w14:paraId="6E26EA5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RAT for which the received </w:t>
      </w:r>
      <w:r w:rsidRPr="00390CF2">
        <w:rPr>
          <w:i/>
          <w:highlight w:val="cyan"/>
        </w:rPr>
        <w:t>quantityConfig</w:t>
      </w:r>
      <w:r w:rsidRPr="00390CF2">
        <w:rPr>
          <w:highlight w:val="cyan"/>
        </w:rPr>
        <w:t xml:space="preserve"> includes parameter(s):</w:t>
      </w:r>
    </w:p>
    <w:p w14:paraId="65F9A868"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corresponding parameter(s) in </w:t>
      </w:r>
      <w:r w:rsidRPr="00390CF2">
        <w:rPr>
          <w:i/>
          <w:highlight w:val="cyan"/>
        </w:rPr>
        <w:t>quantityConfig</w:t>
      </w:r>
      <w:r w:rsidRPr="00390CF2">
        <w:rPr>
          <w:highlight w:val="cyan"/>
        </w:rPr>
        <w:t xml:space="preserve"> within </w:t>
      </w:r>
      <w:r w:rsidRPr="00390CF2">
        <w:rPr>
          <w:i/>
          <w:highlight w:val="cyan"/>
        </w:rPr>
        <w:t>VarMeasConfig</w:t>
      </w:r>
      <w:r w:rsidRPr="00390CF2">
        <w:rPr>
          <w:highlight w:val="cyan"/>
        </w:rPr>
        <w:t xml:space="preserve"> to the value of the received </w:t>
      </w:r>
      <w:r w:rsidRPr="00390CF2">
        <w:rPr>
          <w:i/>
          <w:highlight w:val="cyan"/>
        </w:rPr>
        <w:t>quantityConfig</w:t>
      </w:r>
      <w:r w:rsidRPr="00390CF2">
        <w:rPr>
          <w:highlight w:val="cyan"/>
        </w:rPr>
        <w:t xml:space="preserve"> parameter(s);</w:t>
      </w:r>
    </w:p>
    <w:p w14:paraId="35BE87A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696704C1"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02E6051"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7E31D518" w14:textId="77777777" w:rsidR="000E3D35" w:rsidRPr="00390CF2" w:rsidRDefault="000E3D35" w:rsidP="000E3D35">
      <w:pPr>
        <w:pStyle w:val="Heading4"/>
        <w:rPr>
          <w:highlight w:val="cyan"/>
        </w:rPr>
      </w:pPr>
      <w:bookmarkStart w:id="3974" w:name="_Toc510018524"/>
      <w:r w:rsidRPr="00390CF2">
        <w:rPr>
          <w:highlight w:val="cyan"/>
        </w:rPr>
        <w:t>5.5.2.9</w:t>
      </w:r>
      <w:r w:rsidRPr="00390CF2">
        <w:rPr>
          <w:highlight w:val="cyan"/>
        </w:rPr>
        <w:tab/>
        <w:t>Measurement gap configuration</w:t>
      </w:r>
      <w:bookmarkEnd w:id="3974"/>
    </w:p>
    <w:p w14:paraId="58C8F978" w14:textId="77777777" w:rsidR="000E3D35" w:rsidRPr="00390CF2" w:rsidRDefault="000E3D35" w:rsidP="000E3D35">
      <w:pPr>
        <w:rPr>
          <w:highlight w:val="cyan"/>
        </w:rPr>
      </w:pPr>
      <w:r w:rsidRPr="00390CF2">
        <w:rPr>
          <w:highlight w:val="cyan"/>
        </w:rPr>
        <w:t>The UE shall:</w:t>
      </w:r>
    </w:p>
    <w:p w14:paraId="31176542" w14:textId="77777777" w:rsidR="000E3D35" w:rsidRPr="00390CF2" w:rsidDel="004279FD" w:rsidRDefault="000E3D35" w:rsidP="000E3D35">
      <w:pPr>
        <w:pStyle w:val="B1"/>
        <w:rPr>
          <w:del w:id="3975" w:author="R2-1810848 SA" w:date="2018-07-10T12:46:00Z"/>
          <w:highlight w:val="cyan"/>
        </w:rPr>
      </w:pPr>
      <w:del w:id="3976" w:author="R2-1810848 SA" w:date="2018-07-10T12:46:00Z">
        <w:r w:rsidRPr="00390CF2" w:rsidDel="004279FD">
          <w:rPr>
            <w:highlight w:val="cyan"/>
          </w:rPr>
          <w:delText>1&gt;</w:delText>
        </w:r>
        <w:r w:rsidRPr="00390CF2" w:rsidDel="004279FD">
          <w:rPr>
            <w:highlight w:val="cyan"/>
          </w:rPr>
          <w:tab/>
          <w:delText>if the UE is operating in EN-DC;</w:delText>
        </w:r>
      </w:del>
    </w:p>
    <w:p w14:paraId="699467B2" w14:textId="77777777" w:rsidR="000E3D35" w:rsidRPr="00390CF2" w:rsidRDefault="000E3D35">
      <w:pPr>
        <w:pStyle w:val="B1"/>
        <w:rPr>
          <w:ins w:id="3977" w:author="R2-1810848 SA" w:date="2018-07-10T12:47:00Z"/>
          <w:highlight w:val="cyan"/>
        </w:rPr>
        <w:pPrChange w:id="3978" w:author="R2-1810848 SA" w:date="2018-07-10T12:47:00Z">
          <w:pPr/>
        </w:pPrChange>
      </w:pPr>
      <w:ins w:id="3979" w:author="R2-1810848 SA" w:date="2018-07-10T12:47:00Z">
        <w:r w:rsidRPr="00390CF2">
          <w:rPr>
            <w:highlight w:val="cyan"/>
          </w:rPr>
          <w:t>1&gt;</w:t>
        </w:r>
        <w:r w:rsidRPr="00390CF2">
          <w:rPr>
            <w:highlight w:val="cyan"/>
          </w:rPr>
          <w:tab/>
          <w:t xml:space="preserve">if </w:t>
        </w:r>
        <w:r w:rsidRPr="00390CF2">
          <w:rPr>
            <w:i/>
            <w:highlight w:val="cyan"/>
          </w:rPr>
          <w:t>gapFR1</w:t>
        </w:r>
        <w:r w:rsidRPr="00390CF2">
          <w:rPr>
            <w:highlight w:val="cyan"/>
          </w:rPr>
          <w:t xml:space="preserve"> is set to setup:</w:t>
        </w:r>
        <w:r w:rsidRPr="00390CF2">
          <w:rPr>
            <w:highlight w:val="cyan"/>
          </w:rPr>
          <w:tab/>
        </w:r>
      </w:ins>
    </w:p>
    <w:p w14:paraId="7D5B05E1" w14:textId="77777777" w:rsidR="000E3D35" w:rsidRPr="00390CF2" w:rsidRDefault="000E3D35" w:rsidP="000E3D35">
      <w:pPr>
        <w:pStyle w:val="B2"/>
        <w:rPr>
          <w:ins w:id="3980" w:author="R2-1810848 SA" w:date="2018-07-10T12:47:00Z"/>
          <w:highlight w:val="cyan"/>
        </w:rPr>
      </w:pPr>
      <w:ins w:id="3981" w:author="R2-1810848 SA" w:date="2018-07-10T12:47:00Z">
        <w:r w:rsidRPr="00390CF2">
          <w:rPr>
            <w:highlight w:val="cyan"/>
          </w:rPr>
          <w:t>2&gt;</w:t>
        </w:r>
        <w:r w:rsidRPr="00390CF2">
          <w:rPr>
            <w:highlight w:val="cyan"/>
          </w:rPr>
          <w:tab/>
          <w:t xml:space="preserve">if an FR1 measurement gap configuration is already setup, release the FR1 measurement gap configuration; </w:t>
        </w:r>
      </w:ins>
    </w:p>
    <w:p w14:paraId="27FD905C" w14:textId="77777777" w:rsidR="000E3D35" w:rsidRPr="00390CF2" w:rsidRDefault="000E3D35" w:rsidP="000E3D35">
      <w:pPr>
        <w:pStyle w:val="B2"/>
        <w:rPr>
          <w:ins w:id="3982" w:author="R2-1810848 SA" w:date="2018-07-10T12:47:00Z"/>
          <w:highlight w:val="cyan"/>
        </w:rPr>
      </w:pPr>
      <w:ins w:id="3983" w:author="R2-1810848 SA" w:date="2018-07-10T12:47:00Z">
        <w:r w:rsidRPr="00390CF2">
          <w:rPr>
            <w:highlight w:val="cyan"/>
          </w:rPr>
          <w:t>2&gt;</w:t>
        </w:r>
        <w:r w:rsidRPr="00390CF2">
          <w:rPr>
            <w:highlight w:val="cyan"/>
          </w:rPr>
          <w:tab/>
          <w:t xml:space="preserve">setup the FR1 measurement gap configuration indicated by the </w:t>
        </w:r>
        <w:r w:rsidRPr="00390CF2">
          <w:rPr>
            <w:i/>
            <w:highlight w:val="cyan"/>
            <w:lang w:val="x-none"/>
          </w:rPr>
          <w:t>measGapConfig</w:t>
        </w:r>
        <w:r w:rsidRPr="00390CF2">
          <w:rPr>
            <w:highlight w:val="cyan"/>
          </w:rPr>
          <w:t xml:space="preserve"> in accordance with the received </w:t>
        </w:r>
        <w:r w:rsidRPr="00390CF2">
          <w:rPr>
            <w:i/>
            <w:highlight w:val="cyan"/>
            <w:lang w:val="x-none"/>
          </w:rPr>
          <w:t>gapOffset</w:t>
        </w:r>
        <w:r w:rsidRPr="00390CF2">
          <w:rPr>
            <w:highlight w:val="cyan"/>
          </w:rPr>
          <w:t>, i.e., the first subframe of each gap occurs at an SFN and subframe meeting the following condition:</w:t>
        </w:r>
      </w:ins>
    </w:p>
    <w:p w14:paraId="4597EA92" w14:textId="77777777" w:rsidR="000E3D35" w:rsidRPr="00390CF2" w:rsidRDefault="000E3D35">
      <w:pPr>
        <w:pStyle w:val="B4"/>
        <w:rPr>
          <w:ins w:id="3984" w:author="R2-1810848 SA" w:date="2018-07-10T12:47:00Z"/>
          <w:highlight w:val="cyan"/>
        </w:rPr>
        <w:pPrChange w:id="3985" w:author="R2-1810848 SA" w:date="2018-07-10T12:47:00Z">
          <w:pPr>
            <w:pStyle w:val="B5"/>
            <w:ind w:left="2555"/>
          </w:pPr>
        </w:pPrChange>
      </w:pPr>
      <w:ins w:id="3986" w:author="R2-1810848 SA" w:date="2018-07-10T12:47: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700EB203" w14:textId="77777777" w:rsidR="000E3D35" w:rsidRPr="00390CF2" w:rsidRDefault="000E3D35">
      <w:pPr>
        <w:pStyle w:val="B4"/>
        <w:rPr>
          <w:ins w:id="3987" w:author="R2-1810848 SA" w:date="2018-07-10T12:47:00Z"/>
          <w:highlight w:val="cyan"/>
        </w:rPr>
        <w:pPrChange w:id="3988" w:author="R2-1810848 SA" w:date="2018-07-10T12:47:00Z">
          <w:pPr>
            <w:pStyle w:val="B5"/>
            <w:ind w:left="2555"/>
          </w:pPr>
        </w:pPrChange>
      </w:pPr>
      <w:ins w:id="3989" w:author="R2-1810848 SA" w:date="2018-07-10T12:47:00Z">
        <w:r w:rsidRPr="00390CF2">
          <w:rPr>
            <w:highlight w:val="cyan"/>
          </w:rPr>
          <w:t xml:space="preserve">subframe = </w:t>
        </w:r>
        <w:r w:rsidRPr="00390CF2">
          <w:rPr>
            <w:i/>
            <w:highlight w:val="cyan"/>
          </w:rPr>
          <w:t>gapOffset</w:t>
        </w:r>
        <w:r w:rsidRPr="00390CF2">
          <w:rPr>
            <w:highlight w:val="cyan"/>
          </w:rPr>
          <w:t xml:space="preserve"> mod 10;</w:t>
        </w:r>
      </w:ins>
    </w:p>
    <w:p w14:paraId="7ED00829" w14:textId="77777777" w:rsidR="000E3D35" w:rsidRPr="00390CF2" w:rsidRDefault="000E3D35">
      <w:pPr>
        <w:pStyle w:val="B4"/>
        <w:rPr>
          <w:ins w:id="3990" w:author="R2-1810848 SA" w:date="2018-07-10T12:47:00Z"/>
          <w:highlight w:val="cyan"/>
        </w:rPr>
        <w:pPrChange w:id="3991" w:author="R2-1810848 SA" w:date="2018-07-10T12:47:00Z">
          <w:pPr>
            <w:pStyle w:val="B5"/>
            <w:ind w:left="2555"/>
          </w:pPr>
        </w:pPrChange>
      </w:pPr>
      <w:ins w:id="3992" w:author="R2-1810848 SA" w:date="2018-07-10T12:47:00Z">
        <w:r w:rsidRPr="00390CF2">
          <w:rPr>
            <w:highlight w:val="cyan"/>
          </w:rPr>
          <w:t xml:space="preserve">with </w:t>
        </w:r>
        <w:r w:rsidRPr="00390CF2">
          <w:rPr>
            <w:i/>
            <w:highlight w:val="cyan"/>
          </w:rPr>
          <w:t>T</w:t>
        </w:r>
        <w:r w:rsidRPr="00390CF2">
          <w:rPr>
            <w:highlight w:val="cyan"/>
          </w:rPr>
          <w:t xml:space="preserve"> = MGRP/10 as defined in TS 38.133 [14];</w:t>
        </w:r>
      </w:ins>
    </w:p>
    <w:p w14:paraId="0DD5FC77" w14:textId="77777777" w:rsidR="000E3D35" w:rsidRPr="00390CF2" w:rsidRDefault="000E3D35" w:rsidP="000E3D35">
      <w:pPr>
        <w:pStyle w:val="B2"/>
        <w:rPr>
          <w:ins w:id="3993" w:author="R2-1810848 SA" w:date="2018-07-10T12:47:00Z"/>
          <w:highlight w:val="cyan"/>
        </w:rPr>
      </w:pPr>
      <w:ins w:id="3994" w:author="R2-1810848 SA" w:date="2018-07-10T12:47: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6543268A" w14:textId="77777777" w:rsidR="000E3D35" w:rsidRPr="00390CF2" w:rsidRDefault="000E3D35">
      <w:pPr>
        <w:pStyle w:val="B1"/>
        <w:rPr>
          <w:ins w:id="3995" w:author="R2-1810848 SA" w:date="2018-07-10T12:47:00Z"/>
          <w:highlight w:val="cyan"/>
        </w:rPr>
        <w:pPrChange w:id="3996" w:author="R2-1810848 SA" w:date="2018-07-10T12:47:00Z">
          <w:pPr/>
        </w:pPrChange>
      </w:pPr>
      <w:ins w:id="3997" w:author="R2-1810848 SA" w:date="2018-07-10T12:47:00Z">
        <w:r w:rsidRPr="00390CF2">
          <w:rPr>
            <w:highlight w:val="cyan"/>
          </w:rPr>
          <w:t>1&gt;</w:t>
        </w:r>
        <w:r w:rsidRPr="00390CF2">
          <w:rPr>
            <w:highlight w:val="cyan"/>
          </w:rPr>
          <w:tab/>
          <w:t xml:space="preserve">else if </w:t>
        </w:r>
        <w:r w:rsidRPr="00390CF2">
          <w:rPr>
            <w:i/>
            <w:highlight w:val="cyan"/>
          </w:rPr>
          <w:t xml:space="preserve">gapFR1 </w:t>
        </w:r>
        <w:r w:rsidRPr="00390CF2">
          <w:rPr>
            <w:highlight w:val="cyan"/>
          </w:rPr>
          <w:t>is set to release:</w:t>
        </w:r>
      </w:ins>
    </w:p>
    <w:p w14:paraId="5C2A56A5" w14:textId="77777777" w:rsidR="000E3D35" w:rsidRPr="00390CF2" w:rsidRDefault="000E3D35" w:rsidP="000E3D35">
      <w:pPr>
        <w:pStyle w:val="B2"/>
        <w:rPr>
          <w:ins w:id="3998" w:author="R2-1810848 SA" w:date="2018-07-10T12:47:00Z"/>
          <w:highlight w:val="cyan"/>
        </w:rPr>
      </w:pPr>
      <w:ins w:id="3999" w:author="R2-1810848 SA" w:date="2018-07-10T12:47:00Z">
        <w:r w:rsidRPr="00390CF2">
          <w:rPr>
            <w:highlight w:val="cyan"/>
          </w:rPr>
          <w:t>2&gt;</w:t>
        </w:r>
        <w:r w:rsidRPr="00390CF2">
          <w:rPr>
            <w:highlight w:val="cyan"/>
          </w:rPr>
          <w:tab/>
          <w:t>release the FR1 measurement gap configuration;</w:t>
        </w:r>
      </w:ins>
    </w:p>
    <w:p w14:paraId="5F4AE1F7" w14:textId="77777777" w:rsidR="000E3D35" w:rsidRPr="00390CF2" w:rsidRDefault="000E3D35">
      <w:pPr>
        <w:pStyle w:val="B1"/>
        <w:rPr>
          <w:highlight w:val="cyan"/>
        </w:rPr>
        <w:pPrChange w:id="4000" w:author="R2-1810848 SA" w:date="2018-07-10T12:48:00Z">
          <w:pPr>
            <w:pStyle w:val="B2"/>
          </w:pPr>
        </w:pPrChange>
      </w:pPr>
      <w:ins w:id="4001" w:author="R2-1810848 SA" w:date="2018-07-10T12:48:00Z">
        <w:r w:rsidRPr="00390CF2">
          <w:rPr>
            <w:highlight w:val="cyan"/>
          </w:rPr>
          <w:t>1</w:t>
        </w:r>
      </w:ins>
      <w:del w:id="4002" w:author="R2-1810848 SA" w:date="2018-07-10T12:48:00Z">
        <w:r w:rsidRPr="00390CF2" w:rsidDel="004279FD">
          <w:rPr>
            <w:highlight w:val="cyan"/>
          </w:rPr>
          <w:delText>2</w:delText>
        </w:r>
      </w:del>
      <w:r w:rsidRPr="00390CF2">
        <w:rPr>
          <w:highlight w:val="cyan"/>
        </w:rPr>
        <w:t>&gt;</w:t>
      </w:r>
      <w:r w:rsidRPr="00390CF2">
        <w:rPr>
          <w:highlight w:val="cyan"/>
        </w:rPr>
        <w:tab/>
        <w:t xml:space="preserve">if </w:t>
      </w:r>
      <w:r w:rsidRPr="00390CF2">
        <w:rPr>
          <w:i/>
          <w:highlight w:val="cyan"/>
        </w:rPr>
        <w:t>gapFR2</w:t>
      </w:r>
      <w:r w:rsidRPr="00390CF2">
        <w:rPr>
          <w:highlight w:val="cyan"/>
        </w:rPr>
        <w:t xml:space="preserve"> is set to setup:</w:t>
      </w:r>
    </w:p>
    <w:p w14:paraId="56CB9B65" w14:textId="77777777" w:rsidR="000E3D35" w:rsidRPr="00390CF2" w:rsidRDefault="000E3D35">
      <w:pPr>
        <w:pStyle w:val="B2"/>
        <w:rPr>
          <w:highlight w:val="cyan"/>
        </w:rPr>
        <w:pPrChange w:id="4003" w:author="R2-1810848 SA" w:date="2018-07-10T12:48:00Z">
          <w:pPr>
            <w:pStyle w:val="B3"/>
          </w:pPr>
        </w:pPrChange>
      </w:pPr>
      <w:ins w:id="4004" w:author="R2-1810848 SA" w:date="2018-07-10T12:50:00Z">
        <w:r w:rsidRPr="00390CF2">
          <w:rPr>
            <w:highlight w:val="cyan"/>
          </w:rPr>
          <w:t>2</w:t>
        </w:r>
      </w:ins>
      <w:del w:id="4005" w:author="R2-1810848 SA" w:date="2018-07-10T12:50:00Z">
        <w:r w:rsidRPr="00390CF2" w:rsidDel="00592DA5">
          <w:rPr>
            <w:highlight w:val="cyan"/>
          </w:rPr>
          <w:delText>3</w:delText>
        </w:r>
      </w:del>
      <w:r w:rsidRPr="00390CF2">
        <w:rPr>
          <w:highlight w:val="cyan"/>
        </w:rPr>
        <w:t>&gt;</w:t>
      </w:r>
      <w:r w:rsidRPr="00390CF2">
        <w:rPr>
          <w:highlight w:val="cyan"/>
        </w:rPr>
        <w:tab/>
        <w:t>if an FR2 measurement gap configuration is already setup, release the FR2 measurement gap configuration;</w:t>
      </w:r>
    </w:p>
    <w:p w14:paraId="5C154349" w14:textId="77777777" w:rsidR="000E3D35" w:rsidRPr="00390CF2" w:rsidRDefault="000E3D35">
      <w:pPr>
        <w:pStyle w:val="B2"/>
        <w:rPr>
          <w:highlight w:val="cyan"/>
        </w:rPr>
        <w:pPrChange w:id="4006" w:author="R2-1810848 SA" w:date="2018-07-10T12:48:00Z">
          <w:pPr>
            <w:pStyle w:val="B3"/>
          </w:pPr>
        </w:pPrChange>
      </w:pPr>
      <w:ins w:id="4007" w:author="R2-1810848 SA" w:date="2018-07-10T12:50:00Z">
        <w:r w:rsidRPr="00390CF2">
          <w:rPr>
            <w:highlight w:val="cyan"/>
          </w:rPr>
          <w:t>2</w:t>
        </w:r>
      </w:ins>
      <w:del w:id="4008" w:author="R2-1810848 SA" w:date="2018-07-10T12:50:00Z">
        <w:r w:rsidRPr="00390CF2" w:rsidDel="00592DA5">
          <w:rPr>
            <w:highlight w:val="cyan"/>
          </w:rPr>
          <w:delText>3</w:delText>
        </w:r>
      </w:del>
      <w:r w:rsidRPr="00390CF2">
        <w:rPr>
          <w:highlight w:val="cyan"/>
        </w:rPr>
        <w:t>&gt;</w:t>
      </w:r>
      <w:r w:rsidRPr="00390CF2">
        <w:rPr>
          <w:highlight w:val="cyan"/>
        </w:rPr>
        <w:tab/>
        <w:t xml:space="preserve">setup the FR2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 (SFN and subframe of SCG cells on FR2):</w:t>
      </w:r>
    </w:p>
    <w:p w14:paraId="36C3404E" w14:textId="77777777" w:rsidR="000E3D35" w:rsidRPr="00390CF2" w:rsidRDefault="000E3D35">
      <w:pPr>
        <w:pStyle w:val="B4"/>
        <w:rPr>
          <w:highlight w:val="cyan"/>
        </w:rPr>
        <w:pPrChange w:id="4009" w:author="R2-1810848 SA" w:date="2018-07-10T12:48:00Z">
          <w:pPr>
            <w:pStyle w:val="B5"/>
          </w:pPr>
        </w:pPrChange>
      </w:pPr>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p>
    <w:p w14:paraId="7B86C2AE" w14:textId="77777777" w:rsidR="000E3D35" w:rsidRPr="00390CF2" w:rsidRDefault="000E3D35">
      <w:pPr>
        <w:pStyle w:val="B4"/>
        <w:rPr>
          <w:highlight w:val="cyan"/>
        </w:rPr>
        <w:pPrChange w:id="4010" w:author="R2-1810848 SA" w:date="2018-07-10T12:48:00Z">
          <w:pPr>
            <w:pStyle w:val="B5"/>
          </w:pPr>
        </w:pPrChange>
      </w:pPr>
      <w:r w:rsidRPr="00390CF2">
        <w:rPr>
          <w:highlight w:val="cyan"/>
        </w:rPr>
        <w:t xml:space="preserve">subframe = </w:t>
      </w:r>
      <w:r w:rsidRPr="00390CF2">
        <w:rPr>
          <w:i/>
          <w:highlight w:val="cyan"/>
        </w:rPr>
        <w:t>gapOffset</w:t>
      </w:r>
      <w:r w:rsidRPr="00390CF2">
        <w:rPr>
          <w:highlight w:val="cyan"/>
        </w:rPr>
        <w:t xml:space="preserve"> mod 10;</w:t>
      </w:r>
    </w:p>
    <w:p w14:paraId="7BE77EF3" w14:textId="77777777" w:rsidR="000E3D35" w:rsidRPr="00390CF2" w:rsidRDefault="000E3D35">
      <w:pPr>
        <w:pStyle w:val="B4"/>
        <w:rPr>
          <w:highlight w:val="cyan"/>
        </w:rPr>
        <w:pPrChange w:id="4011" w:author="R2-1810848 SA" w:date="2018-07-10T12:48:00Z">
          <w:pPr>
            <w:pStyle w:val="B5"/>
          </w:pPr>
        </w:pPrChange>
      </w:pPr>
      <w:r w:rsidRPr="00390CF2">
        <w:rPr>
          <w:highlight w:val="cyan"/>
        </w:rPr>
        <w:t xml:space="preserve">with </w:t>
      </w:r>
      <w:r w:rsidRPr="00390CF2">
        <w:rPr>
          <w:i/>
          <w:highlight w:val="cyan"/>
        </w:rPr>
        <w:t>T</w:t>
      </w:r>
      <w:r w:rsidRPr="00390CF2">
        <w:rPr>
          <w:highlight w:val="cyan"/>
        </w:rPr>
        <w:t xml:space="preserve"> = MGRP/10 as defined in TS 38.133 [</w:t>
      </w:r>
      <w:ins w:id="4012" w:author="R2-1810848 SA" w:date="2018-07-10T12:50:00Z">
        <w:r w:rsidRPr="00390CF2">
          <w:rPr>
            <w:highlight w:val="cyan"/>
          </w:rPr>
          <w:t>14</w:t>
        </w:r>
      </w:ins>
      <w:del w:id="4013" w:author="R2-1810848 SA" w:date="2018-07-10T12:50:00Z">
        <w:r w:rsidRPr="00390CF2" w:rsidDel="00592DA5">
          <w:rPr>
            <w:highlight w:val="cyan"/>
          </w:rPr>
          <w:delText>x</w:delText>
        </w:r>
      </w:del>
      <w:r w:rsidRPr="00390CF2">
        <w:rPr>
          <w:highlight w:val="cyan"/>
        </w:rPr>
        <w:t>];</w:t>
      </w:r>
    </w:p>
    <w:p w14:paraId="7AFE2649" w14:textId="77777777" w:rsidR="000E3D35" w:rsidRPr="00390CF2" w:rsidRDefault="000E3D35">
      <w:pPr>
        <w:pStyle w:val="B2"/>
        <w:rPr>
          <w:highlight w:val="cyan"/>
        </w:rPr>
        <w:pPrChange w:id="4014" w:author="R2-1810848 SA" w:date="2018-07-10T12:48:00Z">
          <w:pPr>
            <w:pStyle w:val="B3"/>
          </w:pPr>
        </w:pPrChange>
      </w:pPr>
      <w:ins w:id="4015" w:author="R2-1810848 SA" w:date="2018-07-10T12:51:00Z">
        <w:r w:rsidRPr="00390CF2">
          <w:rPr>
            <w:highlight w:val="cyan"/>
          </w:rPr>
          <w:t>2</w:t>
        </w:r>
      </w:ins>
      <w:del w:id="4016" w:author="R2-1810848 SA" w:date="2018-07-10T12:51:00Z">
        <w:r w:rsidRPr="00390CF2" w:rsidDel="00592DA5">
          <w:rPr>
            <w:highlight w:val="cyan"/>
          </w:rPr>
          <w:delText>3</w:delText>
        </w:r>
      </w:del>
      <w:r w:rsidRPr="00390CF2">
        <w:rPr>
          <w:highlight w:val="cyan"/>
        </w:rPr>
        <w:t>&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p>
    <w:p w14:paraId="030FC206" w14:textId="77777777" w:rsidR="000E3D35" w:rsidRPr="00390CF2" w:rsidRDefault="000E3D35">
      <w:pPr>
        <w:pStyle w:val="B1"/>
        <w:rPr>
          <w:highlight w:val="cyan"/>
        </w:rPr>
        <w:pPrChange w:id="4017" w:author="R2-1810848 SA" w:date="2018-07-10T12:51:00Z">
          <w:pPr>
            <w:pStyle w:val="B2"/>
          </w:pPr>
        </w:pPrChange>
      </w:pPr>
      <w:ins w:id="4018" w:author="R2-1810848 SA" w:date="2018-07-10T12:51:00Z">
        <w:r w:rsidRPr="00390CF2">
          <w:rPr>
            <w:highlight w:val="cyan"/>
          </w:rPr>
          <w:t>1</w:t>
        </w:r>
      </w:ins>
      <w:del w:id="4019" w:author="R2-1810848 SA" w:date="2018-07-10T12:51:00Z">
        <w:r w:rsidRPr="00390CF2" w:rsidDel="00592DA5">
          <w:rPr>
            <w:highlight w:val="cyan"/>
          </w:rPr>
          <w:delText>2</w:delText>
        </w:r>
      </w:del>
      <w:r w:rsidRPr="00390CF2">
        <w:rPr>
          <w:highlight w:val="cyan"/>
        </w:rPr>
        <w:t>&gt;</w:t>
      </w:r>
      <w:r w:rsidRPr="00390CF2">
        <w:rPr>
          <w:highlight w:val="cyan"/>
        </w:rPr>
        <w:tab/>
        <w:t xml:space="preserve">else if </w:t>
      </w:r>
      <w:r w:rsidRPr="00390CF2">
        <w:rPr>
          <w:i/>
          <w:highlight w:val="cyan"/>
        </w:rPr>
        <w:t>gapFR2</w:t>
      </w:r>
      <w:r w:rsidRPr="00390CF2">
        <w:rPr>
          <w:highlight w:val="cyan"/>
        </w:rPr>
        <w:t xml:space="preserve"> is set to release:</w:t>
      </w:r>
    </w:p>
    <w:p w14:paraId="0E930B44" w14:textId="77777777" w:rsidR="000E3D35" w:rsidRPr="00390CF2" w:rsidRDefault="000E3D35" w:rsidP="000E3D35">
      <w:pPr>
        <w:pStyle w:val="B3"/>
        <w:rPr>
          <w:ins w:id="4020" w:author="R2-1810848 SA" w:date="2018-07-10T12:51:00Z"/>
          <w:highlight w:val="cyan"/>
        </w:rPr>
      </w:pPr>
      <w:ins w:id="4021" w:author="R2-1810848 SA" w:date="2018-07-10T12:51:00Z">
        <w:r w:rsidRPr="00390CF2">
          <w:rPr>
            <w:highlight w:val="cyan"/>
          </w:rPr>
          <w:t>2</w:t>
        </w:r>
      </w:ins>
      <w:del w:id="4022" w:author="R2-1810848 SA" w:date="2018-07-10T12:51:00Z">
        <w:r w:rsidRPr="00390CF2" w:rsidDel="00592DA5">
          <w:rPr>
            <w:highlight w:val="cyan"/>
          </w:rPr>
          <w:delText>3</w:delText>
        </w:r>
      </w:del>
      <w:r w:rsidRPr="00390CF2">
        <w:rPr>
          <w:highlight w:val="cyan"/>
        </w:rPr>
        <w:t>&gt;</w:t>
      </w:r>
      <w:r w:rsidRPr="00390CF2">
        <w:rPr>
          <w:highlight w:val="cyan"/>
        </w:rPr>
        <w:tab/>
        <w:t>release the FR2 measurement gap configuration</w:t>
      </w:r>
      <w:ins w:id="4023" w:author="R2-1810848 SA" w:date="2018-07-10T12:51:00Z">
        <w:r w:rsidRPr="00390CF2">
          <w:rPr>
            <w:highlight w:val="cyan"/>
          </w:rPr>
          <w:t>;</w:t>
        </w:r>
      </w:ins>
    </w:p>
    <w:p w14:paraId="3A23F431" w14:textId="77777777" w:rsidR="000E3D35" w:rsidRPr="00390CF2" w:rsidRDefault="000E3D35">
      <w:pPr>
        <w:pStyle w:val="B1"/>
        <w:rPr>
          <w:ins w:id="4024" w:author="R2-1810848 SA" w:date="2018-07-10T12:51:00Z"/>
          <w:highlight w:val="cyan"/>
        </w:rPr>
        <w:pPrChange w:id="4025" w:author="R2-1810848 SA" w:date="2018-07-10T12:52:00Z">
          <w:pPr>
            <w:pStyle w:val="B2"/>
            <w:tabs>
              <w:tab w:val="left" w:pos="284"/>
              <w:tab w:val="left" w:pos="568"/>
              <w:tab w:val="left" w:pos="852"/>
              <w:tab w:val="left" w:pos="1136"/>
              <w:tab w:val="left" w:pos="1420"/>
              <w:tab w:val="left" w:pos="1704"/>
              <w:tab w:val="left" w:pos="1988"/>
              <w:tab w:val="left" w:pos="2272"/>
              <w:tab w:val="left" w:pos="2640"/>
            </w:tabs>
            <w:ind w:left="284"/>
          </w:pPr>
        </w:pPrChange>
      </w:pPr>
      <w:ins w:id="4026" w:author="R2-1810848 SA" w:date="2018-07-10T12:51:00Z">
        <w:r w:rsidRPr="00390CF2">
          <w:rPr>
            <w:highlight w:val="cyan"/>
          </w:rPr>
          <w:t>1&gt;</w:t>
        </w:r>
        <w:r w:rsidRPr="00390CF2">
          <w:rPr>
            <w:highlight w:val="cyan"/>
          </w:rPr>
          <w:tab/>
          <w:t xml:space="preserve">if </w:t>
        </w:r>
        <w:r w:rsidRPr="00390CF2">
          <w:rPr>
            <w:i/>
            <w:highlight w:val="cyan"/>
          </w:rPr>
          <w:t>gapUE</w:t>
        </w:r>
        <w:r w:rsidRPr="00390CF2">
          <w:rPr>
            <w:highlight w:val="cyan"/>
          </w:rPr>
          <w:t xml:space="preserve"> is set to setup:</w:t>
        </w:r>
        <w:r w:rsidRPr="00390CF2">
          <w:rPr>
            <w:highlight w:val="cyan"/>
          </w:rPr>
          <w:tab/>
        </w:r>
      </w:ins>
    </w:p>
    <w:p w14:paraId="105BC708" w14:textId="77777777" w:rsidR="000E3D35" w:rsidRPr="00390CF2" w:rsidRDefault="000E3D35" w:rsidP="000E3D35">
      <w:pPr>
        <w:pStyle w:val="B2"/>
        <w:rPr>
          <w:ins w:id="4027" w:author="R2-1810848 SA" w:date="2018-07-10T12:51:00Z"/>
          <w:highlight w:val="cyan"/>
        </w:rPr>
      </w:pPr>
      <w:ins w:id="4028" w:author="R2-1810848 SA" w:date="2018-07-10T12:51:00Z">
        <w:r w:rsidRPr="00390CF2">
          <w:rPr>
            <w:highlight w:val="cyan"/>
          </w:rPr>
          <w:t>2&gt;</w:t>
        </w:r>
        <w:r w:rsidRPr="00390CF2">
          <w:rPr>
            <w:highlight w:val="cyan"/>
          </w:rPr>
          <w:tab/>
          <w:t xml:space="preserve">if a per UE measurement gap configuration is already setup, release the </w:t>
        </w:r>
      </w:ins>
      <w:ins w:id="4029" w:author="R2-1810848 SA" w:date="2018-07-10T12:52:00Z">
        <w:r w:rsidRPr="00390CF2">
          <w:rPr>
            <w:highlight w:val="cyan"/>
          </w:rPr>
          <w:t>per UE</w:t>
        </w:r>
      </w:ins>
      <w:ins w:id="4030" w:author="R2-1810848 SA" w:date="2018-07-10T12:51:00Z">
        <w:r w:rsidRPr="00390CF2">
          <w:rPr>
            <w:highlight w:val="cyan"/>
          </w:rPr>
          <w:t xml:space="preserve"> measurement gap configuration;</w:t>
        </w:r>
      </w:ins>
    </w:p>
    <w:p w14:paraId="2BEF3F78" w14:textId="77777777" w:rsidR="000E3D35" w:rsidRPr="00390CF2" w:rsidRDefault="000E3D35" w:rsidP="000E3D35">
      <w:pPr>
        <w:pStyle w:val="B2"/>
        <w:rPr>
          <w:ins w:id="4031" w:author="R2-1810848 SA" w:date="2018-07-10T12:51:00Z"/>
          <w:highlight w:val="cyan"/>
        </w:rPr>
      </w:pPr>
      <w:ins w:id="4032" w:author="R2-1810848 SA" w:date="2018-07-10T12:51:00Z">
        <w:r w:rsidRPr="00390CF2">
          <w:rPr>
            <w:highlight w:val="cyan"/>
          </w:rPr>
          <w:t>2&gt;</w:t>
        </w:r>
        <w:r w:rsidRPr="00390CF2">
          <w:rPr>
            <w:highlight w:val="cyan"/>
          </w:rPr>
          <w:tab/>
          <w:t xml:space="preserve">setup the per UE measurement gap configuration indicated by the </w:t>
        </w:r>
        <w:r w:rsidRPr="00390CF2">
          <w:rPr>
            <w:i/>
            <w:highlight w:val="cyan"/>
            <w:lang w:val="x-none"/>
          </w:rPr>
          <w:t>measGapConfig</w:t>
        </w:r>
        <w:r w:rsidRPr="00390CF2">
          <w:rPr>
            <w:highlight w:val="cyan"/>
          </w:rPr>
          <w:t xml:space="preserve"> in accordance with the received </w:t>
        </w:r>
        <w:r w:rsidRPr="00390CF2">
          <w:rPr>
            <w:i/>
            <w:highlight w:val="cyan"/>
            <w:lang w:val="x-none"/>
          </w:rPr>
          <w:t>gapOffset</w:t>
        </w:r>
        <w:r w:rsidRPr="00390CF2">
          <w:rPr>
            <w:highlight w:val="cyan"/>
          </w:rPr>
          <w:t>, i.e., the first subframe of each gap occurs at an SFN and subframe meeting the following condition:</w:t>
        </w:r>
      </w:ins>
    </w:p>
    <w:p w14:paraId="1462B5F7" w14:textId="77777777" w:rsidR="000E3D35" w:rsidRPr="00390CF2" w:rsidRDefault="000E3D35">
      <w:pPr>
        <w:pStyle w:val="B4"/>
        <w:rPr>
          <w:ins w:id="4033" w:author="R2-1810848 SA" w:date="2018-07-10T12:51:00Z"/>
          <w:highlight w:val="cyan"/>
        </w:rPr>
        <w:pPrChange w:id="4034" w:author="R2-1810848 SA" w:date="2018-07-10T12:52:00Z">
          <w:pPr>
            <w:pStyle w:val="B5"/>
            <w:ind w:left="1418" w:firstLine="0"/>
          </w:pPr>
        </w:pPrChange>
      </w:pPr>
      <w:ins w:id="4035" w:author="R2-1810848 SA" w:date="2018-07-10T12:51: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29EB7044" w14:textId="77777777" w:rsidR="000E3D35" w:rsidRPr="00390CF2" w:rsidRDefault="000E3D35">
      <w:pPr>
        <w:pStyle w:val="B4"/>
        <w:rPr>
          <w:ins w:id="4036" w:author="R2-1810848 SA" w:date="2018-07-10T12:51:00Z"/>
          <w:highlight w:val="cyan"/>
        </w:rPr>
        <w:pPrChange w:id="4037" w:author="R2-1810848 SA" w:date="2018-07-10T12:52:00Z">
          <w:pPr>
            <w:pStyle w:val="B5"/>
            <w:ind w:left="1418" w:firstLine="0"/>
          </w:pPr>
        </w:pPrChange>
      </w:pPr>
      <w:ins w:id="4038" w:author="R2-1810848 SA" w:date="2018-07-10T12:51:00Z">
        <w:r w:rsidRPr="00390CF2">
          <w:rPr>
            <w:highlight w:val="cyan"/>
          </w:rPr>
          <w:t xml:space="preserve">subframe = </w:t>
        </w:r>
        <w:r w:rsidRPr="00390CF2">
          <w:rPr>
            <w:i/>
            <w:highlight w:val="cyan"/>
          </w:rPr>
          <w:t>gapOffset</w:t>
        </w:r>
        <w:r w:rsidRPr="00390CF2">
          <w:rPr>
            <w:highlight w:val="cyan"/>
          </w:rPr>
          <w:t xml:space="preserve"> mod 10;</w:t>
        </w:r>
      </w:ins>
    </w:p>
    <w:p w14:paraId="483EA8A2" w14:textId="77777777" w:rsidR="000E3D35" w:rsidRPr="00390CF2" w:rsidRDefault="000E3D35">
      <w:pPr>
        <w:pStyle w:val="B4"/>
        <w:rPr>
          <w:ins w:id="4039" w:author="R2-1810848 SA" w:date="2018-07-10T12:51:00Z"/>
          <w:highlight w:val="cyan"/>
        </w:rPr>
        <w:pPrChange w:id="4040" w:author="R2-1810848 SA" w:date="2018-07-10T12:52:00Z">
          <w:pPr>
            <w:pStyle w:val="B5"/>
            <w:ind w:left="1418" w:firstLine="0"/>
          </w:pPr>
        </w:pPrChange>
      </w:pPr>
      <w:ins w:id="4041" w:author="R2-1810848 SA" w:date="2018-07-10T12:51:00Z">
        <w:r w:rsidRPr="00390CF2">
          <w:rPr>
            <w:highlight w:val="cyan"/>
          </w:rPr>
          <w:t xml:space="preserve">with </w:t>
        </w:r>
        <w:r w:rsidRPr="00390CF2">
          <w:rPr>
            <w:i/>
            <w:highlight w:val="cyan"/>
          </w:rPr>
          <w:t>T</w:t>
        </w:r>
        <w:r w:rsidRPr="00390CF2">
          <w:rPr>
            <w:highlight w:val="cyan"/>
          </w:rPr>
          <w:t xml:space="preserve"> = MGRP/10 as defined in TS 38.133 [14];</w:t>
        </w:r>
      </w:ins>
    </w:p>
    <w:p w14:paraId="26D83714" w14:textId="77777777" w:rsidR="000E3D35" w:rsidRPr="00390CF2" w:rsidRDefault="000E3D35" w:rsidP="000E3D35">
      <w:pPr>
        <w:pStyle w:val="B2"/>
        <w:rPr>
          <w:ins w:id="4042" w:author="R2-1810848 SA" w:date="2018-07-10T12:51:00Z"/>
          <w:highlight w:val="cyan"/>
        </w:rPr>
      </w:pPr>
      <w:ins w:id="4043" w:author="R2-1810848 SA" w:date="2018-07-10T12:51: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4FC5C724" w14:textId="77777777" w:rsidR="000E3D35" w:rsidRPr="00390CF2" w:rsidRDefault="000E3D35">
      <w:pPr>
        <w:pStyle w:val="B1"/>
        <w:rPr>
          <w:ins w:id="4044" w:author="R2-1810848 SA" w:date="2018-07-10T12:51:00Z"/>
          <w:highlight w:val="cyan"/>
        </w:rPr>
        <w:pPrChange w:id="4045" w:author="R2-1810848 SA" w:date="2018-07-10T12:52:00Z">
          <w:pPr/>
        </w:pPrChange>
      </w:pPr>
      <w:ins w:id="4046" w:author="R2-1810848 SA" w:date="2018-07-10T12:51:00Z">
        <w:r w:rsidRPr="00390CF2">
          <w:rPr>
            <w:highlight w:val="cyan"/>
          </w:rPr>
          <w:t>1&gt;</w:t>
        </w:r>
        <w:r w:rsidRPr="00390CF2">
          <w:rPr>
            <w:highlight w:val="cyan"/>
          </w:rPr>
          <w:tab/>
          <w:t xml:space="preserve">else if </w:t>
        </w:r>
        <w:r w:rsidRPr="00390CF2">
          <w:rPr>
            <w:i/>
            <w:highlight w:val="cyan"/>
          </w:rPr>
          <w:t>gapUE</w:t>
        </w:r>
        <w:r w:rsidRPr="00390CF2">
          <w:rPr>
            <w:highlight w:val="cyan"/>
          </w:rPr>
          <w:t xml:space="preserve"> is set to release:</w:t>
        </w:r>
      </w:ins>
    </w:p>
    <w:p w14:paraId="717597DA" w14:textId="77777777" w:rsidR="000E3D35" w:rsidRPr="00390CF2" w:rsidRDefault="000E3D35" w:rsidP="000E3D35">
      <w:pPr>
        <w:pStyle w:val="B2"/>
        <w:rPr>
          <w:ins w:id="4047" w:author="R2-1810848 SA" w:date="2018-07-10T12:51:00Z"/>
          <w:highlight w:val="cyan"/>
        </w:rPr>
      </w:pPr>
      <w:ins w:id="4048" w:author="R2-1810848 SA" w:date="2018-07-10T12:51:00Z">
        <w:r w:rsidRPr="00390CF2">
          <w:rPr>
            <w:highlight w:val="cyan"/>
          </w:rPr>
          <w:t>2&gt;</w:t>
        </w:r>
        <w:r w:rsidRPr="00390CF2">
          <w:rPr>
            <w:highlight w:val="cyan"/>
          </w:rPr>
          <w:tab/>
          <w:t>release the per UE measurement gap configuration.</w:t>
        </w:r>
      </w:ins>
    </w:p>
    <w:p w14:paraId="474F75FD" w14:textId="77777777" w:rsidR="000E3D35" w:rsidRPr="00390CF2" w:rsidRDefault="000E3D35" w:rsidP="000E3D35">
      <w:pPr>
        <w:pStyle w:val="B2"/>
        <w:ind w:left="284"/>
        <w:rPr>
          <w:ins w:id="4049" w:author="R2-1810848 SA" w:date="2018-07-10T12:51:00Z"/>
          <w:highlight w:val="cyan"/>
        </w:rPr>
      </w:pPr>
      <w:ins w:id="4050" w:author="R2-1810848 SA" w:date="2018-07-10T12:51:00Z">
        <w:r w:rsidRPr="00390CF2">
          <w:rPr>
            <w:highlight w:val="cyan"/>
          </w:rPr>
          <w:t xml:space="preserve">NOTE 2: For </w:t>
        </w:r>
        <w:r w:rsidRPr="00390CF2">
          <w:rPr>
            <w:i/>
            <w:highlight w:val="cyan"/>
          </w:rPr>
          <w:t>gapFR1</w:t>
        </w:r>
        <w:r w:rsidRPr="00390CF2">
          <w:rPr>
            <w:highlight w:val="cyan"/>
          </w:rPr>
          <w:t xml:space="preserve"> or </w:t>
        </w:r>
        <w:r w:rsidRPr="00390CF2">
          <w:rPr>
            <w:i/>
            <w:highlight w:val="cyan"/>
          </w:rPr>
          <w:t>gapUE</w:t>
        </w:r>
        <w:r w:rsidRPr="00390CF2">
          <w:rPr>
            <w:highlight w:val="cyan"/>
          </w:rPr>
          <w:t xml:space="preserve"> configuration, the SFN and subframe of the PCell is used in the gap calculation.</w:t>
        </w:r>
      </w:ins>
    </w:p>
    <w:p w14:paraId="4E6E450C" w14:textId="77777777" w:rsidR="000E3D35" w:rsidRPr="00390CF2" w:rsidRDefault="000E3D35" w:rsidP="000E3D35">
      <w:pPr>
        <w:pStyle w:val="B3"/>
        <w:rPr>
          <w:highlight w:val="cyan"/>
        </w:rPr>
      </w:pPr>
      <w:del w:id="4051" w:author="R2-1810848 SA" w:date="2018-07-10T12:51:00Z">
        <w:r w:rsidRPr="00390CF2" w:rsidDel="00592DA5">
          <w:rPr>
            <w:highlight w:val="cyan"/>
          </w:rPr>
          <w:delText>.</w:delText>
        </w:r>
      </w:del>
    </w:p>
    <w:p w14:paraId="775BCAE7" w14:textId="77777777" w:rsidR="000E3D35" w:rsidRPr="00390CF2" w:rsidRDefault="000E3D35" w:rsidP="000E3D35">
      <w:pPr>
        <w:pStyle w:val="Heading4"/>
        <w:rPr>
          <w:highlight w:val="cyan"/>
        </w:rPr>
      </w:pPr>
      <w:bookmarkStart w:id="4052" w:name="_Toc510018525"/>
      <w:r w:rsidRPr="00390CF2">
        <w:rPr>
          <w:highlight w:val="cyan"/>
        </w:rPr>
        <w:t>5.5.2.10</w:t>
      </w:r>
      <w:r w:rsidRPr="00390CF2">
        <w:rPr>
          <w:highlight w:val="cyan"/>
        </w:rPr>
        <w:tab/>
        <w:t>Reference signal measurement timing configuration</w:t>
      </w:r>
      <w:bookmarkEnd w:id="4052"/>
    </w:p>
    <w:p w14:paraId="1783EF30" w14:textId="77777777" w:rsidR="000E3D35" w:rsidRPr="00390CF2" w:rsidRDefault="000E3D35" w:rsidP="000E3D35">
      <w:pPr>
        <w:rPr>
          <w:highlight w:val="cyan"/>
        </w:rPr>
      </w:pPr>
      <w:bookmarkStart w:id="4053" w:name="_Hlk497717182"/>
      <w:r w:rsidRPr="00390CF2">
        <w:rPr>
          <w:highlight w:val="cyan"/>
        </w:rPr>
        <w:t xml:space="preserve">The UE shall setup the first SS/PBCH block measurement timing configuration (SMTC) in accordance with the received </w:t>
      </w:r>
      <w:r w:rsidRPr="00390CF2">
        <w:rPr>
          <w:i/>
          <w:highlight w:val="cyan"/>
        </w:rPr>
        <w:t>periodicityAndOffset</w:t>
      </w:r>
      <w:r w:rsidRPr="00390CF2">
        <w:rPr>
          <w:highlight w:val="cyan"/>
        </w:rPr>
        <w:t xml:space="preserve"> parameter (providing </w:t>
      </w:r>
      <w:r w:rsidRPr="00390CF2">
        <w:rPr>
          <w:i/>
          <w:highlight w:val="cyan"/>
        </w:rPr>
        <w:t>Periodicity</w:t>
      </w:r>
      <w:r w:rsidRPr="00390CF2">
        <w:rPr>
          <w:highlight w:val="cyan"/>
        </w:rPr>
        <w:t xml:space="preserve"> and </w:t>
      </w:r>
      <w:r w:rsidRPr="00390CF2">
        <w:rPr>
          <w:i/>
          <w:highlight w:val="cyan"/>
        </w:rPr>
        <w:t xml:space="preserve">Offset </w:t>
      </w:r>
      <w:r w:rsidRPr="00390CF2">
        <w:rPr>
          <w:highlight w:val="cyan"/>
        </w:rPr>
        <w:t xml:space="preserve">value for the following condition) in the </w:t>
      </w:r>
      <w:r w:rsidRPr="00390CF2">
        <w:rPr>
          <w:i/>
          <w:highlight w:val="cyan"/>
        </w:rPr>
        <w:t>smtc1</w:t>
      </w:r>
      <w:r w:rsidRPr="00390CF2">
        <w:rPr>
          <w:highlight w:val="cyan"/>
        </w:rPr>
        <w:t xml:space="preserve"> configuration. The first subframe of each SMTC occasion occurs at an SFN and subframe of the NR SpCell meeting the following condition:</w:t>
      </w:r>
    </w:p>
    <w:p w14:paraId="3B7BD43D" w14:textId="77777777" w:rsidR="000E3D35" w:rsidRPr="00390CF2" w:rsidRDefault="000E3D35" w:rsidP="000E3D35">
      <w:pPr>
        <w:pStyle w:val="B1"/>
        <w:rPr>
          <w:highlight w:val="cyan"/>
        </w:rPr>
      </w:pPr>
      <w:r w:rsidRPr="00390CF2">
        <w:rPr>
          <w:highlight w:val="cyan"/>
        </w:rPr>
        <w:t xml:space="preserve">SFN mod </w:t>
      </w:r>
      <w:r w:rsidRPr="00390CF2">
        <w:rPr>
          <w:i/>
          <w:highlight w:val="cyan"/>
        </w:rPr>
        <w:t>T</w:t>
      </w:r>
      <w:r w:rsidRPr="00390CF2">
        <w:rPr>
          <w:highlight w:val="cyan"/>
        </w:rPr>
        <w:t xml:space="preserve"> = </w:t>
      </w:r>
      <w:ins w:id="4054" w:author="Rapporteur ASN1 SA" w:date="2018-07-13T11:32:00Z">
        <w:r w:rsidRPr="00390CF2">
          <w:rPr>
            <w:highlight w:val="cyan"/>
          </w:rPr>
          <w:t>(</w:t>
        </w:r>
      </w:ins>
      <w:r w:rsidRPr="00390CF2">
        <w:rPr>
          <w:highlight w:val="cyan"/>
        </w:rPr>
        <w:t xml:space="preserve">FLOOR </w:t>
      </w:r>
      <w:del w:id="4055" w:author="Rapporteur ASN1 SA" w:date="2018-07-13T11:32:00Z">
        <w:r w:rsidRPr="00390CF2" w:rsidDel="00156C2A">
          <w:rPr>
            <w:highlight w:val="cyan"/>
          </w:rPr>
          <w:delText>(</w:delText>
        </w:r>
      </w:del>
      <w:r w:rsidRPr="00390CF2">
        <w:rPr>
          <w:highlight w:val="cyan"/>
        </w:rPr>
        <w:t>(</w:t>
      </w:r>
      <w:r w:rsidRPr="00390CF2">
        <w:rPr>
          <w:i/>
          <w:highlight w:val="cyan"/>
        </w:rPr>
        <w:t>Offset</w:t>
      </w:r>
      <w:r w:rsidRPr="00390CF2">
        <w:rPr>
          <w:highlight w:val="cyan"/>
        </w:rPr>
        <w:t>/10)</w:t>
      </w:r>
      <w:r w:rsidRPr="00390CF2">
        <w:rPr>
          <w:highlight w:val="cyan"/>
          <w:lang w:val="en-US" w:eastAsia="zh-CN"/>
        </w:rPr>
        <w:t xml:space="preserve">) mod </w:t>
      </w:r>
      <w:r w:rsidRPr="00390CF2">
        <w:rPr>
          <w:i/>
          <w:iCs/>
          <w:highlight w:val="cyan"/>
          <w:lang w:val="en-US" w:eastAsia="zh-CN"/>
        </w:rPr>
        <w:t>T</w:t>
      </w:r>
      <w:r w:rsidRPr="00390CF2">
        <w:rPr>
          <w:highlight w:val="cyan"/>
        </w:rPr>
        <w:t>;</w:t>
      </w:r>
    </w:p>
    <w:p w14:paraId="1889ECCC" w14:textId="77777777" w:rsidR="000E3D35" w:rsidRPr="00390CF2" w:rsidRDefault="000E3D35" w:rsidP="000E3D35">
      <w:pPr>
        <w:pStyle w:val="B1"/>
        <w:rPr>
          <w:highlight w:val="cyan"/>
          <w:lang w:eastAsia="zh-CN"/>
        </w:rPr>
      </w:pPr>
      <w:r w:rsidRPr="00390CF2">
        <w:rPr>
          <w:highlight w:val="cyan"/>
          <w:lang w:eastAsia="zh-CN"/>
        </w:rPr>
        <w:t xml:space="preserve">if the </w:t>
      </w:r>
      <w:r w:rsidRPr="00390CF2">
        <w:rPr>
          <w:i/>
          <w:iCs/>
          <w:highlight w:val="cyan"/>
          <w:lang w:eastAsia="zh-CN"/>
        </w:rPr>
        <w:t xml:space="preserve">Periodicity </w:t>
      </w:r>
      <w:r w:rsidRPr="00390CF2">
        <w:rPr>
          <w:highlight w:val="cyan"/>
          <w:lang w:eastAsia="zh-CN"/>
        </w:rPr>
        <w:t>is larger than sf5:</w:t>
      </w:r>
    </w:p>
    <w:p w14:paraId="7E4E1045" w14:textId="77777777" w:rsidR="000E3D35" w:rsidRPr="00390CF2" w:rsidRDefault="000E3D35" w:rsidP="000E3D35">
      <w:pPr>
        <w:pStyle w:val="B2"/>
        <w:rPr>
          <w:highlight w:val="cyan"/>
        </w:rPr>
      </w:pPr>
      <w:r w:rsidRPr="00390CF2">
        <w:rPr>
          <w:highlight w:val="cyan"/>
        </w:rPr>
        <w:t xml:space="preserve">subframe = </w:t>
      </w:r>
      <w:r w:rsidRPr="00390CF2">
        <w:rPr>
          <w:i/>
          <w:highlight w:val="cyan"/>
        </w:rPr>
        <w:t>Offset</w:t>
      </w:r>
      <w:r w:rsidRPr="00390CF2">
        <w:rPr>
          <w:highlight w:val="cyan"/>
        </w:rPr>
        <w:t xml:space="preserve"> mod 10;</w:t>
      </w:r>
    </w:p>
    <w:p w14:paraId="13D30FD2" w14:textId="77777777" w:rsidR="000E3D35" w:rsidRPr="00390CF2" w:rsidRDefault="000E3D35" w:rsidP="000E3D35">
      <w:pPr>
        <w:pStyle w:val="B1"/>
        <w:rPr>
          <w:highlight w:val="cyan"/>
          <w:lang w:eastAsia="zh-CN"/>
        </w:rPr>
      </w:pPr>
      <w:r w:rsidRPr="00390CF2">
        <w:rPr>
          <w:highlight w:val="cyan"/>
          <w:lang w:eastAsia="zh-CN"/>
        </w:rPr>
        <w:t>else:</w:t>
      </w:r>
    </w:p>
    <w:p w14:paraId="23129C5F" w14:textId="77777777" w:rsidR="000E3D35" w:rsidRPr="00390CF2" w:rsidRDefault="000E3D35" w:rsidP="000E3D35">
      <w:pPr>
        <w:pStyle w:val="B2"/>
        <w:rPr>
          <w:highlight w:val="cyan"/>
        </w:rPr>
      </w:pPr>
      <w:r w:rsidRPr="00390CF2">
        <w:rPr>
          <w:highlight w:val="cyan"/>
          <w:lang w:eastAsia="zh-CN"/>
        </w:rPr>
        <w:t xml:space="preserve">subframe = </w:t>
      </w:r>
      <w:r w:rsidRPr="00390CF2">
        <w:rPr>
          <w:i/>
          <w:iCs/>
          <w:highlight w:val="cyan"/>
          <w:lang w:eastAsia="zh-CN"/>
        </w:rPr>
        <w:t>Offset</w:t>
      </w:r>
      <w:r w:rsidRPr="00390CF2">
        <w:rPr>
          <w:highlight w:val="cyan"/>
          <w:lang w:eastAsia="zh-CN"/>
        </w:rPr>
        <w:t xml:space="preserve"> or (</w:t>
      </w:r>
      <w:r w:rsidRPr="00390CF2">
        <w:rPr>
          <w:i/>
          <w:iCs/>
          <w:highlight w:val="cyan"/>
          <w:lang w:eastAsia="zh-CN"/>
        </w:rPr>
        <w:t>Offset</w:t>
      </w:r>
      <w:r w:rsidRPr="00390CF2">
        <w:rPr>
          <w:highlight w:val="cyan"/>
          <w:lang w:eastAsia="zh-CN"/>
        </w:rPr>
        <w:t xml:space="preserve"> +5);</w:t>
      </w:r>
    </w:p>
    <w:p w14:paraId="1C059B04" w14:textId="77777777" w:rsidR="000E3D35" w:rsidRPr="00390CF2" w:rsidRDefault="000E3D35" w:rsidP="000E3D35">
      <w:pPr>
        <w:pStyle w:val="B1"/>
        <w:rPr>
          <w:highlight w:val="cyan"/>
        </w:rPr>
      </w:pPr>
      <w:r w:rsidRPr="00390CF2">
        <w:rPr>
          <w:highlight w:val="cyan"/>
        </w:rPr>
        <w:t xml:space="preserve">with </w:t>
      </w:r>
      <w:r w:rsidRPr="00390CF2">
        <w:rPr>
          <w:i/>
          <w:highlight w:val="cyan"/>
        </w:rPr>
        <w:t>T</w:t>
      </w:r>
      <w:r w:rsidRPr="00390CF2">
        <w:rPr>
          <w:highlight w:val="cyan"/>
        </w:rPr>
        <w:t xml:space="preserve"> = </w:t>
      </w:r>
      <w:ins w:id="4056" w:author="Rapporteur ASN1 SA" w:date="2018-07-13T11:32:00Z">
        <w:r w:rsidRPr="00390CF2">
          <w:rPr>
            <w:highlight w:val="cyan"/>
          </w:rPr>
          <w:t>CEIL(</w:t>
        </w:r>
      </w:ins>
      <w:r w:rsidRPr="00390CF2">
        <w:rPr>
          <w:i/>
          <w:highlight w:val="cyan"/>
        </w:rPr>
        <w:t>Periodicity</w:t>
      </w:r>
      <w:r w:rsidRPr="00390CF2">
        <w:rPr>
          <w:highlight w:val="cyan"/>
        </w:rPr>
        <w:t>/10</w:t>
      </w:r>
      <w:ins w:id="4057" w:author="Rapporteur ASN1 SA" w:date="2018-07-13T11:32:00Z">
        <w:r w:rsidRPr="00390CF2">
          <w:rPr>
            <w:highlight w:val="cyan"/>
          </w:rPr>
          <w:t>)</w:t>
        </w:r>
      </w:ins>
      <w:r w:rsidRPr="00390CF2">
        <w:rPr>
          <w:highlight w:val="cyan"/>
        </w:rPr>
        <w:t>.</w:t>
      </w:r>
    </w:p>
    <w:p w14:paraId="1E18AC44" w14:textId="77777777" w:rsidR="000E3D35" w:rsidRPr="00390CF2" w:rsidRDefault="000E3D35" w:rsidP="000E3D35">
      <w:pPr>
        <w:rPr>
          <w:highlight w:val="cyan"/>
        </w:rPr>
      </w:pPr>
      <w:bookmarkStart w:id="4058" w:name="_Hlk508636283"/>
      <w:r w:rsidRPr="00390CF2">
        <w:rPr>
          <w:highlight w:val="cyan"/>
        </w:rPr>
        <w:t xml:space="preserve">If </w:t>
      </w:r>
      <w:r w:rsidRPr="00390CF2">
        <w:rPr>
          <w:i/>
          <w:highlight w:val="cyan"/>
        </w:rPr>
        <w:t>smtc2</w:t>
      </w:r>
      <w:r w:rsidRPr="00390CF2">
        <w:rPr>
          <w:highlight w:val="cyan"/>
        </w:rPr>
        <w:t xml:space="preserve"> is present, for cells indicated in the </w:t>
      </w:r>
      <w:r w:rsidRPr="00390CF2">
        <w:rPr>
          <w:i/>
          <w:highlight w:val="cyan"/>
        </w:rPr>
        <w:t>pci-List</w:t>
      </w:r>
      <w:r w:rsidRPr="00390CF2">
        <w:rPr>
          <w:highlight w:val="cyan"/>
        </w:rPr>
        <w:t xml:space="preserve"> parameter in </w:t>
      </w:r>
      <w:r w:rsidRPr="00390CF2">
        <w:rPr>
          <w:i/>
          <w:highlight w:val="cyan"/>
        </w:rPr>
        <w:t xml:space="preserve">smtc2 </w:t>
      </w:r>
      <w:r w:rsidRPr="00390CF2">
        <w:rPr>
          <w:highlight w:val="cyan"/>
        </w:rPr>
        <w:t xml:space="preserve">in the same </w:t>
      </w:r>
      <w:r w:rsidRPr="00390CF2">
        <w:rPr>
          <w:i/>
          <w:highlight w:val="cyan"/>
        </w:rPr>
        <w:t>MeasObjectNR</w:t>
      </w:r>
      <w:r w:rsidRPr="00390CF2">
        <w:rPr>
          <w:highlight w:val="cyan"/>
        </w:rPr>
        <w:t xml:space="preserve">, the UE shall setup an additional SS/PBCH block measurement timing configuration (SMTC) in accordance with the received </w:t>
      </w:r>
      <w:r w:rsidRPr="00390CF2">
        <w:rPr>
          <w:i/>
          <w:highlight w:val="cyan"/>
        </w:rPr>
        <w:t>periodicity</w:t>
      </w:r>
      <w:r w:rsidRPr="00390CF2">
        <w:rPr>
          <w:highlight w:val="cyan"/>
        </w:rPr>
        <w:t xml:space="preserve"> parameter in the </w:t>
      </w:r>
      <w:r w:rsidRPr="00390CF2">
        <w:rPr>
          <w:i/>
          <w:highlight w:val="cyan"/>
        </w:rPr>
        <w:t>smtc2</w:t>
      </w:r>
      <w:r w:rsidRPr="00390CF2">
        <w:rPr>
          <w:highlight w:val="cyan"/>
        </w:rPr>
        <w:t xml:space="preserve"> configuration and use the </w:t>
      </w:r>
      <w:r w:rsidRPr="00390CF2">
        <w:rPr>
          <w:i/>
          <w:highlight w:val="cyan"/>
        </w:rPr>
        <w:t xml:space="preserve">Offset </w:t>
      </w:r>
      <w:r w:rsidRPr="00390CF2">
        <w:rPr>
          <w:highlight w:val="cyan"/>
        </w:rPr>
        <w:t xml:space="preserve">(derived from parameter </w:t>
      </w:r>
      <w:r w:rsidRPr="00390CF2">
        <w:rPr>
          <w:i/>
          <w:highlight w:val="cyan"/>
        </w:rPr>
        <w:t>periodicityAndOffset</w:t>
      </w:r>
      <w:r w:rsidRPr="00390CF2">
        <w:rPr>
          <w:highlight w:val="cyan"/>
        </w:rPr>
        <w:t xml:space="preserve">) and </w:t>
      </w:r>
      <w:r w:rsidRPr="00390CF2">
        <w:rPr>
          <w:i/>
          <w:highlight w:val="cyan"/>
        </w:rPr>
        <w:t>duration</w:t>
      </w:r>
      <w:r w:rsidRPr="00390CF2">
        <w:rPr>
          <w:highlight w:val="cyan"/>
        </w:rPr>
        <w:t xml:space="preserve"> parameter from the </w:t>
      </w:r>
      <w:r w:rsidRPr="00390CF2">
        <w:rPr>
          <w:i/>
          <w:highlight w:val="cyan"/>
        </w:rPr>
        <w:t>smtc1</w:t>
      </w:r>
      <w:r w:rsidRPr="00390CF2">
        <w:rPr>
          <w:highlight w:val="cyan"/>
        </w:rPr>
        <w:t xml:space="preserve"> configuration. The first subframe of each SMTC occasion occurs at an SFN and subframe of the NR SpCell meeting the above condition:</w:t>
      </w:r>
    </w:p>
    <w:p w14:paraId="33956EF1" w14:textId="77777777" w:rsidR="000E3D35" w:rsidRPr="00390CF2" w:rsidRDefault="000E3D35" w:rsidP="000E3D35">
      <w:pPr>
        <w:rPr>
          <w:highlight w:val="cyan"/>
        </w:rPr>
      </w:pPr>
      <w:r w:rsidRPr="00390CF2">
        <w:rPr>
          <w:highlight w:val="cyan"/>
        </w:rPr>
        <w:t xml:space="preserve">On the indicated </w:t>
      </w:r>
      <w:r w:rsidRPr="00390CF2">
        <w:rPr>
          <w:i/>
          <w:highlight w:val="cyan"/>
        </w:rPr>
        <w:t>ssbFrequency</w:t>
      </w:r>
      <w:r w:rsidRPr="00390CF2">
        <w:rPr>
          <w:highlight w:val="cyan"/>
        </w:rPr>
        <w:t xml:space="preserve">, the UE shall not consider SS/PBCH block transmission in subframes outside the SMTC occasion for </w:t>
      </w:r>
      <w:del w:id="4059" w:author="Rapporteur ASN1 SA" w:date="2018-07-13T10:18:00Z">
        <w:r w:rsidRPr="00390CF2" w:rsidDel="000D7D7B">
          <w:rPr>
            <w:highlight w:val="cyan"/>
          </w:rPr>
          <w:delText xml:space="preserve">measurements including </w:delText>
        </w:r>
      </w:del>
      <w:r w:rsidRPr="00390CF2">
        <w:rPr>
          <w:highlight w:val="cyan"/>
        </w:rPr>
        <w:t>RRM measurements</w:t>
      </w:r>
      <w:ins w:id="4060" w:author="Rapporteur ASN1 SA" w:date="2018-07-13T10:18:00Z">
        <w:r w:rsidRPr="00390CF2">
          <w:rPr>
            <w:highlight w:val="cyan"/>
          </w:rPr>
          <w:t xml:space="preserve"> based on SS/PBCH blocks</w:t>
        </w:r>
      </w:ins>
      <w:ins w:id="4061" w:author="Rapporteur ASN1 SA" w:date="2018-07-13T10:19:00Z">
        <w:r w:rsidRPr="00390CF2">
          <w:rPr>
            <w:highlight w:val="cyan"/>
          </w:rPr>
          <w:t xml:space="preserve"> and for RRM measurements based on CSI-RS</w:t>
        </w:r>
      </w:ins>
      <w:r w:rsidRPr="00390CF2">
        <w:rPr>
          <w:highlight w:val="cyan"/>
        </w:rPr>
        <w:t>.</w:t>
      </w:r>
    </w:p>
    <w:p w14:paraId="06CDDCE9" w14:textId="77777777" w:rsidR="000E3D35" w:rsidRPr="00390CF2" w:rsidRDefault="000E3D35" w:rsidP="000E3D35">
      <w:pPr>
        <w:pStyle w:val="Heading4"/>
        <w:rPr>
          <w:highlight w:val="cyan"/>
          <w:lang w:eastAsia="en-US"/>
        </w:rPr>
      </w:pPr>
      <w:bookmarkStart w:id="4062" w:name="_Toc510531243"/>
      <w:r w:rsidRPr="00390CF2">
        <w:rPr>
          <w:highlight w:val="cyan"/>
          <w:lang w:eastAsia="en-US"/>
        </w:rPr>
        <w:t>5.5.2.11</w:t>
      </w:r>
      <w:r w:rsidRPr="00390CF2">
        <w:rPr>
          <w:highlight w:val="cyan"/>
          <w:lang w:eastAsia="en-US"/>
        </w:rPr>
        <w:tab/>
        <w:t>Measurement gap sharing configuration</w:t>
      </w:r>
      <w:bookmarkEnd w:id="4062"/>
    </w:p>
    <w:p w14:paraId="22A08374" w14:textId="77777777" w:rsidR="000E3D35" w:rsidRPr="00390CF2" w:rsidRDefault="000E3D35" w:rsidP="000E3D35">
      <w:pPr>
        <w:overflowPunct/>
        <w:autoSpaceDE/>
        <w:adjustRightInd/>
        <w:rPr>
          <w:highlight w:val="cyan"/>
          <w:lang w:eastAsia="en-US"/>
        </w:rPr>
      </w:pPr>
      <w:r w:rsidRPr="00390CF2">
        <w:rPr>
          <w:highlight w:val="cyan"/>
          <w:lang w:eastAsia="en-US"/>
        </w:rPr>
        <w:t>The UE shall:</w:t>
      </w:r>
    </w:p>
    <w:p w14:paraId="02DFC473" w14:textId="77777777" w:rsidR="000E3D35" w:rsidRPr="00390CF2" w:rsidDel="00592DA5" w:rsidRDefault="000E3D35" w:rsidP="000E3D35">
      <w:pPr>
        <w:pStyle w:val="B1"/>
        <w:rPr>
          <w:del w:id="4063" w:author="R2-1810848 SA" w:date="2018-07-10T12:56:00Z"/>
          <w:highlight w:val="cyan"/>
          <w:lang w:val="en-US" w:eastAsia="en-US"/>
        </w:rPr>
      </w:pPr>
      <w:del w:id="4064" w:author="R2-1810848 SA" w:date="2018-07-10T12:56:00Z">
        <w:r w:rsidRPr="00390CF2" w:rsidDel="00592DA5">
          <w:rPr>
            <w:highlight w:val="cyan"/>
            <w:lang w:eastAsia="en-US"/>
          </w:rPr>
          <w:delText>1&gt;</w:delText>
        </w:r>
        <w:r w:rsidRPr="00390CF2" w:rsidDel="00592DA5">
          <w:rPr>
            <w:highlight w:val="cyan"/>
            <w:lang w:eastAsia="en-US"/>
          </w:rPr>
          <w:tab/>
          <w:delText>if the UE is operating in EN-DC</w:delText>
        </w:r>
        <w:r w:rsidRPr="00390CF2" w:rsidDel="00592DA5">
          <w:rPr>
            <w:highlight w:val="cyan"/>
            <w:lang w:val="en-US" w:eastAsia="en-US"/>
          </w:rPr>
          <w:delText>:</w:delText>
        </w:r>
      </w:del>
    </w:p>
    <w:p w14:paraId="5D8011F1" w14:textId="77777777" w:rsidR="000E3D35" w:rsidRPr="00390CF2" w:rsidRDefault="000E3D35">
      <w:pPr>
        <w:pStyle w:val="B1"/>
        <w:rPr>
          <w:ins w:id="4065" w:author="R2-1810848 SA" w:date="2018-07-10T12:56:00Z"/>
          <w:highlight w:val="cyan"/>
          <w:lang w:eastAsia="en-US"/>
        </w:rPr>
        <w:pPrChange w:id="4066" w:author="R2-1810848 SA" w:date="2018-07-10T12:57:00Z">
          <w:pPr/>
        </w:pPrChange>
      </w:pPr>
      <w:ins w:id="4067" w:author="R2-1810848 SA" w:date="2018-07-10T12:56:00Z">
        <w:r w:rsidRPr="00390CF2">
          <w:rPr>
            <w:highlight w:val="cyan"/>
            <w:lang w:eastAsia="en-US"/>
          </w:rPr>
          <w:t>1&gt;</w:t>
        </w:r>
        <w:r w:rsidRPr="00390CF2">
          <w:rPr>
            <w:highlight w:val="cyan"/>
            <w:lang w:eastAsia="en-US"/>
          </w:rPr>
          <w:tab/>
          <w:t xml:space="preserve">if </w:t>
        </w:r>
        <w:r w:rsidRPr="00390CF2">
          <w:rPr>
            <w:i/>
            <w:highlight w:val="cyan"/>
            <w:lang w:eastAsia="en-US"/>
          </w:rPr>
          <w:t>gapSharingFR1</w:t>
        </w:r>
        <w:r w:rsidRPr="00390CF2">
          <w:rPr>
            <w:highlight w:val="cyan"/>
            <w:lang w:eastAsia="en-US"/>
          </w:rPr>
          <w:t xml:space="preserve"> is set to setup:</w:t>
        </w:r>
      </w:ins>
    </w:p>
    <w:p w14:paraId="153D442A" w14:textId="77777777" w:rsidR="000E3D35" w:rsidRPr="00390CF2" w:rsidRDefault="000E3D35" w:rsidP="000E3D35">
      <w:pPr>
        <w:pStyle w:val="B2"/>
        <w:rPr>
          <w:ins w:id="4068" w:author="R2-1810848 SA" w:date="2018-07-10T12:56:00Z"/>
          <w:highlight w:val="cyan"/>
          <w:lang w:eastAsia="en-US"/>
        </w:rPr>
      </w:pPr>
      <w:ins w:id="4069" w:author="R2-1810848 SA" w:date="2018-07-10T12:56:00Z">
        <w:r w:rsidRPr="00390CF2">
          <w:rPr>
            <w:highlight w:val="cyan"/>
            <w:lang w:eastAsia="en-US"/>
          </w:rPr>
          <w:t>2&gt;</w:t>
        </w:r>
        <w:r w:rsidRPr="00390CF2">
          <w:rPr>
            <w:highlight w:val="cyan"/>
            <w:lang w:eastAsia="en-US"/>
          </w:rPr>
          <w:tab/>
          <w:t>if an FR1 measurement gap sharing configuration is already setup, release the measurement gap sharing configuration;</w:t>
        </w:r>
      </w:ins>
    </w:p>
    <w:p w14:paraId="6A6CC22B" w14:textId="77777777" w:rsidR="000E3D35" w:rsidRPr="00390CF2" w:rsidRDefault="000E3D35" w:rsidP="000E3D35">
      <w:pPr>
        <w:pStyle w:val="B2"/>
        <w:rPr>
          <w:ins w:id="4070" w:author="R2-1810848 SA" w:date="2018-07-10T12:56:00Z"/>
          <w:highlight w:val="cyan"/>
          <w:lang w:val="en-US" w:eastAsia="en-US"/>
        </w:rPr>
      </w:pPr>
      <w:ins w:id="4071" w:author="R2-1810848 SA" w:date="2018-07-10T12:56:00Z">
        <w:r w:rsidRPr="00390CF2">
          <w:rPr>
            <w:highlight w:val="cyan"/>
            <w:lang w:eastAsia="en-US"/>
          </w:rPr>
          <w:t>2&gt;</w:t>
        </w:r>
        <w:r w:rsidRPr="00390CF2">
          <w:rPr>
            <w:highlight w:val="cyan"/>
            <w:lang w:eastAsia="en-US"/>
          </w:rPr>
          <w:tab/>
          <w:t xml:space="preserve">setup the FR1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6961CD53" w14:textId="77777777" w:rsidR="000E3D35" w:rsidRPr="00390CF2" w:rsidRDefault="000E3D35">
      <w:pPr>
        <w:pStyle w:val="B1"/>
        <w:rPr>
          <w:ins w:id="4072" w:author="R2-1810848 SA" w:date="2018-07-10T12:56:00Z"/>
          <w:highlight w:val="cyan"/>
          <w:lang w:eastAsia="en-US"/>
        </w:rPr>
        <w:pPrChange w:id="4073" w:author="R2-1810848 SA" w:date="2018-07-10T12:57:00Z">
          <w:pPr/>
        </w:pPrChange>
      </w:pPr>
      <w:ins w:id="4074" w:author="R2-1810848 SA" w:date="2018-07-10T12:56:00Z">
        <w:r w:rsidRPr="00390CF2">
          <w:rPr>
            <w:highlight w:val="cyan"/>
            <w:lang w:eastAsia="en-US"/>
          </w:rPr>
          <w:t>1&gt;</w:t>
        </w:r>
        <w:r w:rsidRPr="00390CF2">
          <w:rPr>
            <w:highlight w:val="cyan"/>
            <w:lang w:eastAsia="en-US"/>
          </w:rPr>
          <w:tab/>
          <w:t xml:space="preserve">else if </w:t>
        </w:r>
        <w:r w:rsidRPr="00390CF2">
          <w:rPr>
            <w:i/>
            <w:highlight w:val="cyan"/>
            <w:lang w:eastAsia="en-US"/>
          </w:rPr>
          <w:t>gapSharingFR1</w:t>
        </w:r>
        <w:r w:rsidRPr="00390CF2">
          <w:rPr>
            <w:highlight w:val="cyan"/>
            <w:lang w:eastAsia="en-US"/>
          </w:rPr>
          <w:t xml:space="preserve"> is set to release:</w:t>
        </w:r>
      </w:ins>
    </w:p>
    <w:p w14:paraId="680EE3F5" w14:textId="77777777" w:rsidR="000E3D35" w:rsidRPr="00390CF2" w:rsidRDefault="000E3D35" w:rsidP="000E3D35">
      <w:pPr>
        <w:pStyle w:val="B2"/>
        <w:rPr>
          <w:ins w:id="4075" w:author="R2-1810848 SA" w:date="2018-07-10T12:56:00Z"/>
          <w:highlight w:val="cyan"/>
          <w:lang w:eastAsia="en-US"/>
        </w:rPr>
      </w:pPr>
      <w:ins w:id="4076" w:author="R2-1810848 SA" w:date="2018-07-10T12:56:00Z">
        <w:r w:rsidRPr="00390CF2">
          <w:rPr>
            <w:highlight w:val="cyan"/>
            <w:lang w:eastAsia="en-US"/>
          </w:rPr>
          <w:t>2&gt;</w:t>
        </w:r>
        <w:r w:rsidRPr="00390CF2">
          <w:rPr>
            <w:highlight w:val="cyan"/>
            <w:lang w:eastAsia="en-US"/>
          </w:rPr>
          <w:tab/>
          <w:t>release the FR1 measurement gap sharing configuration;</w:t>
        </w:r>
      </w:ins>
    </w:p>
    <w:p w14:paraId="1E4C230B" w14:textId="77777777" w:rsidR="000E3D35" w:rsidRPr="00390CF2" w:rsidRDefault="000E3D35">
      <w:pPr>
        <w:pStyle w:val="B1"/>
        <w:rPr>
          <w:highlight w:val="cyan"/>
          <w:lang w:eastAsia="en-US"/>
        </w:rPr>
        <w:pPrChange w:id="4077" w:author="R2-1810848 SA" w:date="2018-07-10T12:56:00Z">
          <w:pPr>
            <w:pStyle w:val="B2"/>
          </w:pPr>
        </w:pPrChange>
      </w:pPr>
      <w:ins w:id="4078" w:author="R2-1810848 SA" w:date="2018-07-10T12:57:00Z">
        <w:r w:rsidRPr="00390CF2">
          <w:rPr>
            <w:highlight w:val="cyan"/>
            <w:lang w:eastAsia="en-US"/>
          </w:rPr>
          <w:t>1</w:t>
        </w:r>
      </w:ins>
      <w:del w:id="4079"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 xml:space="preserve">if </w:t>
      </w:r>
      <w:r w:rsidRPr="00390CF2">
        <w:rPr>
          <w:i/>
          <w:highlight w:val="cyan"/>
          <w:lang w:eastAsia="en-US"/>
        </w:rPr>
        <w:t>gapSharingFR2</w:t>
      </w:r>
      <w:r w:rsidRPr="00390CF2">
        <w:rPr>
          <w:highlight w:val="cyan"/>
          <w:lang w:eastAsia="en-US"/>
        </w:rPr>
        <w:t xml:space="preserve"> is set to setup:</w:t>
      </w:r>
    </w:p>
    <w:p w14:paraId="69E92C31" w14:textId="77777777" w:rsidR="000E3D35" w:rsidRPr="00390CF2" w:rsidRDefault="000E3D35">
      <w:pPr>
        <w:pStyle w:val="B2"/>
        <w:rPr>
          <w:highlight w:val="cyan"/>
          <w:lang w:eastAsia="en-US"/>
        </w:rPr>
        <w:pPrChange w:id="4080" w:author="R2-1810848 SA" w:date="2018-07-10T12:56:00Z">
          <w:pPr>
            <w:pStyle w:val="B3"/>
          </w:pPr>
        </w:pPrChange>
      </w:pPr>
      <w:ins w:id="4081" w:author="R2-1810848 SA" w:date="2018-07-10T12:57:00Z">
        <w:r w:rsidRPr="00390CF2">
          <w:rPr>
            <w:highlight w:val="cyan"/>
            <w:lang w:eastAsia="en-US"/>
          </w:rPr>
          <w:t>2</w:t>
        </w:r>
      </w:ins>
      <w:del w:id="4082"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if an FR2 measurement gap sharing configuration is already setup, release the measurement gap sharing configuration;</w:t>
      </w:r>
    </w:p>
    <w:p w14:paraId="315153C8" w14:textId="77777777" w:rsidR="000E3D35" w:rsidRPr="00390CF2" w:rsidRDefault="000E3D35">
      <w:pPr>
        <w:pStyle w:val="B2"/>
        <w:rPr>
          <w:highlight w:val="cyan"/>
          <w:lang w:val="en-US" w:eastAsia="en-US"/>
        </w:rPr>
        <w:pPrChange w:id="4083" w:author="R2-1810848 SA" w:date="2018-07-10T12:56:00Z">
          <w:pPr>
            <w:pStyle w:val="B3"/>
          </w:pPr>
        </w:pPrChange>
      </w:pPr>
      <w:ins w:id="4084" w:author="R2-1810848 SA" w:date="2018-07-10T12:57:00Z">
        <w:r w:rsidRPr="00390CF2">
          <w:rPr>
            <w:highlight w:val="cyan"/>
            <w:lang w:eastAsia="en-US"/>
          </w:rPr>
          <w:t>2</w:t>
        </w:r>
      </w:ins>
      <w:del w:id="4085"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 xml:space="preserve">setup the FR2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p>
    <w:p w14:paraId="1807DC6D" w14:textId="77777777" w:rsidR="000E3D35" w:rsidRPr="00390CF2" w:rsidRDefault="000E3D35">
      <w:pPr>
        <w:pStyle w:val="B1"/>
        <w:rPr>
          <w:highlight w:val="cyan"/>
          <w:lang w:eastAsia="en-US"/>
        </w:rPr>
        <w:pPrChange w:id="4086" w:author="R2-1810848 SA" w:date="2018-07-10T12:56:00Z">
          <w:pPr>
            <w:pStyle w:val="B2"/>
          </w:pPr>
        </w:pPrChange>
      </w:pPr>
      <w:ins w:id="4087" w:author="R2-1810848 SA" w:date="2018-07-10T12:57:00Z">
        <w:r w:rsidRPr="00390CF2">
          <w:rPr>
            <w:highlight w:val="cyan"/>
            <w:lang w:eastAsia="en-US"/>
          </w:rPr>
          <w:t>1</w:t>
        </w:r>
      </w:ins>
      <w:del w:id="4088"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else</w:t>
      </w:r>
      <w:ins w:id="4089" w:author="R2-1810848 SA" w:date="2018-07-10T12:57:00Z">
        <w:r w:rsidRPr="00390CF2">
          <w:rPr>
            <w:highlight w:val="cyan"/>
            <w:lang w:eastAsia="en-US"/>
          </w:rPr>
          <w:t xml:space="preserve"> if </w:t>
        </w:r>
        <w:r w:rsidRPr="00390CF2">
          <w:rPr>
            <w:i/>
            <w:highlight w:val="cyan"/>
            <w:lang w:eastAsia="en-US"/>
          </w:rPr>
          <w:t>gapSharingFR2</w:t>
        </w:r>
        <w:r w:rsidRPr="00390CF2">
          <w:rPr>
            <w:highlight w:val="cyan"/>
            <w:lang w:eastAsia="en-US"/>
          </w:rPr>
          <w:t xml:space="preserve"> is set to release</w:t>
        </w:r>
      </w:ins>
      <w:r w:rsidRPr="00390CF2">
        <w:rPr>
          <w:highlight w:val="cyan"/>
          <w:lang w:eastAsia="en-US"/>
        </w:rPr>
        <w:t>:</w:t>
      </w:r>
    </w:p>
    <w:p w14:paraId="00A000FE" w14:textId="77777777" w:rsidR="000E3D35" w:rsidRPr="00390CF2" w:rsidRDefault="000E3D35">
      <w:pPr>
        <w:pStyle w:val="B2"/>
        <w:rPr>
          <w:ins w:id="4090" w:author="R2-1810848 SA" w:date="2018-07-10T12:57:00Z"/>
          <w:highlight w:val="cyan"/>
          <w:lang w:eastAsia="en-US"/>
        </w:rPr>
        <w:pPrChange w:id="4091" w:author="R2-1810848 SA" w:date="2018-07-10T12:56:00Z">
          <w:pPr>
            <w:pStyle w:val="B3"/>
          </w:pPr>
        </w:pPrChange>
      </w:pPr>
      <w:ins w:id="4092" w:author="R2-1810848 SA" w:date="2018-07-10T12:59:00Z">
        <w:r w:rsidRPr="00390CF2">
          <w:rPr>
            <w:highlight w:val="cyan"/>
            <w:lang w:eastAsia="en-US"/>
          </w:rPr>
          <w:t>2</w:t>
        </w:r>
      </w:ins>
      <w:del w:id="4093" w:author="R2-1810848 SA" w:date="2018-07-10T12:59:00Z">
        <w:r w:rsidRPr="00390CF2" w:rsidDel="00592DA5">
          <w:rPr>
            <w:highlight w:val="cyan"/>
            <w:lang w:eastAsia="en-US"/>
          </w:rPr>
          <w:delText>3</w:delText>
        </w:r>
      </w:del>
      <w:r w:rsidRPr="00390CF2">
        <w:rPr>
          <w:highlight w:val="cyan"/>
          <w:lang w:eastAsia="en-US"/>
        </w:rPr>
        <w:t>&gt;</w:t>
      </w:r>
      <w:r w:rsidRPr="00390CF2">
        <w:rPr>
          <w:highlight w:val="cyan"/>
          <w:lang w:eastAsia="en-US"/>
        </w:rPr>
        <w:tab/>
        <w:t>release the FR2 measurement gap sharing configuration.</w:t>
      </w:r>
    </w:p>
    <w:p w14:paraId="1552B704" w14:textId="77777777" w:rsidR="000E3D35" w:rsidRPr="00390CF2" w:rsidRDefault="000E3D35">
      <w:pPr>
        <w:pStyle w:val="B1"/>
        <w:rPr>
          <w:ins w:id="4094" w:author="R2-1810848 SA" w:date="2018-07-10T12:57:00Z"/>
          <w:highlight w:val="cyan"/>
          <w:lang w:eastAsia="en-US"/>
        </w:rPr>
        <w:pPrChange w:id="4095" w:author="R2-1810848 SA" w:date="2018-07-10T12:57:00Z">
          <w:pPr/>
        </w:pPrChange>
      </w:pPr>
      <w:ins w:id="4096" w:author="R2-1810848 SA" w:date="2018-07-10T12:57:00Z">
        <w:r w:rsidRPr="00390CF2">
          <w:rPr>
            <w:highlight w:val="cyan"/>
            <w:lang w:eastAsia="en-US"/>
          </w:rPr>
          <w:t>1&gt;</w:t>
        </w:r>
        <w:r w:rsidRPr="00390CF2">
          <w:rPr>
            <w:highlight w:val="cyan"/>
            <w:lang w:eastAsia="en-US"/>
          </w:rPr>
          <w:tab/>
          <w:t xml:space="preserve">if </w:t>
        </w:r>
        <w:r w:rsidRPr="00390CF2">
          <w:rPr>
            <w:i/>
            <w:highlight w:val="cyan"/>
            <w:lang w:eastAsia="en-US"/>
          </w:rPr>
          <w:t>gapSharingUE</w:t>
        </w:r>
        <w:r w:rsidRPr="00390CF2">
          <w:rPr>
            <w:highlight w:val="cyan"/>
            <w:lang w:eastAsia="en-US"/>
          </w:rPr>
          <w:t xml:space="preserve"> is set to setup:</w:t>
        </w:r>
      </w:ins>
    </w:p>
    <w:p w14:paraId="2143C469" w14:textId="77777777" w:rsidR="000E3D35" w:rsidRPr="00390CF2" w:rsidRDefault="000E3D35" w:rsidP="000E3D35">
      <w:pPr>
        <w:pStyle w:val="B2"/>
        <w:rPr>
          <w:ins w:id="4097" w:author="R2-1810848 SA" w:date="2018-07-10T12:57:00Z"/>
          <w:highlight w:val="cyan"/>
          <w:lang w:eastAsia="en-US"/>
        </w:rPr>
      </w:pPr>
      <w:ins w:id="4098" w:author="R2-1810848 SA" w:date="2018-07-10T12:57:00Z">
        <w:r w:rsidRPr="00390CF2">
          <w:rPr>
            <w:highlight w:val="cyan"/>
            <w:lang w:eastAsia="en-US"/>
          </w:rPr>
          <w:t>2&gt;</w:t>
        </w:r>
        <w:r w:rsidRPr="00390CF2">
          <w:rPr>
            <w:highlight w:val="cyan"/>
            <w:lang w:eastAsia="en-US"/>
          </w:rPr>
          <w:tab/>
          <w:t>if a per UE measurement gap sharing configuration is already setup, release the per UE measurement gap sharing configuration;</w:t>
        </w:r>
      </w:ins>
    </w:p>
    <w:p w14:paraId="3FD2B8B7" w14:textId="77777777" w:rsidR="000E3D35" w:rsidRPr="00390CF2" w:rsidRDefault="000E3D35" w:rsidP="000E3D35">
      <w:pPr>
        <w:pStyle w:val="B2"/>
        <w:rPr>
          <w:ins w:id="4099" w:author="R2-1810848 SA" w:date="2018-07-10T12:57:00Z"/>
          <w:highlight w:val="cyan"/>
          <w:lang w:val="en-US" w:eastAsia="en-US"/>
        </w:rPr>
      </w:pPr>
      <w:ins w:id="4100" w:author="R2-1810848 SA" w:date="2018-07-10T12:57:00Z">
        <w:r w:rsidRPr="00390CF2">
          <w:rPr>
            <w:highlight w:val="cyan"/>
            <w:lang w:eastAsia="en-US"/>
          </w:rPr>
          <w:t>2&gt;</w:t>
        </w:r>
        <w:r w:rsidRPr="00390CF2">
          <w:rPr>
            <w:highlight w:val="cyan"/>
            <w:lang w:eastAsia="en-US"/>
          </w:rPr>
          <w:tab/>
          <w:t xml:space="preserve">setup the per UE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12050808" w14:textId="77777777" w:rsidR="000E3D35" w:rsidRPr="00390CF2" w:rsidRDefault="000E3D35">
      <w:pPr>
        <w:pStyle w:val="B1"/>
        <w:rPr>
          <w:ins w:id="4101" w:author="R2-1810848 SA" w:date="2018-07-10T12:57:00Z"/>
          <w:highlight w:val="cyan"/>
          <w:lang w:eastAsia="en-US"/>
        </w:rPr>
        <w:pPrChange w:id="4102" w:author="R2-1810848 SA" w:date="2018-07-10T12:57:00Z">
          <w:pPr/>
        </w:pPrChange>
      </w:pPr>
      <w:ins w:id="4103" w:author="R2-1810848 SA" w:date="2018-07-10T12:57:00Z">
        <w:r w:rsidRPr="00390CF2">
          <w:rPr>
            <w:highlight w:val="cyan"/>
            <w:lang w:eastAsia="en-US"/>
          </w:rPr>
          <w:t>1&gt;</w:t>
        </w:r>
        <w:r w:rsidRPr="00390CF2">
          <w:rPr>
            <w:highlight w:val="cyan"/>
            <w:lang w:eastAsia="en-US"/>
          </w:rPr>
          <w:tab/>
          <w:t xml:space="preserve">else if </w:t>
        </w:r>
        <w:r w:rsidRPr="00390CF2">
          <w:rPr>
            <w:i/>
            <w:highlight w:val="cyan"/>
            <w:lang w:eastAsia="en-US"/>
          </w:rPr>
          <w:t>gapSharingUE</w:t>
        </w:r>
        <w:r w:rsidRPr="00390CF2">
          <w:rPr>
            <w:highlight w:val="cyan"/>
            <w:lang w:eastAsia="en-US"/>
          </w:rPr>
          <w:t xml:space="preserve"> is set to release:</w:t>
        </w:r>
      </w:ins>
    </w:p>
    <w:p w14:paraId="6611D7E5" w14:textId="77777777" w:rsidR="000E3D35" w:rsidRPr="00390CF2" w:rsidRDefault="000E3D35" w:rsidP="000E3D35">
      <w:pPr>
        <w:pStyle w:val="B2"/>
        <w:rPr>
          <w:ins w:id="4104" w:author="R2-1810848 SA" w:date="2018-07-10T12:57:00Z"/>
          <w:highlight w:val="cyan"/>
          <w:lang w:eastAsia="en-US"/>
        </w:rPr>
      </w:pPr>
      <w:ins w:id="4105" w:author="R2-1810848 SA" w:date="2018-07-10T12:57:00Z">
        <w:r w:rsidRPr="00390CF2">
          <w:rPr>
            <w:highlight w:val="cyan"/>
            <w:lang w:eastAsia="en-US"/>
          </w:rPr>
          <w:t>2&gt;</w:t>
        </w:r>
        <w:r w:rsidRPr="00390CF2">
          <w:rPr>
            <w:highlight w:val="cyan"/>
            <w:lang w:eastAsia="en-US"/>
          </w:rPr>
          <w:tab/>
          <w:t>release the per UE measurement gap sharing configuration.</w:t>
        </w:r>
      </w:ins>
    </w:p>
    <w:p w14:paraId="559466D9" w14:textId="77777777" w:rsidR="000E3D35" w:rsidRPr="00390CF2" w:rsidRDefault="000E3D35">
      <w:pPr>
        <w:pStyle w:val="B2"/>
        <w:rPr>
          <w:ins w:id="4106" w:author="R2-1810848 SA" w:date="2018-07-10T12:57:00Z"/>
          <w:highlight w:val="cyan"/>
          <w:lang w:eastAsia="en-US"/>
        </w:rPr>
        <w:pPrChange w:id="4107" w:author="R2-1810848 SA" w:date="2018-07-10T12:56:00Z">
          <w:pPr>
            <w:pStyle w:val="B3"/>
          </w:pPr>
        </w:pPrChange>
      </w:pPr>
    </w:p>
    <w:p w14:paraId="393A79EF" w14:textId="77777777" w:rsidR="000E3D35" w:rsidRPr="00390CF2" w:rsidRDefault="000E3D35">
      <w:pPr>
        <w:pStyle w:val="B2"/>
        <w:rPr>
          <w:highlight w:val="cyan"/>
        </w:rPr>
        <w:pPrChange w:id="4108" w:author="R2-1810848 SA" w:date="2018-07-10T12:56:00Z">
          <w:pPr>
            <w:pStyle w:val="B3"/>
          </w:pPr>
        </w:pPrChange>
      </w:pPr>
    </w:p>
    <w:p w14:paraId="13649D45" w14:textId="77777777" w:rsidR="000E3D35" w:rsidRPr="00390CF2" w:rsidRDefault="000E3D35" w:rsidP="000E3D35">
      <w:pPr>
        <w:pStyle w:val="Heading3"/>
        <w:rPr>
          <w:highlight w:val="cyan"/>
        </w:rPr>
      </w:pPr>
      <w:bookmarkStart w:id="4109" w:name="_Toc510018526"/>
      <w:bookmarkStart w:id="4110" w:name="_Hlk508638598"/>
      <w:bookmarkEnd w:id="4053"/>
      <w:bookmarkEnd w:id="4058"/>
      <w:r w:rsidRPr="00390CF2">
        <w:rPr>
          <w:highlight w:val="cyan"/>
        </w:rPr>
        <w:t>5.5.3</w:t>
      </w:r>
      <w:r w:rsidRPr="00390CF2">
        <w:rPr>
          <w:highlight w:val="cyan"/>
        </w:rPr>
        <w:tab/>
        <w:t>Performing measurements</w:t>
      </w:r>
      <w:bookmarkEnd w:id="4109"/>
    </w:p>
    <w:p w14:paraId="15F21292" w14:textId="77777777" w:rsidR="000E3D35" w:rsidRPr="00390CF2" w:rsidRDefault="000E3D35" w:rsidP="000E3D35">
      <w:pPr>
        <w:pStyle w:val="Heading4"/>
        <w:rPr>
          <w:highlight w:val="cyan"/>
        </w:rPr>
      </w:pPr>
      <w:bookmarkStart w:id="4111" w:name="_Toc510018527"/>
      <w:r w:rsidRPr="00390CF2">
        <w:rPr>
          <w:highlight w:val="cyan"/>
        </w:rPr>
        <w:t>5.5.3.1</w:t>
      </w:r>
      <w:r w:rsidRPr="00390CF2">
        <w:rPr>
          <w:highlight w:val="cyan"/>
        </w:rPr>
        <w:tab/>
        <w:t>General</w:t>
      </w:r>
      <w:bookmarkEnd w:id="4111"/>
    </w:p>
    <w:p w14:paraId="02BF2EDA" w14:textId="77777777" w:rsidR="000E3D35" w:rsidRPr="00390CF2" w:rsidRDefault="000E3D35" w:rsidP="000E3D35">
      <w:pPr>
        <w:rPr>
          <w:highlight w:val="cyan"/>
        </w:rPr>
      </w:pPr>
      <w:r w:rsidRPr="00390CF2">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7B75236E" w14:textId="77777777" w:rsidR="000E3D35" w:rsidRPr="00390CF2" w:rsidRDefault="000E3D35" w:rsidP="000E3D35">
      <w:pPr>
        <w:rPr>
          <w:highlight w:val="cyan"/>
        </w:rPr>
      </w:pPr>
      <w:r w:rsidRPr="00390CF2">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57DD22AE" w14:textId="77777777" w:rsidR="000E3D35" w:rsidRPr="00390CF2" w:rsidRDefault="000E3D35" w:rsidP="000E3D35">
      <w:pPr>
        <w:rPr>
          <w:highlight w:val="cyan"/>
        </w:rPr>
      </w:pPr>
      <w:bookmarkStart w:id="4112" w:name="_Hlk497328269"/>
      <w:bookmarkStart w:id="4113" w:name="_Hlk497498310"/>
      <w:r w:rsidRPr="00390CF2">
        <w:rPr>
          <w:highlight w:val="cyan"/>
        </w:rPr>
        <w:t>The UE shall:</w:t>
      </w:r>
    </w:p>
    <w:p w14:paraId="59885762" w14:textId="77777777" w:rsidR="000E3D35" w:rsidRPr="00390CF2" w:rsidRDefault="000E3D35" w:rsidP="000E3D35">
      <w:pPr>
        <w:pStyle w:val="B1"/>
        <w:rPr>
          <w:highlight w:val="cyan"/>
        </w:rPr>
      </w:pPr>
      <w:r w:rsidRPr="00390CF2">
        <w:rPr>
          <w:highlight w:val="cyan"/>
        </w:rPr>
        <w:t>1&gt;</w:t>
      </w:r>
      <w:r w:rsidRPr="00390CF2">
        <w:rPr>
          <w:highlight w:val="cyan"/>
        </w:rPr>
        <w:tab/>
        <w:t xml:space="preserve">whenever the UE has a </w:t>
      </w:r>
      <w:r w:rsidRPr="00390CF2">
        <w:rPr>
          <w:i/>
          <w:highlight w:val="cyan"/>
        </w:rPr>
        <w:t>measConfig</w:t>
      </w:r>
      <w:r w:rsidRPr="00390CF2">
        <w:rPr>
          <w:highlight w:val="cyan"/>
        </w:rPr>
        <w:t xml:space="preserve">, perform RSRP and RSRQ measurements for each serving cell for which </w:t>
      </w:r>
      <w:r w:rsidRPr="00390CF2">
        <w:rPr>
          <w:i/>
          <w:highlight w:val="cyan"/>
        </w:rPr>
        <w:t>servingCellMO</w:t>
      </w:r>
      <w:r w:rsidRPr="00390CF2">
        <w:rPr>
          <w:highlight w:val="cyan"/>
        </w:rPr>
        <w:t xml:space="preserve"> is configured as </w:t>
      </w:r>
      <w:del w:id="4114" w:author="Rapporteur ASN1 SA" w:date="2018-07-13T11:33:00Z">
        <w:r w:rsidRPr="00390CF2" w:rsidDel="00156C2A">
          <w:rPr>
            <w:highlight w:val="cyan"/>
          </w:rPr>
          <w:delText xml:space="preserve">as </w:delText>
        </w:r>
      </w:del>
      <w:r w:rsidRPr="00390CF2">
        <w:rPr>
          <w:highlight w:val="cyan"/>
        </w:rPr>
        <w:t>follows:</w:t>
      </w:r>
    </w:p>
    <w:p w14:paraId="5E8D3333"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69F21B3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w:t>
      </w:r>
      <w:r w:rsidRPr="00390CF2">
        <w:rPr>
          <w:i/>
          <w:highlight w:val="cyan"/>
          <w:rPrChange w:id="4115" w:author="MediaTek (Felix)" w:date="2018-06-22T15:17:00Z">
            <w:rPr/>
          </w:rPrChange>
        </w:rPr>
        <w:t>measId</w:t>
      </w:r>
      <w:r w:rsidRPr="00390CF2">
        <w:rPr>
          <w:highlight w:val="cyan"/>
        </w:rPr>
        <w:t xml:space="preserve"> included in the </w:t>
      </w:r>
      <w:r w:rsidRPr="00390CF2">
        <w:rPr>
          <w:i/>
          <w:highlight w:val="cyan"/>
          <w:rPrChange w:id="4116" w:author="MediaTek (Felix)" w:date="2018-06-22T15:18:00Z">
            <w:rPr/>
          </w:rPrChange>
        </w:rPr>
        <w:t>measIdList</w:t>
      </w:r>
      <w:r w:rsidRPr="00390CF2">
        <w:rPr>
          <w:highlight w:val="cyan"/>
        </w:rPr>
        <w:t xml:space="preserve"> within </w:t>
      </w:r>
      <w:r w:rsidRPr="00390CF2">
        <w:rPr>
          <w:i/>
          <w:highlight w:val="cyan"/>
          <w:rPrChange w:id="4117" w:author="MediaTek (Felix)" w:date="2018-06-22T15:18:00Z">
            <w:rPr/>
          </w:rPrChange>
        </w:rPr>
        <w:t>VarMeasConfig</w:t>
      </w:r>
      <w:r w:rsidRPr="00390CF2">
        <w:rPr>
          <w:highlight w:val="cyan"/>
        </w:rPr>
        <w:t xml:space="preserve"> contains a </w:t>
      </w:r>
      <w:r w:rsidRPr="00390CF2">
        <w:rPr>
          <w:i/>
          <w:highlight w:val="cyan"/>
          <w:rPrChange w:id="4118" w:author="MediaTek (Felix)" w:date="2018-06-22T15:18:00Z">
            <w:rPr/>
          </w:rPrChange>
        </w:rPr>
        <w:t>reportQuantityRsIndexes</w:t>
      </w:r>
      <w:r w:rsidRPr="00390CF2">
        <w:rPr>
          <w:highlight w:val="cyan"/>
        </w:rPr>
        <w:t xml:space="preserve"> and </w:t>
      </w:r>
      <w:r w:rsidRPr="00390CF2">
        <w:rPr>
          <w:i/>
          <w:highlight w:val="cyan"/>
          <w:rPrChange w:id="4119" w:author="MediaTek (Felix)" w:date="2018-06-22T15:18:00Z">
            <w:rPr/>
          </w:rPrChange>
        </w:rPr>
        <w:t>maxNrofRSIndexesToReport</w:t>
      </w:r>
      <w:r w:rsidRPr="00390CF2">
        <w:rPr>
          <w:highlight w:val="cyan"/>
        </w:rPr>
        <w:t>:</w:t>
      </w:r>
    </w:p>
    <w:p w14:paraId="080C1310"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SS/PBCH block, as described in 5.5.3.3a;</w:t>
      </w:r>
    </w:p>
    <w:p w14:paraId="5243F1C0"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SS/PBCH block, as described in 5.5.3.3;</w:t>
      </w:r>
    </w:p>
    <w:p w14:paraId="139E41A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39492A3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measId included in the </w:t>
      </w:r>
      <w:r w:rsidRPr="00390CF2">
        <w:rPr>
          <w:i/>
          <w:highlight w:val="cyan"/>
          <w:rPrChange w:id="4120" w:author="MediaTek (Felix)" w:date="2018-06-22T15:18:00Z">
            <w:rPr/>
          </w:rPrChange>
        </w:rPr>
        <w:t>measIdList</w:t>
      </w:r>
      <w:r w:rsidRPr="00390CF2">
        <w:rPr>
          <w:highlight w:val="cyan"/>
        </w:rPr>
        <w:t xml:space="preserve"> within </w:t>
      </w:r>
      <w:r w:rsidRPr="00390CF2">
        <w:rPr>
          <w:i/>
          <w:highlight w:val="cyan"/>
          <w:rPrChange w:id="4121" w:author="MediaTek (Felix)" w:date="2018-06-22T15:18:00Z">
            <w:rPr/>
          </w:rPrChange>
        </w:rPr>
        <w:t>VarMeasConfig</w:t>
      </w:r>
      <w:r w:rsidRPr="00390CF2">
        <w:rPr>
          <w:highlight w:val="cyan"/>
        </w:rPr>
        <w:t xml:space="preserve"> contains a </w:t>
      </w:r>
      <w:r w:rsidRPr="00390CF2">
        <w:rPr>
          <w:i/>
          <w:highlight w:val="cyan"/>
          <w:rPrChange w:id="4122" w:author="MediaTek (Felix)" w:date="2018-06-22T15:18:00Z">
            <w:rPr/>
          </w:rPrChange>
        </w:rPr>
        <w:t>reportQuantityRsIndexes</w:t>
      </w:r>
      <w:r w:rsidRPr="00390CF2">
        <w:rPr>
          <w:highlight w:val="cyan"/>
        </w:rPr>
        <w:t xml:space="preserve"> and </w:t>
      </w:r>
      <w:r w:rsidRPr="00390CF2">
        <w:rPr>
          <w:i/>
          <w:highlight w:val="cyan"/>
          <w:rPrChange w:id="4123" w:author="MediaTek (Felix)" w:date="2018-06-22T15:18:00Z">
            <w:rPr/>
          </w:rPrChange>
        </w:rPr>
        <w:t>maxNrofRSIndexesToReport</w:t>
      </w:r>
      <w:r w:rsidRPr="00390CF2">
        <w:rPr>
          <w:highlight w:val="cyan"/>
        </w:rPr>
        <w:t>:</w:t>
      </w:r>
    </w:p>
    <w:p w14:paraId="46E445B5"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CSI-RS, as described in 5.5.3.3a;</w:t>
      </w:r>
    </w:p>
    <w:p w14:paraId="3E531B87"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CSI-RS, as described in 5.5.3.3;</w:t>
      </w:r>
      <w:bookmarkStart w:id="4124" w:name="_Hlk497717236"/>
      <w:bookmarkEnd w:id="4112"/>
      <w:bookmarkEnd w:id="4113"/>
    </w:p>
    <w:bookmarkEnd w:id="4124"/>
    <w:p w14:paraId="1553DDA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 xml:space="preserve">VarMeasConfig </w:t>
      </w:r>
      <w:r w:rsidRPr="00390CF2">
        <w:rPr>
          <w:highlight w:val="cyan"/>
        </w:rPr>
        <w:t>contains SINR as trigger quantity and/or reporting quantity:</w:t>
      </w:r>
    </w:p>
    <w:p w14:paraId="4D6B918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32B9FE65" w14:textId="77777777" w:rsidR="000E3D35" w:rsidRPr="00390CF2" w:rsidRDefault="000E3D35" w:rsidP="000E3D35">
      <w:pPr>
        <w:pStyle w:val="B3"/>
        <w:rPr>
          <w:highlight w:val="cyan"/>
        </w:rPr>
      </w:pPr>
      <w:r w:rsidRPr="00390CF2">
        <w:rPr>
          <w:highlight w:val="cyan"/>
        </w:rPr>
        <w:t>3&gt;</w:t>
      </w:r>
      <w:r w:rsidRPr="00390CF2">
        <w:rPr>
          <w:highlight w:val="cyan"/>
        </w:rPr>
        <w:tab/>
      </w:r>
      <w:bookmarkStart w:id="4125" w:name="_Hlk500240205"/>
      <w:r w:rsidRPr="00390CF2">
        <w:rPr>
          <w:highlight w:val="cyan"/>
        </w:rPr>
        <w:t xml:space="preserve">if the </w:t>
      </w:r>
      <w:r w:rsidRPr="00390CF2">
        <w:rPr>
          <w:i/>
          <w:highlight w:val="cyan"/>
          <w:rPrChange w:id="4126" w:author="MediaTek (Felix)" w:date="2018-06-22T15:19:00Z">
            <w:rPr/>
          </w:rPrChange>
        </w:rPr>
        <w:t>measId</w:t>
      </w:r>
      <w:r w:rsidRPr="00390CF2">
        <w:rPr>
          <w:highlight w:val="cyan"/>
        </w:rPr>
        <w:t xml:space="preserve"> contains a </w:t>
      </w:r>
      <w:r w:rsidRPr="00390CF2">
        <w:rPr>
          <w:i/>
          <w:highlight w:val="cyan"/>
          <w:rPrChange w:id="4127" w:author="MediaTek (Felix)" w:date="2018-06-22T15:18:00Z">
            <w:rPr/>
          </w:rPrChange>
        </w:rPr>
        <w:t>reportQuantityRsIndexes</w:t>
      </w:r>
      <w:bookmarkEnd w:id="4125"/>
      <w:r w:rsidRPr="00390CF2">
        <w:rPr>
          <w:highlight w:val="cyan"/>
        </w:rPr>
        <w:t xml:space="preserve"> and </w:t>
      </w:r>
      <w:r w:rsidRPr="00390CF2">
        <w:rPr>
          <w:i/>
          <w:highlight w:val="cyan"/>
          <w:rPrChange w:id="4128" w:author="MediaTek (Felix)" w:date="2018-06-22T15:18:00Z">
            <w:rPr/>
          </w:rPrChange>
        </w:rPr>
        <w:t>maxNrofRSIndexesToReport</w:t>
      </w:r>
      <w:r w:rsidRPr="00390CF2">
        <w:rPr>
          <w:highlight w:val="cyan"/>
        </w:rPr>
        <w:t>:</w:t>
      </w:r>
    </w:p>
    <w:p w14:paraId="24613E30" w14:textId="77777777" w:rsidR="000E3D35" w:rsidRPr="00390CF2" w:rsidRDefault="000E3D35" w:rsidP="000E3D35">
      <w:pPr>
        <w:pStyle w:val="B4"/>
        <w:rPr>
          <w:highlight w:val="cyan"/>
        </w:rPr>
      </w:pPr>
      <w:r w:rsidRPr="00390CF2">
        <w:rPr>
          <w:highlight w:val="cyan"/>
        </w:rPr>
        <w:t>4&gt;</w:t>
      </w:r>
      <w:r w:rsidRPr="00390CF2">
        <w:rPr>
          <w:highlight w:val="cyan"/>
        </w:rPr>
        <w:tab/>
      </w:r>
      <w:bookmarkStart w:id="4129" w:name="_Hlk500239912"/>
      <w:r w:rsidRPr="00390CF2">
        <w:rPr>
          <w:highlight w:val="cyan"/>
        </w:rPr>
        <w:t>derive layer 3 filtered SINR per beam for the serving cell based on SS/PBCH block, as described in 5.5.3.3a;</w:t>
      </w:r>
    </w:p>
    <w:bookmarkEnd w:id="4129"/>
    <w:p w14:paraId="419B7494"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SS/PBCH block, as described in 5.5.3.3;</w:t>
      </w:r>
    </w:p>
    <w:p w14:paraId="03D4340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7EDB9C7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Change w:id="4130" w:author="MediaTek (Felix)" w:date="2018-06-22T15:19:00Z">
            <w:rPr/>
          </w:rPrChange>
        </w:rPr>
        <w:t>measId</w:t>
      </w:r>
      <w:r w:rsidRPr="00390CF2">
        <w:rPr>
          <w:highlight w:val="cyan"/>
        </w:rPr>
        <w:t xml:space="preserve"> contains a </w:t>
      </w:r>
      <w:r w:rsidRPr="00390CF2">
        <w:rPr>
          <w:i/>
          <w:highlight w:val="cyan"/>
          <w:rPrChange w:id="4131" w:author="MediaTek (Felix)" w:date="2018-06-22T15:19:00Z">
            <w:rPr/>
          </w:rPrChange>
        </w:rPr>
        <w:t>reportQuantityRsIndexes</w:t>
      </w:r>
      <w:r w:rsidRPr="00390CF2">
        <w:rPr>
          <w:highlight w:val="cyan"/>
        </w:rPr>
        <w:t xml:space="preserve"> and </w:t>
      </w:r>
      <w:r w:rsidRPr="00390CF2">
        <w:rPr>
          <w:i/>
          <w:highlight w:val="cyan"/>
          <w:rPrChange w:id="4132" w:author="MediaTek (Felix)" w:date="2018-06-22T15:19:00Z">
            <w:rPr/>
          </w:rPrChange>
        </w:rPr>
        <w:t>maxNrofRSIndexesToReport</w:t>
      </w:r>
      <w:r w:rsidRPr="00390CF2">
        <w:rPr>
          <w:highlight w:val="cyan"/>
        </w:rPr>
        <w:t>:</w:t>
      </w:r>
    </w:p>
    <w:p w14:paraId="4A0F8C54"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SINR per beam for the serving cell based on CSI-RS, as described in 5.5.3.3a;</w:t>
      </w:r>
    </w:p>
    <w:p w14:paraId="51874469"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CSI-RS, as described in 5.5.3.3;</w:t>
      </w:r>
    </w:p>
    <w:bookmarkEnd w:id="4110"/>
    <w:p w14:paraId="4D585E7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522BD6E9" w14:textId="77777777" w:rsidR="000E3D35" w:rsidRPr="00390CF2" w:rsidRDefault="000E3D35" w:rsidP="000E3D35">
      <w:pPr>
        <w:pStyle w:val="B2"/>
        <w:rPr>
          <w:ins w:id="4133" w:author="R2-1809077 SA" w:date="2018-05-31T18:23:00Z"/>
          <w:highlight w:val="cyan"/>
        </w:rPr>
      </w:pPr>
      <w:ins w:id="4134" w:author="R2-1809077 SA" w:date="2018-05-31T18:23:00Z">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for the associated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76E09BE2" w14:textId="77777777" w:rsidR="000E3D35" w:rsidRPr="00390CF2" w:rsidRDefault="000E3D35" w:rsidP="000E3D35">
      <w:pPr>
        <w:pStyle w:val="B3"/>
        <w:rPr>
          <w:ins w:id="4135" w:author="R2-1809077 SA" w:date="2018-05-31T18:23:00Z"/>
          <w:highlight w:val="cyan"/>
        </w:rPr>
      </w:pPr>
      <w:ins w:id="4136" w:author="R2-1809077 SA" w:date="2018-05-31T18:23:00Z">
        <w:r w:rsidRPr="00390CF2">
          <w:rPr>
            <w:highlight w:val="cyan"/>
          </w:rPr>
          <w:t>3&gt;</w:t>
        </w:r>
        <w:r w:rsidRPr="00390CF2">
          <w:rPr>
            <w:highlight w:val="cyan"/>
          </w:rPr>
          <w:tab/>
        </w:r>
      </w:ins>
      <w:ins w:id="4137" w:author="R2-1809077 SA" w:date="2018-05-31T18:24:00Z">
        <w:r w:rsidRPr="00390CF2">
          <w:rPr>
            <w:highlight w:val="cyan"/>
          </w:rPr>
          <w:t>perform the corresponding measurements on the frequency and RAT indicated</w:t>
        </w:r>
      </w:ins>
    </w:p>
    <w:p w14:paraId="21C914E1" w14:textId="77777777" w:rsidR="000E3D35" w:rsidRPr="00390CF2" w:rsidRDefault="000E3D35" w:rsidP="000E3D35">
      <w:pPr>
        <w:pStyle w:val="B3"/>
        <w:rPr>
          <w:ins w:id="4138" w:author="R2-1809077 SA" w:date="2018-05-31T18:23:00Z"/>
          <w:highlight w:val="cyan"/>
        </w:rPr>
      </w:pPr>
      <w:ins w:id="4139" w:author="R2-1809077 SA" w:date="2018-05-31T18:23:00Z">
        <w:r w:rsidRPr="00390CF2">
          <w:rPr>
            <w:highlight w:val="cyan"/>
          </w:rPr>
          <w:t>3&gt;</w:t>
        </w:r>
        <w:r w:rsidRPr="00390CF2">
          <w:rPr>
            <w:highlight w:val="cyan"/>
          </w:rPr>
          <w:tab/>
        </w:r>
      </w:ins>
      <w:ins w:id="4140" w:author="R2-1809077 SA" w:date="2018-05-31T18:24:00Z">
        <w:r w:rsidRPr="00390CF2">
          <w:rPr>
            <w:highlight w:val="cyan"/>
          </w:rPr>
          <w:t>try to acquire the global cell</w:t>
        </w:r>
      </w:ins>
      <w:ins w:id="4141" w:author="R2-1809077 SA" w:date="2018-05-31T18:25:00Z">
        <w:r w:rsidRPr="00390CF2">
          <w:rPr>
            <w:highlight w:val="cyan"/>
          </w:rPr>
          <w:t>s</w:t>
        </w:r>
      </w:ins>
      <w:ins w:id="4142" w:author="R2-1809077 SA" w:date="2018-05-31T18:24:00Z">
        <w:r w:rsidRPr="00390CF2">
          <w:rPr>
            <w:highlight w:val="cyan"/>
          </w:rPr>
          <w:t xml:space="preserve"> identity of the cells indicated by the </w:t>
        </w:r>
        <w:r w:rsidRPr="00390CF2">
          <w:rPr>
            <w:i/>
            <w:highlight w:val="cyan"/>
          </w:rPr>
          <w:t>cellForWhichToReportCGI</w:t>
        </w:r>
        <w:r w:rsidRPr="00390CF2">
          <w:rPr>
            <w:highlight w:val="cyan"/>
          </w:rPr>
          <w:t xml:space="preserve"> by acquiring the relevant system information from the concerned cell;</w:t>
        </w:r>
      </w:ins>
    </w:p>
    <w:p w14:paraId="3A32C53E" w14:textId="77777777" w:rsidR="000E3D35" w:rsidRPr="00390CF2" w:rsidRDefault="000E3D35" w:rsidP="000E3D35">
      <w:pPr>
        <w:pStyle w:val="B3"/>
        <w:rPr>
          <w:ins w:id="4143" w:author="R2-1809077 SA" w:date="2018-05-31T18:25:00Z"/>
          <w:highlight w:val="cyan"/>
        </w:rPr>
      </w:pPr>
      <w:ins w:id="4144" w:author="R2-1809077 SA" w:date="2018-05-31T18:25:00Z">
        <w:r w:rsidRPr="00390CF2">
          <w:rPr>
            <w:highlight w:val="cyan"/>
          </w:rPr>
          <w:t>3&gt;</w:t>
        </w:r>
        <w:r w:rsidRPr="00390CF2">
          <w:rPr>
            <w:highlight w:val="cyan"/>
          </w:rPr>
          <w:tab/>
        </w:r>
      </w:ins>
      <w:ins w:id="4145" w:author="R2-1809077 SA" w:date="2018-05-31T18:26:00Z">
        <w:r w:rsidRPr="00390CF2">
          <w:rPr>
            <w:highlight w:val="cyan"/>
          </w:rPr>
          <w:t xml:space="preserve">if an entry in the </w:t>
        </w:r>
        <w:r w:rsidRPr="00390CF2">
          <w:rPr>
            <w:i/>
            <w:highlight w:val="cyan"/>
          </w:rPr>
          <w:t>cellAccessRelatedInfoList</w:t>
        </w:r>
        <w:r w:rsidRPr="00390CF2">
          <w:rPr>
            <w:highlight w:val="cyan"/>
          </w:rPr>
          <w:t xml:space="preserve"> includes the selected PLMN, acquire the relevant system information from the concerned cell</w:t>
        </w:r>
      </w:ins>
      <w:ins w:id="4146" w:author="R2-1809077 SA" w:date="2018-05-31T18:25:00Z">
        <w:r w:rsidRPr="00390CF2">
          <w:rPr>
            <w:highlight w:val="cyan"/>
          </w:rPr>
          <w:t>;</w:t>
        </w:r>
      </w:ins>
    </w:p>
    <w:p w14:paraId="48C5BCA1" w14:textId="77777777" w:rsidR="000E3D35" w:rsidRPr="00390CF2" w:rsidRDefault="000E3D35" w:rsidP="000E3D35">
      <w:pPr>
        <w:pStyle w:val="B3"/>
        <w:rPr>
          <w:ins w:id="4147" w:author="R2-1809077 SA" w:date="2018-05-31T18:26:00Z"/>
          <w:highlight w:val="cyan"/>
        </w:rPr>
      </w:pPr>
      <w:ins w:id="4148" w:author="R2-1809077 SA" w:date="2018-05-31T18:26:00Z">
        <w:r w:rsidRPr="00390CF2">
          <w:rPr>
            <w:highlight w:val="cyan"/>
          </w:rPr>
          <w:t>3&gt;</w:t>
        </w:r>
        <w:r w:rsidRPr="00390CF2">
          <w:rPr>
            <w:highlight w:val="cyan"/>
          </w:rPr>
          <w:tab/>
          <w:t xml:space="preserve">if the cells indicated by the </w:t>
        </w:r>
        <w:r w:rsidRPr="00390CF2">
          <w:rPr>
            <w:i/>
            <w:highlight w:val="cyan"/>
          </w:rPr>
          <w:t>cellslForWhichToReportCGI</w:t>
        </w:r>
        <w:r w:rsidRPr="00390CF2">
          <w:rPr>
            <w:highlight w:val="cyan"/>
          </w:rPr>
          <w:t xml:space="preserve"> is an NR cell</w:t>
        </w:r>
      </w:ins>
      <w:ins w:id="4149" w:author="R2-1809077 SA" w:date="2018-05-31T18:27:00Z">
        <w:r w:rsidRPr="00390CF2">
          <w:rPr>
            <w:highlight w:val="cyan"/>
          </w:rPr>
          <w:t>:</w:t>
        </w:r>
      </w:ins>
    </w:p>
    <w:p w14:paraId="64E255E9" w14:textId="77777777" w:rsidR="000E3D35" w:rsidRPr="00390CF2" w:rsidRDefault="000E3D35" w:rsidP="000E3D35">
      <w:pPr>
        <w:pStyle w:val="B4"/>
        <w:rPr>
          <w:ins w:id="4150" w:author="R2-1809077 SA" w:date="2018-05-31T18:23:00Z"/>
          <w:highlight w:val="cyan"/>
        </w:rPr>
      </w:pPr>
      <w:ins w:id="4151" w:author="R2-1809077 SA" w:date="2018-05-31T18:23:00Z">
        <w:r w:rsidRPr="00390CF2">
          <w:rPr>
            <w:highlight w:val="cyan"/>
          </w:rPr>
          <w:t>4&gt;</w:t>
        </w:r>
        <w:r w:rsidRPr="00390CF2">
          <w:rPr>
            <w:highlight w:val="cyan"/>
          </w:rPr>
          <w:tab/>
        </w:r>
      </w:ins>
      <w:ins w:id="4152" w:author="R2-1809077 SA" w:date="2018-05-31T18:28:00Z">
        <w:r w:rsidRPr="00390CF2">
          <w:rPr>
            <w:highlight w:val="cyan"/>
          </w:rPr>
          <w:t xml:space="preserve">try to acquire the </w:t>
        </w:r>
        <w:r w:rsidRPr="00390CF2">
          <w:rPr>
            <w:i/>
            <w:highlight w:val="cyan"/>
          </w:rPr>
          <w:t>trackingAreaCode</w:t>
        </w:r>
        <w:r w:rsidRPr="00390CF2">
          <w:rPr>
            <w:highlight w:val="cyan"/>
          </w:rPr>
          <w:t xml:space="preserve"> in the concerned cell;</w:t>
        </w:r>
      </w:ins>
    </w:p>
    <w:p w14:paraId="5A06BB49" w14:textId="77777777" w:rsidR="000E3D35" w:rsidRPr="00390CF2" w:rsidRDefault="000E3D35" w:rsidP="000E3D35">
      <w:pPr>
        <w:pStyle w:val="B4"/>
        <w:rPr>
          <w:ins w:id="4153" w:author="R2-1809077 SA" w:date="2018-05-31T18:28:00Z"/>
          <w:highlight w:val="cyan"/>
        </w:rPr>
      </w:pPr>
      <w:ins w:id="4154" w:author="R2-1809077 SA" w:date="2018-05-31T18:28:00Z">
        <w:r w:rsidRPr="00390CF2">
          <w:rPr>
            <w:highlight w:val="cyan"/>
          </w:rPr>
          <w:t>4&gt;</w:t>
        </w:r>
        <w:r w:rsidRPr="00390CF2">
          <w:rPr>
            <w:highlight w:val="cyan"/>
          </w:rPr>
          <w:tab/>
          <w:t xml:space="preserve">try to acquire the list of additional PLMN Identities, as included in the </w:t>
        </w:r>
        <w:r w:rsidRPr="00390CF2">
          <w:rPr>
            <w:i/>
            <w:highlight w:val="cyan"/>
          </w:rPr>
          <w:t>plmn-IdentityList</w:t>
        </w:r>
        <w:r w:rsidRPr="00390CF2">
          <w:rPr>
            <w:highlight w:val="cyan"/>
          </w:rPr>
          <w:t>, if multiple PLMN identities are broadcast in the concerned cell;</w:t>
        </w:r>
      </w:ins>
    </w:p>
    <w:p w14:paraId="4F4BD216" w14:textId="77777777" w:rsidR="000E3D35" w:rsidRPr="00390CF2" w:rsidRDefault="000E3D35" w:rsidP="000E3D35">
      <w:pPr>
        <w:pStyle w:val="B4"/>
        <w:rPr>
          <w:ins w:id="4155" w:author="R2-1809077 SA" w:date="2018-05-31T18:29:00Z"/>
          <w:highlight w:val="cyan"/>
        </w:rPr>
      </w:pPr>
      <w:ins w:id="4156" w:author="R2-1809077 SA" w:date="2018-05-31T18:29:00Z">
        <w:r w:rsidRPr="00390CF2">
          <w:rPr>
            <w:highlight w:val="cyan"/>
          </w:rPr>
          <w:t>4&gt;</w:t>
        </w:r>
        <w:r w:rsidRPr="00390CF2">
          <w:rPr>
            <w:highlight w:val="cyan"/>
          </w:rPr>
          <w:tab/>
          <w:t xml:space="preserve">try to acquire the list of additional frequency band, as included in the </w:t>
        </w:r>
        <w:r w:rsidRPr="00390CF2">
          <w:rPr>
            <w:i/>
            <w:highlight w:val="cyan"/>
          </w:rPr>
          <w:t>frequencyBandList</w:t>
        </w:r>
        <w:r w:rsidRPr="00390CF2">
          <w:rPr>
            <w:highlight w:val="cyan"/>
          </w:rPr>
          <w:t>, if multiple frequency bands are broadcast in the concerned cell;</w:t>
        </w:r>
      </w:ins>
    </w:p>
    <w:p w14:paraId="2AC7656B" w14:textId="77777777" w:rsidR="000E3D35" w:rsidRPr="00390CF2" w:rsidRDefault="000E3D35" w:rsidP="000E3D35">
      <w:pPr>
        <w:pStyle w:val="B4"/>
        <w:rPr>
          <w:ins w:id="4157" w:author="R2-1809077 SA" w:date="2018-05-31T18:34:00Z"/>
          <w:highlight w:val="cyan"/>
        </w:rPr>
      </w:pPr>
      <w:ins w:id="4158" w:author="R2-1809077 SA" w:date="2018-05-31T18:34:00Z">
        <w:r w:rsidRPr="00390CF2">
          <w:rPr>
            <w:highlight w:val="cyan"/>
          </w:rPr>
          <w:t>4&gt;</w:t>
        </w:r>
        <w:r w:rsidRPr="00390CF2">
          <w:rPr>
            <w:highlight w:val="cyan"/>
          </w:rPr>
          <w:tab/>
          <w:t xml:space="preserve">if </w:t>
        </w:r>
        <w:r w:rsidRPr="00390CF2">
          <w:rPr>
            <w:i/>
            <w:highlight w:val="cyan"/>
          </w:rPr>
          <w:t>cellAccessRelatedInfoList</w:t>
        </w:r>
        <w:r w:rsidRPr="00390CF2">
          <w:rPr>
            <w:highlight w:val="cyan"/>
          </w:rPr>
          <w:t xml:space="preserve"> is included, use </w:t>
        </w:r>
        <w:r w:rsidRPr="00390CF2">
          <w:rPr>
            <w:i/>
            <w:highlight w:val="cyan"/>
          </w:rPr>
          <w:t>trackingAreaCode</w:t>
        </w:r>
        <w:r w:rsidRPr="00390CF2">
          <w:rPr>
            <w:highlight w:val="cyan"/>
          </w:rPr>
          <w:t xml:space="preserve"> and </w:t>
        </w:r>
        <w:r w:rsidRPr="00390CF2">
          <w:rPr>
            <w:i/>
            <w:highlight w:val="cyan"/>
          </w:rPr>
          <w:t>plmn-IdentityList</w:t>
        </w:r>
        <w:r w:rsidRPr="00390CF2">
          <w:rPr>
            <w:highlight w:val="cyan"/>
          </w:rPr>
          <w:t xml:space="preserve"> from the entry of cellAccessRelatedInfoList containing the selected PLMN</w:t>
        </w:r>
      </w:ins>
      <w:ins w:id="4159" w:author="R2-1809077 SA" w:date="2018-05-31T18:35:00Z">
        <w:r w:rsidRPr="00390CF2">
          <w:rPr>
            <w:highlight w:val="cyan"/>
          </w:rPr>
          <w:t>;</w:t>
        </w:r>
      </w:ins>
    </w:p>
    <w:p w14:paraId="3E8A8207" w14:textId="77777777" w:rsidR="000E3D35" w:rsidRPr="00390CF2" w:rsidRDefault="000E3D35" w:rsidP="000E3D35">
      <w:pPr>
        <w:pStyle w:val="EditorsNote"/>
        <w:rPr>
          <w:ins w:id="4160" w:author="R2-1809077 SA" w:date="2018-05-31T18:36:00Z"/>
          <w:highlight w:val="cyan"/>
        </w:rPr>
      </w:pPr>
      <w:ins w:id="4161" w:author="R2-1809077 SA" w:date="2018-05-31T18:36:00Z">
        <w:r w:rsidRPr="00390CF2">
          <w:rPr>
            <w:highlight w:val="cyan"/>
          </w:rPr>
          <w:t xml:space="preserve">Editor’s Note: FFS Capture inter-RAT EUTRAN CGI reporting when ASN.1 for </w:t>
        </w:r>
        <w:r w:rsidRPr="00390CF2">
          <w:rPr>
            <w:i/>
            <w:highlight w:val="cyan"/>
          </w:rPr>
          <w:t>measObjectEUTRA</w:t>
        </w:r>
        <w:r w:rsidRPr="00390CF2">
          <w:rPr>
            <w:highlight w:val="cyan"/>
          </w:rPr>
          <w:t xml:space="preserve"> and </w:t>
        </w:r>
        <w:r w:rsidRPr="00390CF2">
          <w:rPr>
            <w:i/>
            <w:highlight w:val="cyan"/>
          </w:rPr>
          <w:t>reportConfig-IRAT</w:t>
        </w:r>
        <w:r w:rsidRPr="00390CF2">
          <w:rPr>
            <w:highlight w:val="cyan"/>
          </w:rPr>
          <w:t xml:space="preserve"> is finalized.</w:t>
        </w:r>
      </w:ins>
    </w:p>
    <w:p w14:paraId="62AB1D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Change w:id="4162" w:author="MediaTek (Felix)" w:date="2018-06-22T15:19:00Z">
            <w:rPr/>
          </w:rPrChange>
        </w:rPr>
        <w:t>reportType</w:t>
      </w:r>
      <w:r w:rsidRPr="00390CF2">
        <w:rPr>
          <w:highlight w:val="cyan"/>
        </w:rPr>
        <w:t xml:space="preserve"> for the associated </w:t>
      </w:r>
      <w:r w:rsidRPr="00390CF2">
        <w:rPr>
          <w:i/>
          <w:highlight w:val="cyan"/>
          <w:rPrChange w:id="4163" w:author="MediaTek (Felix)" w:date="2018-06-22T15:19:00Z">
            <w:rPr/>
          </w:rPrChange>
        </w:rPr>
        <w:t>reportConfig</w:t>
      </w:r>
      <w:r w:rsidRPr="00390CF2">
        <w:rPr>
          <w:highlight w:val="cyan"/>
        </w:rPr>
        <w:t xml:space="preserve"> is </w:t>
      </w:r>
      <w:r w:rsidRPr="00390CF2">
        <w:rPr>
          <w:i/>
          <w:highlight w:val="cyan"/>
          <w:rPrChange w:id="4164" w:author="MediaTek (Felix)" w:date="2018-06-22T15:19:00Z">
            <w:rPr/>
          </w:rPrChange>
        </w:rPr>
        <w:t>periodical</w:t>
      </w:r>
      <w:r w:rsidRPr="00390CF2">
        <w:rPr>
          <w:highlight w:val="cyan"/>
        </w:rPr>
        <w:t xml:space="preserve"> or </w:t>
      </w:r>
      <w:r w:rsidRPr="00390CF2">
        <w:rPr>
          <w:i/>
          <w:highlight w:val="cyan"/>
          <w:rPrChange w:id="4165" w:author="MediaTek (Felix)" w:date="2018-06-22T15:19:00Z">
            <w:rPr/>
          </w:rPrChange>
        </w:rPr>
        <w:t>eventTriggered</w:t>
      </w:r>
      <w:r w:rsidRPr="00390CF2">
        <w:rPr>
          <w:highlight w:val="cyan"/>
        </w:rPr>
        <w:t>:</w:t>
      </w:r>
    </w:p>
    <w:p w14:paraId="59904693" w14:textId="77777777" w:rsidR="000E3D35" w:rsidRPr="00390CF2" w:rsidRDefault="000E3D35" w:rsidP="000E3D35">
      <w:pPr>
        <w:pStyle w:val="B3"/>
        <w:rPr>
          <w:highlight w:val="cyan"/>
        </w:rPr>
      </w:pPr>
      <w:r w:rsidRPr="00390CF2">
        <w:rPr>
          <w:highlight w:val="cyan"/>
        </w:rPr>
        <w:t>3&gt;</w:t>
      </w:r>
      <w:r w:rsidRPr="00390CF2">
        <w:rPr>
          <w:highlight w:val="cyan"/>
        </w:rPr>
        <w:tab/>
        <w:t>if a measurement gap configuration is setup, or</w:t>
      </w:r>
    </w:p>
    <w:p w14:paraId="0EF05E4E" w14:textId="77777777" w:rsidR="000E3D35" w:rsidRPr="00390CF2" w:rsidRDefault="000E3D35" w:rsidP="000E3D35">
      <w:pPr>
        <w:pStyle w:val="B3"/>
        <w:rPr>
          <w:highlight w:val="cyan"/>
        </w:rPr>
      </w:pPr>
      <w:r w:rsidRPr="00390CF2">
        <w:rPr>
          <w:highlight w:val="cyan"/>
        </w:rPr>
        <w:t>3&gt;</w:t>
      </w:r>
      <w:r w:rsidRPr="00390CF2">
        <w:rPr>
          <w:highlight w:val="cyan"/>
        </w:rPr>
        <w:tab/>
        <w:t>if the UE does not require measurement gaps to perform the concerned measurements:</w:t>
      </w:r>
    </w:p>
    <w:p w14:paraId="365E9534"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not configured, or</w:t>
      </w:r>
    </w:p>
    <w:p w14:paraId="658EAE93"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 xml:space="preserve">ssb-RSRP </w:t>
      </w:r>
      <w:r w:rsidRPr="00390CF2">
        <w:rPr>
          <w:highlight w:val="cyan"/>
        </w:rPr>
        <w:t xml:space="preserve">and the NR SpCell RSRP based on SS/PBCH block, after layer 3 filtering, is lower than </w:t>
      </w:r>
      <w:r w:rsidRPr="00390CF2">
        <w:rPr>
          <w:i/>
          <w:highlight w:val="cyan"/>
        </w:rPr>
        <w:t>ssb-RSRP,</w:t>
      </w:r>
      <w:r w:rsidRPr="00390CF2">
        <w:rPr>
          <w:highlight w:val="cyan"/>
        </w:rPr>
        <w:t>or</w:t>
      </w:r>
    </w:p>
    <w:p w14:paraId="2DCC3092"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 xml:space="preserve">s-MeasureConfig </w:t>
      </w:r>
      <w:r w:rsidRPr="00390CF2">
        <w:rPr>
          <w:highlight w:val="cyan"/>
        </w:rPr>
        <w:t xml:space="preserve">is set to </w:t>
      </w:r>
      <w:r w:rsidRPr="00390CF2">
        <w:rPr>
          <w:i/>
          <w:highlight w:val="cyan"/>
        </w:rPr>
        <w:t xml:space="preserve">csi-RSRP </w:t>
      </w:r>
      <w:r w:rsidRPr="00390CF2">
        <w:rPr>
          <w:highlight w:val="cyan"/>
        </w:rPr>
        <w:t xml:space="preserve">and the NR SpCell RSRP based on CSI-RS, after layer 3 filtering, is lower than </w:t>
      </w:r>
      <w:r w:rsidRPr="00390CF2">
        <w:rPr>
          <w:i/>
          <w:highlight w:val="cyan"/>
        </w:rPr>
        <w:t>csi-RSRP</w:t>
      </w:r>
      <w:r w:rsidRPr="00390CF2">
        <w:rPr>
          <w:highlight w:val="cyan"/>
        </w:rPr>
        <w:t>:</w:t>
      </w:r>
    </w:p>
    <w:p w14:paraId="0D700B7D"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csi-rs</w:t>
      </w:r>
      <w:r w:rsidRPr="00390CF2">
        <w:rPr>
          <w:highlight w:val="cyan"/>
        </w:rPr>
        <w:t>:</w:t>
      </w:r>
    </w:p>
    <w:p w14:paraId="1E75619A"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Change w:id="4166" w:author="MediaTek (Felix)" w:date="2018-06-22T15:19:00Z">
            <w:rPr/>
          </w:rPrChange>
        </w:rPr>
        <w:t>reportQuantityRsIndexes</w:t>
      </w:r>
      <w:r w:rsidRPr="00390CF2">
        <w:rPr>
          <w:highlight w:val="cyan"/>
        </w:rPr>
        <w:t xml:space="preserve"> and </w:t>
      </w:r>
      <w:r w:rsidRPr="00390CF2">
        <w:rPr>
          <w:i/>
          <w:highlight w:val="cyan"/>
          <w:rPrChange w:id="4167" w:author="MediaTek (Felix)" w:date="2018-06-22T15:20:00Z">
            <w:rPr/>
          </w:rPrChange>
        </w:rPr>
        <w:t>maxNrofRSIndexesToReport</w:t>
      </w:r>
      <w:r w:rsidRPr="00390CF2">
        <w:rPr>
          <w:highlight w:val="cyan"/>
        </w:rPr>
        <w:t xml:space="preserve"> for the associated </w:t>
      </w:r>
      <w:r w:rsidRPr="00390CF2">
        <w:rPr>
          <w:i/>
          <w:highlight w:val="cyan"/>
          <w:rPrChange w:id="4168" w:author="MediaTek (Felix)" w:date="2018-06-22T15:20:00Z">
            <w:rPr/>
          </w:rPrChange>
        </w:rPr>
        <w:t>reportConfig</w:t>
      </w:r>
      <w:r w:rsidRPr="00390CF2">
        <w:rPr>
          <w:highlight w:val="cyan"/>
        </w:rPr>
        <w:t xml:space="preserve"> are configured:</w:t>
      </w:r>
    </w:p>
    <w:p w14:paraId="182E0459"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filtered beam measurements only based on CSI-RS for each measurement quantity indicated in </w:t>
      </w:r>
      <w:r w:rsidRPr="00390CF2">
        <w:rPr>
          <w:i/>
          <w:highlight w:val="cyan"/>
        </w:rPr>
        <w:t>reportQuantityRsIndexes</w:t>
      </w:r>
      <w:r w:rsidRPr="00390CF2">
        <w:rPr>
          <w:highlight w:val="cyan"/>
        </w:rPr>
        <w:t>, as described in 5.5.3.3a;</w:t>
      </w:r>
    </w:p>
    <w:p w14:paraId="38699509" w14:textId="77777777" w:rsidR="000E3D35" w:rsidRPr="00390CF2" w:rsidRDefault="000E3D35" w:rsidP="000E3D35">
      <w:pPr>
        <w:pStyle w:val="B6"/>
        <w:rPr>
          <w:highlight w:val="cyan"/>
        </w:rPr>
      </w:pPr>
      <w:r w:rsidRPr="00390CF2">
        <w:rPr>
          <w:highlight w:val="cyan"/>
        </w:rPr>
        <w:t>6&gt;</w:t>
      </w:r>
      <w:r w:rsidRPr="00390CF2">
        <w:rPr>
          <w:highlight w:val="cyan"/>
        </w:rPr>
        <w:tab/>
        <w:t xml:space="preserve">derive cell measurement results based on CSI-RS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458757C8"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ssb</w:t>
      </w:r>
      <w:r w:rsidRPr="00390CF2">
        <w:rPr>
          <w:highlight w:val="cyan"/>
        </w:rPr>
        <w:t>:</w:t>
      </w:r>
    </w:p>
    <w:p w14:paraId="743F6181"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Change w:id="4169" w:author="MediaTek (Felix)" w:date="2018-06-22T15:20:00Z">
            <w:rPr/>
          </w:rPrChange>
        </w:rPr>
        <w:t>reportQuantityRsIndexes</w:t>
      </w:r>
      <w:r w:rsidRPr="00390CF2">
        <w:rPr>
          <w:highlight w:val="cyan"/>
        </w:rPr>
        <w:t xml:space="preserve"> and </w:t>
      </w:r>
      <w:r w:rsidRPr="00390CF2">
        <w:rPr>
          <w:i/>
          <w:highlight w:val="cyan"/>
          <w:rPrChange w:id="4170" w:author="MediaTek (Felix)" w:date="2018-06-22T15:20:00Z">
            <w:rPr/>
          </w:rPrChange>
        </w:rPr>
        <w:t>maxNrofRSIndexesToReport</w:t>
      </w:r>
      <w:r w:rsidRPr="00390CF2">
        <w:rPr>
          <w:highlight w:val="cyan"/>
        </w:rPr>
        <w:t xml:space="preserve"> for the associated </w:t>
      </w:r>
      <w:r w:rsidRPr="00390CF2">
        <w:rPr>
          <w:i/>
          <w:highlight w:val="cyan"/>
          <w:rPrChange w:id="4171" w:author="MediaTek (Felix)" w:date="2018-06-22T15:20:00Z">
            <w:rPr/>
          </w:rPrChange>
        </w:rPr>
        <w:t>reportConfig</w:t>
      </w:r>
      <w:r w:rsidRPr="00390CF2">
        <w:rPr>
          <w:highlight w:val="cyan"/>
        </w:rPr>
        <w:t xml:space="preserve"> are configured:</w:t>
      </w:r>
    </w:p>
    <w:p w14:paraId="3E8C8780"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beam measurements only based on SS/PBCH block for each measurement quantity indicated in </w:t>
      </w:r>
      <w:r w:rsidRPr="00390CF2">
        <w:rPr>
          <w:i/>
          <w:highlight w:val="cyan"/>
        </w:rPr>
        <w:t>reportQuantityRsIndexes</w:t>
      </w:r>
      <w:r w:rsidRPr="00390CF2">
        <w:rPr>
          <w:highlight w:val="cyan"/>
        </w:rPr>
        <w:t>, as described in 5.5.3.3a;</w:t>
      </w:r>
    </w:p>
    <w:p w14:paraId="30371A3C" w14:textId="77777777" w:rsidR="000E3D35" w:rsidRPr="00390CF2" w:rsidRDefault="000E3D35" w:rsidP="000E3D35">
      <w:pPr>
        <w:pStyle w:val="B6"/>
        <w:rPr>
          <w:highlight w:val="cyan"/>
        </w:rPr>
      </w:pPr>
      <w:r w:rsidRPr="00390CF2">
        <w:rPr>
          <w:highlight w:val="cyan"/>
        </w:rPr>
        <w:t>6&gt;</w:t>
      </w:r>
      <w:r w:rsidRPr="00390CF2">
        <w:rPr>
          <w:highlight w:val="cyan"/>
        </w:rPr>
        <w:tab/>
        <w:t xml:space="preserve">derive cell measurement results based on SS/PBCH block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4CF63661"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E-UTRA:</w:t>
      </w:r>
    </w:p>
    <w:p w14:paraId="1C910520" w14:textId="77777777" w:rsidR="000E3D35" w:rsidRPr="00390CF2" w:rsidRDefault="000E3D35" w:rsidP="000E3D35">
      <w:pPr>
        <w:pStyle w:val="B6"/>
        <w:rPr>
          <w:highlight w:val="cyan"/>
        </w:rPr>
      </w:pPr>
      <w:r w:rsidRPr="00390CF2">
        <w:rPr>
          <w:highlight w:val="cyan"/>
        </w:rPr>
        <w:t>6&gt;</w:t>
      </w:r>
      <w:r w:rsidRPr="00390CF2">
        <w:rPr>
          <w:highlight w:val="cyan"/>
        </w:rPr>
        <w:tab/>
        <w:t xml:space="preserve">perform the corresponding measurements associated to neighbouring cells on the frequencies indicated in the concerned </w:t>
      </w:r>
      <w:r w:rsidRPr="00390CF2">
        <w:rPr>
          <w:i/>
          <w:highlight w:val="cyan"/>
        </w:rPr>
        <w:t>measObject</w:t>
      </w:r>
      <w:r w:rsidRPr="00390CF2">
        <w:rPr>
          <w:highlight w:val="cyan"/>
        </w:rPr>
        <w:t>;</w:t>
      </w:r>
    </w:p>
    <w:p w14:paraId="027E66F5" w14:textId="77777777" w:rsidR="000E3D35" w:rsidRPr="00390CF2" w:rsidRDefault="000E3D35" w:rsidP="000E3D35">
      <w:pPr>
        <w:pStyle w:val="B2"/>
        <w:rPr>
          <w:highlight w:val="cyan"/>
        </w:rPr>
      </w:pPr>
      <w:r w:rsidRPr="00390CF2">
        <w:rPr>
          <w:highlight w:val="cyan"/>
        </w:rPr>
        <w:t>2&gt;</w:t>
      </w:r>
      <w:r w:rsidRPr="00390CF2">
        <w:rPr>
          <w:highlight w:val="cyan"/>
        </w:rPr>
        <w:tab/>
        <w:t>perform the evaluation of reporting criteria as specified in 5.5.4.</w:t>
      </w:r>
    </w:p>
    <w:p w14:paraId="46407FAC" w14:textId="77777777" w:rsidR="000E3D35" w:rsidRPr="00390CF2" w:rsidRDefault="000E3D35" w:rsidP="000E3D35">
      <w:pPr>
        <w:pStyle w:val="Heading4"/>
        <w:rPr>
          <w:highlight w:val="cyan"/>
        </w:rPr>
      </w:pPr>
      <w:bookmarkStart w:id="4172" w:name="_Toc510018528"/>
      <w:r w:rsidRPr="00390CF2">
        <w:rPr>
          <w:highlight w:val="cyan"/>
        </w:rPr>
        <w:t>5.5.3.2</w:t>
      </w:r>
      <w:r w:rsidRPr="00390CF2">
        <w:rPr>
          <w:highlight w:val="cyan"/>
        </w:rPr>
        <w:tab/>
        <w:t>Layer 3 filtering</w:t>
      </w:r>
      <w:bookmarkEnd w:id="4172"/>
    </w:p>
    <w:p w14:paraId="336ECBF2" w14:textId="77777777" w:rsidR="000E3D35" w:rsidRPr="00390CF2" w:rsidRDefault="000E3D35" w:rsidP="000E3D35">
      <w:pPr>
        <w:rPr>
          <w:highlight w:val="cyan"/>
        </w:rPr>
      </w:pPr>
      <w:r w:rsidRPr="00390CF2">
        <w:rPr>
          <w:highlight w:val="cyan"/>
        </w:rPr>
        <w:t>The UE shall:</w:t>
      </w:r>
    </w:p>
    <w:p w14:paraId="3C92C0F5"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and for each beam measurement quantity that the UE performs measurements according to 5.5.3.1:</w:t>
      </w:r>
    </w:p>
    <w:p w14:paraId="650139C3" w14:textId="77777777" w:rsidR="000E3D35" w:rsidRPr="00390CF2" w:rsidRDefault="000E3D35" w:rsidP="000E3D35">
      <w:pPr>
        <w:pStyle w:val="B2"/>
        <w:rPr>
          <w:highlight w:val="cyan"/>
        </w:rPr>
      </w:pPr>
      <w:r w:rsidRPr="00390CF2">
        <w:rPr>
          <w:highlight w:val="cyan"/>
        </w:rPr>
        <w:t>2&gt;</w:t>
      </w:r>
      <w:r w:rsidRPr="00390CF2">
        <w:rPr>
          <w:highlight w:val="cyan"/>
        </w:rPr>
        <w:tab/>
        <w:t>filter the measured result, before using for evaluation of reporting criteria or for measurement reporting, by the following formula:</w:t>
      </w:r>
    </w:p>
    <w:p w14:paraId="7B11E7F8" w14:textId="77777777" w:rsidR="000E3D35" w:rsidRPr="00390CF2" w:rsidRDefault="000E3D35" w:rsidP="000E3D35">
      <w:pPr>
        <w:pStyle w:val="EQ"/>
        <w:rPr>
          <w:highlight w:val="cyan"/>
        </w:rPr>
      </w:pPr>
      <w:r w:rsidRPr="00390CF2">
        <w:rPr>
          <w:highlight w:val="cyan"/>
        </w:rPr>
        <w:tab/>
      </w:r>
      <w:r w:rsidRPr="00390CF2">
        <w:rPr>
          <w:highlight w:val="cyan"/>
          <w:lang w:eastAsia="en-GB"/>
        </w:rPr>
        <w:drawing>
          <wp:inline distT="0" distB="0" distL="0" distR="0" wp14:anchorId="45D6EB6A" wp14:editId="61121593">
            <wp:extent cx="1552575" cy="2762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78FD1824" w14:textId="77777777" w:rsidR="000E3D35" w:rsidRPr="00390CF2" w:rsidRDefault="000E3D35" w:rsidP="000E3D35">
      <w:pPr>
        <w:pStyle w:val="B2"/>
        <w:rPr>
          <w:highlight w:val="cyan"/>
        </w:rPr>
      </w:pPr>
      <w:r w:rsidRPr="00390CF2">
        <w:rPr>
          <w:highlight w:val="cyan"/>
        </w:rPr>
        <w:tab/>
        <w:t>where</w:t>
      </w:r>
    </w:p>
    <w:p w14:paraId="20941172" w14:textId="77777777" w:rsidR="000E3D35" w:rsidRPr="00390CF2" w:rsidRDefault="000E3D35" w:rsidP="000E3D35">
      <w:pPr>
        <w:pStyle w:val="B4"/>
        <w:rPr>
          <w:highlight w:val="cyan"/>
        </w:rPr>
      </w:pPr>
      <w:r w:rsidRPr="00390CF2">
        <w:rPr>
          <w:b/>
          <w:i/>
          <w:highlight w:val="cyan"/>
        </w:rPr>
        <w:t>M</w:t>
      </w:r>
      <w:r w:rsidRPr="00390CF2">
        <w:rPr>
          <w:b/>
          <w:i/>
          <w:highlight w:val="cyan"/>
          <w:vertAlign w:val="subscript"/>
        </w:rPr>
        <w:t>n</w:t>
      </w:r>
      <w:r w:rsidRPr="00390CF2">
        <w:rPr>
          <w:highlight w:val="cyan"/>
        </w:rPr>
        <w:t xml:space="preserve"> is the latest received measurement result from the physical layer;</w:t>
      </w:r>
    </w:p>
    <w:p w14:paraId="6B6DF956"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 xml:space="preserve">n </w:t>
      </w:r>
      <w:r w:rsidRPr="00390CF2">
        <w:rPr>
          <w:highlight w:val="cyan"/>
        </w:rPr>
        <w:t>is the updated filtered measurement result, that is used for evaluation of reporting criteria or for measurement reporting;</w:t>
      </w:r>
    </w:p>
    <w:p w14:paraId="7503378C"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n-1</w:t>
      </w:r>
      <w:r w:rsidRPr="00390CF2">
        <w:rPr>
          <w:highlight w:val="cyan"/>
        </w:rPr>
        <w:t xml:space="preserve">is the old filtered measurement result, where </w:t>
      </w:r>
      <w:r w:rsidRPr="00390CF2">
        <w:rPr>
          <w:b/>
          <w:i/>
          <w:highlight w:val="cyan"/>
        </w:rPr>
        <w:t>F</w:t>
      </w:r>
      <w:r w:rsidRPr="00390CF2">
        <w:rPr>
          <w:b/>
          <w:i/>
          <w:highlight w:val="cyan"/>
          <w:vertAlign w:val="subscript"/>
        </w:rPr>
        <w:t>0</w:t>
      </w:r>
      <w:r w:rsidRPr="00390CF2">
        <w:rPr>
          <w:highlight w:val="cyan"/>
        </w:rPr>
        <w:t xml:space="preserve">is set to </w:t>
      </w:r>
      <w:r w:rsidRPr="00390CF2">
        <w:rPr>
          <w:b/>
          <w:i/>
          <w:highlight w:val="cyan"/>
        </w:rPr>
        <w:t>M</w:t>
      </w:r>
      <w:r w:rsidRPr="00390CF2">
        <w:rPr>
          <w:b/>
          <w:i/>
          <w:highlight w:val="cyan"/>
          <w:vertAlign w:val="subscript"/>
        </w:rPr>
        <w:t>1</w:t>
      </w:r>
      <w:r w:rsidRPr="00390CF2">
        <w:rPr>
          <w:highlight w:val="cyan"/>
        </w:rPr>
        <w:t xml:space="preserve"> when the first measurement result from the physical layer is received; and</w:t>
      </w:r>
    </w:p>
    <w:p w14:paraId="1776F7DD" w14:textId="77777777" w:rsidR="000E3D35" w:rsidRPr="00390CF2" w:rsidRDefault="000E3D35" w:rsidP="000E3D35">
      <w:pPr>
        <w:pStyle w:val="B4"/>
        <w:rPr>
          <w:iCs/>
          <w:highlight w:val="cyan"/>
        </w:rPr>
      </w:pPr>
      <w:r w:rsidRPr="00390CF2">
        <w:rPr>
          <w:b/>
          <w:i/>
          <w:highlight w:val="cyan"/>
        </w:rPr>
        <w:t xml:space="preserve">a </w:t>
      </w:r>
      <w:r w:rsidRPr="00390CF2">
        <w:rPr>
          <w:highlight w:val="cyan"/>
        </w:rPr>
        <w:t>= 1/2</w:t>
      </w:r>
      <w:r w:rsidRPr="00390CF2">
        <w:rPr>
          <w:highlight w:val="cyan"/>
          <w:vertAlign w:val="superscript"/>
        </w:rPr>
        <w:t>(</w:t>
      </w:r>
      <w:r w:rsidRPr="00390CF2">
        <w:rPr>
          <w:b/>
          <w:bCs/>
          <w:i/>
          <w:iCs/>
          <w:highlight w:val="cyan"/>
          <w:vertAlign w:val="superscript"/>
        </w:rPr>
        <w:t>k</w:t>
      </w:r>
      <w:ins w:id="4173" w:author="Rapporteur ASN1 SA" w:date="2018-07-13T11:38:00Z">
        <w:r w:rsidRPr="00390CF2">
          <w:rPr>
            <w:b/>
            <w:bCs/>
            <w:i/>
            <w:iCs/>
            <w:highlight w:val="cyan"/>
            <w:vertAlign w:val="superscript"/>
          </w:rPr>
          <w:t>i</w:t>
        </w:r>
      </w:ins>
      <w:r w:rsidRPr="00390CF2">
        <w:rPr>
          <w:highlight w:val="cyan"/>
          <w:vertAlign w:val="superscript"/>
        </w:rPr>
        <w:t>/4)</w:t>
      </w:r>
      <w:ins w:id="4174" w:author="Rapporteur ASN1 SA" w:date="2018-07-13T11:37:00Z">
        <w:r w:rsidRPr="00390CF2">
          <w:rPr>
            <w:highlight w:val="cyan"/>
            <w:vertAlign w:val="superscript"/>
          </w:rPr>
          <w:t xml:space="preserve"> </w:t>
        </w:r>
      </w:ins>
      <w:r w:rsidRPr="00390CF2">
        <w:rPr>
          <w:highlight w:val="cyan"/>
        </w:rPr>
        <w:t xml:space="preserve">, where </w:t>
      </w:r>
      <w:r w:rsidRPr="00390CF2">
        <w:rPr>
          <w:b/>
          <w:bCs/>
          <w:i/>
          <w:iCs/>
          <w:highlight w:val="cyan"/>
        </w:rPr>
        <w:t>k</w:t>
      </w:r>
      <w:ins w:id="4175" w:author="Rapporteur ASN1 SA" w:date="2018-07-13T11:37:00Z">
        <w:r w:rsidRPr="00390CF2">
          <w:rPr>
            <w:b/>
            <w:bCs/>
            <w:i/>
            <w:iCs/>
            <w:highlight w:val="cyan"/>
            <w:vertAlign w:val="subscript"/>
          </w:rPr>
          <w:t>i</w:t>
        </w:r>
      </w:ins>
      <w:r w:rsidRPr="00390CF2">
        <w:rPr>
          <w:highlight w:val="cyan"/>
        </w:rPr>
        <w:t xml:space="preserve"> is the </w:t>
      </w:r>
      <w:r w:rsidRPr="00390CF2">
        <w:rPr>
          <w:i/>
          <w:highlight w:val="cyan"/>
        </w:rPr>
        <w:t>filterCoefficient</w:t>
      </w:r>
      <w:r w:rsidRPr="00390CF2">
        <w:rPr>
          <w:highlight w:val="cyan"/>
        </w:rPr>
        <w:t xml:space="preserve"> for the corresponding measurement quantity </w:t>
      </w:r>
      <w:ins w:id="4176" w:author="Rapporteur ASN1 SA" w:date="2018-07-13T11:37:00Z">
        <w:r w:rsidRPr="00390CF2">
          <w:rPr>
            <w:highlight w:val="cyan"/>
          </w:rPr>
          <w:t xml:space="preserve">of the i:th </w:t>
        </w:r>
        <w:r w:rsidRPr="00390CF2">
          <w:rPr>
            <w:i/>
            <w:highlight w:val="cyan"/>
          </w:rPr>
          <w:t>QuantityConfigNR</w:t>
        </w:r>
        <w:r w:rsidRPr="00390CF2">
          <w:rPr>
            <w:highlight w:val="cyan"/>
          </w:rPr>
          <w:t xml:space="preserve"> in </w:t>
        </w:r>
        <w:r w:rsidRPr="00390CF2">
          <w:rPr>
            <w:i/>
            <w:highlight w:val="cyan"/>
          </w:rPr>
          <w:t>quantityConfigNR-List</w:t>
        </w:r>
        <w:r w:rsidRPr="00390CF2">
          <w:rPr>
            <w:highlight w:val="cyan"/>
          </w:rPr>
          <w:t xml:space="preserve">, and </w:t>
        </w:r>
        <w:r w:rsidRPr="00390CF2">
          <w:rPr>
            <w:i/>
            <w:highlight w:val="cyan"/>
          </w:rPr>
          <w:t>i</w:t>
        </w:r>
        <w:r w:rsidRPr="00390CF2">
          <w:rPr>
            <w:highlight w:val="cyan"/>
          </w:rPr>
          <w:t xml:space="preserve"> is indicated by </w:t>
        </w:r>
        <w:r w:rsidRPr="00390CF2">
          <w:rPr>
            <w:i/>
            <w:highlight w:val="cyan"/>
          </w:rPr>
          <w:t>quantityConfigIndex</w:t>
        </w:r>
        <w:r w:rsidRPr="00390CF2">
          <w:rPr>
            <w:highlight w:val="cyan"/>
          </w:rPr>
          <w:t xml:space="preserve"> in </w:t>
        </w:r>
        <w:r w:rsidRPr="00390CF2">
          <w:rPr>
            <w:i/>
            <w:highlight w:val="cyan"/>
          </w:rPr>
          <w:t>MeasObjectNR</w:t>
        </w:r>
      </w:ins>
      <w:del w:id="4177" w:author="Rapporteur ASN1 SA" w:date="2018-07-13T11:39:00Z">
        <w:r w:rsidRPr="00390CF2" w:rsidDel="00B27A89">
          <w:rPr>
            <w:highlight w:val="cyan"/>
          </w:rPr>
          <w:delText xml:space="preserve">received by the </w:delText>
        </w:r>
        <w:r w:rsidRPr="00390CF2" w:rsidDel="00B27A89">
          <w:rPr>
            <w:i/>
            <w:highlight w:val="cyan"/>
          </w:rPr>
          <w:delText>quantityConfig</w:delText>
        </w:r>
      </w:del>
      <w:r w:rsidRPr="00390CF2">
        <w:rPr>
          <w:iCs/>
          <w:highlight w:val="cyan"/>
        </w:rPr>
        <w:t>;</w:t>
      </w:r>
    </w:p>
    <w:p w14:paraId="4A0F9275" w14:textId="77777777" w:rsidR="000E3D35" w:rsidRPr="00390CF2" w:rsidRDefault="000E3D35" w:rsidP="000E3D35">
      <w:pPr>
        <w:pStyle w:val="B2"/>
        <w:rPr>
          <w:highlight w:val="cyan"/>
        </w:rPr>
      </w:pPr>
      <w:r w:rsidRPr="00390CF2">
        <w:rPr>
          <w:highlight w:val="cyan"/>
        </w:rPr>
        <w:t>2&gt;</w:t>
      </w:r>
      <w:r w:rsidRPr="00390CF2">
        <w:rPr>
          <w:highlight w:val="cyan"/>
        </w:rPr>
        <w:tab/>
        <w:t xml:space="preserve">adapt the filter such that the time characteristics of the filter are preserved at different input rates, observing that the </w:t>
      </w:r>
      <w:r w:rsidRPr="00390CF2">
        <w:rPr>
          <w:i/>
          <w:highlight w:val="cyan"/>
        </w:rPr>
        <w:t>filterCoefficient k</w:t>
      </w:r>
      <w:r w:rsidRPr="00390CF2">
        <w:rPr>
          <w:highlight w:val="cyan"/>
        </w:rPr>
        <w:t xml:space="preserve"> assumes a sample rate equal to X ms; The value of X is equivalent to one intra-frequency L1 measurement period as defined in 38.331 [14] assuming non-DRX operation, and depends on frequency range.</w:t>
      </w:r>
    </w:p>
    <w:p w14:paraId="52725CAF"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If </w:t>
      </w:r>
      <w:r w:rsidRPr="00390CF2">
        <w:rPr>
          <w:b/>
          <w:i/>
          <w:highlight w:val="cyan"/>
        </w:rPr>
        <w:t>k</w:t>
      </w:r>
      <w:r w:rsidRPr="00390CF2">
        <w:rPr>
          <w:highlight w:val="cyan"/>
        </w:rPr>
        <w:t xml:space="preserve"> is set to 0, no layer 3 filtering is applicable.</w:t>
      </w:r>
    </w:p>
    <w:p w14:paraId="085A78AC" w14:textId="77777777" w:rsidR="000E3D35" w:rsidRPr="00390CF2" w:rsidRDefault="000E3D35" w:rsidP="000E3D35">
      <w:pPr>
        <w:pStyle w:val="NO"/>
        <w:rPr>
          <w:highlight w:val="cyan"/>
        </w:rPr>
      </w:pPr>
      <w:r w:rsidRPr="00390CF2">
        <w:rPr>
          <w:highlight w:val="cyan"/>
        </w:rPr>
        <w:t>NOTE 2:</w:t>
      </w:r>
      <w:r w:rsidRPr="00390CF2">
        <w:rPr>
          <w:highlight w:val="cyan"/>
        </w:rPr>
        <w:tab/>
        <w:t>The filtering is performed in the same domain as used for evaluation of reporting criteria or for measurement reporting, i.e., logarithmic filtering for logarithmic measurements.</w:t>
      </w:r>
    </w:p>
    <w:p w14:paraId="11D422D2" w14:textId="77777777" w:rsidR="000E3D35" w:rsidRPr="00390CF2" w:rsidRDefault="000E3D35" w:rsidP="000E3D35">
      <w:pPr>
        <w:pStyle w:val="NO"/>
        <w:rPr>
          <w:highlight w:val="cyan"/>
        </w:rPr>
      </w:pPr>
      <w:r w:rsidRPr="00390CF2">
        <w:rPr>
          <w:highlight w:val="cyan"/>
        </w:rPr>
        <w:t>NOTE 3:</w:t>
      </w:r>
      <w:r w:rsidRPr="00390CF2">
        <w:rPr>
          <w:highlight w:val="cyan"/>
        </w:rPr>
        <w:tab/>
        <w:t>The filter input rate is implementation dependent, to fulfil the performance requirements set in TS 38.133[14]. For further details about the physical layer measurements, see TS 38.133 [14</w:t>
      </w:r>
      <w:bookmarkStart w:id="4178" w:name="_Hlk498097278"/>
      <w:r w:rsidRPr="00390CF2">
        <w:rPr>
          <w:highlight w:val="cyan"/>
        </w:rPr>
        <w:t>].</w:t>
      </w:r>
      <w:bookmarkEnd w:id="4178"/>
    </w:p>
    <w:p w14:paraId="12489EF2" w14:textId="77777777" w:rsidR="000E3D35" w:rsidRPr="00390CF2" w:rsidRDefault="000E3D35" w:rsidP="000E3D35">
      <w:pPr>
        <w:pStyle w:val="Heading4"/>
        <w:rPr>
          <w:highlight w:val="cyan"/>
        </w:rPr>
      </w:pPr>
      <w:bookmarkStart w:id="4179" w:name="_Toc510018529"/>
      <w:r w:rsidRPr="00390CF2">
        <w:rPr>
          <w:highlight w:val="cyan"/>
        </w:rPr>
        <w:t>5.5.3.3</w:t>
      </w:r>
      <w:r w:rsidRPr="00390CF2">
        <w:rPr>
          <w:highlight w:val="cyan"/>
        </w:rPr>
        <w:tab/>
        <w:t>Derivation of cell measurement results</w:t>
      </w:r>
      <w:bookmarkEnd w:id="4179"/>
    </w:p>
    <w:p w14:paraId="0706566D" w14:textId="77777777" w:rsidR="000E3D35" w:rsidRPr="00390CF2" w:rsidRDefault="000E3D35" w:rsidP="000E3D35">
      <w:pPr>
        <w:rPr>
          <w:highlight w:val="cyan"/>
        </w:rPr>
      </w:pPr>
      <w:r w:rsidRPr="00390CF2">
        <w:rPr>
          <w:highlight w:val="cyan"/>
        </w:rPr>
        <w:t xml:space="preserve">The network may configure the UE to derive RSRP, RSRQ and SINR measurement results per cell associated to NR measurement objects based on parameters configured in the </w:t>
      </w:r>
      <w:r w:rsidRPr="00390CF2">
        <w:rPr>
          <w:i/>
          <w:highlight w:val="cyan"/>
        </w:rPr>
        <w:t>measObject</w:t>
      </w:r>
      <w:r w:rsidRPr="00390CF2">
        <w:rPr>
          <w:highlight w:val="cyan"/>
        </w:rPr>
        <w:t xml:space="preserve"> (e.g. maximum number of beams to be averaged and beam consolidation thresholds) and in the </w:t>
      </w:r>
      <w:r w:rsidRPr="00390CF2">
        <w:rPr>
          <w:i/>
          <w:highlight w:val="cyan"/>
        </w:rPr>
        <w:t>reportConfig</w:t>
      </w:r>
      <w:r w:rsidRPr="00390CF2">
        <w:rPr>
          <w:highlight w:val="cyan"/>
        </w:rPr>
        <w:t xml:space="preserve"> (</w:t>
      </w:r>
      <w:r w:rsidRPr="00390CF2">
        <w:rPr>
          <w:i/>
          <w:highlight w:val="cyan"/>
        </w:rPr>
        <w:t>rsType</w:t>
      </w:r>
      <w:r w:rsidRPr="00390CF2">
        <w:rPr>
          <w:highlight w:val="cyan"/>
        </w:rPr>
        <w:t xml:space="preserve"> to be measured, SS/PBCH block </w:t>
      </w:r>
      <w:r w:rsidRPr="00390CF2">
        <w:rPr>
          <w:highlight w:val="cyan"/>
        </w:rPr>
        <w:tab/>
        <w:t>or CSI-RS).</w:t>
      </w:r>
    </w:p>
    <w:p w14:paraId="192E4308" w14:textId="77777777" w:rsidR="000E3D35" w:rsidRPr="00390CF2" w:rsidRDefault="000E3D35" w:rsidP="000E3D35">
      <w:pPr>
        <w:rPr>
          <w:highlight w:val="cyan"/>
        </w:rPr>
      </w:pPr>
      <w:bookmarkStart w:id="4180" w:name="_Hlk497309319"/>
      <w:r w:rsidRPr="00390CF2">
        <w:rPr>
          <w:highlight w:val="cyan"/>
        </w:rPr>
        <w:t>The UE shall:</w:t>
      </w:r>
    </w:p>
    <w:p w14:paraId="1ECE3C8F"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SS/PBCH block:</w:t>
      </w:r>
    </w:p>
    <w:p w14:paraId="68F60BB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nrofSS-BlocksToAverage</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422B8C0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absThreshSS-BlocksConsolidation</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1BA78C49"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highest beam measurement quantity value is below </w:t>
      </w:r>
      <w:r w:rsidRPr="00390CF2">
        <w:rPr>
          <w:i/>
          <w:highlight w:val="cyan"/>
        </w:rPr>
        <w:t>absThreshSS-BlocksConsolidation</w:t>
      </w:r>
      <w:r w:rsidRPr="00390CF2">
        <w:rPr>
          <w:highlight w:val="cyan"/>
        </w:rPr>
        <w:t>:</w:t>
      </w:r>
    </w:p>
    <w:p w14:paraId="05BD98A7"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SS/PBCH block as the highest beam measurement quantity value, where each beam measurement quantity is described in TS 38.215 [9];</w:t>
      </w:r>
    </w:p>
    <w:p w14:paraId="5595E0C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71DC651D" w14:textId="77777777" w:rsidR="000E3D35" w:rsidRPr="00390CF2" w:rsidRDefault="000E3D35" w:rsidP="000E3D35">
      <w:pPr>
        <w:pStyle w:val="B3"/>
        <w:rPr>
          <w:highlight w:val="cyan"/>
        </w:rPr>
      </w:pPr>
      <w:r w:rsidRPr="00390CF2">
        <w:rPr>
          <w:highlight w:val="cyan"/>
        </w:rPr>
        <w:t>3&gt;</w:t>
      </w:r>
      <w:r w:rsidRPr="00390CF2">
        <w:rPr>
          <w:highlight w:val="cyan"/>
        </w:rPr>
        <w:tab/>
        <w:t xml:space="preserve">derive each cell measurement quantity based on SS/PBCH block as the linear </w:t>
      </w:r>
      <w:ins w:id="4181" w:author="Rapporteur ASN1 SA" w:date="2018-07-13T11:39:00Z">
        <w:r w:rsidRPr="00390CF2">
          <w:rPr>
            <w:highlight w:val="cyan"/>
          </w:rPr>
          <w:t xml:space="preserve">power scale </w:t>
        </w:r>
      </w:ins>
      <w:r w:rsidRPr="00390CF2">
        <w:rPr>
          <w:highlight w:val="cyan"/>
        </w:rPr>
        <w:t xml:space="preserve">average </w:t>
      </w:r>
      <w:del w:id="4182" w:author="Rapporteur ASN1 SA" w:date="2018-07-13T11:39: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SS-BlocksConsolidation</w:t>
      </w:r>
      <w:r w:rsidRPr="00390CF2">
        <w:rPr>
          <w:highlight w:val="cyan"/>
        </w:rPr>
        <w:t xml:space="preserve"> where the total number of averaged beams shall not exceed </w:t>
      </w:r>
      <w:r w:rsidRPr="00390CF2">
        <w:rPr>
          <w:i/>
          <w:highlight w:val="cyan"/>
        </w:rPr>
        <w:t>nrofSS-BlocksToAverage</w:t>
      </w:r>
      <w:r w:rsidRPr="00390CF2">
        <w:rPr>
          <w:highlight w:val="cyan"/>
        </w:rPr>
        <w:t>;</w:t>
      </w:r>
    </w:p>
    <w:p w14:paraId="2F20064B"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bookmarkEnd w:id="4180"/>
    <w:p w14:paraId="7A9E2F5A"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CSI-RS:</w:t>
      </w:r>
    </w:p>
    <w:p w14:paraId="218B942C"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a CSI-RS resource to be applicable for deriving cell measurements when the concerned CSI-RS resource is included in the </w:t>
      </w:r>
      <w:r w:rsidRPr="00390CF2">
        <w:rPr>
          <w:i/>
          <w:highlight w:val="cyan"/>
        </w:rPr>
        <w:t>csi-rs-ResourceCellMobility</w:t>
      </w:r>
      <w:r w:rsidRPr="00390CF2">
        <w:rPr>
          <w:highlight w:val="cyan"/>
        </w:rPr>
        <w:t xml:space="preserve">includingthe </w:t>
      </w:r>
      <w:r w:rsidRPr="00390CF2">
        <w:rPr>
          <w:i/>
          <w:highlight w:val="cyan"/>
        </w:rPr>
        <w:t xml:space="preserve">physCellId </w:t>
      </w:r>
      <w:r w:rsidRPr="00390CF2">
        <w:rPr>
          <w:highlight w:val="cyan"/>
        </w:rPr>
        <w:t>of the cell in the</w:t>
      </w:r>
      <w:r w:rsidRPr="00390CF2">
        <w:rPr>
          <w:i/>
          <w:highlight w:val="cyan"/>
        </w:rPr>
        <w:t>CSI-RS-ConfigMobility</w:t>
      </w:r>
      <w:r w:rsidRPr="00390CF2">
        <w:rPr>
          <w:highlight w:val="cyan"/>
        </w:rPr>
        <w:t xml:space="preserve"> in the associated</w:t>
      </w:r>
      <w:r w:rsidRPr="00390CF2">
        <w:rPr>
          <w:i/>
          <w:highlight w:val="cyan"/>
        </w:rPr>
        <w:t xml:space="preserve"> measObject</w:t>
      </w:r>
      <w:r w:rsidRPr="00390CF2">
        <w:rPr>
          <w:highlight w:val="cyan"/>
        </w:rPr>
        <w:t>;</w:t>
      </w:r>
    </w:p>
    <w:p w14:paraId="02C014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nrofCSI-RS-ResourcesToAverage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1DECEA3B"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absThreshCSI-RS-Consolidation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24E296A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highest beam measurement quantity value is below </w:t>
      </w:r>
      <w:r w:rsidRPr="00390CF2">
        <w:rPr>
          <w:i/>
          <w:highlight w:val="cyan"/>
        </w:rPr>
        <w:t>absThreshCSI-RS-Consolidation</w:t>
      </w:r>
      <w:r w:rsidRPr="00390CF2">
        <w:rPr>
          <w:highlight w:val="cyan"/>
        </w:rPr>
        <w:t>:</w:t>
      </w:r>
    </w:p>
    <w:p w14:paraId="23BA5E82"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applicable CSI-RS resources for the cell as the highest beam measurement quantity value, where each beam measurement quantity is described in TS 38.215 [9];</w:t>
      </w:r>
    </w:p>
    <w:p w14:paraId="3FC872E6"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07ECBAF3" w14:textId="77777777" w:rsidR="000E3D35" w:rsidRPr="00390CF2" w:rsidRDefault="000E3D35" w:rsidP="000E3D35">
      <w:pPr>
        <w:pStyle w:val="B3"/>
        <w:rPr>
          <w:highlight w:val="cyan"/>
        </w:rPr>
      </w:pPr>
      <w:bookmarkStart w:id="4183" w:name="_Hlk500249019"/>
      <w:r w:rsidRPr="00390CF2">
        <w:rPr>
          <w:highlight w:val="cyan"/>
        </w:rPr>
        <w:t>3&gt;</w:t>
      </w:r>
      <w:r w:rsidRPr="00390CF2">
        <w:rPr>
          <w:highlight w:val="cyan"/>
        </w:rPr>
        <w:tab/>
        <w:t xml:space="preserve">derive each cell measurement quantity based on CSI-RS as the linear </w:t>
      </w:r>
      <w:ins w:id="4184" w:author="Rapporteur ASN1 SA" w:date="2018-07-13T11:40:00Z">
        <w:r w:rsidRPr="00390CF2">
          <w:rPr>
            <w:highlight w:val="cyan"/>
          </w:rPr>
          <w:t xml:space="preserve">power scale </w:t>
        </w:r>
      </w:ins>
      <w:r w:rsidRPr="00390CF2">
        <w:rPr>
          <w:highlight w:val="cyan"/>
        </w:rPr>
        <w:t xml:space="preserve">average </w:t>
      </w:r>
      <w:del w:id="4185" w:author="Rapporteur ASN1 SA" w:date="2018-07-13T11:40: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CSI-RS-Consolidation</w:t>
      </w:r>
      <w:r w:rsidRPr="00390CF2">
        <w:rPr>
          <w:highlight w:val="cyan"/>
        </w:rPr>
        <w:t xml:space="preserve"> where the total number of averaged beams shall not exceed </w:t>
      </w:r>
      <w:r w:rsidRPr="00390CF2">
        <w:rPr>
          <w:i/>
          <w:highlight w:val="cyan"/>
        </w:rPr>
        <w:t>nro</w:t>
      </w:r>
      <w:ins w:id="4186" w:author="MediaTek (Felix)" w:date="2018-06-22T15:20:00Z">
        <w:r w:rsidRPr="00390CF2">
          <w:rPr>
            <w:i/>
            <w:highlight w:val="cyan"/>
          </w:rPr>
          <w:t>f</w:t>
        </w:r>
      </w:ins>
      <w:r w:rsidRPr="00390CF2">
        <w:rPr>
          <w:i/>
          <w:highlight w:val="cyan"/>
        </w:rPr>
        <w:t>CSI-RS-ResourcesToAverage</w:t>
      </w:r>
      <w:r w:rsidRPr="00390CF2">
        <w:rPr>
          <w:highlight w:val="cyan"/>
        </w:rPr>
        <w:t>;</w:t>
      </w:r>
    </w:p>
    <w:p w14:paraId="1FCCA424"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p w14:paraId="08C1C4D6" w14:textId="77777777" w:rsidR="000E3D35" w:rsidRPr="00390CF2" w:rsidRDefault="000E3D35" w:rsidP="000E3D35">
      <w:pPr>
        <w:pStyle w:val="Heading4"/>
        <w:rPr>
          <w:highlight w:val="cyan"/>
        </w:rPr>
      </w:pPr>
      <w:bookmarkStart w:id="4187" w:name="_Toc510018530"/>
      <w:bookmarkEnd w:id="4183"/>
      <w:r w:rsidRPr="00390CF2">
        <w:rPr>
          <w:highlight w:val="cyan"/>
        </w:rPr>
        <w:t>5.5.3.3a</w:t>
      </w:r>
      <w:r w:rsidRPr="00390CF2">
        <w:rPr>
          <w:highlight w:val="cyan"/>
        </w:rPr>
        <w:tab/>
        <w:t>Derivation of layer 3 beam filtered measurement</w:t>
      </w:r>
      <w:bookmarkEnd w:id="4187"/>
    </w:p>
    <w:p w14:paraId="0CA8EB5C" w14:textId="77777777" w:rsidR="000E3D35" w:rsidRPr="00390CF2" w:rsidRDefault="000E3D35" w:rsidP="000E3D35">
      <w:pPr>
        <w:rPr>
          <w:highlight w:val="cyan"/>
        </w:rPr>
      </w:pPr>
      <w:r w:rsidRPr="00390CF2">
        <w:rPr>
          <w:highlight w:val="cyan"/>
        </w:rPr>
        <w:t>The UE shall:</w:t>
      </w:r>
    </w:p>
    <w:p w14:paraId="4759E2F1"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SS/PBCH block;</w:t>
      </w:r>
    </w:p>
    <w:p w14:paraId="5E640C12"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SS/PBCH block as described in TS 38.215[9], and apply layer 3 beam filtering as described in 5.5.3.2;</w:t>
      </w:r>
    </w:p>
    <w:p w14:paraId="3F2FE42F"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CSI-RS;</w:t>
      </w:r>
    </w:p>
    <w:p w14:paraId="2B51AA27"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CSI-RS as described in TS 38.215 [9], and apply layer 3 beam filtering as described in 5.5.3.2.</w:t>
      </w:r>
    </w:p>
    <w:p w14:paraId="76F97427" w14:textId="77777777" w:rsidR="000E3D35" w:rsidRPr="00390CF2" w:rsidRDefault="000E3D35" w:rsidP="000E3D35">
      <w:pPr>
        <w:pStyle w:val="Heading3"/>
        <w:rPr>
          <w:highlight w:val="cyan"/>
        </w:rPr>
      </w:pPr>
      <w:bookmarkStart w:id="4188" w:name="_Toc510018531"/>
      <w:r w:rsidRPr="00390CF2">
        <w:rPr>
          <w:highlight w:val="cyan"/>
        </w:rPr>
        <w:t>5.5.4</w:t>
      </w:r>
      <w:r w:rsidRPr="00390CF2">
        <w:rPr>
          <w:highlight w:val="cyan"/>
        </w:rPr>
        <w:tab/>
        <w:t>Measurement report triggering</w:t>
      </w:r>
      <w:bookmarkEnd w:id="4188"/>
    </w:p>
    <w:p w14:paraId="5AEA0223" w14:textId="77777777" w:rsidR="000E3D35" w:rsidRPr="00390CF2" w:rsidRDefault="000E3D35" w:rsidP="000E3D35">
      <w:pPr>
        <w:pStyle w:val="Heading4"/>
        <w:rPr>
          <w:highlight w:val="cyan"/>
        </w:rPr>
      </w:pPr>
      <w:bookmarkStart w:id="4189" w:name="_Toc510018532"/>
      <w:r w:rsidRPr="00390CF2">
        <w:rPr>
          <w:highlight w:val="cyan"/>
        </w:rPr>
        <w:t>5.5.4.1</w:t>
      </w:r>
      <w:r w:rsidRPr="00390CF2">
        <w:rPr>
          <w:highlight w:val="cyan"/>
        </w:rPr>
        <w:tab/>
        <w:t>General</w:t>
      </w:r>
      <w:bookmarkEnd w:id="4189"/>
    </w:p>
    <w:p w14:paraId="5E60F039" w14:textId="77777777" w:rsidR="000E3D35" w:rsidRPr="00390CF2" w:rsidRDefault="000E3D35" w:rsidP="000E3D35">
      <w:pPr>
        <w:rPr>
          <w:highlight w:val="cyan"/>
        </w:rPr>
      </w:pPr>
      <w:bookmarkStart w:id="4190" w:name="_Hlk498694844"/>
      <w:bookmarkStart w:id="4191" w:name="_Hlk498694821"/>
      <w:r w:rsidRPr="00390CF2">
        <w:rPr>
          <w:highlight w:val="cyan"/>
        </w:rPr>
        <w:t xml:space="preserve">If security has been activated successfully, the </w:t>
      </w:r>
      <w:bookmarkEnd w:id="4190"/>
      <w:r w:rsidRPr="00390CF2">
        <w:rPr>
          <w:highlight w:val="cyan"/>
        </w:rPr>
        <w:t>UE shall:</w:t>
      </w:r>
    </w:p>
    <w:p w14:paraId="47ECB00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5E2A8111"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orresponding </w:t>
      </w:r>
      <w:r w:rsidRPr="00390CF2">
        <w:rPr>
          <w:i/>
          <w:highlight w:val="cyan"/>
        </w:rPr>
        <w:t>reportConfig</w:t>
      </w:r>
      <w:r w:rsidRPr="00390CF2">
        <w:rPr>
          <w:highlight w:val="cyan"/>
        </w:rPr>
        <w:t xml:space="preserve">includes a </w:t>
      </w:r>
      <w:r w:rsidRPr="00390CF2">
        <w:rPr>
          <w:i/>
          <w:highlight w:val="cyan"/>
        </w:rPr>
        <w:t>reportType</w:t>
      </w:r>
      <w:r w:rsidRPr="00390CF2">
        <w:rPr>
          <w:highlight w:val="cyan"/>
        </w:rPr>
        <w:t xml:space="preserve"> set to </w:t>
      </w:r>
      <w:r w:rsidRPr="00390CF2">
        <w:rPr>
          <w:i/>
          <w:highlight w:val="cyan"/>
        </w:rPr>
        <w:t>eventTriggered</w:t>
      </w:r>
      <w:r w:rsidRPr="00390CF2">
        <w:rPr>
          <w:highlight w:val="cyan"/>
        </w:rPr>
        <w:t xml:space="preserve"> or </w:t>
      </w:r>
      <w:r w:rsidRPr="00390CF2">
        <w:rPr>
          <w:i/>
          <w:highlight w:val="cyan"/>
        </w:rPr>
        <w:t>periodical</w:t>
      </w:r>
      <w:r w:rsidRPr="00390CF2">
        <w:rPr>
          <w:highlight w:val="cyan"/>
        </w:rPr>
        <w:t>;</w:t>
      </w:r>
    </w:p>
    <w:p w14:paraId="1FA658AC"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rresponding </w:t>
      </w:r>
      <w:r w:rsidRPr="00390CF2">
        <w:rPr>
          <w:i/>
          <w:highlight w:val="cyan"/>
        </w:rPr>
        <w:t>measObject</w:t>
      </w:r>
      <w:r w:rsidRPr="00390CF2">
        <w:rPr>
          <w:highlight w:val="cyan"/>
        </w:rPr>
        <w:t xml:space="preserve"> concerns NR;</w:t>
      </w:r>
    </w:p>
    <w:p w14:paraId="4BA47CC0"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iCs/>
          <w:highlight w:val="cyan"/>
        </w:rPr>
        <w:t>eventA1</w:t>
      </w:r>
      <w:r w:rsidRPr="00390CF2">
        <w:rPr>
          <w:highlight w:val="cyan"/>
        </w:rPr>
        <w:t xml:space="preserve"> or </w:t>
      </w:r>
      <w:r w:rsidRPr="00390CF2">
        <w:rPr>
          <w:i/>
          <w:iCs/>
          <w:highlight w:val="cyan"/>
        </w:rPr>
        <w:t>eventA2</w:t>
      </w:r>
      <w:r w:rsidRPr="00390CF2">
        <w:rPr>
          <w:highlight w:val="cyan"/>
        </w:rPr>
        <w:t xml:space="preserve"> is configured in the corresponding </w:t>
      </w:r>
      <w:r w:rsidRPr="00390CF2">
        <w:rPr>
          <w:i/>
          <w:highlight w:val="cyan"/>
        </w:rPr>
        <w:t>reportConfig</w:t>
      </w:r>
      <w:r w:rsidRPr="00390CF2">
        <w:rPr>
          <w:highlight w:val="cyan"/>
        </w:rPr>
        <w:t>:</w:t>
      </w:r>
    </w:p>
    <w:p w14:paraId="0052A96C" w14:textId="77777777" w:rsidR="000E3D35" w:rsidRPr="00390CF2" w:rsidRDefault="000E3D35" w:rsidP="000E3D35">
      <w:pPr>
        <w:pStyle w:val="B5"/>
        <w:rPr>
          <w:highlight w:val="cyan"/>
        </w:rPr>
      </w:pPr>
      <w:r w:rsidRPr="00390CF2">
        <w:rPr>
          <w:highlight w:val="cyan"/>
        </w:rPr>
        <w:t>5&gt;</w:t>
      </w:r>
      <w:r w:rsidRPr="00390CF2">
        <w:rPr>
          <w:highlight w:val="cyan"/>
        </w:rPr>
        <w:tab/>
        <w:t>consider only the serving cell to be applicable;</w:t>
      </w:r>
    </w:p>
    <w:p w14:paraId="7E3A3546" w14:textId="77777777" w:rsidR="000E3D35" w:rsidRPr="00390CF2" w:rsidRDefault="000E3D35" w:rsidP="000E3D35">
      <w:pPr>
        <w:pStyle w:val="B4"/>
        <w:rPr>
          <w:highlight w:val="cyan"/>
        </w:rPr>
      </w:pPr>
      <w:bookmarkStart w:id="4192" w:name="_Hlk515508923"/>
      <w:r w:rsidRPr="00390CF2">
        <w:rPr>
          <w:highlight w:val="cyan"/>
        </w:rPr>
        <w:t>4&gt;</w:t>
      </w:r>
      <w:r w:rsidRPr="00390CF2">
        <w:rPr>
          <w:highlight w:val="cyan"/>
        </w:rPr>
        <w:tab/>
        <w:t>else:</w:t>
      </w:r>
    </w:p>
    <w:p w14:paraId="1A1AC29B" w14:textId="77777777" w:rsidR="000E3D35" w:rsidRPr="00390CF2" w:rsidRDefault="000E3D35" w:rsidP="000E3D35">
      <w:pPr>
        <w:pStyle w:val="B5"/>
        <w:rPr>
          <w:highlight w:val="cyan"/>
        </w:rPr>
      </w:pPr>
      <w:r w:rsidRPr="00390CF2">
        <w:rPr>
          <w:highlight w:val="cyan"/>
        </w:rPr>
        <w:t>5&gt;</w:t>
      </w:r>
      <w:r w:rsidRPr="00390CF2">
        <w:rPr>
          <w:highlight w:val="cyan"/>
        </w:rPr>
        <w:tab/>
        <w:t xml:space="preserve">for events involving a serving cell associated with a </w:t>
      </w:r>
      <w:r w:rsidRPr="00390CF2">
        <w:rPr>
          <w:i/>
          <w:highlight w:val="cyan"/>
        </w:rPr>
        <w:t>measObjectNR</w:t>
      </w:r>
      <w:r w:rsidRPr="00390CF2">
        <w:rPr>
          <w:highlight w:val="cyan"/>
        </w:rPr>
        <w:t xml:space="preserve">and neighbours  associated with another </w:t>
      </w:r>
      <w:r w:rsidRPr="00390CF2">
        <w:rPr>
          <w:i/>
          <w:highlight w:val="cyan"/>
        </w:rPr>
        <w:t>measObjectNR</w:t>
      </w:r>
      <w:r w:rsidRPr="00390CF2">
        <w:rPr>
          <w:highlight w:val="cyan"/>
        </w:rPr>
        <w:t xml:space="preserve">, consider any serving cell associated with the other </w:t>
      </w:r>
      <w:r w:rsidRPr="00390CF2">
        <w:rPr>
          <w:i/>
          <w:highlight w:val="cyan"/>
        </w:rPr>
        <w:t>measObjectNR</w:t>
      </w:r>
      <w:r w:rsidRPr="00390CF2">
        <w:rPr>
          <w:highlight w:val="cyan"/>
        </w:rPr>
        <w:t xml:space="preserve"> to be a neighbouring cell as well;</w:t>
      </w:r>
    </w:p>
    <w:bookmarkEnd w:id="4192"/>
    <w:p w14:paraId="0FA8860F"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w:t>
      </w:r>
      <w:r w:rsidRPr="00390CF2">
        <w:rPr>
          <w:i/>
          <w:highlight w:val="cyan"/>
        </w:rPr>
        <w:t>useWhiteCellList</w:t>
      </w:r>
      <w:r w:rsidRPr="00390CF2">
        <w:rPr>
          <w:highlight w:val="cyan"/>
        </w:rPr>
        <w:t xml:space="preserve"> is set to TRUE:</w:t>
      </w:r>
    </w:p>
    <w:p w14:paraId="4F2BA771"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included in the </w:t>
      </w:r>
      <w:r w:rsidRPr="00390CF2">
        <w:rPr>
          <w:i/>
          <w:highlight w:val="cyan"/>
        </w:rPr>
        <w:t>white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58C38A84"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60A5DC71"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not included in the </w:t>
      </w:r>
      <w:r w:rsidRPr="00390CF2">
        <w:rPr>
          <w:i/>
          <w:highlight w:val="cyan"/>
        </w:rPr>
        <w:t>black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5606C9DE" w14:textId="77777777" w:rsidR="000E3D35" w:rsidRPr="00390CF2" w:rsidRDefault="000E3D35" w:rsidP="000E3D35">
      <w:pPr>
        <w:pStyle w:val="B3"/>
        <w:rPr>
          <w:ins w:id="4193" w:author="Rapporteur ASN1 SA" w:date="2018-07-13T10:47:00Z"/>
          <w:highlight w:val="cyan"/>
        </w:rPr>
      </w:pPr>
      <w:ins w:id="4194" w:author="Rapporteur ASN1 SA" w:date="2018-07-13T10:47:00Z">
        <w:r w:rsidRPr="00390CF2">
          <w:rPr>
            <w:highlight w:val="cyan"/>
          </w:rPr>
          <w:t>3&gt;</w:t>
        </w:r>
        <w:r w:rsidRPr="00390CF2">
          <w:rPr>
            <w:highlight w:val="cyan"/>
          </w:rPr>
          <w:tab/>
          <w:t xml:space="preserve">else if the corresponding </w:t>
        </w:r>
        <w:r w:rsidRPr="00390CF2">
          <w:rPr>
            <w:i/>
            <w:highlight w:val="cyan"/>
          </w:rPr>
          <w:t>measObject</w:t>
        </w:r>
        <w:r w:rsidRPr="00390CF2">
          <w:rPr>
            <w:highlight w:val="cyan"/>
          </w:rPr>
          <w:t xml:space="preserve"> concerns E-UTRA;</w:t>
        </w:r>
      </w:ins>
    </w:p>
    <w:p w14:paraId="5D7B3C4A" w14:textId="77777777" w:rsidR="000E3D35" w:rsidRPr="00390CF2" w:rsidRDefault="000E3D35" w:rsidP="000E3D35">
      <w:pPr>
        <w:pStyle w:val="B4"/>
        <w:rPr>
          <w:ins w:id="4195" w:author="Rapporteur ASN1 SA" w:date="2018-07-13T10:47:00Z"/>
          <w:highlight w:val="cyan"/>
        </w:rPr>
      </w:pPr>
      <w:ins w:id="4196" w:author="Rapporteur ASN1 SA" w:date="2018-07-13T10:47:00Z">
        <w:r w:rsidRPr="00390CF2">
          <w:rPr>
            <w:highlight w:val="cyan"/>
          </w:rPr>
          <w:t>4&gt;</w:t>
        </w:r>
        <w:r w:rsidRPr="00390CF2">
          <w:rPr>
            <w:highlight w:val="cyan"/>
          </w:rPr>
          <w:tab/>
        </w:r>
        <w:r w:rsidRPr="00390CF2">
          <w:rPr>
            <w:highlight w:val="cyan"/>
          </w:rPr>
          <w:tab/>
          <w:t xml:space="preserve">consider any neighbouring cell detected on the associated frequency to be applicable when the concerned cell is not included in the </w:t>
        </w:r>
        <w:r w:rsidRPr="00390CF2">
          <w:rPr>
            <w:i/>
            <w:highlight w:val="cyan"/>
          </w:rPr>
          <w:t>blackCellsToAddModListEUTRAN</w:t>
        </w:r>
        <w:r w:rsidRPr="00390CF2">
          <w:rPr>
            <w:highlight w:val="cyan"/>
          </w:rPr>
          <w:t xml:space="preserve"> defined within the </w:t>
        </w:r>
        <w:r w:rsidRPr="00390CF2">
          <w:rPr>
            <w:i/>
            <w:highlight w:val="cyan"/>
          </w:rPr>
          <w:t>VarMeasConfig</w:t>
        </w:r>
        <w:r w:rsidRPr="00390CF2">
          <w:rPr>
            <w:highlight w:val="cyan"/>
          </w:rPr>
          <w:t xml:space="preserve"> for this </w:t>
        </w:r>
        <w:r w:rsidRPr="00390CF2">
          <w:rPr>
            <w:i/>
            <w:highlight w:val="cyan"/>
          </w:rPr>
          <w:t>measId</w:t>
        </w:r>
        <w:r w:rsidRPr="00390CF2">
          <w:rPr>
            <w:highlight w:val="cyan"/>
          </w:rPr>
          <w:t>;</w:t>
        </w:r>
      </w:ins>
    </w:p>
    <w:p w14:paraId="5BC4B94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eventTriggered</w:t>
      </w:r>
      <w:r w:rsidRPr="00390CF2">
        <w:rPr>
          <w:highlight w:val="cyan"/>
        </w:rPr>
        <w:t xml:space="preserve"> 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while the </w:t>
      </w:r>
      <w:r w:rsidRPr="00390CF2">
        <w:rPr>
          <w:i/>
          <w:highlight w:val="cyan"/>
        </w:rPr>
        <w:t>VarMeasReportList</w:t>
      </w:r>
      <w:r w:rsidRPr="00390CF2">
        <w:rPr>
          <w:highlight w:val="cyan"/>
        </w:rPr>
        <w:t xml:space="preserve"> does not include a measurement reporting entry for this </w:t>
      </w:r>
      <w:r w:rsidRPr="00390CF2">
        <w:rPr>
          <w:i/>
          <w:highlight w:val="cyan"/>
        </w:rPr>
        <w:t xml:space="preserve">measId </w:t>
      </w:r>
      <w:r w:rsidRPr="00390CF2">
        <w:rPr>
          <w:highlight w:val="cyan"/>
        </w:rPr>
        <w:t>(a first cell triggers the event):</w:t>
      </w:r>
    </w:p>
    <w:p w14:paraId="25049CD4"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3D014828"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753A09E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E9A1DC2"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097482A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not included in the </w:t>
      </w:r>
      <w:r w:rsidRPr="00390CF2">
        <w:rPr>
          <w:i/>
          <w:highlight w:val="cyan"/>
        </w:rPr>
        <w:t>cellsTriggeredList</w:t>
      </w:r>
      <w:r w:rsidRPr="00390CF2">
        <w:rPr>
          <w:highlight w:val="cyan"/>
        </w:rPr>
        <w:t xml:space="preserve">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a subsequent cell triggers the event):</w:t>
      </w:r>
    </w:p>
    <w:p w14:paraId="55C51F14"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0646170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9ED9246"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3A116C8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leaving condition applicable for this event is fulfilled for one or more of the cells included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for all measurements after layer 3 filtering taken during </w:t>
      </w:r>
      <w:r w:rsidRPr="00390CF2">
        <w:rPr>
          <w:i/>
          <w:highlight w:val="cyan"/>
        </w:rPr>
        <w:t xml:space="preserve">timeToTrigger </w:t>
      </w:r>
      <w:r w:rsidRPr="00390CF2">
        <w:rPr>
          <w:highlight w:val="cyan"/>
        </w:rPr>
        <w:t xml:space="preserve">defined within the </w:t>
      </w:r>
      <w:r w:rsidRPr="00390CF2">
        <w:rPr>
          <w:i/>
          <w:highlight w:val="cyan"/>
        </w:rPr>
        <w:t xml:space="preserve">VarMeasConfig </w:t>
      </w:r>
      <w:r w:rsidRPr="00390CF2">
        <w:rPr>
          <w:highlight w:val="cyan"/>
        </w:rPr>
        <w:t>for this event:</w:t>
      </w:r>
    </w:p>
    <w:p w14:paraId="497C9257"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w:t>
      </w:r>
    </w:p>
    <w:p w14:paraId="4B06E8A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iCs/>
          <w:highlight w:val="cyan"/>
        </w:rPr>
        <w:t>reportOnLeave</w:t>
      </w:r>
      <w:r w:rsidRPr="00390CF2">
        <w:rPr>
          <w:highlight w:val="cyan"/>
        </w:rPr>
        <w:t xml:space="preserve"> is set to </w:t>
      </w:r>
      <w:r w:rsidRPr="00390CF2">
        <w:rPr>
          <w:i/>
          <w:highlight w:val="cyan"/>
        </w:rPr>
        <w:t>TRUE</w:t>
      </w:r>
      <w:r w:rsidRPr="00390CF2">
        <w:rPr>
          <w:highlight w:val="cyan"/>
        </w:rPr>
        <w:t xml:space="preserve"> for the corresponding reporting configuration:</w:t>
      </w:r>
    </w:p>
    <w:p w14:paraId="6318085C" w14:textId="77777777" w:rsidR="000E3D35" w:rsidRPr="00390CF2" w:rsidRDefault="000E3D35" w:rsidP="000E3D35">
      <w:pPr>
        <w:pStyle w:val="B4"/>
        <w:rPr>
          <w:highlight w:val="cyan"/>
        </w:rPr>
      </w:pPr>
      <w:r w:rsidRPr="00390CF2">
        <w:rPr>
          <w:highlight w:val="cyan"/>
        </w:rPr>
        <w:t>4&gt;</w:t>
      </w:r>
      <w:r w:rsidRPr="00390CF2">
        <w:rPr>
          <w:highlight w:val="cyan"/>
        </w:rPr>
        <w:tab/>
        <w:t>initiate the measurement reporting procedure, as specified in 5.5.5;</w:t>
      </w:r>
    </w:p>
    <w:p w14:paraId="2C05AC61"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 xml:space="preserve">measId </w:t>
      </w:r>
      <w:r w:rsidRPr="00390CF2">
        <w:rPr>
          <w:highlight w:val="cyan"/>
        </w:rPr>
        <w:t>is empty:</w:t>
      </w:r>
    </w:p>
    <w:p w14:paraId="70B2E1D9"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198F2F28"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for this </w:t>
      </w:r>
      <w:r w:rsidRPr="00390CF2">
        <w:rPr>
          <w:i/>
          <w:highlight w:val="cyan"/>
        </w:rPr>
        <w:t>measId</w:t>
      </w:r>
      <w:r w:rsidRPr="00390CF2">
        <w:rPr>
          <w:highlight w:val="cyan"/>
        </w:rPr>
        <w:t>, if running;</w:t>
      </w:r>
    </w:p>
    <w:p w14:paraId="2510C59C" w14:textId="77777777" w:rsidR="000E3D35" w:rsidRPr="00390CF2" w:rsidRDefault="000E3D35" w:rsidP="000E3D35">
      <w:pPr>
        <w:pStyle w:val="B2"/>
        <w:rPr>
          <w:highlight w:val="cyan"/>
        </w:rPr>
      </w:pPr>
      <w:bookmarkStart w:id="4197" w:name="_Hlk500255361"/>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 xml:space="preserve">periodical </w:t>
      </w:r>
      <w:r w:rsidRPr="00390CF2">
        <w:rPr>
          <w:highlight w:val="cyan"/>
        </w:rPr>
        <w:t>and if a (first) measurement result is available:</w:t>
      </w:r>
    </w:p>
    <w:p w14:paraId="0F79AE5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bookmarkEnd w:id="4197"/>
    <w:p w14:paraId="4A230492"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3C732643"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highlight w:val="cyan"/>
        </w:rPr>
        <w:t>reportAmount</w:t>
      </w:r>
      <w:r w:rsidRPr="00390CF2">
        <w:rPr>
          <w:highlight w:val="cyan"/>
        </w:rPr>
        <w:t xml:space="preserve"> exceeds 1:</w:t>
      </w:r>
    </w:p>
    <w:p w14:paraId="288FAE49"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 procedure,</w:t>
      </w:r>
      <w:ins w:id="4198" w:author="MediaTek (Felix)" w:date="2018-06-22T15:21:00Z">
        <w:r w:rsidRPr="00390CF2">
          <w:rPr>
            <w:highlight w:val="cyan"/>
          </w:rPr>
          <w:t xml:space="preserve"> </w:t>
        </w:r>
      </w:ins>
      <w:r w:rsidRPr="00390CF2">
        <w:rPr>
          <w:highlight w:val="cyan"/>
        </w:rPr>
        <w:t>as specified in 5.5.5, immediately after the quantity to be reported becomes available for the NR SpCell;</w:t>
      </w:r>
    </w:p>
    <w:p w14:paraId="2B1DE71C" w14:textId="77777777" w:rsidR="000E3D35" w:rsidRPr="00390CF2" w:rsidRDefault="000E3D35" w:rsidP="000E3D35">
      <w:pPr>
        <w:pStyle w:val="B4"/>
        <w:rPr>
          <w:highlight w:val="cyan"/>
        </w:rPr>
      </w:pPr>
      <w:r w:rsidRPr="00390CF2">
        <w:rPr>
          <w:highlight w:val="cyan"/>
        </w:rPr>
        <w:t>4&gt;</w:t>
      </w:r>
      <w:r w:rsidRPr="00390CF2">
        <w:rPr>
          <w:highlight w:val="cyan"/>
        </w:rPr>
        <w:tab/>
        <w:t xml:space="preserve">else (i.e. the </w:t>
      </w:r>
      <w:r w:rsidRPr="00390CF2">
        <w:rPr>
          <w:i/>
          <w:highlight w:val="cyan"/>
        </w:rPr>
        <w:t>reportAmount</w:t>
      </w:r>
      <w:r w:rsidRPr="00390CF2">
        <w:rPr>
          <w:highlight w:val="cyan"/>
        </w:rPr>
        <w:t xml:space="preserve"> is equal to 1):</w:t>
      </w:r>
    </w:p>
    <w:p w14:paraId="3537E6AD"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w:t>
      </w:r>
      <w:ins w:id="4199" w:author="MediaTek (Felix)" w:date="2018-06-22T15:21:00Z">
        <w:r w:rsidRPr="00390CF2">
          <w:rPr>
            <w:highlight w:val="cyan"/>
          </w:rPr>
          <w:t xml:space="preserve"> </w:t>
        </w:r>
      </w:ins>
      <w:r w:rsidRPr="00390CF2">
        <w:rPr>
          <w:highlight w:val="cyan"/>
        </w:rPr>
        <w:t>procedure, as specified in 5.5.5, immediately after the quantity to be reported becomes available for the NR SpCell</w:t>
      </w:r>
      <w:ins w:id="4200" w:author="MediaTek (Felix)" w:date="2018-06-22T15:22:00Z">
        <w:r w:rsidRPr="00390CF2">
          <w:rPr>
            <w:highlight w:val="cyan"/>
          </w:rPr>
          <w:t xml:space="preserve"> </w:t>
        </w:r>
      </w:ins>
      <w:r w:rsidRPr="00390CF2">
        <w:rPr>
          <w:highlight w:val="cyan"/>
        </w:rPr>
        <w:t>and for the strongest cell among the applicable cells;</w:t>
      </w:r>
    </w:p>
    <w:p w14:paraId="3C995BF5" w14:textId="77777777" w:rsidR="000E3D35" w:rsidRPr="00390CF2" w:rsidRDefault="000E3D35" w:rsidP="000E3D35">
      <w:pPr>
        <w:pStyle w:val="B2"/>
        <w:rPr>
          <w:highlight w:val="cyan"/>
        </w:rPr>
      </w:pPr>
      <w:r w:rsidRPr="00390CF2">
        <w:rPr>
          <w:highlight w:val="cyan"/>
        </w:rPr>
        <w:t>2&gt;</w:t>
      </w:r>
      <w:r w:rsidRPr="00390CF2">
        <w:rPr>
          <w:highlight w:val="cyan"/>
        </w:rPr>
        <w:tab/>
        <w:t xml:space="preserve">upon expiry of the periodical reporting timer for this </w:t>
      </w:r>
      <w:r w:rsidRPr="00390CF2">
        <w:rPr>
          <w:i/>
          <w:iCs/>
          <w:highlight w:val="cyan"/>
        </w:rPr>
        <w:t>measId</w:t>
      </w:r>
      <w:r w:rsidRPr="00390CF2">
        <w:rPr>
          <w:highlight w:val="cyan"/>
        </w:rPr>
        <w:t>:</w:t>
      </w:r>
    </w:p>
    <w:p w14:paraId="62698910"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05BC1A76" w14:textId="77777777" w:rsidR="000E3D35" w:rsidRPr="00390CF2" w:rsidRDefault="000E3D35" w:rsidP="000E3D35">
      <w:pPr>
        <w:pStyle w:val="B2"/>
        <w:rPr>
          <w:ins w:id="4201" w:author="Rapporteur ASN1 SA" w:date="2018-07-13T11:47:00Z"/>
          <w:highlight w:val="cyan"/>
        </w:rPr>
      </w:pPr>
      <w:bookmarkStart w:id="4202" w:name="_Toc510018533"/>
      <w:bookmarkEnd w:id="4191"/>
      <w:ins w:id="4203" w:author="Rapporteur ASN1 SA" w:date="2018-07-13T11:47:00Z">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reportCGI</w:t>
        </w:r>
        <w:r w:rsidRPr="00390CF2">
          <w:rPr>
            <w:highlight w:val="cyan"/>
          </w:rPr>
          <w:t>;</w:t>
        </w:r>
      </w:ins>
    </w:p>
    <w:p w14:paraId="1C4FC6B5" w14:textId="77777777" w:rsidR="000E3D35" w:rsidRPr="00390CF2" w:rsidRDefault="000E3D35" w:rsidP="000E3D35">
      <w:pPr>
        <w:pStyle w:val="B3"/>
        <w:rPr>
          <w:ins w:id="4204" w:author="Rapporteur ASN1 SA" w:date="2018-07-13T11:47:00Z"/>
          <w:highlight w:val="cyan"/>
        </w:rPr>
      </w:pPr>
      <w:ins w:id="4205" w:author="Rapporteur ASN1 SA" w:date="2018-07-13T11:47:00Z">
        <w:r w:rsidRPr="00390CF2">
          <w:rPr>
            <w:highlight w:val="cyan"/>
          </w:rPr>
          <w:t>3&gt;</w:t>
        </w:r>
        <w:r w:rsidRPr="00390CF2">
          <w:rPr>
            <w:highlight w:val="cyan"/>
          </w:rPr>
          <w:tab/>
          <w:t xml:space="preserve">if the UE acquired the information needed to set all fields of </w:t>
        </w:r>
        <w:r w:rsidRPr="00390CF2">
          <w:rPr>
            <w:i/>
            <w:highlight w:val="cyan"/>
          </w:rPr>
          <w:t>cgi-Info</w:t>
        </w:r>
        <w:r w:rsidRPr="00390CF2">
          <w:rPr>
            <w:highlight w:val="cyan"/>
          </w:rPr>
          <w:t xml:space="preserve"> for the requested cell; or</w:t>
        </w:r>
      </w:ins>
    </w:p>
    <w:p w14:paraId="3B86DD2E" w14:textId="77777777" w:rsidR="000E3D35" w:rsidRPr="00390CF2" w:rsidRDefault="000E3D35" w:rsidP="000E3D35">
      <w:pPr>
        <w:pStyle w:val="B3"/>
        <w:rPr>
          <w:ins w:id="4206" w:author="Rapporteur ASN1 SA" w:date="2018-07-13T11:47:00Z"/>
          <w:highlight w:val="cyan"/>
        </w:rPr>
      </w:pPr>
      <w:ins w:id="4207" w:author="Rapporteur ASN1 SA" w:date="2018-07-13T11:47:00Z">
        <w:r w:rsidRPr="00390CF2">
          <w:rPr>
            <w:highlight w:val="cyan"/>
          </w:rPr>
          <w:t>3&gt;</w:t>
        </w:r>
        <w:r w:rsidRPr="00390CF2">
          <w:rPr>
            <w:highlight w:val="cyan"/>
          </w:rPr>
          <w:tab/>
          <w:t xml:space="preserve">if the UE detects that the requested NR cell is not transmitting </w:t>
        </w:r>
        <w:r w:rsidRPr="00390CF2">
          <w:rPr>
            <w:i/>
            <w:highlight w:val="cyan"/>
          </w:rPr>
          <w:t xml:space="preserve">SIB1 </w:t>
        </w:r>
        <w:r w:rsidRPr="00390CF2">
          <w:rPr>
            <w:highlight w:val="cyan"/>
            <w:lang w:val="en-US"/>
          </w:rPr>
          <w:t>(</w:t>
        </w:r>
        <w:r w:rsidRPr="00390CF2">
          <w:rPr>
            <w:highlight w:val="cyan"/>
          </w:rPr>
          <w:t>see TS 38.213 [13], section 13):</w:t>
        </w:r>
      </w:ins>
    </w:p>
    <w:p w14:paraId="3FDFF5DE" w14:textId="77777777" w:rsidR="000E3D35" w:rsidRPr="00390CF2" w:rsidRDefault="000E3D35" w:rsidP="000E3D35">
      <w:pPr>
        <w:pStyle w:val="B4"/>
        <w:rPr>
          <w:ins w:id="4208" w:author="Rapporteur ASN1 SA" w:date="2018-07-13T11:47:00Z"/>
          <w:highlight w:val="cyan"/>
        </w:rPr>
      </w:pPr>
      <w:ins w:id="4209" w:author="Rapporteur ASN1 SA" w:date="2018-07-13T11:47:00Z">
        <w:r w:rsidRPr="00390CF2">
          <w:rPr>
            <w:highlight w:val="cyan"/>
          </w:rPr>
          <w:t>4&gt;</w:t>
        </w:r>
        <w:r w:rsidRPr="00390CF2">
          <w:rPr>
            <w:highlight w:val="cyan"/>
          </w:rPr>
          <w:tab/>
          <w:t>stop timer T321;</w:t>
        </w:r>
      </w:ins>
    </w:p>
    <w:p w14:paraId="0DE81C6B" w14:textId="77777777" w:rsidR="000E3D35" w:rsidRPr="00390CF2" w:rsidRDefault="000E3D35" w:rsidP="000E3D35">
      <w:pPr>
        <w:pStyle w:val="B4"/>
        <w:rPr>
          <w:ins w:id="4210" w:author="Rapporteur ASN1 SA" w:date="2018-07-13T11:47:00Z"/>
          <w:highlight w:val="cyan"/>
        </w:rPr>
      </w:pPr>
      <w:ins w:id="4211" w:author="Rapporteur ASN1 SA" w:date="2018-07-13T11:47:00Z">
        <w:r w:rsidRPr="00390CF2">
          <w:rPr>
            <w:highlight w:val="cyan"/>
          </w:rPr>
          <w:t>4&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1C96F563" w14:textId="77777777" w:rsidR="000E3D35" w:rsidRPr="00390CF2" w:rsidRDefault="000E3D35" w:rsidP="000E3D35">
      <w:pPr>
        <w:pStyle w:val="B4"/>
        <w:rPr>
          <w:ins w:id="4212" w:author="Rapporteur ASN1 SA" w:date="2018-07-13T11:47:00Z"/>
          <w:highlight w:val="cyan"/>
        </w:rPr>
      </w:pPr>
      <w:ins w:id="4213" w:author="Rapporteur ASN1 SA" w:date="2018-07-13T11:47:00Z">
        <w:r w:rsidRPr="00390CF2">
          <w:rPr>
            <w:highlight w:val="cyan"/>
          </w:rPr>
          <w:t>4&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66509980" w14:textId="77777777" w:rsidR="000E3D35" w:rsidRPr="00390CF2" w:rsidRDefault="000E3D35" w:rsidP="000E3D35">
      <w:pPr>
        <w:pStyle w:val="B4"/>
        <w:rPr>
          <w:ins w:id="4214" w:author="Rapporteur ASN1 SA" w:date="2018-07-13T11:47:00Z"/>
          <w:highlight w:val="cyan"/>
        </w:rPr>
      </w:pPr>
      <w:ins w:id="4215" w:author="Rapporteur ASN1 SA" w:date="2018-07-13T11:47:00Z">
        <w:r w:rsidRPr="00390CF2">
          <w:rPr>
            <w:highlight w:val="cyan"/>
          </w:rPr>
          <w:t>4&gt;</w:t>
        </w:r>
        <w:r w:rsidRPr="00390CF2">
          <w:rPr>
            <w:highlight w:val="cyan"/>
          </w:rPr>
          <w:tab/>
          <w:t>initiate the measurement reporting procedure, as specified in 5.5.5;</w:t>
        </w:r>
      </w:ins>
    </w:p>
    <w:p w14:paraId="3D1DA8BB" w14:textId="77777777" w:rsidR="000E3D35" w:rsidRPr="00390CF2" w:rsidRDefault="000E3D35" w:rsidP="000E3D35">
      <w:pPr>
        <w:pStyle w:val="B2"/>
        <w:rPr>
          <w:ins w:id="4216" w:author="Rapporteur ASN1 SA" w:date="2018-07-13T11:47:00Z"/>
          <w:highlight w:val="cyan"/>
        </w:rPr>
      </w:pPr>
      <w:ins w:id="4217" w:author="Rapporteur ASN1 SA" w:date="2018-07-13T11:47:00Z">
        <w:r w:rsidRPr="00390CF2">
          <w:rPr>
            <w:highlight w:val="cyan"/>
          </w:rPr>
          <w:t>2&gt;</w:t>
        </w:r>
        <w:r w:rsidRPr="00390CF2">
          <w:rPr>
            <w:highlight w:val="cyan"/>
          </w:rPr>
          <w:tab/>
          <w:t xml:space="preserve">upon the expiry of T321 for this </w:t>
        </w:r>
        <w:r w:rsidRPr="00390CF2">
          <w:rPr>
            <w:i/>
            <w:highlight w:val="cyan"/>
          </w:rPr>
          <w:t>measId</w:t>
        </w:r>
        <w:r w:rsidRPr="00390CF2">
          <w:rPr>
            <w:highlight w:val="cyan"/>
          </w:rPr>
          <w:t>:</w:t>
        </w:r>
      </w:ins>
    </w:p>
    <w:p w14:paraId="35DED09F" w14:textId="77777777" w:rsidR="000E3D35" w:rsidRPr="00390CF2" w:rsidRDefault="000E3D35" w:rsidP="000E3D35">
      <w:pPr>
        <w:pStyle w:val="B3"/>
        <w:rPr>
          <w:ins w:id="4218" w:author="Rapporteur ASN1 SA" w:date="2018-07-13T11:47:00Z"/>
          <w:highlight w:val="cyan"/>
        </w:rPr>
      </w:pPr>
      <w:ins w:id="4219" w:author="Rapporteur ASN1 SA" w:date="2018-07-13T11:47:00Z">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3FF63090" w14:textId="77777777" w:rsidR="000E3D35" w:rsidRPr="00390CF2" w:rsidRDefault="000E3D35" w:rsidP="000E3D35">
      <w:pPr>
        <w:pStyle w:val="B3"/>
        <w:rPr>
          <w:ins w:id="4220" w:author="Rapporteur ASN1 SA" w:date="2018-07-13T11:47:00Z"/>
          <w:highlight w:val="cyan"/>
        </w:rPr>
      </w:pPr>
      <w:ins w:id="4221" w:author="Rapporteur ASN1 SA" w:date="2018-07-13T11:47:00Z">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62B1E51E" w14:textId="77777777" w:rsidR="000E3D35" w:rsidRPr="00390CF2" w:rsidRDefault="000E3D35" w:rsidP="000E3D35">
      <w:pPr>
        <w:pStyle w:val="B3"/>
        <w:rPr>
          <w:ins w:id="4222" w:author="Rapporteur ASN1 SA" w:date="2018-07-13T11:47:00Z"/>
          <w:highlight w:val="cyan"/>
        </w:rPr>
      </w:pPr>
      <w:ins w:id="4223" w:author="Rapporteur ASN1 SA" w:date="2018-07-13T11:47:00Z">
        <w:r w:rsidRPr="00390CF2">
          <w:rPr>
            <w:highlight w:val="cyan"/>
          </w:rPr>
          <w:t>3&gt;</w:t>
        </w:r>
        <w:r w:rsidRPr="00390CF2">
          <w:rPr>
            <w:highlight w:val="cyan"/>
          </w:rPr>
          <w:tab/>
          <w:t>initiate the measurement reporting procedure, as specified in 5.5.5;</w:t>
        </w:r>
      </w:ins>
    </w:p>
    <w:p w14:paraId="5DAFA3D0" w14:textId="77777777" w:rsidR="000E3D35" w:rsidRPr="00390CF2" w:rsidRDefault="000E3D35" w:rsidP="000E3D35">
      <w:pPr>
        <w:pStyle w:val="B2"/>
        <w:rPr>
          <w:ins w:id="4224" w:author="R2-1809077 SA" w:date="2018-05-31T18:46:00Z"/>
          <w:highlight w:val="cyan"/>
        </w:rPr>
      </w:pPr>
      <w:ins w:id="4225" w:author="R2-1809077 SA" w:date="2018-05-31T18:46:00Z">
        <w:r w:rsidRPr="00390CF2">
          <w:rPr>
            <w:highlight w:val="cyan"/>
          </w:rPr>
          <w:t>2&gt;</w:t>
        </w:r>
        <w:r w:rsidRPr="00390CF2">
          <w:rPr>
            <w:highlight w:val="cyan"/>
          </w:rPr>
          <w:tab/>
          <w:t xml:space="preserve">else if the </w:t>
        </w:r>
        <w:r w:rsidRPr="00390CF2">
          <w:rPr>
            <w:i/>
            <w:highlight w:val="cyan"/>
          </w:rPr>
          <w:t>reportType</w:t>
        </w:r>
        <w:r w:rsidRPr="00390CF2">
          <w:rPr>
            <w:highlight w:val="cyan"/>
          </w:rPr>
          <w:t xml:space="preserve"> or the corresponding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362C3C54" w14:textId="77777777" w:rsidR="000E3D35" w:rsidRPr="00390CF2" w:rsidRDefault="000E3D35" w:rsidP="000E3D35">
      <w:pPr>
        <w:pStyle w:val="B3"/>
        <w:rPr>
          <w:ins w:id="4226" w:author="R2-1809077 SA" w:date="2018-05-31T18:46:00Z"/>
          <w:highlight w:val="cyan"/>
        </w:rPr>
      </w:pPr>
      <w:ins w:id="4227" w:author="R2-1809077 SA" w:date="2018-05-31T18:46:00Z">
        <w:r w:rsidRPr="00390CF2">
          <w:rPr>
            <w:highlight w:val="cyan"/>
          </w:rPr>
          <w:t>3&gt;</w:t>
        </w:r>
        <w:r w:rsidRPr="00390CF2">
          <w:rPr>
            <w:highlight w:val="cyan"/>
          </w:rPr>
          <w:tab/>
        </w:r>
      </w:ins>
      <w:ins w:id="4228" w:author="R2-1809077 SA" w:date="2018-05-31T18:47:00Z">
        <w:r w:rsidRPr="00390CF2">
          <w:rPr>
            <w:highlight w:val="cyan"/>
          </w:rPr>
          <w:t xml:space="preserve">consider any neighbouring cell detected on the associated </w:t>
        </w:r>
      </w:ins>
      <w:ins w:id="4229" w:author="Rapporteur ASN1 SA" w:date="2018-07-13T11:50:00Z">
        <w:r w:rsidRPr="00390CF2">
          <w:rPr>
            <w:highlight w:val="cyan"/>
          </w:rPr>
          <w:t>measurement object</w:t>
        </w:r>
      </w:ins>
      <w:ins w:id="4230" w:author="R2-1809077 SA" w:date="2018-05-31T18:47:00Z">
        <w:del w:id="4231" w:author="Rapporteur ASN1 SA" w:date="2018-07-13T11:50:00Z">
          <w:r w:rsidRPr="00390CF2" w:rsidDel="00A67B08">
            <w:rPr>
              <w:highlight w:val="cyan"/>
            </w:rPr>
            <w:delText>frequency</w:delText>
          </w:r>
        </w:del>
        <w:r w:rsidRPr="00390CF2">
          <w:rPr>
            <w:highlight w:val="cyan"/>
          </w:rPr>
          <w:t xml:space="preserve"> which has a physical cell identity matching the value of the </w:t>
        </w:r>
        <w:r w:rsidRPr="00390CF2">
          <w:rPr>
            <w:i/>
            <w:highlight w:val="cyan"/>
          </w:rPr>
          <w:t>cellForWhichToReportCGI</w:t>
        </w:r>
        <w:r w:rsidRPr="00390CF2">
          <w:rPr>
            <w:highlight w:val="cyan"/>
          </w:rPr>
          <w:t xml:space="preserve"> to be applicable;</w:t>
        </w:r>
      </w:ins>
    </w:p>
    <w:p w14:paraId="5A132D38" w14:textId="77777777" w:rsidR="000E3D35" w:rsidRPr="00390CF2" w:rsidRDefault="000E3D35" w:rsidP="000E3D35">
      <w:pPr>
        <w:pStyle w:val="Heading4"/>
        <w:rPr>
          <w:highlight w:val="cyan"/>
        </w:rPr>
      </w:pPr>
      <w:r w:rsidRPr="00390CF2">
        <w:rPr>
          <w:highlight w:val="cyan"/>
        </w:rPr>
        <w:t>5.5.4.2</w:t>
      </w:r>
      <w:r w:rsidRPr="00390CF2">
        <w:rPr>
          <w:highlight w:val="cyan"/>
        </w:rPr>
        <w:tab/>
        <w:t>Event A1 (Serving becomes better than threshold)</w:t>
      </w:r>
      <w:bookmarkEnd w:id="4202"/>
    </w:p>
    <w:p w14:paraId="2CBA9ADB" w14:textId="77777777" w:rsidR="000E3D35" w:rsidRPr="00390CF2" w:rsidRDefault="000E3D35" w:rsidP="000E3D35">
      <w:pPr>
        <w:rPr>
          <w:highlight w:val="cyan"/>
        </w:rPr>
      </w:pPr>
      <w:r w:rsidRPr="00390CF2">
        <w:rPr>
          <w:highlight w:val="cyan"/>
        </w:rPr>
        <w:t>The UE shall:</w:t>
      </w:r>
    </w:p>
    <w:p w14:paraId="0DD3916A"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1-1, as specified below, is fulfilled;</w:t>
      </w:r>
    </w:p>
    <w:p w14:paraId="087E386C"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1-2, as specified below, is fulfilled;</w:t>
      </w:r>
    </w:p>
    <w:p w14:paraId="6D474174"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NR serving cell corresponding to the associated </w:t>
      </w:r>
      <w:r w:rsidRPr="00390CF2">
        <w:rPr>
          <w:i/>
          <w:highlight w:val="cyan"/>
        </w:rPr>
        <w:t>measObjectNR</w:t>
      </w:r>
      <w:r w:rsidRPr="00390CF2">
        <w:rPr>
          <w:highlight w:val="cyan"/>
        </w:rPr>
        <w:t xml:space="preserve"> associated with this event.</w:t>
      </w:r>
    </w:p>
    <w:p w14:paraId="61A6DE26" w14:textId="77777777" w:rsidR="000E3D35" w:rsidRPr="00390CF2" w:rsidRDefault="000E3D35" w:rsidP="000E3D35">
      <w:pPr>
        <w:pStyle w:val="B1"/>
        <w:rPr>
          <w:highlight w:val="cyan"/>
        </w:rPr>
      </w:pPr>
    </w:p>
    <w:p w14:paraId="59A53DE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1 (Entering condition)</w:t>
      </w:r>
    </w:p>
    <w:p w14:paraId="3345C368" w14:textId="77777777" w:rsidR="000E3D35" w:rsidRPr="00390CF2" w:rsidRDefault="000E3D35" w:rsidP="000E3D35">
      <w:pPr>
        <w:pStyle w:val="EQ"/>
        <w:rPr>
          <w:highlight w:val="cyan"/>
        </w:rPr>
      </w:pPr>
      <w:r w:rsidRPr="00390CF2">
        <w:rPr>
          <w:position w:val="-10"/>
          <w:highlight w:val="cyan"/>
        </w:rPr>
        <w:object w:dxaOrig="1440" w:dyaOrig="285" w14:anchorId="36A7D9DD">
          <v:shape id="_x0000_i1062" type="#_x0000_t75" style="width:1in;height:14.25pt" o:ole="" fillcolor="#000005">
            <v:imagedata r:id="rId99" o:title=""/>
          </v:shape>
          <o:OLEObject Type="Embed" ProgID="Equation.3" ShapeID="_x0000_i1062" DrawAspect="Content" ObjectID="_1595403146" r:id="rId100"/>
        </w:object>
      </w:r>
    </w:p>
    <w:p w14:paraId="16662E7F"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2 (Leaving condition)</w:t>
      </w:r>
    </w:p>
    <w:p w14:paraId="69127D13" w14:textId="77777777" w:rsidR="000E3D35" w:rsidRPr="00390CF2" w:rsidRDefault="000E3D35" w:rsidP="000E3D35">
      <w:pPr>
        <w:pStyle w:val="EQ"/>
        <w:rPr>
          <w:highlight w:val="cyan"/>
        </w:rPr>
      </w:pPr>
      <w:r w:rsidRPr="00390CF2">
        <w:rPr>
          <w:position w:val="-10"/>
          <w:highlight w:val="cyan"/>
        </w:rPr>
        <w:object w:dxaOrig="1440" w:dyaOrig="285" w14:anchorId="605DC40E">
          <v:shape id="_x0000_i1063" type="#_x0000_t75" style="width:1in;height:14.25pt" o:ole="" fillcolor="#000005">
            <v:imagedata r:id="rId101" o:title=""/>
          </v:shape>
          <o:OLEObject Type="Embed" ProgID="Equation.3" ShapeID="_x0000_i1063" DrawAspect="Content" ObjectID="_1595403147" r:id="rId102"/>
        </w:object>
      </w:r>
    </w:p>
    <w:p w14:paraId="055531ED" w14:textId="77777777" w:rsidR="000E3D35" w:rsidRPr="00390CF2" w:rsidRDefault="000E3D35" w:rsidP="000E3D35">
      <w:pPr>
        <w:rPr>
          <w:highlight w:val="cyan"/>
        </w:rPr>
      </w:pPr>
      <w:r w:rsidRPr="00390CF2">
        <w:rPr>
          <w:highlight w:val="cyan"/>
        </w:rPr>
        <w:t>The variables in the formula are defined as follows:</w:t>
      </w:r>
    </w:p>
    <w:p w14:paraId="3068F36B"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454F0AB1"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bookmarkStart w:id="4232" w:name="OLE_LINK53"/>
      <w:bookmarkStart w:id="4233" w:name="OLE_LINK39"/>
      <w:r w:rsidRPr="00390CF2">
        <w:rPr>
          <w:i/>
          <w:highlight w:val="cyan"/>
        </w:rPr>
        <w:t>hysteresis</w:t>
      </w:r>
      <w:bookmarkEnd w:id="4232"/>
      <w:bookmarkEnd w:id="4233"/>
      <w:r w:rsidRPr="00390CF2">
        <w:rPr>
          <w:highlight w:val="cyan"/>
        </w:rPr>
        <w:t>as defined within</w:t>
      </w:r>
      <w:ins w:id="4234" w:author="MediaTek (Felix)" w:date="2018-06-22T15:22:00Z">
        <w:r w:rsidRPr="00390CF2">
          <w:rPr>
            <w:highlight w:val="cyan"/>
          </w:rPr>
          <w:t xml:space="preserve"> </w:t>
        </w:r>
      </w:ins>
      <w:r w:rsidRPr="00390CF2">
        <w:rPr>
          <w:i/>
          <w:highlight w:val="cyan"/>
        </w:rPr>
        <w:t>reportConfigNR</w:t>
      </w:r>
      <w:r w:rsidRPr="00390CF2">
        <w:rPr>
          <w:highlight w:val="cyan"/>
        </w:rPr>
        <w:t>for this event).</w:t>
      </w:r>
    </w:p>
    <w:p w14:paraId="0459F255"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1-Threshold </w:t>
      </w:r>
      <w:r w:rsidRPr="00390CF2">
        <w:rPr>
          <w:highlight w:val="cyan"/>
        </w:rPr>
        <w:t>as defined within</w:t>
      </w:r>
      <w:r w:rsidRPr="00390CF2">
        <w:rPr>
          <w:i/>
          <w:highlight w:val="cyan"/>
        </w:rPr>
        <w:t>reportConfigNR</w:t>
      </w:r>
      <w:r w:rsidRPr="00390CF2">
        <w:rPr>
          <w:highlight w:val="cyan"/>
        </w:rPr>
        <w:t>for this event).</w:t>
      </w:r>
    </w:p>
    <w:p w14:paraId="09B26C0B" w14:textId="77777777" w:rsidR="000E3D35" w:rsidRPr="00390CF2" w:rsidRDefault="000E3D35" w:rsidP="000E3D35">
      <w:pPr>
        <w:pStyle w:val="B1"/>
        <w:rPr>
          <w:highlight w:val="cyan"/>
        </w:rPr>
      </w:pPr>
      <w:r w:rsidRPr="00390CF2">
        <w:rPr>
          <w:b/>
          <w:i/>
          <w:highlight w:val="cyan"/>
        </w:rPr>
        <w:t xml:space="preserve">Ms </w:t>
      </w:r>
      <w:r w:rsidRPr="00390CF2">
        <w:rPr>
          <w:highlight w:val="cyan"/>
        </w:rPr>
        <w:t xml:space="preserve">is expressed in dBm </w:t>
      </w:r>
      <w:r w:rsidRPr="00390CF2">
        <w:rPr>
          <w:highlight w:val="cyan"/>
          <w:lang w:eastAsia="ko-KR"/>
        </w:rPr>
        <w:t>in case of RSRP, or in dB in case of RSRQ</w:t>
      </w:r>
      <w:r w:rsidRPr="00390CF2">
        <w:rPr>
          <w:highlight w:val="cyan"/>
        </w:rPr>
        <w:t xml:space="preserve"> and RS-SINR.</w:t>
      </w:r>
    </w:p>
    <w:p w14:paraId="1CE78836"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79614B84"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249B073B" w14:textId="77777777" w:rsidR="000E3D35" w:rsidRPr="00390CF2" w:rsidRDefault="000E3D35" w:rsidP="000E3D35">
      <w:pPr>
        <w:pStyle w:val="Heading4"/>
        <w:rPr>
          <w:highlight w:val="cyan"/>
        </w:rPr>
      </w:pPr>
      <w:bookmarkStart w:id="4235" w:name="_Toc510018534"/>
      <w:r w:rsidRPr="00390CF2">
        <w:rPr>
          <w:highlight w:val="cyan"/>
        </w:rPr>
        <w:t>5.5.4.3</w:t>
      </w:r>
      <w:r w:rsidRPr="00390CF2">
        <w:rPr>
          <w:highlight w:val="cyan"/>
        </w:rPr>
        <w:tab/>
        <w:t>Event A2 (Serving becomes worse than threshold)</w:t>
      </w:r>
      <w:bookmarkEnd w:id="4235"/>
    </w:p>
    <w:p w14:paraId="6A713B12" w14:textId="77777777" w:rsidR="000E3D35" w:rsidRPr="00390CF2" w:rsidRDefault="000E3D35" w:rsidP="000E3D35">
      <w:pPr>
        <w:rPr>
          <w:highlight w:val="cyan"/>
        </w:rPr>
      </w:pPr>
      <w:r w:rsidRPr="00390CF2">
        <w:rPr>
          <w:highlight w:val="cyan"/>
        </w:rPr>
        <w:t>The UE shall:</w:t>
      </w:r>
    </w:p>
    <w:p w14:paraId="14F41D2C"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2-1, as specified below, is fulfilled;</w:t>
      </w:r>
    </w:p>
    <w:p w14:paraId="740FEF95"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2-2, as specified below, is fulfilled;</w:t>
      </w:r>
    </w:p>
    <w:p w14:paraId="226715BA"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rving cell indicated bythe </w:t>
      </w:r>
      <w:r w:rsidRPr="00390CF2">
        <w:rPr>
          <w:i/>
          <w:highlight w:val="cyan"/>
        </w:rPr>
        <w:t>measObjectNR</w:t>
      </w:r>
      <w:r w:rsidRPr="00390CF2">
        <w:rPr>
          <w:highlight w:val="cyan"/>
        </w:rPr>
        <w:t>associated to this event.</w:t>
      </w:r>
    </w:p>
    <w:p w14:paraId="67B937F1"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1 (Entering condition)</w:t>
      </w:r>
    </w:p>
    <w:bookmarkStart w:id="4236" w:name="_Hlk498695755"/>
    <w:p w14:paraId="47A3FB4E" w14:textId="77777777" w:rsidR="000E3D35" w:rsidRPr="00390CF2" w:rsidRDefault="000E3D35" w:rsidP="000E3D35">
      <w:pPr>
        <w:pStyle w:val="EQ"/>
        <w:rPr>
          <w:highlight w:val="cyan"/>
        </w:rPr>
      </w:pPr>
      <w:r w:rsidRPr="00390CF2">
        <w:rPr>
          <w:position w:val="-10"/>
          <w:highlight w:val="cyan"/>
        </w:rPr>
        <w:object w:dxaOrig="1440" w:dyaOrig="285" w14:anchorId="083745F3">
          <v:shape id="_x0000_i1064" type="#_x0000_t75" style="width:1in;height:14.25pt" o:ole="">
            <v:imagedata r:id="rId101" o:title=""/>
          </v:shape>
          <o:OLEObject Type="Embed" ProgID="Equation.3" ShapeID="_x0000_i1064" DrawAspect="Content" ObjectID="_1595403148" r:id="rId103"/>
        </w:object>
      </w:r>
      <w:bookmarkEnd w:id="4236"/>
    </w:p>
    <w:p w14:paraId="78ECC89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2 (Leaving condition)</w:t>
      </w:r>
    </w:p>
    <w:p w14:paraId="2ED8EA61" w14:textId="77777777" w:rsidR="000E3D35" w:rsidRPr="00390CF2" w:rsidRDefault="000E3D35" w:rsidP="000E3D35">
      <w:pPr>
        <w:pStyle w:val="EQ"/>
        <w:rPr>
          <w:highlight w:val="cyan"/>
        </w:rPr>
      </w:pPr>
      <w:r w:rsidRPr="00390CF2">
        <w:rPr>
          <w:position w:val="-10"/>
          <w:highlight w:val="cyan"/>
        </w:rPr>
        <w:object w:dxaOrig="1440" w:dyaOrig="285" w14:anchorId="4B832E3A">
          <v:shape id="_x0000_i1065" type="#_x0000_t75" style="width:1in;height:14.25pt" o:ole="" fillcolor="yellow">
            <v:imagedata r:id="rId104" o:title=""/>
          </v:shape>
          <o:OLEObject Type="Embed" ProgID="Equation.3" ShapeID="_x0000_i1065" DrawAspect="Content" ObjectID="_1595403149" r:id="rId105"/>
        </w:object>
      </w:r>
    </w:p>
    <w:p w14:paraId="52A45FAF" w14:textId="77777777" w:rsidR="000E3D35" w:rsidRPr="00390CF2" w:rsidRDefault="000E3D35" w:rsidP="000E3D35">
      <w:pPr>
        <w:rPr>
          <w:highlight w:val="cyan"/>
        </w:rPr>
      </w:pPr>
      <w:r w:rsidRPr="00390CF2">
        <w:rPr>
          <w:highlight w:val="cyan"/>
        </w:rPr>
        <w:t>The variables in the formula are defined as follows:</w:t>
      </w:r>
    </w:p>
    <w:p w14:paraId="06F78B41"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61A5E573"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 xml:space="preserve">reportConfigNR </w:t>
      </w:r>
      <w:r w:rsidRPr="00390CF2">
        <w:rPr>
          <w:highlight w:val="cyan"/>
        </w:rPr>
        <w:t>for this event).</w:t>
      </w:r>
    </w:p>
    <w:p w14:paraId="34604665"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2-Threshold </w:t>
      </w:r>
      <w:r w:rsidRPr="00390CF2">
        <w:rPr>
          <w:highlight w:val="cyan"/>
        </w:rPr>
        <w:t xml:space="preserve">as defined within </w:t>
      </w:r>
      <w:r w:rsidRPr="00390CF2">
        <w:rPr>
          <w:i/>
          <w:highlight w:val="cyan"/>
        </w:rPr>
        <w:t xml:space="preserve">reportConfigNR </w:t>
      </w:r>
      <w:r w:rsidRPr="00390CF2">
        <w:rPr>
          <w:highlight w:val="cyan"/>
        </w:rPr>
        <w:t>for this event).</w:t>
      </w:r>
    </w:p>
    <w:p w14:paraId="6C794D75"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049D6743"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258F1C3B"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7E3AC152" w14:textId="77777777" w:rsidR="000E3D35" w:rsidRPr="00390CF2" w:rsidRDefault="000E3D35" w:rsidP="000E3D35">
      <w:pPr>
        <w:pStyle w:val="Heading4"/>
        <w:rPr>
          <w:highlight w:val="cyan"/>
        </w:rPr>
      </w:pPr>
      <w:bookmarkStart w:id="4237" w:name="_Toc510018535"/>
      <w:r w:rsidRPr="00390CF2">
        <w:rPr>
          <w:highlight w:val="cyan"/>
        </w:rPr>
        <w:t>5.5.4.4</w:t>
      </w:r>
      <w:r w:rsidRPr="00390CF2">
        <w:rPr>
          <w:highlight w:val="cyan"/>
        </w:rPr>
        <w:tab/>
        <w:t>Event A3 (</w:t>
      </w:r>
      <w:bookmarkStart w:id="4238" w:name="_Hlk508707350"/>
      <w:r w:rsidRPr="00390CF2">
        <w:rPr>
          <w:highlight w:val="cyan"/>
        </w:rPr>
        <w:t>Neighbour becomes offset better than SpCell</w:t>
      </w:r>
      <w:bookmarkEnd w:id="4238"/>
      <w:r w:rsidRPr="00390CF2">
        <w:rPr>
          <w:highlight w:val="cyan"/>
        </w:rPr>
        <w:t>)</w:t>
      </w:r>
      <w:bookmarkEnd w:id="4237"/>
    </w:p>
    <w:p w14:paraId="2F176857" w14:textId="77777777" w:rsidR="000E3D35" w:rsidRPr="00390CF2" w:rsidRDefault="000E3D35" w:rsidP="000E3D35">
      <w:pPr>
        <w:rPr>
          <w:highlight w:val="cyan"/>
        </w:rPr>
      </w:pPr>
      <w:r w:rsidRPr="00390CF2">
        <w:rPr>
          <w:highlight w:val="cyan"/>
        </w:rPr>
        <w:t>The UE shall:</w:t>
      </w:r>
    </w:p>
    <w:p w14:paraId="300AADB2"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3-1, as specified below, is fulfilled;</w:t>
      </w:r>
    </w:p>
    <w:p w14:paraId="24B64235"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3-2, as specified below, is fulfilled;</w:t>
      </w:r>
    </w:p>
    <w:p w14:paraId="7F16BC19" w14:textId="77777777" w:rsidR="000E3D35" w:rsidRPr="00390CF2" w:rsidRDefault="000E3D35" w:rsidP="000E3D35">
      <w:pPr>
        <w:pStyle w:val="B1"/>
        <w:rPr>
          <w:highlight w:val="cyan"/>
        </w:rPr>
      </w:pPr>
      <w:r w:rsidRPr="00390CF2">
        <w:rPr>
          <w:highlight w:val="cyan"/>
        </w:rPr>
        <w:t>1&gt;</w:t>
      </w:r>
      <w:r w:rsidRPr="00390CF2">
        <w:rPr>
          <w:highlight w:val="cyan"/>
        </w:rPr>
        <w:tab/>
        <w:t xml:space="preserve">use the PSCell for </w:t>
      </w:r>
      <w:r w:rsidRPr="00390CF2">
        <w:rPr>
          <w:i/>
          <w:highlight w:val="cyan"/>
        </w:rPr>
        <w:t>Mp</w:t>
      </w:r>
      <w:r w:rsidRPr="00390CF2">
        <w:rPr>
          <w:highlight w:val="cyan"/>
        </w:rPr>
        <w:t xml:space="preserve">, </w:t>
      </w:r>
      <w:r w:rsidRPr="00390CF2">
        <w:rPr>
          <w:i/>
          <w:highlight w:val="cyan"/>
        </w:rPr>
        <w:t>Ofp and Ocp</w:t>
      </w:r>
      <w:r w:rsidRPr="00390CF2">
        <w:rPr>
          <w:highlight w:val="cyan"/>
        </w:rPr>
        <w:t>.</w:t>
      </w:r>
    </w:p>
    <w:p w14:paraId="263B0AE9"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cell(s) that triggers the event has reference signals indicated in the </w:t>
      </w:r>
      <w:r w:rsidRPr="00390CF2">
        <w:rPr>
          <w:i/>
          <w:highlight w:val="cyan"/>
          <w:lang w:eastAsia="ko-KR"/>
        </w:rPr>
        <w:t>measObjectNR</w:t>
      </w:r>
      <w:ins w:id="4239" w:author="MediaTek (Felix)" w:date="2018-06-22T15:22:00Z">
        <w:r w:rsidRPr="00390CF2">
          <w:rPr>
            <w:i/>
            <w:highlight w:val="cyan"/>
            <w:lang w:eastAsia="ko-KR"/>
          </w:rPr>
          <w:t xml:space="preserve"> </w:t>
        </w:r>
      </w:ins>
      <w:r w:rsidRPr="00390CF2">
        <w:rPr>
          <w:highlight w:val="cyan"/>
          <w:lang w:eastAsia="ko-KR"/>
        </w:rPr>
        <w:t>associated to this event which may be different from the NR SpCell</w:t>
      </w:r>
      <w:r w:rsidRPr="00390CF2">
        <w:rPr>
          <w:i/>
          <w:highlight w:val="cyan"/>
          <w:lang w:eastAsia="ko-KR"/>
        </w:rPr>
        <w:t>measObjectNR</w:t>
      </w:r>
      <w:r w:rsidRPr="00390CF2">
        <w:rPr>
          <w:highlight w:val="cyan"/>
          <w:lang w:eastAsia="ko-KR"/>
        </w:rPr>
        <w:t>.</w:t>
      </w:r>
    </w:p>
    <w:p w14:paraId="421E61FD"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1 (Entering condition)</w:t>
      </w:r>
    </w:p>
    <w:p w14:paraId="22A1FC7B" w14:textId="77777777" w:rsidR="000E3D35" w:rsidRPr="00390CF2" w:rsidRDefault="000E3D35" w:rsidP="000E3D35">
      <w:pPr>
        <w:pStyle w:val="EQ"/>
        <w:rPr>
          <w:highlight w:val="cyan"/>
        </w:rPr>
      </w:pPr>
      <w:r w:rsidRPr="00390CF2">
        <w:rPr>
          <w:position w:val="-10"/>
          <w:highlight w:val="cyan"/>
        </w:rPr>
        <w:object w:dxaOrig="3600" w:dyaOrig="285" w14:anchorId="029154B2">
          <v:shape id="_x0000_i1066" type="#_x0000_t75" style="width:180.75pt;height:14.25pt" o:ole="" fillcolor="#000005">
            <v:imagedata r:id="rId106" o:title=""/>
          </v:shape>
          <o:OLEObject Type="Embed" ProgID="Equation.3" ShapeID="_x0000_i1066" DrawAspect="Content" ObjectID="_1595403150" r:id="rId107"/>
        </w:object>
      </w:r>
    </w:p>
    <w:p w14:paraId="3B5FBEC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2 (Leaving condition)</w:t>
      </w:r>
    </w:p>
    <w:p w14:paraId="63274FDB" w14:textId="77777777" w:rsidR="000E3D35" w:rsidRPr="00390CF2" w:rsidRDefault="000E3D35" w:rsidP="000E3D35">
      <w:pPr>
        <w:pStyle w:val="EQ"/>
        <w:rPr>
          <w:highlight w:val="cyan"/>
        </w:rPr>
      </w:pPr>
      <w:r w:rsidRPr="00390CF2">
        <w:rPr>
          <w:position w:val="-10"/>
          <w:highlight w:val="cyan"/>
        </w:rPr>
        <w:object w:dxaOrig="3600" w:dyaOrig="285" w14:anchorId="1C6ADA2D">
          <v:shape id="_x0000_i1067" type="#_x0000_t75" style="width:180.75pt;height:14.25pt" o:ole="" fillcolor="#000005">
            <v:imagedata r:id="rId108" o:title=""/>
          </v:shape>
          <o:OLEObject Type="Embed" ProgID="Equation.3" ShapeID="_x0000_i1067" DrawAspect="Content" ObjectID="_1595403151" r:id="rId109"/>
        </w:object>
      </w:r>
    </w:p>
    <w:p w14:paraId="762F63CA" w14:textId="77777777" w:rsidR="000E3D35" w:rsidRPr="00390CF2" w:rsidRDefault="000E3D35" w:rsidP="000E3D35">
      <w:pPr>
        <w:rPr>
          <w:highlight w:val="cyan"/>
        </w:rPr>
      </w:pPr>
      <w:r w:rsidRPr="00390CF2">
        <w:rPr>
          <w:highlight w:val="cyan"/>
        </w:rPr>
        <w:t>The variables in the formula are defined as follows:</w:t>
      </w:r>
    </w:p>
    <w:p w14:paraId="1314376B"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099EC13E" w14:textId="77777777" w:rsidR="000E3D35" w:rsidRPr="00390CF2" w:rsidRDefault="000E3D35" w:rsidP="000E3D35">
      <w:pPr>
        <w:pStyle w:val="B1"/>
        <w:rPr>
          <w:highlight w:val="cyan"/>
        </w:rPr>
      </w:pPr>
      <w:r w:rsidRPr="00390CF2">
        <w:rPr>
          <w:b/>
          <w:i/>
          <w:highlight w:val="cyan"/>
        </w:rPr>
        <w:t xml:space="preserve">Ofn </w:t>
      </w:r>
      <w:r w:rsidRPr="00390CF2">
        <w:rPr>
          <w:highlight w:val="cyan"/>
        </w:rPr>
        <w:t xml:space="preserve">is the measurement objectspecific offset of the reference signal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2A6811EF"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frequency of the neighbour cell), and set to zero if not configured for the neighbour cell.</w:t>
      </w:r>
    </w:p>
    <w:p w14:paraId="7584D051"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SpCell, not taking into account any offsets.</w:t>
      </w:r>
    </w:p>
    <w:p w14:paraId="0338B31C" w14:textId="77777777" w:rsidR="000E3D35" w:rsidRPr="00390CF2" w:rsidRDefault="000E3D35" w:rsidP="000E3D35">
      <w:pPr>
        <w:pStyle w:val="B1"/>
        <w:rPr>
          <w:highlight w:val="cyan"/>
        </w:rPr>
      </w:pPr>
      <w:r w:rsidRPr="00390CF2">
        <w:rPr>
          <w:b/>
          <w:i/>
          <w:highlight w:val="cyan"/>
        </w:rPr>
        <w:t xml:space="preserve">Ofp </w:t>
      </w:r>
      <w:r w:rsidRPr="00390CF2">
        <w:rPr>
          <w:highlight w:val="cyan"/>
        </w:rPr>
        <w:t xml:space="preserve">is the measurement objectspecific offset of the SpCell (i.e. </w:t>
      </w:r>
      <w:r w:rsidRPr="00390CF2">
        <w:rPr>
          <w:i/>
          <w:highlight w:val="cyan"/>
        </w:rPr>
        <w:t>offsetMO</w:t>
      </w:r>
      <w:r w:rsidRPr="00390CF2">
        <w:rPr>
          <w:highlight w:val="cyan"/>
        </w:rPr>
        <w:t xml:space="preserve"> as defined within </w:t>
      </w:r>
      <w:r w:rsidRPr="00390CF2">
        <w:rPr>
          <w:i/>
          <w:highlight w:val="cyan"/>
        </w:rPr>
        <w:t xml:space="preserve">measObjectNR </w:t>
      </w:r>
      <w:r w:rsidRPr="00390CF2">
        <w:rPr>
          <w:highlight w:val="cyan"/>
        </w:rPr>
        <w:t>corresponding to the SpCell).</w:t>
      </w:r>
    </w:p>
    <w:p w14:paraId="313BDA11" w14:textId="77777777" w:rsidR="000E3D35" w:rsidRPr="00390CF2" w:rsidRDefault="000E3D35" w:rsidP="000E3D35">
      <w:pPr>
        <w:pStyle w:val="B1"/>
        <w:rPr>
          <w:highlight w:val="cyan"/>
        </w:rPr>
      </w:pPr>
      <w:r w:rsidRPr="00390CF2">
        <w:rPr>
          <w:b/>
          <w:i/>
          <w:highlight w:val="cyan"/>
        </w:rPr>
        <w:t xml:space="preserve">Ocp </w:t>
      </w:r>
      <w:r w:rsidRPr="00390CF2">
        <w:rPr>
          <w:highlight w:val="cyan"/>
        </w:rPr>
        <w:t xml:space="preserve">is the cell specific offset of the Sp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SpCell), and is set to zero if not configured for the SpCell.</w:t>
      </w:r>
    </w:p>
    <w:p w14:paraId="60298E0D"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ins w:id="4240" w:author="MediaTek (Felix)" w:date="2018-06-22T15:23:00Z">
        <w:r w:rsidRPr="00390CF2">
          <w:rPr>
            <w:highlight w:val="cyan"/>
          </w:rPr>
          <w:t xml:space="preserve"> </w:t>
        </w:r>
      </w:ins>
      <w:r w:rsidRPr="00390CF2">
        <w:rPr>
          <w:i/>
          <w:highlight w:val="cyan"/>
        </w:rPr>
        <w:t xml:space="preserve">reportConfigNR </w:t>
      </w:r>
      <w:r w:rsidRPr="00390CF2">
        <w:rPr>
          <w:highlight w:val="cyan"/>
        </w:rPr>
        <w:t>for this event).</w:t>
      </w:r>
    </w:p>
    <w:p w14:paraId="353B6B54"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3-Offset </w:t>
      </w:r>
      <w:r w:rsidRPr="00390CF2">
        <w:rPr>
          <w:highlight w:val="cyan"/>
        </w:rPr>
        <w:t>as defined within</w:t>
      </w:r>
      <w:r w:rsidRPr="00390CF2">
        <w:rPr>
          <w:i/>
          <w:highlight w:val="cyan"/>
        </w:rPr>
        <w:t xml:space="preserve">reportConfigNR </w:t>
      </w:r>
      <w:r w:rsidRPr="00390CF2">
        <w:rPr>
          <w:highlight w:val="cyan"/>
        </w:rPr>
        <w:t>for this event).</w:t>
      </w:r>
    </w:p>
    <w:p w14:paraId="439150DA"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38D7A525" w14:textId="77777777" w:rsidR="000E3D35" w:rsidRPr="00390CF2" w:rsidRDefault="000E3D35" w:rsidP="000E3D35">
      <w:pPr>
        <w:pStyle w:val="B1"/>
        <w:rPr>
          <w:highlight w:val="cyan"/>
        </w:rPr>
      </w:pPr>
      <w:r w:rsidRPr="00390CF2">
        <w:rPr>
          <w:b/>
          <w:i/>
          <w:highlight w:val="cyan"/>
        </w:rPr>
        <w:t>Ofn</w:t>
      </w:r>
      <w:r w:rsidRPr="00390CF2">
        <w:rPr>
          <w:highlight w:val="cyan"/>
        </w:rPr>
        <w:t xml:space="preserve">, </w:t>
      </w:r>
      <w:r w:rsidRPr="00390CF2">
        <w:rPr>
          <w:b/>
          <w:i/>
          <w:highlight w:val="cyan"/>
        </w:rPr>
        <w:t>Ocn</w:t>
      </w:r>
      <w:r w:rsidRPr="00390CF2">
        <w:rPr>
          <w:highlight w:val="cyan"/>
        </w:rPr>
        <w:t xml:space="preserve">, </w:t>
      </w:r>
      <w:r w:rsidRPr="00390CF2">
        <w:rPr>
          <w:b/>
          <w:i/>
          <w:highlight w:val="cyan"/>
        </w:rPr>
        <w:t>Ofp</w:t>
      </w:r>
      <w:r w:rsidRPr="00390CF2">
        <w:rPr>
          <w:highlight w:val="cyan"/>
        </w:rPr>
        <w:t xml:space="preserve">, </w:t>
      </w:r>
      <w:r w:rsidRPr="00390CF2">
        <w:rPr>
          <w:b/>
          <w:i/>
          <w:highlight w:val="cyan"/>
        </w:rPr>
        <w:t>Ocp</w:t>
      </w:r>
      <w:r w:rsidRPr="00390CF2">
        <w:rPr>
          <w:highlight w:val="cyan"/>
        </w:rPr>
        <w:t xml:space="preserve">, </w:t>
      </w:r>
      <w:r w:rsidRPr="00390CF2">
        <w:rPr>
          <w:b/>
          <w:i/>
          <w:highlight w:val="cyan"/>
        </w:rPr>
        <w:t>Hys</w:t>
      </w:r>
      <w:r w:rsidRPr="00390CF2">
        <w:rPr>
          <w:highlight w:val="cyan"/>
        </w:rPr>
        <w:t xml:space="preserve">, </w:t>
      </w:r>
      <w:r w:rsidRPr="00390CF2">
        <w:rPr>
          <w:b/>
          <w:i/>
          <w:highlight w:val="cyan"/>
        </w:rPr>
        <w:t>Off</w:t>
      </w:r>
      <w:r w:rsidRPr="00390CF2">
        <w:rPr>
          <w:highlight w:val="cyan"/>
        </w:rPr>
        <w:t xml:space="preserve"> are expressed in dB.</w:t>
      </w:r>
    </w:p>
    <w:p w14:paraId="43E75023" w14:textId="77777777" w:rsidR="000E3D35" w:rsidRPr="00390CF2" w:rsidRDefault="000E3D35" w:rsidP="000E3D35">
      <w:pPr>
        <w:pStyle w:val="Heading4"/>
        <w:rPr>
          <w:highlight w:val="cyan"/>
        </w:rPr>
      </w:pPr>
      <w:bookmarkStart w:id="4241" w:name="_Toc510018536"/>
      <w:r w:rsidRPr="00390CF2">
        <w:rPr>
          <w:highlight w:val="cyan"/>
        </w:rPr>
        <w:t>5.5.4.5</w:t>
      </w:r>
      <w:r w:rsidRPr="00390CF2">
        <w:rPr>
          <w:highlight w:val="cyan"/>
        </w:rPr>
        <w:tab/>
        <w:t>Event A4 (Neighbour becomes better than threshold)</w:t>
      </w:r>
      <w:bookmarkEnd w:id="4241"/>
    </w:p>
    <w:p w14:paraId="1BFA246F" w14:textId="77777777" w:rsidR="000E3D35" w:rsidRPr="00390CF2" w:rsidRDefault="000E3D35" w:rsidP="000E3D35">
      <w:pPr>
        <w:rPr>
          <w:highlight w:val="cyan"/>
        </w:rPr>
      </w:pPr>
      <w:r w:rsidRPr="00390CF2">
        <w:rPr>
          <w:highlight w:val="cyan"/>
        </w:rPr>
        <w:t>The UE shall:</w:t>
      </w:r>
    </w:p>
    <w:p w14:paraId="6654885E"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4-1, as specified below, is fulfilled;</w:t>
      </w:r>
    </w:p>
    <w:p w14:paraId="54007A61"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4-2, as specified below, is fulfilled.</w:t>
      </w:r>
    </w:p>
    <w:p w14:paraId="3163BB3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1 (Entering condition)</w:t>
      </w:r>
    </w:p>
    <w:p w14:paraId="5A124755" w14:textId="77777777" w:rsidR="000E3D35" w:rsidRPr="00390CF2" w:rsidRDefault="000E3D35" w:rsidP="000E3D35">
      <w:pPr>
        <w:pStyle w:val="EQ"/>
        <w:rPr>
          <w:highlight w:val="cyan"/>
        </w:rPr>
      </w:pPr>
      <w:r w:rsidRPr="00390CF2">
        <w:rPr>
          <w:position w:val="-10"/>
          <w:highlight w:val="cyan"/>
        </w:rPr>
        <w:object w:dxaOrig="2310" w:dyaOrig="285" w14:anchorId="4A40BBF4">
          <v:shape id="_x0000_i1068" type="#_x0000_t75" style="width:115.5pt;height:14.25pt" o:ole="" fillcolor="#000005">
            <v:imagedata r:id="rId110" o:title=""/>
          </v:shape>
          <o:OLEObject Type="Embed" ProgID="Equation.3" ShapeID="_x0000_i1068" DrawAspect="Content" ObjectID="_1595403152" r:id="rId111"/>
        </w:object>
      </w:r>
    </w:p>
    <w:p w14:paraId="0A47689D"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2 (Leaving condition)</w:t>
      </w:r>
    </w:p>
    <w:p w14:paraId="7085159D" w14:textId="77777777" w:rsidR="000E3D35" w:rsidRPr="00390CF2" w:rsidRDefault="000E3D35" w:rsidP="000E3D35">
      <w:pPr>
        <w:pStyle w:val="EQ"/>
        <w:rPr>
          <w:highlight w:val="cyan"/>
        </w:rPr>
      </w:pPr>
      <w:r w:rsidRPr="00390CF2">
        <w:rPr>
          <w:position w:val="-10"/>
          <w:highlight w:val="cyan"/>
        </w:rPr>
        <w:object w:dxaOrig="2310" w:dyaOrig="285" w14:anchorId="307754AF">
          <v:shape id="_x0000_i1069" type="#_x0000_t75" style="width:115.5pt;height:14.25pt" o:ole="" fillcolor="#000005">
            <v:imagedata r:id="rId112" o:title=""/>
          </v:shape>
          <o:OLEObject Type="Embed" ProgID="Equation.3" ShapeID="_x0000_i1069" DrawAspect="Content" ObjectID="_1595403153" r:id="rId113"/>
        </w:object>
      </w:r>
    </w:p>
    <w:p w14:paraId="3C9B2C49" w14:textId="77777777" w:rsidR="000E3D35" w:rsidRPr="00390CF2" w:rsidRDefault="000E3D35" w:rsidP="000E3D35">
      <w:pPr>
        <w:rPr>
          <w:highlight w:val="cyan"/>
        </w:rPr>
      </w:pPr>
      <w:r w:rsidRPr="00390CF2">
        <w:rPr>
          <w:highlight w:val="cyan"/>
        </w:rPr>
        <w:t>The variables in the formula are defined as follows:</w:t>
      </w:r>
    </w:p>
    <w:p w14:paraId="27FEB6ED"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71BC63BB"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 xml:space="preserve">is the measurement objectspecific offset 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634B01A1"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measurement object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 and set to zero if not configured for the neighbour cell.</w:t>
      </w:r>
    </w:p>
    <w:p w14:paraId="4F8A71B4"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 reportConfigNR</w:t>
      </w:r>
      <w:ins w:id="4242" w:author="MediaTek (Felix)" w:date="2018-06-22T15:23:00Z">
        <w:r w:rsidRPr="00390CF2">
          <w:rPr>
            <w:i/>
            <w:highlight w:val="cyan"/>
          </w:rPr>
          <w:t xml:space="preserve"> </w:t>
        </w:r>
      </w:ins>
      <w:r w:rsidRPr="00390CF2">
        <w:rPr>
          <w:highlight w:val="cyan"/>
        </w:rPr>
        <w:t>for this event).</w:t>
      </w:r>
    </w:p>
    <w:p w14:paraId="0D38D5AB"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4-Threshold </w:t>
      </w:r>
      <w:r w:rsidRPr="00390CF2">
        <w:rPr>
          <w:highlight w:val="cyan"/>
        </w:rPr>
        <w:t>as defined within</w:t>
      </w:r>
      <w:r w:rsidRPr="00390CF2">
        <w:rPr>
          <w:i/>
          <w:highlight w:val="cyan"/>
        </w:rPr>
        <w:t xml:space="preserve"> reportConfigNR</w:t>
      </w:r>
      <w:ins w:id="4243" w:author="MediaTek (Felix)" w:date="2018-06-22T15:23:00Z">
        <w:r w:rsidRPr="00390CF2">
          <w:rPr>
            <w:i/>
            <w:highlight w:val="cyan"/>
          </w:rPr>
          <w:t xml:space="preserve"> </w:t>
        </w:r>
      </w:ins>
      <w:r w:rsidRPr="00390CF2">
        <w:rPr>
          <w:highlight w:val="cyan"/>
        </w:rPr>
        <w:t>for this event).</w:t>
      </w:r>
    </w:p>
    <w:p w14:paraId="5869BB57"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6B44D79D"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4B108829"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54447CE9" w14:textId="77777777" w:rsidR="000E3D35" w:rsidRPr="00390CF2" w:rsidRDefault="000E3D35" w:rsidP="000E3D35">
      <w:pPr>
        <w:pStyle w:val="Heading4"/>
        <w:rPr>
          <w:highlight w:val="cyan"/>
        </w:rPr>
      </w:pPr>
      <w:bookmarkStart w:id="4244" w:name="_Toc510018537"/>
      <w:r w:rsidRPr="00390CF2">
        <w:rPr>
          <w:highlight w:val="cyan"/>
        </w:rPr>
        <w:t>5.5.4.6</w:t>
      </w:r>
      <w:r w:rsidRPr="00390CF2">
        <w:rPr>
          <w:highlight w:val="cyan"/>
        </w:rPr>
        <w:tab/>
        <w:t>Event A5 (</w:t>
      </w:r>
      <w:bookmarkStart w:id="4245" w:name="_Hlk508707635"/>
      <w:r w:rsidRPr="00390CF2">
        <w:rPr>
          <w:highlight w:val="cyan"/>
        </w:rPr>
        <w:t>SpCell becomes worse than threshold1 and neighbour</w:t>
      </w:r>
      <w:ins w:id="4246" w:author="Rapporteur ASN1 SA" w:date="2018-07-13T10:38:00Z">
        <w:r w:rsidRPr="00390CF2">
          <w:rPr>
            <w:highlight w:val="cyan"/>
          </w:rPr>
          <w:t>/SCell</w:t>
        </w:r>
      </w:ins>
      <w:r w:rsidRPr="00390CF2">
        <w:rPr>
          <w:highlight w:val="cyan"/>
        </w:rPr>
        <w:t xml:space="preserve"> becomes better than threshold2)</w:t>
      </w:r>
      <w:bookmarkEnd w:id="4244"/>
      <w:bookmarkEnd w:id="4245"/>
    </w:p>
    <w:p w14:paraId="6278E5B0" w14:textId="77777777" w:rsidR="000E3D35" w:rsidRPr="00390CF2" w:rsidRDefault="000E3D35" w:rsidP="000E3D35">
      <w:pPr>
        <w:rPr>
          <w:highlight w:val="cyan"/>
        </w:rPr>
      </w:pPr>
      <w:r w:rsidRPr="00390CF2">
        <w:rPr>
          <w:highlight w:val="cyan"/>
        </w:rPr>
        <w:t>The UE shall:</w:t>
      </w:r>
    </w:p>
    <w:p w14:paraId="5310721E"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both condition A5-1 and condition A5-2, as specified below, are fulfilled;</w:t>
      </w:r>
    </w:p>
    <w:p w14:paraId="38F6D94B"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5-3 or condition A5-4, i.e. at least one of the two, as specified below, is fulfilled;</w:t>
      </w:r>
    </w:p>
    <w:p w14:paraId="70FAD767" w14:textId="77777777" w:rsidR="000E3D35" w:rsidRPr="00390CF2" w:rsidRDefault="000E3D35" w:rsidP="000E3D35">
      <w:pPr>
        <w:pStyle w:val="B1"/>
        <w:rPr>
          <w:highlight w:val="cyan"/>
        </w:rPr>
      </w:pPr>
      <w:bookmarkStart w:id="4247" w:name="OLE_LINK131"/>
      <w:bookmarkStart w:id="4248" w:name="OLE_LINK130"/>
      <w:r w:rsidRPr="00390CF2">
        <w:rPr>
          <w:highlight w:val="cyan"/>
        </w:rPr>
        <w:t>1&gt;</w:t>
      </w:r>
      <w:r w:rsidRPr="00390CF2">
        <w:rPr>
          <w:highlight w:val="cyan"/>
        </w:rPr>
        <w:tab/>
        <w:t xml:space="preserve">use the PSCell for </w:t>
      </w:r>
      <w:r w:rsidRPr="00390CF2">
        <w:rPr>
          <w:i/>
          <w:highlight w:val="cyan"/>
        </w:rPr>
        <w:t>Mp</w:t>
      </w:r>
      <w:r w:rsidRPr="00390CF2">
        <w:rPr>
          <w:highlight w:val="cyan"/>
        </w:rPr>
        <w:t>.</w:t>
      </w:r>
    </w:p>
    <w:p w14:paraId="62267D5B"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parameters of the reference signal(s) of the cell(s) that triggers the event are indicated in the </w:t>
      </w:r>
      <w:r w:rsidRPr="00390CF2">
        <w:rPr>
          <w:i/>
          <w:highlight w:val="cyan"/>
          <w:lang w:eastAsia="ko-KR"/>
        </w:rPr>
        <w:t>measObjectNR</w:t>
      </w:r>
      <w:ins w:id="4249" w:author="MediaTek (Felix)" w:date="2018-06-22T15:23:00Z">
        <w:r w:rsidRPr="00390CF2">
          <w:rPr>
            <w:i/>
            <w:highlight w:val="cyan"/>
            <w:lang w:eastAsia="ko-KR"/>
          </w:rPr>
          <w:t xml:space="preserve"> </w:t>
        </w:r>
      </w:ins>
      <w:r w:rsidRPr="00390CF2">
        <w:rPr>
          <w:highlight w:val="cyan"/>
          <w:lang w:eastAsia="ko-KR"/>
        </w:rPr>
        <w:t xml:space="preserve">associated to the event which may be different from the </w:t>
      </w:r>
      <w:r w:rsidRPr="00390CF2">
        <w:rPr>
          <w:i/>
          <w:highlight w:val="cyan"/>
          <w:lang w:eastAsia="ko-KR"/>
        </w:rPr>
        <w:t>measObjectNR</w:t>
      </w:r>
      <w:r w:rsidRPr="00390CF2">
        <w:rPr>
          <w:highlight w:val="cyan"/>
          <w:lang w:eastAsia="ko-KR"/>
        </w:rPr>
        <w:t xml:space="preserve"> of the NR SpCell.</w:t>
      </w:r>
      <w:bookmarkEnd w:id="4247"/>
      <w:bookmarkEnd w:id="4248"/>
    </w:p>
    <w:p w14:paraId="79A3FE7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1 (Entering condition 1)</w:t>
      </w:r>
    </w:p>
    <w:p w14:paraId="23664FCF" w14:textId="77777777" w:rsidR="000E3D35" w:rsidRPr="00390CF2" w:rsidRDefault="000E3D35" w:rsidP="000E3D35">
      <w:pPr>
        <w:keepLines/>
        <w:tabs>
          <w:tab w:val="center" w:pos="4536"/>
          <w:tab w:val="right" w:pos="9072"/>
        </w:tabs>
        <w:rPr>
          <w:highlight w:val="cyan"/>
        </w:rPr>
      </w:pPr>
      <w:r w:rsidRPr="00390CF2">
        <w:rPr>
          <w:position w:val="-10"/>
          <w:highlight w:val="cyan"/>
        </w:rPr>
        <w:object w:dxaOrig="1440" w:dyaOrig="285" w14:anchorId="6CF89DA1">
          <v:shape id="_x0000_i1070" type="#_x0000_t75" style="width:1in;height:14.25pt" o:ole="" fillcolor="yellow">
            <v:imagedata r:id="rId114" o:title=""/>
          </v:shape>
          <o:OLEObject Type="Embed" ProgID="Equation.3" ShapeID="_x0000_i1070" DrawAspect="Content" ObjectID="_1595403154" r:id="rId115"/>
        </w:object>
      </w:r>
    </w:p>
    <w:p w14:paraId="271088C0"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2 (Entering condition 2)</w:t>
      </w:r>
    </w:p>
    <w:p w14:paraId="405AEB57" w14:textId="77777777" w:rsidR="000E3D35" w:rsidRPr="00390CF2" w:rsidRDefault="000E3D35" w:rsidP="000E3D35">
      <w:pPr>
        <w:pStyle w:val="EQ"/>
        <w:rPr>
          <w:highlight w:val="cyan"/>
        </w:rPr>
      </w:pPr>
      <w:r w:rsidRPr="00390CF2">
        <w:rPr>
          <w:position w:val="-10"/>
          <w:highlight w:val="cyan"/>
        </w:rPr>
        <w:object w:dxaOrig="2445" w:dyaOrig="285" w14:anchorId="18C42473">
          <v:shape id="_x0000_i1071" type="#_x0000_t75" style="width:122.25pt;height:14.25pt" o:ole="" fillcolor="#000005">
            <v:imagedata r:id="rId116" o:title=""/>
          </v:shape>
          <o:OLEObject Type="Embed" ProgID="Equation.3" ShapeID="_x0000_i1071" DrawAspect="Content" ObjectID="_1595403155" r:id="rId117"/>
        </w:object>
      </w:r>
    </w:p>
    <w:p w14:paraId="7B034E48"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3 (Leaving condition 1)</w:t>
      </w:r>
    </w:p>
    <w:p w14:paraId="48DF0CA7" w14:textId="77777777" w:rsidR="000E3D35" w:rsidRPr="00390CF2" w:rsidRDefault="000E3D35" w:rsidP="000E3D35">
      <w:pPr>
        <w:pStyle w:val="EQ"/>
        <w:rPr>
          <w:highlight w:val="cyan"/>
        </w:rPr>
      </w:pPr>
      <w:r w:rsidRPr="00390CF2">
        <w:rPr>
          <w:position w:val="-10"/>
          <w:highlight w:val="cyan"/>
        </w:rPr>
        <w:object w:dxaOrig="1440" w:dyaOrig="285" w14:anchorId="37B7061A">
          <v:shape id="_x0000_i1072" type="#_x0000_t75" style="width:1in;height:14.25pt" o:ole="" fillcolor="yellow">
            <v:imagedata r:id="rId118" o:title=""/>
          </v:shape>
          <o:OLEObject Type="Embed" ProgID="Equation.3" ShapeID="_x0000_i1072" DrawAspect="Content" ObjectID="_1595403156" r:id="rId119"/>
        </w:object>
      </w:r>
    </w:p>
    <w:p w14:paraId="2FF53D1C"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4 (Leaving condition 2)</w:t>
      </w:r>
    </w:p>
    <w:p w14:paraId="6E3617DC" w14:textId="77777777" w:rsidR="000E3D35" w:rsidRPr="00390CF2" w:rsidRDefault="000E3D35" w:rsidP="000E3D35">
      <w:pPr>
        <w:pStyle w:val="EQ"/>
        <w:rPr>
          <w:highlight w:val="cyan"/>
        </w:rPr>
      </w:pPr>
      <w:r w:rsidRPr="00390CF2">
        <w:rPr>
          <w:position w:val="-10"/>
          <w:highlight w:val="cyan"/>
        </w:rPr>
        <w:object w:dxaOrig="2445" w:dyaOrig="285" w14:anchorId="0371E160">
          <v:shape id="_x0000_i1073" type="#_x0000_t75" style="width:122.25pt;height:14.25pt" o:ole="" fillcolor="#000005">
            <v:imagedata r:id="rId120" o:title=""/>
          </v:shape>
          <o:OLEObject Type="Embed" ProgID="Equation.3" ShapeID="_x0000_i1073" DrawAspect="Content" ObjectID="_1595403157" r:id="rId121"/>
        </w:object>
      </w:r>
    </w:p>
    <w:p w14:paraId="2C3E5812" w14:textId="77777777" w:rsidR="000E3D35" w:rsidRPr="00390CF2" w:rsidRDefault="000E3D35" w:rsidP="000E3D35">
      <w:pPr>
        <w:rPr>
          <w:highlight w:val="cyan"/>
        </w:rPr>
      </w:pPr>
      <w:r w:rsidRPr="00390CF2">
        <w:rPr>
          <w:highlight w:val="cyan"/>
        </w:rPr>
        <w:t>The variables in the formula are defined as follows:</w:t>
      </w:r>
    </w:p>
    <w:p w14:paraId="6EC57BD5"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NR SpCell, not taking into account any offsets.</w:t>
      </w:r>
    </w:p>
    <w:p w14:paraId="292C9DA8" w14:textId="77777777" w:rsidR="000E3D35" w:rsidRPr="00390CF2" w:rsidRDefault="000E3D35" w:rsidP="000E3D35">
      <w:pPr>
        <w:pStyle w:val="B1"/>
        <w:rPr>
          <w:highlight w:val="cyan"/>
        </w:rPr>
      </w:pPr>
      <w:r w:rsidRPr="00390CF2">
        <w:rPr>
          <w:b/>
          <w:i/>
          <w:highlight w:val="cyan"/>
        </w:rPr>
        <w:t>Mn</w:t>
      </w:r>
      <w:r w:rsidRPr="00390CF2">
        <w:rPr>
          <w:highlight w:val="cyan"/>
        </w:rPr>
        <w:t>is the measurement result of the neighbouring cell</w:t>
      </w:r>
      <w:ins w:id="4250" w:author="Rapporteur ASN1 SA" w:date="2018-07-13T10:39:00Z">
        <w:r w:rsidRPr="00390CF2">
          <w:rPr>
            <w:highlight w:val="cyan"/>
          </w:rPr>
          <w:t>/SCell</w:t>
        </w:r>
      </w:ins>
      <w:r w:rsidRPr="00390CF2">
        <w:rPr>
          <w:highlight w:val="cyan"/>
        </w:rPr>
        <w:t>, not taking into account any offsets.</w:t>
      </w:r>
    </w:p>
    <w:p w14:paraId="2FA8F280"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is the measurement object specific offset of the neighbour</w:t>
      </w:r>
      <w:ins w:id="4251" w:author="Rapporteur ASN1 SA" w:date="2018-07-13T10:39:00Z">
        <w:r w:rsidRPr="00390CF2">
          <w:rPr>
            <w:highlight w:val="cyan"/>
          </w:rPr>
          <w:t>/SCell</w:t>
        </w:r>
      </w:ins>
      <w:r w:rsidRPr="00390CF2">
        <w:rPr>
          <w:highlight w:val="cyan"/>
        </w:rPr>
        <w:t xml:space="preserve">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252" w:author="Rapporteur ASN1 SA" w:date="2018-07-13T10:39:00Z">
        <w:r w:rsidRPr="00390CF2">
          <w:rPr>
            <w:highlight w:val="cyan"/>
          </w:rPr>
          <w:t>/SCell</w:t>
        </w:r>
      </w:ins>
      <w:r w:rsidRPr="00390CF2">
        <w:rPr>
          <w:highlight w:val="cyan"/>
        </w:rPr>
        <w:t>).</w:t>
      </w:r>
    </w:p>
    <w:p w14:paraId="7F6BE260"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is the cell specific offset of the neighbour cell</w:t>
      </w:r>
      <w:ins w:id="4253" w:author="Rapporteur ASN1 SA" w:date="2018-07-13T10:39:00Z">
        <w:r w:rsidRPr="00390CF2">
          <w:rPr>
            <w:highlight w:val="cyan"/>
          </w:rPr>
          <w:t>/SCell</w:t>
        </w:r>
      </w:ins>
      <w:r w:rsidRPr="00390CF2">
        <w:rPr>
          <w:highlight w:val="cyan"/>
        </w:rPr>
        <w:t xml:space="preserve">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254" w:author="Rapporteur ASN1 SA" w:date="2018-07-13T10:40:00Z">
        <w:r w:rsidRPr="00390CF2">
          <w:rPr>
            <w:highlight w:val="cyan"/>
          </w:rPr>
          <w:t>/SCell</w:t>
        </w:r>
      </w:ins>
      <w:r w:rsidRPr="00390CF2">
        <w:rPr>
          <w:highlight w:val="cyan"/>
        </w:rPr>
        <w:t>), and set to zero if not configured for the neighbour cell.</w:t>
      </w:r>
    </w:p>
    <w:p w14:paraId="68D880D2"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reportConfigNR</w:t>
      </w:r>
      <w:r w:rsidRPr="00390CF2">
        <w:rPr>
          <w:highlight w:val="cyan"/>
        </w:rPr>
        <w:t>for this event).</w:t>
      </w:r>
    </w:p>
    <w:p w14:paraId="54D2F38C" w14:textId="77777777" w:rsidR="000E3D35" w:rsidRPr="00390CF2" w:rsidRDefault="000E3D35" w:rsidP="000E3D35">
      <w:pPr>
        <w:pStyle w:val="B1"/>
        <w:rPr>
          <w:highlight w:val="cyan"/>
        </w:rPr>
      </w:pPr>
      <w:r w:rsidRPr="00390CF2">
        <w:rPr>
          <w:b/>
          <w:i/>
          <w:highlight w:val="cyan"/>
        </w:rPr>
        <w:t>Thresh1</w:t>
      </w:r>
      <w:r w:rsidRPr="00390CF2">
        <w:rPr>
          <w:highlight w:val="cyan"/>
        </w:rPr>
        <w:t xml:space="preserve"> is the threshold parameter for this event (i.e. </w:t>
      </w:r>
      <w:r w:rsidRPr="00390CF2">
        <w:rPr>
          <w:i/>
          <w:highlight w:val="cyan"/>
        </w:rPr>
        <w:t xml:space="preserve">a5-Threshold1 </w:t>
      </w:r>
      <w:r w:rsidRPr="00390CF2">
        <w:rPr>
          <w:highlight w:val="cyan"/>
        </w:rPr>
        <w:t>as defined within</w:t>
      </w:r>
      <w:r w:rsidRPr="00390CF2">
        <w:rPr>
          <w:i/>
          <w:highlight w:val="cyan"/>
        </w:rPr>
        <w:t xml:space="preserve"> reportConfigNR </w:t>
      </w:r>
      <w:r w:rsidRPr="00390CF2">
        <w:rPr>
          <w:highlight w:val="cyan"/>
        </w:rPr>
        <w:t>for this event).</w:t>
      </w:r>
    </w:p>
    <w:p w14:paraId="3BD613FB" w14:textId="77777777" w:rsidR="000E3D35" w:rsidRPr="00390CF2" w:rsidRDefault="000E3D35" w:rsidP="000E3D35">
      <w:pPr>
        <w:pStyle w:val="B1"/>
        <w:rPr>
          <w:highlight w:val="cyan"/>
        </w:rPr>
      </w:pPr>
      <w:r w:rsidRPr="00390CF2">
        <w:rPr>
          <w:b/>
          <w:i/>
          <w:highlight w:val="cyan"/>
        </w:rPr>
        <w:t>Thresh2</w:t>
      </w:r>
      <w:r w:rsidRPr="00390CF2">
        <w:rPr>
          <w:highlight w:val="cyan"/>
        </w:rPr>
        <w:t xml:space="preserve"> is the threshold parameter for this event (i.e. </w:t>
      </w:r>
      <w:r w:rsidRPr="00390CF2">
        <w:rPr>
          <w:i/>
          <w:highlight w:val="cyan"/>
        </w:rPr>
        <w:t xml:space="preserve">a5-Threshold2 </w:t>
      </w:r>
      <w:r w:rsidRPr="00390CF2">
        <w:rPr>
          <w:highlight w:val="cyan"/>
        </w:rPr>
        <w:t>as defined within</w:t>
      </w:r>
      <w:r w:rsidRPr="00390CF2">
        <w:rPr>
          <w:i/>
          <w:highlight w:val="cyan"/>
        </w:rPr>
        <w:t xml:space="preserve"> reportConfigNR </w:t>
      </w:r>
      <w:r w:rsidRPr="00390CF2">
        <w:rPr>
          <w:highlight w:val="cyan"/>
        </w:rPr>
        <w:t>for this event).</w:t>
      </w:r>
    </w:p>
    <w:p w14:paraId="1EC96106"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2E9BD8AE"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2BD45936" w14:textId="77777777" w:rsidR="000E3D35" w:rsidRPr="00390CF2" w:rsidRDefault="000E3D35" w:rsidP="000E3D35">
      <w:pPr>
        <w:pStyle w:val="B1"/>
        <w:rPr>
          <w:highlight w:val="cyan"/>
          <w:lang w:eastAsia="ko-KR"/>
        </w:rPr>
      </w:pPr>
      <w:r w:rsidRPr="00390CF2">
        <w:rPr>
          <w:b/>
          <w:i/>
          <w:highlight w:val="cyan"/>
          <w:lang w:eastAsia="ko-KR"/>
        </w:rPr>
        <w:t>Thresh1</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p>
    <w:p w14:paraId="0C6F49D5" w14:textId="77777777" w:rsidR="000E3D35" w:rsidRPr="00390CF2" w:rsidRDefault="000E3D35" w:rsidP="000E3D35">
      <w:pPr>
        <w:pStyle w:val="B1"/>
        <w:rPr>
          <w:highlight w:val="cyan"/>
        </w:rPr>
      </w:pPr>
      <w:r w:rsidRPr="00390CF2">
        <w:rPr>
          <w:b/>
          <w:i/>
          <w:highlight w:val="cyan"/>
          <w:lang w:eastAsia="ko-KR"/>
        </w:rPr>
        <w:t xml:space="preserve">Thresh2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2470225C" w14:textId="77777777" w:rsidR="000E3D35" w:rsidRPr="00390CF2" w:rsidRDefault="000E3D35" w:rsidP="000E3D35">
      <w:pPr>
        <w:pStyle w:val="Heading4"/>
        <w:rPr>
          <w:highlight w:val="cyan"/>
        </w:rPr>
      </w:pPr>
      <w:bookmarkStart w:id="4255" w:name="_Toc510018538"/>
      <w:r w:rsidRPr="00390CF2">
        <w:rPr>
          <w:highlight w:val="cyan"/>
        </w:rPr>
        <w:t>5.5.4.7</w:t>
      </w:r>
      <w:r w:rsidRPr="00390CF2">
        <w:rPr>
          <w:highlight w:val="cyan"/>
        </w:rPr>
        <w:tab/>
        <w:t>Event A6 (</w:t>
      </w:r>
      <w:bookmarkStart w:id="4256" w:name="_Hlk508707821"/>
      <w:r w:rsidRPr="00390CF2">
        <w:rPr>
          <w:highlight w:val="cyan"/>
        </w:rPr>
        <w:t>Neighbour becomes offset better than SCell</w:t>
      </w:r>
      <w:bookmarkEnd w:id="4256"/>
      <w:r w:rsidRPr="00390CF2">
        <w:rPr>
          <w:highlight w:val="cyan"/>
        </w:rPr>
        <w:t>)</w:t>
      </w:r>
      <w:bookmarkEnd w:id="4255"/>
    </w:p>
    <w:p w14:paraId="7CE2DCD0" w14:textId="77777777" w:rsidR="000E3D35" w:rsidRPr="00390CF2" w:rsidRDefault="000E3D35" w:rsidP="000E3D35">
      <w:pPr>
        <w:rPr>
          <w:highlight w:val="cyan"/>
        </w:rPr>
      </w:pPr>
      <w:r w:rsidRPr="00390CF2">
        <w:rPr>
          <w:highlight w:val="cyan"/>
        </w:rPr>
        <w:t>The UE shall:</w:t>
      </w:r>
    </w:p>
    <w:p w14:paraId="263E1D03"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6-1, as specified below, is fulfilled;</w:t>
      </w:r>
    </w:p>
    <w:p w14:paraId="37EBC2E6"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6-2, as specified below, is fulfilled;</w:t>
      </w:r>
    </w:p>
    <w:p w14:paraId="6AA0BDF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condary) cell corresponding to the </w:t>
      </w:r>
      <w:r w:rsidRPr="00390CF2">
        <w:rPr>
          <w:i/>
          <w:highlight w:val="cyan"/>
        </w:rPr>
        <w:t>measObjectNR</w:t>
      </w:r>
      <w:r w:rsidRPr="00390CF2">
        <w:rPr>
          <w:highlight w:val="cyan"/>
        </w:rPr>
        <w:t>associated to this event to be the serving cell.</w:t>
      </w:r>
    </w:p>
    <w:p w14:paraId="33A52A83"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reference signal(s) of the neighbour(s) and the reference signal(s) of the SCell are both indicated in the associated </w:t>
      </w:r>
      <w:r w:rsidRPr="00390CF2">
        <w:rPr>
          <w:i/>
          <w:highlight w:val="cyan"/>
          <w:lang w:eastAsia="ko-KR"/>
        </w:rPr>
        <w:t>measObjectNR</w:t>
      </w:r>
      <w:r w:rsidRPr="00390CF2">
        <w:rPr>
          <w:highlight w:val="cyan"/>
          <w:lang w:eastAsia="ko-KR"/>
        </w:rPr>
        <w:t>.</w:t>
      </w:r>
    </w:p>
    <w:p w14:paraId="625CC5B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1 (Entering condition)</w:t>
      </w:r>
    </w:p>
    <w:p w14:paraId="1C1B0848" w14:textId="77777777" w:rsidR="000E3D35" w:rsidRPr="00390CF2" w:rsidRDefault="000E3D35" w:rsidP="000E3D35">
      <w:pPr>
        <w:pStyle w:val="EQ"/>
        <w:rPr>
          <w:highlight w:val="cyan"/>
        </w:rPr>
      </w:pPr>
      <w:r w:rsidRPr="00390CF2">
        <w:rPr>
          <w:position w:val="-10"/>
          <w:highlight w:val="cyan"/>
        </w:rPr>
        <w:object w:dxaOrig="2595" w:dyaOrig="285" w14:anchorId="42DFCFC1">
          <v:shape id="_x0000_i1074" type="#_x0000_t75" style="width:129.75pt;height:14.25pt" o:ole="" fillcolor="#000005">
            <v:imagedata r:id="rId122" o:title=""/>
          </v:shape>
          <o:OLEObject Type="Embed" ProgID="Equation.3" ShapeID="_x0000_i1074" DrawAspect="Content" ObjectID="_1595403158" r:id="rId123"/>
        </w:object>
      </w:r>
    </w:p>
    <w:p w14:paraId="5419681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2 (Leaving condition)</w:t>
      </w:r>
    </w:p>
    <w:p w14:paraId="6DBBA541" w14:textId="77777777" w:rsidR="000E3D35" w:rsidRPr="00390CF2" w:rsidRDefault="000E3D35" w:rsidP="000E3D35">
      <w:pPr>
        <w:pStyle w:val="EQ"/>
        <w:rPr>
          <w:highlight w:val="cyan"/>
        </w:rPr>
      </w:pPr>
      <w:r w:rsidRPr="00390CF2">
        <w:rPr>
          <w:position w:val="-10"/>
          <w:highlight w:val="cyan"/>
        </w:rPr>
        <w:object w:dxaOrig="2595" w:dyaOrig="285" w14:anchorId="1F31FB94">
          <v:shape id="_x0000_i1075" type="#_x0000_t75" style="width:129.75pt;height:14.25pt" o:ole="" fillcolor="#000005">
            <v:imagedata r:id="rId124" o:title=""/>
          </v:shape>
          <o:OLEObject Type="Embed" ProgID="Equation.3" ShapeID="_x0000_i1075" DrawAspect="Content" ObjectID="_1595403159" r:id="rId125"/>
        </w:object>
      </w:r>
    </w:p>
    <w:p w14:paraId="52BF9976" w14:textId="77777777" w:rsidR="000E3D35" w:rsidRPr="00390CF2" w:rsidRDefault="000E3D35" w:rsidP="000E3D35">
      <w:pPr>
        <w:rPr>
          <w:highlight w:val="cyan"/>
        </w:rPr>
      </w:pPr>
      <w:r w:rsidRPr="00390CF2">
        <w:rPr>
          <w:highlight w:val="cyan"/>
        </w:rPr>
        <w:t>The variables in the formula are defined as follows:</w:t>
      </w:r>
    </w:p>
    <w:p w14:paraId="1B6F1E9C" w14:textId="77777777" w:rsidR="000E3D35" w:rsidRPr="00390CF2" w:rsidRDefault="000E3D35" w:rsidP="000E3D35">
      <w:pPr>
        <w:pStyle w:val="B1"/>
        <w:rPr>
          <w:highlight w:val="cyan"/>
        </w:rPr>
      </w:pPr>
      <w:r w:rsidRPr="00390CF2">
        <w:rPr>
          <w:b/>
          <w:i/>
          <w:highlight w:val="cyan"/>
        </w:rPr>
        <w:t>Mn</w:t>
      </w:r>
      <w:r w:rsidRPr="00390CF2">
        <w:rPr>
          <w:highlight w:val="cyan"/>
        </w:rPr>
        <w:t xml:space="preserve">is the measurement result of the neighbouring cell, not taking into account any offsets. </w:t>
      </w:r>
    </w:p>
    <w:p w14:paraId="10F5F8E1"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xml:space="preserve"> ), and set to zero if not configured for the neighbour cell.</w:t>
      </w:r>
    </w:p>
    <w:p w14:paraId="475977AD" w14:textId="77777777" w:rsidR="000E3D35" w:rsidRPr="00390CF2" w:rsidRDefault="000E3D35" w:rsidP="000E3D35">
      <w:pPr>
        <w:pStyle w:val="B1"/>
        <w:rPr>
          <w:highlight w:val="cyan"/>
        </w:rPr>
      </w:pPr>
      <w:r w:rsidRPr="00390CF2">
        <w:rPr>
          <w:b/>
          <w:i/>
          <w:highlight w:val="cyan"/>
        </w:rPr>
        <w:t>Ms</w:t>
      </w:r>
      <w:r w:rsidRPr="00390CF2">
        <w:rPr>
          <w:highlight w:val="cyan"/>
        </w:rPr>
        <w:t>is the measurement result of the serving cell, not taking into account any offsets.</w:t>
      </w:r>
    </w:p>
    <w:p w14:paraId="4E50FA91" w14:textId="77777777" w:rsidR="000E3D35" w:rsidRPr="00390CF2" w:rsidRDefault="000E3D35" w:rsidP="000E3D35">
      <w:pPr>
        <w:pStyle w:val="B1"/>
        <w:rPr>
          <w:highlight w:val="cyan"/>
        </w:rPr>
      </w:pPr>
      <w:r w:rsidRPr="00390CF2">
        <w:rPr>
          <w:b/>
          <w:i/>
          <w:highlight w:val="cyan"/>
        </w:rPr>
        <w:t xml:space="preserve">Ocs </w:t>
      </w:r>
      <w:r w:rsidRPr="00390CF2">
        <w:rPr>
          <w:highlight w:val="cyan"/>
        </w:rPr>
        <w:t xml:space="preserve">is the cell specific offset of the serving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and is set to zero if not configured for the serving cell.</w:t>
      </w:r>
    </w:p>
    <w:p w14:paraId="13A97AE6"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reportConfigNR </w:t>
      </w:r>
      <w:r w:rsidRPr="00390CF2">
        <w:rPr>
          <w:highlight w:val="cyan"/>
        </w:rPr>
        <w:t>for this event).</w:t>
      </w:r>
    </w:p>
    <w:p w14:paraId="67DC8472"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6-Offset </w:t>
      </w:r>
      <w:r w:rsidRPr="00390CF2">
        <w:rPr>
          <w:highlight w:val="cyan"/>
        </w:rPr>
        <w:t>as defined within</w:t>
      </w:r>
      <w:r w:rsidRPr="00390CF2">
        <w:rPr>
          <w:i/>
          <w:highlight w:val="cyan"/>
        </w:rPr>
        <w:t xml:space="preserve">reportConfigNR </w:t>
      </w:r>
      <w:r w:rsidRPr="00390CF2">
        <w:rPr>
          <w:highlight w:val="cyan"/>
        </w:rPr>
        <w:t>for this event).</w:t>
      </w:r>
    </w:p>
    <w:p w14:paraId="11D200C7" w14:textId="77777777" w:rsidR="000E3D35" w:rsidRPr="00390CF2" w:rsidRDefault="000E3D35" w:rsidP="000E3D35">
      <w:pPr>
        <w:pStyle w:val="B1"/>
        <w:rPr>
          <w:highlight w:val="cyan"/>
        </w:rPr>
      </w:pPr>
      <w:r w:rsidRPr="00390CF2">
        <w:rPr>
          <w:b/>
          <w:i/>
          <w:highlight w:val="cyan"/>
        </w:rPr>
        <w:t xml:space="preserve">Mn, Ms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40749355" w14:textId="77777777" w:rsidR="000E3D35" w:rsidRPr="00390CF2" w:rsidRDefault="000E3D35" w:rsidP="000E3D35">
      <w:pPr>
        <w:pStyle w:val="B1"/>
        <w:rPr>
          <w:highlight w:val="cyan"/>
        </w:rPr>
      </w:pPr>
      <w:r w:rsidRPr="00390CF2">
        <w:rPr>
          <w:b/>
          <w:i/>
          <w:highlight w:val="cyan"/>
        </w:rPr>
        <w:t>Ocn, Ocs, Hys, Off</w:t>
      </w:r>
      <w:r w:rsidRPr="00390CF2">
        <w:rPr>
          <w:highlight w:val="cyan"/>
        </w:rPr>
        <w:t xml:space="preserve"> are expressed in dB.</w:t>
      </w:r>
    </w:p>
    <w:p w14:paraId="5344F0D4" w14:textId="77777777" w:rsidR="000E3D35" w:rsidRPr="00390CF2" w:rsidRDefault="000E3D35" w:rsidP="000E3D35">
      <w:pPr>
        <w:pStyle w:val="Heading4"/>
        <w:rPr>
          <w:ins w:id="4257" w:author="Rapporteur ASN1 SA" w:date="2018-07-13T10:50:00Z"/>
          <w:highlight w:val="cyan"/>
        </w:rPr>
      </w:pPr>
      <w:bookmarkStart w:id="4258" w:name="_Toc470095299"/>
      <w:bookmarkStart w:id="4259" w:name="_Toc510018539"/>
      <w:ins w:id="4260" w:author="Rapporteur ASN1 SA" w:date="2018-07-13T10:50:00Z">
        <w:r w:rsidRPr="00390CF2">
          <w:rPr>
            <w:highlight w:val="cyan"/>
          </w:rPr>
          <w:t>5.5.4.8</w:t>
        </w:r>
        <w:r w:rsidRPr="00390CF2">
          <w:rPr>
            <w:highlight w:val="cyan"/>
          </w:rPr>
          <w:tab/>
          <w:t>Event B1 (Inter RAT neighbour becomes better than threshold)</w:t>
        </w:r>
      </w:ins>
    </w:p>
    <w:bookmarkEnd w:id="4258"/>
    <w:p w14:paraId="16D7E3C3" w14:textId="77777777" w:rsidR="000E3D35" w:rsidRPr="00390CF2" w:rsidRDefault="000E3D35" w:rsidP="000E3D35">
      <w:pPr>
        <w:rPr>
          <w:ins w:id="4261" w:author="Rapporteur ASN1 SA" w:date="2018-07-13T10:48:00Z"/>
          <w:highlight w:val="cyan"/>
        </w:rPr>
      </w:pPr>
      <w:ins w:id="4262" w:author="Rapporteur ASN1 SA" w:date="2018-07-13T10:48:00Z">
        <w:r w:rsidRPr="00390CF2">
          <w:rPr>
            <w:highlight w:val="cyan"/>
          </w:rPr>
          <w:t>The UE shall:</w:t>
        </w:r>
      </w:ins>
    </w:p>
    <w:p w14:paraId="73497525" w14:textId="77777777" w:rsidR="000E3D35" w:rsidRPr="00390CF2" w:rsidRDefault="000E3D35" w:rsidP="000E3D35">
      <w:pPr>
        <w:ind w:left="568" w:hanging="284"/>
        <w:rPr>
          <w:ins w:id="4263" w:author="Rapporteur ASN1 SA" w:date="2018-07-13T10:48:00Z"/>
          <w:highlight w:val="cyan"/>
        </w:rPr>
      </w:pPr>
      <w:ins w:id="4264" w:author="Rapporteur ASN1 SA" w:date="2018-07-13T10:48:00Z">
        <w:r w:rsidRPr="00390CF2">
          <w:rPr>
            <w:highlight w:val="cyan"/>
            <w:lang w:eastAsia="zh-CN"/>
          </w:rPr>
          <w:t>1&gt;</w:t>
        </w:r>
        <w:r w:rsidRPr="00390CF2">
          <w:rPr>
            <w:highlight w:val="cyan"/>
            <w:lang w:eastAsia="zh-CN"/>
          </w:rPr>
          <w:tab/>
          <w:t>consider the entering condition for this event to be satisfied when condition B1-1, as specified below, is fulfilled;</w:t>
        </w:r>
      </w:ins>
    </w:p>
    <w:p w14:paraId="64200D51" w14:textId="77777777" w:rsidR="000E3D35" w:rsidRPr="00390CF2" w:rsidRDefault="000E3D35" w:rsidP="000E3D35">
      <w:pPr>
        <w:ind w:left="568" w:hanging="284"/>
        <w:rPr>
          <w:ins w:id="4265" w:author="Rapporteur ASN1 SA" w:date="2018-07-13T10:48:00Z"/>
          <w:highlight w:val="cyan"/>
        </w:rPr>
      </w:pPr>
      <w:ins w:id="4266"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1-2, as specified below, is fulfilled;</w:t>
        </w:r>
      </w:ins>
    </w:p>
    <w:p w14:paraId="3CABC673" w14:textId="77777777" w:rsidR="000E3D35" w:rsidRPr="00390CF2" w:rsidRDefault="000E3D35" w:rsidP="000E3D35">
      <w:pPr>
        <w:rPr>
          <w:ins w:id="4267" w:author="Rapporteur ASN1 SA" w:date="2018-07-13T10:48:00Z"/>
          <w:highlight w:val="cyan"/>
        </w:rPr>
      </w:pPr>
      <w:ins w:id="4268" w:author="Rapporteur ASN1 SA" w:date="2018-07-13T10:48:00Z">
        <w:r w:rsidRPr="00390CF2">
          <w:rPr>
            <w:highlight w:val="cyan"/>
            <w:lang w:eastAsia="ko-KR"/>
          </w:rPr>
          <w:t>Inequality</w:t>
        </w:r>
        <w:r w:rsidRPr="00390CF2">
          <w:rPr>
            <w:highlight w:val="cyan"/>
          </w:rPr>
          <w:t xml:space="preserve"> B1-1 (Entering condition)</w:t>
        </w:r>
      </w:ins>
    </w:p>
    <w:p w14:paraId="24E90471" w14:textId="77777777" w:rsidR="000E3D35" w:rsidRPr="00390CF2" w:rsidRDefault="000E3D35" w:rsidP="000E3D35">
      <w:pPr>
        <w:keepLines/>
        <w:tabs>
          <w:tab w:val="center" w:pos="4536"/>
          <w:tab w:val="right" w:pos="9072"/>
        </w:tabs>
        <w:ind w:left="284"/>
        <w:rPr>
          <w:ins w:id="4269" w:author="Rapporteur ASN1 SA" w:date="2018-07-13T10:48:00Z"/>
          <w:highlight w:val="cyan"/>
        </w:rPr>
      </w:pPr>
      <w:ins w:id="4270" w:author="Rapporteur ASN1 SA" w:date="2018-07-13T10:48:00Z">
        <w:r w:rsidRPr="00390CF2">
          <w:rPr>
            <w:position w:val="-10"/>
            <w:highlight w:val="cyan"/>
          </w:rPr>
          <w:object w:dxaOrig="3480" w:dyaOrig="299" w14:anchorId="5B8D15C9">
            <v:shape id="对象 1" o:spid="_x0000_i1076" type="#_x0000_t75" style="width:135.75pt;height:14.25pt;mso-position-horizontal-relative:page;mso-position-vertical-relative:page" o:ole="" fillcolor="#000005">
              <v:imagedata r:id="rId126" o:title=""/>
            </v:shape>
            <o:OLEObject Type="Embed" ProgID="Equation.3" ShapeID="对象 1" DrawAspect="Content" ObjectID="_1595403160" r:id="rId127"/>
          </w:object>
        </w:r>
      </w:ins>
      <w:ins w:id="4271" w:author="Rapporteur ASN1 SA" w:date="2018-07-13T10:48:00Z">
        <w:del w:id="4272" w:author="ZTE" w:date="2018-07-06T20:14:00Z">
          <w:r w:rsidRPr="00390CF2">
            <w:rPr>
              <w:highlight w:val="cyan"/>
            </w:rPr>
            <w:delText xml:space="preserve"> </w:delText>
          </w:r>
        </w:del>
      </w:ins>
    </w:p>
    <w:p w14:paraId="1A5C34A6" w14:textId="77777777" w:rsidR="000E3D35" w:rsidRPr="00390CF2" w:rsidRDefault="000E3D35" w:rsidP="000E3D35">
      <w:pPr>
        <w:rPr>
          <w:ins w:id="4273" w:author="Rapporteur ASN1 SA" w:date="2018-07-13T10:48:00Z"/>
          <w:highlight w:val="cyan"/>
        </w:rPr>
      </w:pPr>
      <w:ins w:id="4274" w:author="Rapporteur ASN1 SA" w:date="2018-07-13T10:48:00Z">
        <w:r w:rsidRPr="00390CF2">
          <w:rPr>
            <w:highlight w:val="cyan"/>
            <w:lang w:eastAsia="ko-KR"/>
          </w:rPr>
          <w:t>Inequality</w:t>
        </w:r>
        <w:r w:rsidRPr="00390CF2">
          <w:rPr>
            <w:highlight w:val="cyan"/>
          </w:rPr>
          <w:t xml:space="preserve"> B1-2 (Leaving condition)</w:t>
        </w:r>
      </w:ins>
    </w:p>
    <w:p w14:paraId="5E5C96B9" w14:textId="77777777" w:rsidR="000E3D35" w:rsidRPr="00390CF2" w:rsidRDefault="000E3D35" w:rsidP="000E3D35">
      <w:pPr>
        <w:keepLines/>
        <w:tabs>
          <w:tab w:val="center" w:pos="4536"/>
          <w:tab w:val="right" w:pos="9072"/>
        </w:tabs>
        <w:ind w:left="284"/>
        <w:rPr>
          <w:ins w:id="4275" w:author="Rapporteur ASN1 SA" w:date="2018-07-13T10:48:00Z"/>
          <w:highlight w:val="cyan"/>
        </w:rPr>
      </w:pPr>
      <w:ins w:id="4276" w:author="Rapporteur ASN1 SA" w:date="2018-07-13T10:48:00Z">
        <w:r w:rsidRPr="00390CF2">
          <w:rPr>
            <w:position w:val="-8"/>
            <w:highlight w:val="cyan"/>
          </w:rPr>
          <w:object w:dxaOrig="3540" w:dyaOrig="299" w14:anchorId="4E89A2A0">
            <v:shape id="对象 2" o:spid="_x0000_i1077" type="#_x0000_t75" style="width:2in;height:14.25pt;mso-position-horizontal-relative:page;mso-position-vertical-relative:page" o:ole="" fillcolor="#000005">
              <v:imagedata r:id="rId128" o:title=""/>
            </v:shape>
            <o:OLEObject Type="Embed" ProgID="Equation.3" ShapeID="对象 2" DrawAspect="Content" ObjectID="_1595403161" r:id="rId129"/>
          </w:object>
        </w:r>
      </w:ins>
    </w:p>
    <w:p w14:paraId="210F2FEB" w14:textId="77777777" w:rsidR="000E3D35" w:rsidRPr="00390CF2" w:rsidRDefault="000E3D35" w:rsidP="000E3D35">
      <w:pPr>
        <w:rPr>
          <w:ins w:id="4277" w:author="Rapporteur ASN1 SA" w:date="2018-07-13T10:48:00Z"/>
          <w:highlight w:val="cyan"/>
        </w:rPr>
      </w:pPr>
      <w:ins w:id="4278" w:author="Rapporteur ASN1 SA" w:date="2018-07-13T10:48:00Z">
        <w:r w:rsidRPr="00390CF2">
          <w:rPr>
            <w:highlight w:val="cyan"/>
          </w:rPr>
          <w:t>The variables in the formula are defined as follows:</w:t>
        </w:r>
      </w:ins>
    </w:p>
    <w:p w14:paraId="5EAE15BF" w14:textId="77777777" w:rsidR="000E3D35" w:rsidRPr="00390CF2" w:rsidRDefault="000E3D35" w:rsidP="000E3D35">
      <w:pPr>
        <w:ind w:left="568" w:hanging="284"/>
        <w:rPr>
          <w:ins w:id="4279" w:author="Rapporteur ASN1 SA" w:date="2018-07-13T10:48:00Z"/>
          <w:highlight w:val="cyan"/>
        </w:rPr>
      </w:pPr>
      <w:ins w:id="4280" w:author="Rapporteur ASN1 SA" w:date="2018-07-13T10:48:00Z">
        <w:r w:rsidRPr="00390CF2">
          <w:rPr>
            <w:b/>
            <w:i/>
            <w:highlight w:val="cyan"/>
            <w:lang w:eastAsia="zh-CN"/>
          </w:rPr>
          <w:t>Mn</w:t>
        </w:r>
        <w:r w:rsidRPr="00390CF2">
          <w:rPr>
            <w:b/>
            <w:highlight w:val="cyan"/>
            <w:lang w:eastAsia="zh-CN"/>
          </w:rPr>
          <w:t xml:space="preserve"> </w:t>
        </w:r>
        <w:r w:rsidRPr="00390CF2">
          <w:rPr>
            <w:highlight w:val="cyan"/>
            <w:lang w:eastAsia="zh-CN"/>
          </w:rPr>
          <w:t>is the measurement result of the inter-RAT neighbour cell, not taking into account any offsets.</w:t>
        </w:r>
      </w:ins>
    </w:p>
    <w:p w14:paraId="5785363F" w14:textId="77777777" w:rsidR="000E3D35" w:rsidRPr="00390CF2" w:rsidRDefault="000E3D35" w:rsidP="000E3D35">
      <w:pPr>
        <w:ind w:left="568" w:hanging="284"/>
        <w:rPr>
          <w:ins w:id="4281" w:author="Rapporteur ASN1 SA" w:date="2018-07-13T10:48:00Z"/>
          <w:highlight w:val="cyan"/>
          <w:lang w:eastAsia="zh-CN"/>
        </w:rPr>
      </w:pPr>
      <w:ins w:id="4282"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neighbour inter-RAT cell).</w:t>
        </w:r>
      </w:ins>
    </w:p>
    <w:p w14:paraId="2C7F0460" w14:textId="77777777" w:rsidR="000E3D35" w:rsidRPr="00390CF2" w:rsidRDefault="000E3D35" w:rsidP="000E3D35">
      <w:pPr>
        <w:ind w:left="568" w:hanging="284"/>
        <w:rPr>
          <w:ins w:id="4283" w:author="Rapporteur ASN1 SA" w:date="2018-07-13T10:48:00Z"/>
          <w:i/>
          <w:highlight w:val="cyan"/>
        </w:rPr>
      </w:pPr>
      <w:ins w:id="4284"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1FD7A986" w14:textId="77777777" w:rsidR="000E3D35" w:rsidRPr="00390CF2" w:rsidRDefault="000E3D35" w:rsidP="000E3D35">
      <w:pPr>
        <w:ind w:left="568" w:hanging="284"/>
        <w:rPr>
          <w:ins w:id="4285" w:author="Rapporteur ASN1 SA" w:date="2018-07-13T10:48:00Z"/>
          <w:highlight w:val="cyan"/>
        </w:rPr>
      </w:pPr>
      <w:ins w:id="4286"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2F8F3A92" w14:textId="77777777" w:rsidR="000E3D35" w:rsidRPr="00390CF2" w:rsidRDefault="000E3D35" w:rsidP="000E3D35">
      <w:pPr>
        <w:ind w:left="568" w:hanging="284"/>
        <w:rPr>
          <w:ins w:id="4287" w:author="Rapporteur ASN1 SA" w:date="2018-07-13T10:48:00Z"/>
          <w:highlight w:val="cyan"/>
        </w:rPr>
      </w:pPr>
      <w:ins w:id="4288" w:author="Rapporteur ASN1 SA" w:date="2018-07-13T10:48:00Z">
        <w:r w:rsidRPr="00390CF2">
          <w:rPr>
            <w:b/>
            <w:i/>
            <w:highlight w:val="cyan"/>
            <w:lang w:eastAsia="zh-CN"/>
          </w:rPr>
          <w:t>Thresh</w:t>
        </w:r>
        <w:r w:rsidRPr="00390CF2">
          <w:rPr>
            <w:highlight w:val="cyan"/>
            <w:lang w:eastAsia="zh-CN"/>
          </w:rPr>
          <w:t xml:space="preserve"> is the threshold parameter for this event (i.e. </w:t>
        </w:r>
        <w:r w:rsidRPr="00390CF2">
          <w:rPr>
            <w:i/>
            <w:highlight w:val="cyan"/>
            <w:lang w:eastAsia="zh-CN"/>
          </w:rPr>
          <w:t xml:space="preserve">b1-Threshold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24C6B20E" w14:textId="77777777" w:rsidR="000E3D35" w:rsidRPr="00390CF2" w:rsidRDefault="000E3D35" w:rsidP="000E3D35">
      <w:pPr>
        <w:ind w:left="568" w:hanging="284"/>
        <w:rPr>
          <w:ins w:id="4289" w:author="Rapporteur ASN1 SA" w:date="2018-07-13T10:48:00Z"/>
          <w:highlight w:val="cyan"/>
          <w:lang w:val="en-US"/>
        </w:rPr>
      </w:pPr>
      <w:ins w:id="4290" w:author="Rapporteur ASN1 SA" w:date="2018-07-13T10:48:00Z">
        <w:r w:rsidRPr="00390CF2">
          <w:rPr>
            <w:b/>
            <w:i/>
            <w:highlight w:val="cyan"/>
            <w:lang w:eastAsia="zh-CN"/>
          </w:rPr>
          <w:t xml:space="preserve">Mn </w:t>
        </w:r>
        <w:r w:rsidRPr="00390CF2">
          <w:rPr>
            <w:highlight w:val="cyan"/>
            <w:lang w:eastAsia="zh-CN"/>
          </w:rPr>
          <w:t xml:space="preserve">is expressed in dBm </w:t>
        </w:r>
        <w:r w:rsidRPr="00390CF2">
          <w:rPr>
            <w:highlight w:val="cyan"/>
            <w:lang w:eastAsia="ko-KR"/>
          </w:rPr>
          <w:t>or in dB</w:t>
        </w:r>
        <w:r w:rsidRPr="00390CF2">
          <w:rPr>
            <w:rFonts w:hint="eastAsia"/>
            <w:highlight w:val="cyan"/>
            <w:lang w:val="en-US" w:eastAsia="zh-CN"/>
          </w:rPr>
          <w:t>, depending on the measurement quantity of the inter-RAT neighbour cell.</w:t>
        </w:r>
      </w:ins>
    </w:p>
    <w:p w14:paraId="75A993B5" w14:textId="77777777" w:rsidR="000E3D35" w:rsidRPr="00390CF2" w:rsidRDefault="000E3D35" w:rsidP="000E3D35">
      <w:pPr>
        <w:ind w:left="568" w:hanging="284"/>
        <w:rPr>
          <w:ins w:id="4291" w:author="Rapporteur ASN1 SA" w:date="2018-07-13T10:48:00Z"/>
          <w:highlight w:val="cyan"/>
        </w:rPr>
      </w:pPr>
      <w:ins w:id="4292" w:author="Rapporteur ASN1 SA" w:date="2018-07-13T10:48:00Z">
        <w:r w:rsidRPr="00390CF2">
          <w:rPr>
            <w:b/>
            <w:i/>
            <w:highlight w:val="cyan"/>
            <w:lang w:eastAsia="zh-CN"/>
          </w:rPr>
          <w:t xml:space="preserve">Ofn, Ocn, Hys </w:t>
        </w:r>
        <w:r w:rsidRPr="00390CF2">
          <w:rPr>
            <w:highlight w:val="cyan"/>
            <w:lang w:eastAsia="zh-CN"/>
          </w:rPr>
          <w:t>are expressed in dB.</w:t>
        </w:r>
      </w:ins>
    </w:p>
    <w:p w14:paraId="059471AE" w14:textId="77777777" w:rsidR="000E3D35" w:rsidRPr="00390CF2" w:rsidRDefault="000E3D35" w:rsidP="000E3D35">
      <w:pPr>
        <w:ind w:left="568" w:hanging="284"/>
        <w:rPr>
          <w:ins w:id="4293" w:author="Rapporteur ASN1 SA" w:date="2018-07-13T10:48:00Z"/>
          <w:highlight w:val="cyan"/>
        </w:rPr>
      </w:pPr>
      <w:ins w:id="4294" w:author="Rapporteur ASN1 SA" w:date="2018-07-13T10:48:00Z">
        <w:r w:rsidRPr="00390CF2">
          <w:rPr>
            <w:b/>
            <w:i/>
            <w:highlight w:val="cyan"/>
          </w:rPr>
          <w:t>Thres</w:t>
        </w:r>
        <w:r w:rsidRPr="00390CF2">
          <w:rPr>
            <w:b/>
            <w:i/>
            <w:highlight w:val="cyan"/>
            <w:lang w:eastAsia="ko-KR"/>
          </w:rPr>
          <w:t>h</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2AD9DB7B" w14:textId="77777777" w:rsidR="000E3D35" w:rsidRPr="00390CF2" w:rsidRDefault="000E3D35" w:rsidP="000E3D35">
      <w:pPr>
        <w:ind w:left="568" w:hanging="284"/>
        <w:rPr>
          <w:ins w:id="4295" w:author="Rapporteur ASN1 SA" w:date="2018-07-13T10:48:00Z"/>
          <w:highlight w:val="cyan"/>
          <w:lang w:eastAsia="ko-KR"/>
        </w:rPr>
      </w:pPr>
    </w:p>
    <w:p w14:paraId="02C5CB2A" w14:textId="77777777" w:rsidR="000E3D35" w:rsidRPr="00390CF2" w:rsidRDefault="000E3D35" w:rsidP="000E3D35">
      <w:pPr>
        <w:pStyle w:val="Heading4"/>
        <w:rPr>
          <w:ins w:id="4296" w:author="Rapporteur ASN1 SA" w:date="2018-07-13T10:51:00Z"/>
          <w:highlight w:val="cyan"/>
        </w:rPr>
      </w:pPr>
      <w:bookmarkStart w:id="4297" w:name="_Toc470095300"/>
      <w:ins w:id="4298" w:author="Rapporteur ASN1 SA" w:date="2018-07-13T10:51:00Z">
        <w:r w:rsidRPr="00390CF2">
          <w:rPr>
            <w:highlight w:val="cyan"/>
          </w:rPr>
          <w:t>5.5.4.9</w:t>
        </w:r>
        <w:r w:rsidRPr="00390CF2">
          <w:rPr>
            <w:highlight w:val="cyan"/>
          </w:rPr>
          <w:tab/>
          <w:t>Event B2 (PCell becomes worse than threshold1 and inter RAT neighbour becomes better than threshold2)</w:t>
        </w:r>
      </w:ins>
    </w:p>
    <w:bookmarkEnd w:id="4297"/>
    <w:p w14:paraId="790FB6B0" w14:textId="77777777" w:rsidR="000E3D35" w:rsidRPr="00390CF2" w:rsidRDefault="000E3D35" w:rsidP="000E3D35">
      <w:pPr>
        <w:rPr>
          <w:ins w:id="4299" w:author="Rapporteur ASN1 SA" w:date="2018-07-13T10:48:00Z"/>
          <w:highlight w:val="cyan"/>
        </w:rPr>
      </w:pPr>
      <w:ins w:id="4300" w:author="Rapporteur ASN1 SA" w:date="2018-07-13T10:48:00Z">
        <w:r w:rsidRPr="00390CF2">
          <w:rPr>
            <w:highlight w:val="cyan"/>
          </w:rPr>
          <w:t>The UE shall:</w:t>
        </w:r>
      </w:ins>
    </w:p>
    <w:p w14:paraId="6AE07320" w14:textId="77777777" w:rsidR="000E3D35" w:rsidRPr="00390CF2" w:rsidRDefault="000E3D35" w:rsidP="000E3D35">
      <w:pPr>
        <w:ind w:left="568" w:hanging="284"/>
        <w:rPr>
          <w:ins w:id="4301" w:author="Rapporteur ASN1 SA" w:date="2018-07-13T10:48:00Z"/>
          <w:highlight w:val="cyan"/>
        </w:rPr>
      </w:pPr>
      <w:ins w:id="4302" w:author="Rapporteur ASN1 SA" w:date="2018-07-13T10:48:00Z">
        <w:r w:rsidRPr="00390CF2">
          <w:rPr>
            <w:highlight w:val="cyan"/>
            <w:lang w:eastAsia="zh-CN"/>
          </w:rPr>
          <w:t>1&gt;</w:t>
        </w:r>
        <w:r w:rsidRPr="00390CF2">
          <w:rPr>
            <w:highlight w:val="cyan"/>
            <w:lang w:eastAsia="zh-CN"/>
          </w:rPr>
          <w:tab/>
          <w:t xml:space="preserve">consider the entering condition for this event to be satisfied when both condition B2-1 and </w:t>
        </w:r>
        <w:r w:rsidRPr="00390CF2">
          <w:rPr>
            <w:highlight w:val="cyan"/>
            <w:lang w:eastAsia="ko-KR"/>
          </w:rPr>
          <w:t>condition</w:t>
        </w:r>
        <w:r w:rsidRPr="00390CF2">
          <w:rPr>
            <w:highlight w:val="cyan"/>
            <w:lang w:eastAsia="zh-CN"/>
          </w:rPr>
          <w:t xml:space="preserve"> B2-2, as specified below, are fulfilled;</w:t>
        </w:r>
      </w:ins>
    </w:p>
    <w:p w14:paraId="3FAD86D7" w14:textId="77777777" w:rsidR="000E3D35" w:rsidRPr="00390CF2" w:rsidRDefault="000E3D35" w:rsidP="000E3D35">
      <w:pPr>
        <w:ind w:left="568" w:hanging="284"/>
        <w:rPr>
          <w:ins w:id="4303" w:author="Rapporteur ASN1 SA" w:date="2018-07-13T10:48:00Z"/>
          <w:highlight w:val="cyan"/>
        </w:rPr>
      </w:pPr>
      <w:ins w:id="4304"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2-3 or condition B2-4, i.e. at least one of the two, as specified below, is fulfilled;</w:t>
        </w:r>
      </w:ins>
    </w:p>
    <w:p w14:paraId="7F1AB573" w14:textId="77777777" w:rsidR="000E3D35" w:rsidRPr="00390CF2" w:rsidRDefault="000E3D35" w:rsidP="000E3D35">
      <w:pPr>
        <w:ind w:left="568" w:hanging="284"/>
        <w:rPr>
          <w:ins w:id="4305" w:author="Rapporteur ASN1 SA" w:date="2018-07-13T10:48:00Z"/>
          <w:highlight w:val="cyan"/>
        </w:rPr>
      </w:pPr>
    </w:p>
    <w:p w14:paraId="3EB00AB1" w14:textId="77777777" w:rsidR="000E3D35" w:rsidRPr="00390CF2" w:rsidRDefault="000E3D35" w:rsidP="000E3D35">
      <w:pPr>
        <w:rPr>
          <w:ins w:id="4306" w:author="Rapporteur ASN1 SA" w:date="2018-07-13T10:48:00Z"/>
          <w:highlight w:val="cyan"/>
        </w:rPr>
      </w:pPr>
      <w:ins w:id="4307" w:author="Rapporteur ASN1 SA" w:date="2018-07-13T10:48:00Z">
        <w:r w:rsidRPr="00390CF2">
          <w:rPr>
            <w:highlight w:val="cyan"/>
            <w:lang w:eastAsia="ko-KR"/>
          </w:rPr>
          <w:t>Inequality</w:t>
        </w:r>
        <w:r w:rsidRPr="00390CF2">
          <w:rPr>
            <w:highlight w:val="cyan"/>
          </w:rPr>
          <w:t xml:space="preserve"> B2-1 (Entering condition 1)</w:t>
        </w:r>
      </w:ins>
    </w:p>
    <w:p w14:paraId="02970358" w14:textId="77777777" w:rsidR="000E3D35" w:rsidRPr="00390CF2" w:rsidRDefault="000E3D35" w:rsidP="000E3D35">
      <w:pPr>
        <w:keepLines/>
        <w:tabs>
          <w:tab w:val="center" w:pos="4536"/>
          <w:tab w:val="right" w:pos="9072"/>
        </w:tabs>
        <w:ind w:left="284"/>
        <w:rPr>
          <w:ins w:id="4308" w:author="Rapporteur ASN1 SA" w:date="2018-07-13T10:48:00Z"/>
          <w:highlight w:val="cyan"/>
        </w:rPr>
      </w:pPr>
      <w:ins w:id="4309" w:author="Rapporteur ASN1 SA" w:date="2018-07-13T10:48:00Z">
        <w:r w:rsidRPr="00390CF2">
          <w:rPr>
            <w:position w:val="-10"/>
            <w:highlight w:val="cyan"/>
          </w:rPr>
          <w:object w:dxaOrig="1980" w:dyaOrig="319" w14:anchorId="1130AF77">
            <v:shape id="对象 3" o:spid="_x0000_i1078" type="#_x0000_t75" style="width:1in;height:14.25pt;mso-position-horizontal-relative:page;mso-position-vertical-relative:page" o:ole="" fillcolor="yellow">
              <v:imagedata r:id="rId130" o:title=""/>
            </v:shape>
            <o:OLEObject Type="Embed" ProgID="Equation.3" ShapeID="对象 3" DrawAspect="Content" ObjectID="_1595403162" r:id="rId131"/>
          </w:object>
        </w:r>
      </w:ins>
    </w:p>
    <w:p w14:paraId="7667EEAE" w14:textId="77777777" w:rsidR="000E3D35" w:rsidRPr="00390CF2" w:rsidRDefault="000E3D35" w:rsidP="000E3D35">
      <w:pPr>
        <w:rPr>
          <w:ins w:id="4310" w:author="Rapporteur ASN1 SA" w:date="2018-07-13T10:48:00Z"/>
          <w:highlight w:val="cyan"/>
        </w:rPr>
      </w:pPr>
      <w:ins w:id="4311" w:author="Rapporteur ASN1 SA" w:date="2018-07-13T10:48:00Z">
        <w:r w:rsidRPr="00390CF2">
          <w:rPr>
            <w:highlight w:val="cyan"/>
            <w:lang w:eastAsia="ko-KR"/>
          </w:rPr>
          <w:t>Inequality</w:t>
        </w:r>
        <w:r w:rsidRPr="00390CF2">
          <w:rPr>
            <w:highlight w:val="cyan"/>
          </w:rPr>
          <w:t xml:space="preserve"> B2-2 (Entering condition 2)</w:t>
        </w:r>
      </w:ins>
    </w:p>
    <w:p w14:paraId="0C3C6D65" w14:textId="77777777" w:rsidR="000E3D35" w:rsidRPr="00390CF2" w:rsidRDefault="000E3D35" w:rsidP="000E3D35">
      <w:pPr>
        <w:keepLines/>
        <w:tabs>
          <w:tab w:val="center" w:pos="4536"/>
          <w:tab w:val="right" w:pos="9072"/>
        </w:tabs>
        <w:ind w:left="284"/>
        <w:rPr>
          <w:ins w:id="4312" w:author="Rapporteur ASN1 SA" w:date="2018-07-13T10:48:00Z"/>
          <w:highlight w:val="cyan"/>
        </w:rPr>
      </w:pPr>
      <w:ins w:id="4313" w:author="Rapporteur ASN1 SA" w:date="2018-07-13T10:48:00Z">
        <w:r w:rsidRPr="00390CF2">
          <w:rPr>
            <w:position w:val="-8"/>
            <w:highlight w:val="cyan"/>
          </w:rPr>
          <w:object w:dxaOrig="3659" w:dyaOrig="299" w14:anchorId="13C82BD2">
            <v:shape id="对象 4" o:spid="_x0000_i1079" type="#_x0000_t75" style="width:150.75pt;height:14.25pt;mso-position-horizontal-relative:page;mso-position-vertical-relative:page" o:ole="" fillcolor="#000005">
              <v:imagedata r:id="rId132" o:title=""/>
            </v:shape>
            <o:OLEObject Type="Embed" ProgID="Equation.3" ShapeID="对象 4" DrawAspect="Content" ObjectID="_1595403163" r:id="rId133"/>
          </w:object>
        </w:r>
      </w:ins>
    </w:p>
    <w:p w14:paraId="053D808E" w14:textId="77777777" w:rsidR="000E3D35" w:rsidRPr="00390CF2" w:rsidRDefault="000E3D35" w:rsidP="000E3D35">
      <w:pPr>
        <w:rPr>
          <w:ins w:id="4314" w:author="Rapporteur ASN1 SA" w:date="2018-07-13T10:48:00Z"/>
          <w:highlight w:val="cyan"/>
        </w:rPr>
      </w:pPr>
      <w:ins w:id="4315" w:author="Rapporteur ASN1 SA" w:date="2018-07-13T10:48:00Z">
        <w:r w:rsidRPr="00390CF2">
          <w:rPr>
            <w:highlight w:val="cyan"/>
            <w:lang w:eastAsia="ko-KR"/>
          </w:rPr>
          <w:t>Inequality</w:t>
        </w:r>
        <w:r w:rsidRPr="00390CF2">
          <w:rPr>
            <w:highlight w:val="cyan"/>
          </w:rPr>
          <w:t xml:space="preserve"> B2-3 (Leaving condition 1)</w:t>
        </w:r>
      </w:ins>
    </w:p>
    <w:p w14:paraId="2379784B" w14:textId="77777777" w:rsidR="000E3D35" w:rsidRPr="00390CF2" w:rsidRDefault="000E3D35" w:rsidP="000E3D35">
      <w:pPr>
        <w:keepLines/>
        <w:tabs>
          <w:tab w:val="center" w:pos="4536"/>
          <w:tab w:val="right" w:pos="9072"/>
        </w:tabs>
        <w:ind w:left="284"/>
        <w:rPr>
          <w:ins w:id="4316" w:author="Rapporteur ASN1 SA" w:date="2018-07-13T10:48:00Z"/>
          <w:highlight w:val="cyan"/>
        </w:rPr>
      </w:pPr>
      <w:ins w:id="4317" w:author="Rapporteur ASN1 SA" w:date="2018-07-13T10:48:00Z">
        <w:r w:rsidRPr="00390CF2">
          <w:rPr>
            <w:position w:val="-10"/>
            <w:highlight w:val="cyan"/>
          </w:rPr>
          <w:object w:dxaOrig="1980" w:dyaOrig="319" w14:anchorId="0145C4A0">
            <v:shape id="对象 5" o:spid="_x0000_i1080" type="#_x0000_t75" style="width:1in;height:14.25pt;mso-position-horizontal-relative:page;mso-position-vertical-relative:page" o:ole="" fillcolor="yellow">
              <v:imagedata r:id="rId134" o:title=""/>
            </v:shape>
            <o:OLEObject Type="Embed" ProgID="Equation.3" ShapeID="对象 5" DrawAspect="Content" ObjectID="_1595403164" r:id="rId135"/>
          </w:object>
        </w:r>
      </w:ins>
    </w:p>
    <w:p w14:paraId="06088B46" w14:textId="77777777" w:rsidR="000E3D35" w:rsidRPr="00390CF2" w:rsidRDefault="000E3D35" w:rsidP="000E3D35">
      <w:pPr>
        <w:rPr>
          <w:ins w:id="4318" w:author="Rapporteur ASN1 SA" w:date="2018-07-13T10:48:00Z"/>
          <w:highlight w:val="cyan"/>
        </w:rPr>
      </w:pPr>
      <w:ins w:id="4319" w:author="Rapporteur ASN1 SA" w:date="2018-07-13T10:48:00Z">
        <w:r w:rsidRPr="00390CF2">
          <w:rPr>
            <w:highlight w:val="cyan"/>
            <w:lang w:eastAsia="ko-KR"/>
          </w:rPr>
          <w:t>Inequality</w:t>
        </w:r>
        <w:r w:rsidRPr="00390CF2">
          <w:rPr>
            <w:highlight w:val="cyan"/>
          </w:rPr>
          <w:t xml:space="preserve"> B2-4 (Leaving condition 2)</w:t>
        </w:r>
      </w:ins>
    </w:p>
    <w:p w14:paraId="10D3AE7C" w14:textId="77777777" w:rsidR="000E3D35" w:rsidRPr="00390CF2" w:rsidRDefault="000E3D35" w:rsidP="000E3D35">
      <w:pPr>
        <w:keepLines/>
        <w:tabs>
          <w:tab w:val="center" w:pos="4536"/>
          <w:tab w:val="right" w:pos="9072"/>
        </w:tabs>
        <w:ind w:left="284"/>
        <w:rPr>
          <w:ins w:id="4320" w:author="Rapporteur ASN1 SA" w:date="2018-07-13T10:48:00Z"/>
          <w:highlight w:val="cyan"/>
        </w:rPr>
      </w:pPr>
      <w:ins w:id="4321" w:author="Rapporteur ASN1 SA" w:date="2018-07-13T10:48:00Z">
        <w:r w:rsidRPr="00390CF2">
          <w:rPr>
            <w:position w:val="-8"/>
            <w:highlight w:val="cyan"/>
          </w:rPr>
          <w:object w:dxaOrig="3660" w:dyaOrig="299" w14:anchorId="6C94DD7A">
            <v:shape id="对象 6" o:spid="_x0000_i1081" type="#_x0000_t75" style="width:152.25pt;height:14.25pt;mso-position-horizontal-relative:page;mso-position-vertical-relative:page" o:ole="" fillcolor="#000005">
              <v:imagedata r:id="rId136" o:title=""/>
            </v:shape>
            <o:OLEObject Type="Embed" ProgID="Equation.3" ShapeID="对象 6" DrawAspect="Content" ObjectID="_1595403165" r:id="rId137"/>
          </w:object>
        </w:r>
      </w:ins>
    </w:p>
    <w:p w14:paraId="23D98B6A" w14:textId="77777777" w:rsidR="000E3D35" w:rsidRPr="00390CF2" w:rsidRDefault="000E3D35" w:rsidP="000E3D35">
      <w:pPr>
        <w:rPr>
          <w:ins w:id="4322" w:author="Rapporteur ASN1 SA" w:date="2018-07-13T10:48:00Z"/>
          <w:highlight w:val="cyan"/>
        </w:rPr>
      </w:pPr>
      <w:ins w:id="4323" w:author="Rapporteur ASN1 SA" w:date="2018-07-13T10:48:00Z">
        <w:r w:rsidRPr="00390CF2">
          <w:rPr>
            <w:highlight w:val="cyan"/>
          </w:rPr>
          <w:t>The variables in the formula are defined as follows:</w:t>
        </w:r>
      </w:ins>
    </w:p>
    <w:p w14:paraId="6BC6161B" w14:textId="77777777" w:rsidR="000E3D35" w:rsidRPr="00390CF2" w:rsidRDefault="000E3D35" w:rsidP="000E3D35">
      <w:pPr>
        <w:ind w:left="568" w:hanging="284"/>
        <w:rPr>
          <w:ins w:id="4324" w:author="Rapporteur ASN1 SA" w:date="2018-07-13T10:48:00Z"/>
          <w:highlight w:val="cyan"/>
        </w:rPr>
      </w:pPr>
      <w:ins w:id="4325" w:author="Rapporteur ASN1 SA" w:date="2018-07-13T10:48:00Z">
        <w:r w:rsidRPr="00390CF2">
          <w:rPr>
            <w:b/>
            <w:i/>
            <w:highlight w:val="cyan"/>
            <w:lang w:eastAsia="zh-CN"/>
          </w:rPr>
          <w:t>Mp</w:t>
        </w:r>
        <w:r w:rsidRPr="00390CF2">
          <w:rPr>
            <w:b/>
            <w:highlight w:val="cyan"/>
            <w:lang w:eastAsia="zh-CN"/>
          </w:rPr>
          <w:t xml:space="preserve"> </w:t>
        </w:r>
        <w:r w:rsidRPr="00390CF2">
          <w:rPr>
            <w:highlight w:val="cyan"/>
            <w:lang w:eastAsia="zh-CN"/>
          </w:rPr>
          <w:t>is the measurement result of the PCell, not taking into account any offsets.</w:t>
        </w:r>
      </w:ins>
    </w:p>
    <w:p w14:paraId="294AF748" w14:textId="77777777" w:rsidR="000E3D35" w:rsidRPr="00390CF2" w:rsidRDefault="000E3D35" w:rsidP="000E3D35">
      <w:pPr>
        <w:ind w:left="568" w:hanging="284"/>
        <w:rPr>
          <w:ins w:id="4326" w:author="Rapporteur ASN1 SA" w:date="2018-07-13T10:48:00Z"/>
          <w:highlight w:val="cyan"/>
        </w:rPr>
      </w:pPr>
      <w:ins w:id="4327" w:author="Rapporteur ASN1 SA" w:date="2018-07-13T10:48:00Z">
        <w:r w:rsidRPr="00390CF2">
          <w:rPr>
            <w:b/>
            <w:i/>
            <w:highlight w:val="cyan"/>
            <w:lang w:eastAsia="zh-CN"/>
          </w:rPr>
          <w:t>Mn</w:t>
        </w:r>
        <w:r w:rsidRPr="00390CF2">
          <w:rPr>
            <w:b/>
            <w:highlight w:val="cyan"/>
            <w:lang w:eastAsia="zh-CN"/>
          </w:rPr>
          <w:t xml:space="preserve"> </w:t>
        </w:r>
        <w:r w:rsidRPr="00390CF2">
          <w:rPr>
            <w:highlight w:val="cyan"/>
            <w:lang w:eastAsia="zh-CN"/>
          </w:rPr>
          <w:t xml:space="preserve">is the measurement result of the inter-RAT neighbour cell, not taking into account any offsets. </w:t>
        </w:r>
      </w:ins>
    </w:p>
    <w:p w14:paraId="3BFD472B" w14:textId="77777777" w:rsidR="000E3D35" w:rsidRPr="00390CF2" w:rsidRDefault="000E3D35" w:rsidP="000E3D35">
      <w:pPr>
        <w:ind w:left="568" w:hanging="284"/>
        <w:rPr>
          <w:ins w:id="4328" w:author="Rapporteur ASN1 SA" w:date="2018-07-13T10:48:00Z"/>
          <w:highlight w:val="cyan"/>
          <w:lang w:eastAsia="zh-CN"/>
        </w:rPr>
      </w:pPr>
      <w:ins w:id="4329"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inter-RAT neighbour cell).</w:t>
        </w:r>
      </w:ins>
    </w:p>
    <w:p w14:paraId="7EA0176E" w14:textId="77777777" w:rsidR="000E3D35" w:rsidRPr="00390CF2" w:rsidRDefault="000E3D35" w:rsidP="000E3D35">
      <w:pPr>
        <w:ind w:left="568" w:hanging="284"/>
        <w:rPr>
          <w:ins w:id="4330" w:author="Rapporteur ASN1 SA" w:date="2018-07-13T10:48:00Z"/>
          <w:highlight w:val="cyan"/>
        </w:rPr>
      </w:pPr>
      <w:ins w:id="4331"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5EAFDCDB" w14:textId="77777777" w:rsidR="000E3D35" w:rsidRPr="00390CF2" w:rsidRDefault="000E3D35" w:rsidP="000E3D35">
      <w:pPr>
        <w:ind w:left="568" w:hanging="284"/>
        <w:rPr>
          <w:ins w:id="4332" w:author="Rapporteur ASN1 SA" w:date="2018-07-13T10:48:00Z"/>
          <w:highlight w:val="cyan"/>
        </w:rPr>
      </w:pPr>
      <w:ins w:id="4333"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1BB8AE2E" w14:textId="77777777" w:rsidR="000E3D35" w:rsidRPr="00390CF2" w:rsidRDefault="000E3D35" w:rsidP="000E3D35">
      <w:pPr>
        <w:ind w:left="568" w:hanging="284"/>
        <w:rPr>
          <w:ins w:id="4334" w:author="Rapporteur ASN1 SA" w:date="2018-07-13T10:48:00Z"/>
          <w:highlight w:val="cyan"/>
        </w:rPr>
      </w:pPr>
      <w:ins w:id="4335" w:author="Rapporteur ASN1 SA" w:date="2018-07-13T10:48:00Z">
        <w:r w:rsidRPr="00390CF2">
          <w:rPr>
            <w:b/>
            <w:i/>
            <w:highlight w:val="cyan"/>
            <w:lang w:eastAsia="zh-CN"/>
          </w:rPr>
          <w:t>Thresh1</w:t>
        </w:r>
        <w:r w:rsidRPr="00390CF2">
          <w:rPr>
            <w:highlight w:val="cyan"/>
            <w:lang w:eastAsia="zh-CN"/>
          </w:rPr>
          <w:t xml:space="preserve"> is the threshold parameter for this event (i.e. b2</w:t>
        </w:r>
        <w:r w:rsidRPr="00390CF2">
          <w:rPr>
            <w:i/>
            <w:highlight w:val="cyan"/>
            <w:lang w:eastAsia="zh-CN"/>
          </w:rPr>
          <w:t xml:space="preserve">-Threshold1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for this event).</w:t>
        </w:r>
      </w:ins>
    </w:p>
    <w:p w14:paraId="16FECE6A" w14:textId="77777777" w:rsidR="000E3D35" w:rsidRPr="00390CF2" w:rsidRDefault="000E3D35" w:rsidP="000E3D35">
      <w:pPr>
        <w:ind w:left="568" w:hanging="284"/>
        <w:rPr>
          <w:ins w:id="4336" w:author="Rapporteur ASN1 SA" w:date="2018-07-13T10:48:00Z"/>
          <w:highlight w:val="cyan"/>
        </w:rPr>
      </w:pPr>
      <w:ins w:id="4337" w:author="Rapporteur ASN1 SA" w:date="2018-07-13T10:48:00Z">
        <w:r w:rsidRPr="00390CF2">
          <w:rPr>
            <w:b/>
            <w:i/>
            <w:highlight w:val="cyan"/>
            <w:lang w:eastAsia="zh-CN"/>
          </w:rPr>
          <w:t>Thresh2</w:t>
        </w:r>
        <w:r w:rsidRPr="00390CF2">
          <w:rPr>
            <w:highlight w:val="cyan"/>
            <w:lang w:eastAsia="zh-CN"/>
          </w:rPr>
          <w:t xml:space="preserve"> is the threshold parameter for this event (i.e. </w:t>
        </w:r>
        <w:r w:rsidRPr="00390CF2">
          <w:rPr>
            <w:i/>
            <w:highlight w:val="cyan"/>
            <w:lang w:eastAsia="zh-CN"/>
          </w:rPr>
          <w:t xml:space="preserve">b2-Threshold2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484178B9" w14:textId="77777777" w:rsidR="000E3D35" w:rsidRPr="00390CF2" w:rsidRDefault="000E3D35" w:rsidP="000E3D35">
      <w:pPr>
        <w:ind w:left="568" w:hanging="284"/>
        <w:rPr>
          <w:ins w:id="4338" w:author="Rapporteur ASN1 SA" w:date="2018-07-13T10:48:00Z"/>
          <w:highlight w:val="cyan"/>
        </w:rPr>
      </w:pPr>
      <w:ins w:id="4339" w:author="Rapporteur ASN1 SA" w:date="2018-07-13T10:48:00Z">
        <w:r w:rsidRPr="00390CF2">
          <w:rPr>
            <w:b/>
            <w:i/>
            <w:highlight w:val="cyan"/>
            <w:lang w:eastAsia="zh-CN"/>
          </w:rPr>
          <w:t xml:space="preserve">Mp </w:t>
        </w:r>
        <w:r w:rsidRPr="00390CF2">
          <w:rPr>
            <w:highlight w:val="cyan"/>
            <w:lang w:eastAsia="zh-CN"/>
          </w:rPr>
          <w:t xml:space="preserve">is expressed in dBm </w:t>
        </w:r>
        <w:r w:rsidRPr="00390CF2">
          <w:rPr>
            <w:highlight w:val="cyan"/>
            <w:lang w:eastAsia="ko-KR"/>
          </w:rPr>
          <w:t>in case of RSRP, or in dB in case of RSRQ and SINR</w:t>
        </w:r>
        <w:r w:rsidRPr="00390CF2">
          <w:rPr>
            <w:highlight w:val="cyan"/>
            <w:lang w:eastAsia="zh-CN"/>
          </w:rPr>
          <w:t>.</w:t>
        </w:r>
      </w:ins>
    </w:p>
    <w:p w14:paraId="12C11E3D" w14:textId="77777777" w:rsidR="000E3D35" w:rsidRPr="00390CF2" w:rsidRDefault="000E3D35" w:rsidP="000E3D35">
      <w:pPr>
        <w:ind w:left="568" w:hanging="284"/>
        <w:rPr>
          <w:ins w:id="4340" w:author="Rapporteur ASN1 SA" w:date="2018-07-13T10:48:00Z"/>
          <w:highlight w:val="cyan"/>
        </w:rPr>
      </w:pPr>
      <w:ins w:id="4341" w:author="Rapporteur ASN1 SA" w:date="2018-07-13T10:48:00Z">
        <w:r w:rsidRPr="00390CF2">
          <w:rPr>
            <w:b/>
            <w:i/>
            <w:highlight w:val="cyan"/>
          </w:rPr>
          <w:t>Mn</w:t>
        </w:r>
        <w:r w:rsidRPr="00390CF2">
          <w:rPr>
            <w:highlight w:val="cyan"/>
            <w:lang w:eastAsia="ko-KR"/>
          </w:rPr>
          <w:t xml:space="preserve"> is expressed in dBm or dB, depending on the measurement quantity of the inter-RAT neighbour cell</w:t>
        </w:r>
        <w:r w:rsidRPr="00390CF2">
          <w:rPr>
            <w:highlight w:val="cyan"/>
          </w:rPr>
          <w:t>.</w:t>
        </w:r>
      </w:ins>
    </w:p>
    <w:p w14:paraId="15B1B326" w14:textId="77777777" w:rsidR="000E3D35" w:rsidRPr="00390CF2" w:rsidRDefault="000E3D35" w:rsidP="000E3D35">
      <w:pPr>
        <w:ind w:left="568" w:hanging="284"/>
        <w:rPr>
          <w:ins w:id="4342" w:author="Rapporteur ASN1 SA" w:date="2018-07-13T10:48:00Z"/>
          <w:highlight w:val="cyan"/>
        </w:rPr>
      </w:pPr>
      <w:ins w:id="4343" w:author="Rapporteur ASN1 SA" w:date="2018-07-13T10:48:00Z">
        <w:r w:rsidRPr="00390CF2">
          <w:rPr>
            <w:b/>
            <w:i/>
            <w:highlight w:val="cyan"/>
            <w:lang w:eastAsia="zh-CN"/>
          </w:rPr>
          <w:t xml:space="preserve">Ofn, Ocn, Hys </w:t>
        </w:r>
        <w:r w:rsidRPr="00390CF2">
          <w:rPr>
            <w:highlight w:val="cyan"/>
            <w:lang w:eastAsia="zh-CN"/>
          </w:rPr>
          <w:t>are expressed in dB.</w:t>
        </w:r>
      </w:ins>
    </w:p>
    <w:p w14:paraId="5D3279FE" w14:textId="77777777" w:rsidR="000E3D35" w:rsidRPr="00390CF2" w:rsidRDefault="000E3D35" w:rsidP="000E3D35">
      <w:pPr>
        <w:ind w:left="568" w:hanging="284"/>
        <w:rPr>
          <w:ins w:id="4344" w:author="Rapporteur ASN1 SA" w:date="2018-07-13T10:48:00Z"/>
          <w:highlight w:val="cyan"/>
          <w:lang w:eastAsia="ko-KR"/>
        </w:rPr>
      </w:pPr>
      <w:ins w:id="4345" w:author="Rapporteur ASN1 SA" w:date="2018-07-13T10:48:00Z">
        <w:r w:rsidRPr="00390CF2">
          <w:rPr>
            <w:b/>
            <w:i/>
            <w:highlight w:val="cyan"/>
            <w:lang w:eastAsia="ko-KR"/>
          </w:rPr>
          <w:t>Thresh1</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ins>
    </w:p>
    <w:p w14:paraId="747EE029" w14:textId="77777777" w:rsidR="000E3D35" w:rsidRPr="00390CF2" w:rsidRDefault="000E3D35" w:rsidP="000E3D35">
      <w:pPr>
        <w:ind w:left="568" w:hanging="284"/>
        <w:rPr>
          <w:ins w:id="4346" w:author="Rapporteur ASN1 SA" w:date="2018-07-13T10:48:00Z"/>
          <w:highlight w:val="cyan"/>
        </w:rPr>
      </w:pPr>
      <w:ins w:id="4347" w:author="Rapporteur ASN1 SA" w:date="2018-07-13T10:48:00Z">
        <w:r w:rsidRPr="00390CF2">
          <w:rPr>
            <w:b/>
            <w:i/>
            <w:highlight w:val="cyan"/>
            <w:lang w:eastAsia="ko-KR"/>
          </w:rPr>
          <w:t>Thresh2</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426A6B66" w14:textId="77777777" w:rsidR="000E3D35" w:rsidRPr="00390CF2" w:rsidRDefault="000E3D35" w:rsidP="000E3D35">
      <w:pPr>
        <w:pStyle w:val="Heading3"/>
        <w:rPr>
          <w:highlight w:val="cyan"/>
        </w:rPr>
      </w:pPr>
      <w:r w:rsidRPr="00390CF2">
        <w:rPr>
          <w:highlight w:val="cyan"/>
        </w:rPr>
        <w:t>5.5.5</w:t>
      </w:r>
      <w:r w:rsidRPr="00390CF2">
        <w:rPr>
          <w:highlight w:val="cyan"/>
        </w:rPr>
        <w:tab/>
        <w:t>Measurement reporting</w:t>
      </w:r>
      <w:bookmarkEnd w:id="4259"/>
    </w:p>
    <w:p w14:paraId="07A6EE1E" w14:textId="77777777" w:rsidR="000E3D35" w:rsidRPr="00390CF2" w:rsidRDefault="000E3D35" w:rsidP="000E3D35">
      <w:pPr>
        <w:pStyle w:val="Heading4"/>
        <w:rPr>
          <w:highlight w:val="cyan"/>
        </w:rPr>
      </w:pPr>
      <w:bookmarkStart w:id="4348" w:name="_Toc510018540"/>
      <w:r w:rsidRPr="00390CF2">
        <w:rPr>
          <w:highlight w:val="cyan"/>
        </w:rPr>
        <w:t>5.5.5.1</w:t>
      </w:r>
      <w:r w:rsidRPr="00390CF2">
        <w:rPr>
          <w:highlight w:val="cyan"/>
        </w:rPr>
        <w:tab/>
        <w:t>General</w:t>
      </w:r>
      <w:bookmarkEnd w:id="4348"/>
    </w:p>
    <w:p w14:paraId="2A09A202" w14:textId="77777777" w:rsidR="000E3D35" w:rsidRPr="00390CF2" w:rsidRDefault="000E3D35" w:rsidP="000E3D35">
      <w:pPr>
        <w:pStyle w:val="TH"/>
        <w:rPr>
          <w:highlight w:val="cyan"/>
        </w:rPr>
      </w:pPr>
      <w:del w:id="4349" w:author="Rapporteur ASN1 SA" w:date="2018-07-10T14:15:00Z">
        <w:r w:rsidRPr="00390CF2" w:rsidDel="00CA499A">
          <w:rPr>
            <w:highlight w:val="cyan"/>
          </w:rPr>
          <w:object w:dxaOrig="7050" w:dyaOrig="2595" w14:anchorId="260189BC">
            <v:shape id="_x0000_i1082" type="#_x0000_t75" style="width:352.5pt;height:129.75pt" o:ole="">
              <v:imagedata r:id="rId138" o:title=""/>
            </v:shape>
            <o:OLEObject Type="Embed" ProgID="Word.Picture.8" ShapeID="_x0000_i1082" DrawAspect="Content" ObjectID="_1595403166" r:id="rId139"/>
          </w:object>
        </w:r>
      </w:del>
      <w:ins w:id="4350" w:author="Rapporteur ASN1 SA" w:date="2018-07-10T14:15:00Z">
        <w:r w:rsidRPr="00390CF2">
          <w:rPr>
            <w:noProof/>
            <w:highlight w:val="cyan"/>
          </w:rPr>
          <w:object w:dxaOrig="3525" w:dyaOrig="1560" w14:anchorId="240DAC6B">
            <v:shape id="_x0000_i1083" type="#_x0000_t75" style="width:172.5pt;height:78.75pt" o:ole="">
              <v:imagedata r:id="rId140" o:title=""/>
            </v:shape>
            <o:OLEObject Type="Embed" ProgID="Mscgen.Chart" ShapeID="_x0000_i1083" DrawAspect="Content" ObjectID="_1595403167" r:id="rId141"/>
          </w:object>
        </w:r>
      </w:ins>
    </w:p>
    <w:p w14:paraId="4E98E78A" w14:textId="77777777" w:rsidR="000E3D35" w:rsidRPr="00390CF2" w:rsidRDefault="000E3D35" w:rsidP="000E3D35">
      <w:pPr>
        <w:pStyle w:val="TF"/>
        <w:rPr>
          <w:highlight w:val="cyan"/>
        </w:rPr>
      </w:pPr>
      <w:r w:rsidRPr="00390CF2">
        <w:rPr>
          <w:highlight w:val="cyan"/>
        </w:rPr>
        <w:t>Figure 5.5.5.1-1: Measurement reporting</w:t>
      </w:r>
    </w:p>
    <w:p w14:paraId="5AF7778B" w14:textId="77777777" w:rsidR="000E3D35" w:rsidRPr="00390CF2" w:rsidRDefault="000E3D35" w:rsidP="000E3D35">
      <w:pPr>
        <w:rPr>
          <w:highlight w:val="cyan"/>
        </w:rPr>
      </w:pPr>
      <w:r w:rsidRPr="00390CF2">
        <w:rPr>
          <w:highlight w:val="cyan"/>
        </w:rPr>
        <w:t>The purpose of this procedure is to transfer measurement results from the UE to the network. The UE shall initiate this procedure only after successful security activation.</w:t>
      </w:r>
    </w:p>
    <w:p w14:paraId="62B1E43D" w14:textId="77777777" w:rsidR="000E3D35" w:rsidRPr="00390CF2" w:rsidRDefault="000E3D35" w:rsidP="000E3D35">
      <w:pPr>
        <w:rPr>
          <w:highlight w:val="cyan"/>
        </w:rPr>
      </w:pPr>
      <w:r w:rsidRPr="00390CF2">
        <w:rPr>
          <w:highlight w:val="cyan"/>
        </w:rPr>
        <w:t xml:space="preserve">For the </w:t>
      </w:r>
      <w:r w:rsidRPr="00390CF2">
        <w:rPr>
          <w:i/>
          <w:highlight w:val="cyan"/>
        </w:rPr>
        <w:t>measId</w:t>
      </w:r>
      <w:r w:rsidRPr="00390CF2">
        <w:rPr>
          <w:highlight w:val="cyan"/>
        </w:rPr>
        <w:t xml:space="preserve"> for which the measurement reporting procedure was triggered, the UE shall set the </w:t>
      </w:r>
      <w:r w:rsidRPr="00390CF2">
        <w:rPr>
          <w:i/>
          <w:highlight w:val="cyan"/>
        </w:rPr>
        <w:t>measResults</w:t>
      </w:r>
      <w:r w:rsidRPr="00390CF2">
        <w:rPr>
          <w:highlight w:val="cyan"/>
        </w:rPr>
        <w:t xml:space="preserve"> within the </w:t>
      </w:r>
      <w:r w:rsidRPr="00390CF2">
        <w:rPr>
          <w:i/>
          <w:highlight w:val="cyan"/>
        </w:rPr>
        <w:t>MeasurementReport</w:t>
      </w:r>
      <w:r w:rsidRPr="00390CF2">
        <w:rPr>
          <w:highlight w:val="cyan"/>
        </w:rPr>
        <w:t xml:space="preserve"> message as follows:</w:t>
      </w:r>
    </w:p>
    <w:p w14:paraId="5D8DE2B5"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Id</w:t>
      </w:r>
      <w:r w:rsidRPr="00390CF2">
        <w:rPr>
          <w:highlight w:val="cyan"/>
        </w:rPr>
        <w:t xml:space="preserve"> to the measurement identity that triggered the measurement reporting;</w:t>
      </w:r>
    </w:p>
    <w:p w14:paraId="273F1ED6"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RSRP, RSRQ and the available SINR for each configured serving cell derived based on the </w:t>
      </w:r>
      <w:r w:rsidRPr="00390CF2">
        <w:rPr>
          <w:i/>
          <w:highlight w:val="cyan"/>
        </w:rPr>
        <w:t>rsType</w:t>
      </w:r>
      <w:r w:rsidRPr="00390CF2">
        <w:rPr>
          <w:highlight w:val="cyan"/>
        </w:rPr>
        <w:t xml:space="preserve"> indicated in the associated </w:t>
      </w:r>
      <w:r w:rsidRPr="00390CF2">
        <w:rPr>
          <w:i/>
          <w:highlight w:val="cyan"/>
        </w:rPr>
        <w:t>reportConfig</w:t>
      </w:r>
      <w:r w:rsidRPr="00390CF2">
        <w:rPr>
          <w:highlight w:val="cyan"/>
        </w:rPr>
        <w:t>;</w:t>
      </w:r>
    </w:p>
    <w:p w14:paraId="3B8EAC7E"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for each NR serving cell that is configured with </w:t>
      </w:r>
      <w:r w:rsidRPr="00390CF2">
        <w:rPr>
          <w:i/>
          <w:highlight w:val="cyan"/>
        </w:rPr>
        <w:t>servingCellMO</w:t>
      </w:r>
      <w:r w:rsidRPr="00390CF2">
        <w:rPr>
          <w:highlight w:val="cyan"/>
        </w:rPr>
        <w:t xml:space="preserve">, if any, the </w:t>
      </w:r>
      <w:r w:rsidRPr="00390CF2">
        <w:rPr>
          <w:i/>
          <w:highlight w:val="cyan"/>
        </w:rPr>
        <w:t>servCellId</w:t>
      </w:r>
      <w:r w:rsidRPr="00390CF2">
        <w:rPr>
          <w:highlight w:val="cyan"/>
        </w:rPr>
        <w:t>;</w:t>
      </w:r>
    </w:p>
    <w:p w14:paraId="6B7C32D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QuantityRsIndexes</w:t>
      </w:r>
      <w:r w:rsidRPr="00390CF2">
        <w:rPr>
          <w:highlight w:val="cyan"/>
        </w:rPr>
        <w:t xml:space="preserve"> and </w:t>
      </w:r>
      <w:r w:rsidRPr="00390CF2">
        <w:rPr>
          <w:i/>
          <w:highlight w:val="cyan"/>
        </w:rPr>
        <w:t>maxNrofRSIndexesToReport</w:t>
      </w:r>
      <w:r w:rsidRPr="00390CF2">
        <w:rPr>
          <w:highlight w:val="cyan"/>
        </w:rPr>
        <w:t>:</w:t>
      </w:r>
    </w:p>
    <w:p w14:paraId="16B65B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serving cell configured with </w:t>
      </w:r>
      <w:r w:rsidRPr="00390CF2">
        <w:rPr>
          <w:i/>
          <w:highlight w:val="cyan"/>
        </w:rPr>
        <w:t>servingCellMO</w:t>
      </w:r>
      <w:r w:rsidRPr="00390CF2">
        <w:rPr>
          <w:highlight w:val="cyan"/>
        </w:rPr>
        <w:t xml:space="preserve">, include beam measurement information according to the associated </w:t>
      </w:r>
      <w:r w:rsidRPr="00390CF2">
        <w:rPr>
          <w:i/>
          <w:highlight w:val="cyan"/>
        </w:rPr>
        <w:t xml:space="preserve">reportConfig </w:t>
      </w:r>
      <w:r w:rsidRPr="00390CF2">
        <w:rPr>
          <w:highlight w:val="cyan"/>
        </w:rPr>
        <w:t>as described in 5.5.5.2;</w:t>
      </w:r>
    </w:p>
    <w:p w14:paraId="6CF3A74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AddNeighMeas</w:t>
      </w:r>
      <w:r w:rsidRPr="00390CF2">
        <w:rPr>
          <w:highlight w:val="cyan"/>
        </w:rPr>
        <w:t>:</w:t>
      </w:r>
    </w:p>
    <w:p w14:paraId="5A65AC6E" w14:textId="77777777" w:rsidR="000E3D35" w:rsidRPr="00390CF2" w:rsidRDefault="000E3D35" w:rsidP="000E3D35">
      <w:pPr>
        <w:pStyle w:val="B2"/>
        <w:rPr>
          <w:highlight w:val="cyan"/>
        </w:rPr>
      </w:pPr>
      <w:r w:rsidRPr="00390CF2">
        <w:rPr>
          <w:highlight w:val="cyan"/>
        </w:rPr>
        <w:t xml:space="preserve">2&gt;for each serving cell </w:t>
      </w:r>
      <w:r w:rsidRPr="00390CF2">
        <w:rPr>
          <w:i/>
          <w:highlight w:val="cyan"/>
        </w:rPr>
        <w:t>measObjectId</w:t>
      </w:r>
      <w:r w:rsidRPr="00390CF2">
        <w:rPr>
          <w:highlight w:val="cyan"/>
        </w:rPr>
        <w:t xml:space="preserve"> referenced in the </w:t>
      </w:r>
      <w:r w:rsidRPr="00390CF2">
        <w:rPr>
          <w:i/>
          <w:highlight w:val="cyan"/>
        </w:rPr>
        <w:t>measIdList</w:t>
      </w:r>
      <w:r w:rsidRPr="00390CF2">
        <w:rPr>
          <w:highlight w:val="cyan"/>
        </w:rPr>
        <w:t xml:space="preserve">, other than the </w:t>
      </w:r>
      <w:r w:rsidRPr="00390CF2">
        <w:rPr>
          <w:i/>
          <w:highlight w:val="cyan"/>
        </w:rPr>
        <w:t>measObjectId</w:t>
      </w:r>
      <w:r w:rsidRPr="00390CF2">
        <w:rPr>
          <w:highlight w:val="cyan"/>
        </w:rPr>
        <w:t xml:space="preserve">corresponding with the </w:t>
      </w:r>
      <w:r w:rsidRPr="00390CF2">
        <w:rPr>
          <w:i/>
          <w:highlight w:val="cyan"/>
        </w:rPr>
        <w:t>measId</w:t>
      </w:r>
      <w:r w:rsidRPr="00390CF2">
        <w:rPr>
          <w:highlight w:val="cyan"/>
        </w:rPr>
        <w:t xml:space="preserve"> that triggered the measurement reporting:</w:t>
      </w:r>
    </w:p>
    <w:p w14:paraId="0994DD31" w14:textId="77777777" w:rsidR="000E3D35" w:rsidRPr="00390CF2" w:rsidRDefault="000E3D35" w:rsidP="000E3D35">
      <w:pPr>
        <w:pStyle w:val="B3"/>
        <w:rPr>
          <w:highlight w:val="cyan"/>
        </w:rPr>
      </w:pPr>
      <w:r w:rsidRPr="00390CF2">
        <w:rPr>
          <w:highlight w:val="cyan"/>
          <w:lang w:eastAsia="ko-KR"/>
        </w:rPr>
        <w:t>3&gt;</w:t>
      </w:r>
      <w:r w:rsidRPr="00390CF2">
        <w:rPr>
          <w:highlight w:val="cyan"/>
          <w:lang w:eastAsia="ko-KR"/>
        </w:rPr>
        <w:tab/>
        <w:t xml:space="preserve">set the </w:t>
      </w:r>
      <w:r w:rsidRPr="00390CF2">
        <w:rPr>
          <w:i/>
          <w:highlight w:val="cyan"/>
          <w:lang w:eastAsia="ko-KR"/>
        </w:rPr>
        <w:t>measResultBestNeighCell</w:t>
      </w:r>
      <w:r w:rsidRPr="00390CF2">
        <w:rPr>
          <w:highlight w:val="cyan"/>
          <w:lang w:eastAsia="ko-KR"/>
        </w:rPr>
        <w:t xml:space="preserve"> within </w:t>
      </w:r>
      <w:r w:rsidRPr="00390CF2">
        <w:rPr>
          <w:i/>
          <w:highlight w:val="cyan"/>
        </w:rPr>
        <w:t xml:space="preserve">measResultServingMOList </w:t>
      </w:r>
      <w:r w:rsidRPr="00390CF2">
        <w:rPr>
          <w:highlight w:val="cyan"/>
          <w:lang w:eastAsia="ko-KR"/>
        </w:rPr>
        <w:t xml:space="preserve">to include the </w:t>
      </w:r>
      <w:r w:rsidRPr="00390CF2">
        <w:rPr>
          <w:i/>
          <w:highlight w:val="cyan"/>
          <w:lang w:eastAsia="ko-KR"/>
        </w:rPr>
        <w:t>physCellId</w:t>
      </w:r>
      <w:r w:rsidRPr="00390CF2">
        <w:rPr>
          <w:highlight w:val="cyan"/>
          <w:lang w:eastAsia="ko-KR"/>
        </w:rPr>
        <w:t xml:space="preserve"> and the available measurement </w:t>
      </w:r>
      <w:r w:rsidRPr="00390CF2">
        <w:rPr>
          <w:highlight w:val="cyan"/>
        </w:rPr>
        <w:t xml:space="preserve">quantities </w:t>
      </w:r>
      <w:r w:rsidRPr="00390CF2">
        <w:rPr>
          <w:highlight w:val="cyan"/>
          <w:lang w:eastAsia="ko-KR"/>
        </w:rPr>
        <w:t xml:space="preserve">based on the </w:t>
      </w:r>
      <w:r w:rsidRPr="00390CF2">
        <w:rPr>
          <w:rFonts w:eastAsia="SimSun"/>
          <w:i/>
          <w:highlight w:val="cyan"/>
          <w:lang w:eastAsia="zh-CN"/>
        </w:rPr>
        <w:t>reportQuantityCell</w:t>
      </w:r>
      <w:r w:rsidRPr="00390CF2">
        <w:rPr>
          <w:highlight w:val="cyan"/>
        </w:rPr>
        <w:t xml:space="preserve">and </w:t>
      </w:r>
      <w:r w:rsidRPr="00390CF2">
        <w:rPr>
          <w:i/>
          <w:highlight w:val="cyan"/>
        </w:rPr>
        <w:t>rsType</w:t>
      </w:r>
      <w:r w:rsidRPr="00390CF2">
        <w:rPr>
          <w:highlight w:val="cyan"/>
        </w:rPr>
        <w:t xml:space="preserve">indicated in </w:t>
      </w:r>
      <w:r w:rsidRPr="00390CF2">
        <w:rPr>
          <w:i/>
          <w:highlight w:val="cyan"/>
        </w:rPr>
        <w:t xml:space="preserve">reportConfig </w:t>
      </w:r>
      <w:r w:rsidRPr="00390CF2">
        <w:rPr>
          <w:highlight w:val="cyan"/>
        </w:rPr>
        <w:t xml:space="preserve">of the </w:t>
      </w:r>
      <w:r w:rsidRPr="00390CF2">
        <w:rPr>
          <w:highlight w:val="cyan"/>
          <w:lang w:eastAsia="ko-KR"/>
        </w:rPr>
        <w:t xml:space="preserve">non-serving cell </w:t>
      </w:r>
      <w:r w:rsidRPr="00390CF2">
        <w:rPr>
          <w:highlight w:val="cyan"/>
        </w:rPr>
        <w:t xml:space="preserve">corresponding to the concerned </w:t>
      </w:r>
      <w:r w:rsidRPr="00390CF2">
        <w:rPr>
          <w:i/>
          <w:highlight w:val="cyan"/>
        </w:rPr>
        <w:t>measObjectNR</w:t>
      </w:r>
      <w:r w:rsidRPr="00390CF2">
        <w:rPr>
          <w:highlight w:val="cyan"/>
        </w:rPr>
        <w:t xml:space="preserve">with the highest measured RSRP if RSRP measurement results are available for cells corresponding to this </w:t>
      </w:r>
      <w:r w:rsidRPr="00390CF2">
        <w:rPr>
          <w:i/>
          <w:highlight w:val="cyan"/>
        </w:rPr>
        <w:t>measObjectNR</w:t>
      </w:r>
      <w:r w:rsidRPr="00390CF2">
        <w:rPr>
          <w:highlight w:val="cyan"/>
        </w:rPr>
        <w:t xml:space="preserve">, otherwise with the highest measured RSRQ if RSRQ measurement results are available for cells corresponding to this </w:t>
      </w:r>
      <w:r w:rsidRPr="00390CF2">
        <w:rPr>
          <w:i/>
          <w:highlight w:val="cyan"/>
        </w:rPr>
        <w:t>measObjectNR</w:t>
      </w:r>
      <w:r w:rsidRPr="00390CF2">
        <w:rPr>
          <w:highlight w:val="cyan"/>
        </w:rPr>
        <w:t xml:space="preserve">, otherwise with the highest measured </w:t>
      </w:r>
      <w:r w:rsidRPr="00390CF2">
        <w:rPr>
          <w:rFonts w:eastAsia="DengXian"/>
          <w:highlight w:val="cyan"/>
          <w:lang w:eastAsia="zh-CN"/>
        </w:rPr>
        <w:t>SINR</w:t>
      </w:r>
      <w:r w:rsidRPr="00390CF2">
        <w:rPr>
          <w:highlight w:val="cyan"/>
        </w:rPr>
        <w:t>;</w:t>
      </w:r>
    </w:p>
    <w:p w14:paraId="2EF6637D" w14:textId="77777777" w:rsidR="000E3D35" w:rsidRPr="00390CF2" w:rsidRDefault="000E3D35" w:rsidP="000E3D35">
      <w:pPr>
        <w:pStyle w:val="B3"/>
        <w:rPr>
          <w:i/>
          <w:highlight w:val="cyan"/>
          <w:lang w:eastAsia="ko-KR"/>
        </w:rPr>
      </w:pPr>
      <w:r w:rsidRPr="00390CF2">
        <w:rPr>
          <w:highlight w:val="cyan"/>
          <w:lang w:eastAsia="ko-KR"/>
        </w:rPr>
        <w:t>3&gt;</w:t>
      </w:r>
      <w:r w:rsidRPr="00390CF2">
        <w:rPr>
          <w:highlight w:val="cyan"/>
          <w:lang w:eastAsia="ko-KR"/>
        </w:rPr>
        <w:tab/>
        <w:t xml:space="preserve">if the </w:t>
      </w:r>
      <w:r w:rsidRPr="00390CF2">
        <w:rPr>
          <w:i/>
          <w:highlight w:val="cyan"/>
          <w:lang w:eastAsia="ko-KR"/>
        </w:rPr>
        <w:t>reportConfig</w:t>
      </w:r>
      <w:r w:rsidRPr="00390CF2">
        <w:rPr>
          <w:highlight w:val="cyan"/>
          <w:lang w:eastAsia="ko-KR"/>
        </w:rPr>
        <w:t xml:space="preserve"> associated with the </w:t>
      </w:r>
      <w:r w:rsidRPr="00390CF2">
        <w:rPr>
          <w:i/>
          <w:highlight w:val="cyan"/>
          <w:lang w:eastAsia="ko-KR"/>
        </w:rPr>
        <w:t>measId</w:t>
      </w:r>
      <w:r w:rsidRPr="00390CF2">
        <w:rPr>
          <w:highlight w:val="cyan"/>
          <w:lang w:eastAsia="ko-KR"/>
        </w:rPr>
        <w:t xml:space="preserve"> that triggered the measurement reporting includes </w:t>
      </w:r>
      <w:r w:rsidRPr="00390CF2">
        <w:rPr>
          <w:i/>
          <w:highlight w:val="cyan"/>
          <w:lang w:eastAsia="ko-KR"/>
        </w:rPr>
        <w:t>reportQuantityRsIndexes</w:t>
      </w:r>
      <w:r w:rsidRPr="00390CF2">
        <w:rPr>
          <w:highlight w:val="cyan"/>
          <w:lang w:eastAsia="ko-KR"/>
        </w:rPr>
        <w:t xml:space="preserve"> and</w:t>
      </w:r>
      <w:r w:rsidRPr="00390CF2">
        <w:rPr>
          <w:i/>
          <w:highlight w:val="cyan"/>
          <w:lang w:eastAsia="ko-KR"/>
        </w:rPr>
        <w:t xml:space="preserve"> maxNrofRSIndexesToReport:</w:t>
      </w:r>
    </w:p>
    <w:p w14:paraId="3D537F36" w14:textId="77777777" w:rsidR="000E3D35" w:rsidRPr="00390CF2" w:rsidRDefault="000E3D35" w:rsidP="000E3D35">
      <w:pPr>
        <w:pStyle w:val="B4"/>
        <w:rPr>
          <w:highlight w:val="cyan"/>
        </w:rPr>
      </w:pPr>
      <w:r w:rsidRPr="00390CF2">
        <w:rPr>
          <w:highlight w:val="cyan"/>
        </w:rPr>
        <w:t>4&gt;</w:t>
      </w:r>
      <w:r w:rsidRPr="00390CF2">
        <w:rPr>
          <w:highlight w:val="cyan"/>
        </w:rPr>
        <w:tab/>
        <w:t>for each best non-serving cell included in the measurement report:</w:t>
      </w:r>
    </w:p>
    <w:p w14:paraId="47441B6D" w14:textId="77777777" w:rsidR="000E3D35" w:rsidRPr="00390CF2" w:rsidRDefault="000E3D35" w:rsidP="000E3D35">
      <w:pPr>
        <w:pStyle w:val="B5"/>
        <w:rPr>
          <w:highlight w:val="cyan"/>
        </w:rPr>
      </w:pPr>
      <w:r w:rsidRPr="00390CF2">
        <w:rPr>
          <w:highlight w:val="cyan"/>
        </w:rPr>
        <w:t xml:space="preserve">5&gt;include beam measurement information according to the associated </w:t>
      </w:r>
      <w:r w:rsidRPr="00390CF2">
        <w:rPr>
          <w:i/>
          <w:highlight w:val="cyan"/>
        </w:rPr>
        <w:t>reportConfig</w:t>
      </w:r>
      <w:r w:rsidRPr="00390CF2">
        <w:rPr>
          <w:highlight w:val="cyan"/>
        </w:rPr>
        <w:t xml:space="preserve"> as described in 5.5.5.2;</w:t>
      </w:r>
    </w:p>
    <w:p w14:paraId="1ADCF227" w14:textId="77777777" w:rsidR="000E3D35" w:rsidRPr="00390CF2" w:rsidRDefault="000E3D35" w:rsidP="000E3D35">
      <w:pPr>
        <w:pStyle w:val="B1"/>
        <w:rPr>
          <w:highlight w:val="cyan"/>
        </w:rPr>
      </w:pPr>
      <w:r w:rsidRPr="00390CF2">
        <w:rPr>
          <w:highlight w:val="cyan"/>
        </w:rPr>
        <w:t>1&gt;</w:t>
      </w:r>
      <w:r w:rsidRPr="00390CF2">
        <w:rPr>
          <w:highlight w:val="cyan"/>
        </w:rPr>
        <w:tab/>
        <w:t>if there is at least one applicable neighbouring cell to report:</w:t>
      </w:r>
    </w:p>
    <w:p w14:paraId="29427592"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s</w:t>
      </w:r>
      <w:r w:rsidRPr="00390CF2">
        <w:rPr>
          <w:highlight w:val="cyan"/>
        </w:rPr>
        <w:t xml:space="preserve"> to include the best neighbouring cells up to </w:t>
      </w:r>
      <w:r w:rsidRPr="00390CF2">
        <w:rPr>
          <w:i/>
          <w:highlight w:val="cyan"/>
        </w:rPr>
        <w:t>maxReportCells</w:t>
      </w:r>
      <w:r w:rsidRPr="00390CF2">
        <w:rPr>
          <w:highlight w:val="cyan"/>
        </w:rPr>
        <w:t xml:space="preserve"> in accordance with the following:</w:t>
      </w:r>
    </w:p>
    <w:p w14:paraId="75A52CB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5CB25288" w14:textId="77777777" w:rsidR="000E3D35" w:rsidRPr="00390CF2" w:rsidRDefault="000E3D35" w:rsidP="000E3D35">
      <w:pPr>
        <w:pStyle w:val="B4"/>
        <w:rPr>
          <w:highlight w:val="cyan"/>
        </w:rPr>
      </w:pPr>
      <w:r w:rsidRPr="00390CF2">
        <w:rPr>
          <w:highlight w:val="cyan"/>
        </w:rPr>
        <w:t>4&gt;</w:t>
      </w:r>
      <w:r w:rsidRPr="00390CF2">
        <w:rPr>
          <w:highlight w:val="cyan"/>
        </w:rPr>
        <w:tab/>
        <w:t xml:space="preserve">include the cells included in the </w:t>
      </w:r>
      <w:r w:rsidRPr="00390CF2">
        <w:rPr>
          <w:i/>
          <w:highlight w:val="cyan"/>
        </w:rPr>
        <w:t>cellsTriggeredLis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0151F9F" w14:textId="77777777" w:rsidR="000E3D35" w:rsidRPr="00390CF2" w:rsidRDefault="000E3D35" w:rsidP="000E3D35">
      <w:pPr>
        <w:pStyle w:val="B3"/>
        <w:rPr>
          <w:highlight w:val="cyan"/>
        </w:rPr>
      </w:pPr>
      <w:r w:rsidRPr="00390CF2">
        <w:rPr>
          <w:highlight w:val="cyan"/>
        </w:rPr>
        <w:t>3&gt;</w:t>
      </w:r>
      <w:r w:rsidRPr="00390CF2">
        <w:rPr>
          <w:highlight w:val="cyan"/>
        </w:rPr>
        <w:tab/>
        <w:t>else:</w:t>
      </w:r>
    </w:p>
    <w:p w14:paraId="056AE60A" w14:textId="77777777" w:rsidR="000E3D35" w:rsidRPr="00390CF2" w:rsidRDefault="000E3D35" w:rsidP="000E3D35">
      <w:pPr>
        <w:pStyle w:val="B4"/>
        <w:rPr>
          <w:highlight w:val="cyan"/>
        </w:rPr>
      </w:pPr>
      <w:r w:rsidRPr="00390CF2">
        <w:rPr>
          <w:highlight w:val="cyan"/>
        </w:rPr>
        <w:t>4&gt;</w:t>
      </w:r>
      <w:r w:rsidRPr="00390CF2">
        <w:rPr>
          <w:highlight w:val="cyan"/>
        </w:rPr>
        <w:tab/>
        <w:t>include the applicable cells for which the new measurement results became available since the last periodical reporting or since the measurement was initiated or reset;</w:t>
      </w:r>
    </w:p>
    <w:p w14:paraId="7107C7D9"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configured, include beam measurement information as described in 5.5.5.2;</w:t>
      </w:r>
    </w:p>
    <w:p w14:paraId="528AD534"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cell that is included in the </w:t>
      </w:r>
      <w:r w:rsidRPr="00390CF2">
        <w:rPr>
          <w:i/>
          <w:highlight w:val="cyan"/>
        </w:rPr>
        <w:t>measResultNeighCells</w:t>
      </w:r>
      <w:r w:rsidRPr="00390CF2">
        <w:rPr>
          <w:highlight w:val="cyan"/>
        </w:rPr>
        <w:t xml:space="preserve">, include the </w:t>
      </w:r>
      <w:r w:rsidRPr="00390CF2">
        <w:rPr>
          <w:i/>
          <w:highlight w:val="cyan"/>
        </w:rPr>
        <w:t>physCellId</w:t>
      </w:r>
      <w:r w:rsidRPr="00390CF2">
        <w:rPr>
          <w:highlight w:val="cyan"/>
        </w:rPr>
        <w:t>;</w:t>
      </w:r>
    </w:p>
    <w:p w14:paraId="33221205"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3D1A1366"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included cell, include the layer 3 filtered measured results in accordance with the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 ordered as follows:</w:t>
      </w:r>
    </w:p>
    <w:p w14:paraId="2C66F1C5"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NR:</w:t>
      </w:r>
    </w:p>
    <w:p w14:paraId="0455D183"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ssb</w:t>
      </w:r>
      <w:r w:rsidRPr="00390CF2">
        <w:rPr>
          <w:highlight w:val="cyan"/>
        </w:rPr>
        <w:t>:</w:t>
      </w:r>
    </w:p>
    <w:p w14:paraId="6B5331E1"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SSB-Cell</w:t>
      </w:r>
      <w:r w:rsidRPr="00390CF2">
        <w:rPr>
          <w:highlight w:val="cyan"/>
        </w:rPr>
        <w:t xml:space="preserve"> within the </w:t>
      </w:r>
      <w:r w:rsidRPr="00390CF2">
        <w:rPr>
          <w:i/>
          <w:highlight w:val="cyan"/>
        </w:rPr>
        <w:t>measResult</w:t>
      </w:r>
      <w:r w:rsidRPr="00390CF2">
        <w:rPr>
          <w:highlight w:val="cyan"/>
        </w:rPr>
        <w:t xml:space="preserve"> to include the SS/PBCH block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71AD73C8" w14:textId="77777777" w:rsidR="000E3D35" w:rsidRPr="00390CF2" w:rsidRDefault="000E3D35" w:rsidP="000E3D35">
      <w:pPr>
        <w:pStyle w:val="B8"/>
        <w:rPr>
          <w:highlight w:val="cyan"/>
        </w:rPr>
      </w:pPr>
      <w:r w:rsidRPr="00390CF2">
        <w:rPr>
          <w:highlight w:val="cyan"/>
        </w:rPr>
        <w:t>8&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ins w:id="4351" w:author="MediaTek (Felix)" w:date="2018-06-22T15:24:00Z">
        <w:r w:rsidRPr="00390CF2">
          <w:rPr>
            <w:highlight w:val="cyan"/>
            <w:lang w:eastAsia="ko-KR"/>
          </w:rPr>
          <w:t xml:space="preserve"> </w:t>
        </w:r>
      </w:ins>
      <w:r w:rsidRPr="00390CF2">
        <w:rPr>
          <w:highlight w:val="cyan"/>
        </w:rPr>
        <w:t>configured, include beam measurement information as described in 5.5.5.2;</w:t>
      </w:r>
    </w:p>
    <w:p w14:paraId="263FA0FD" w14:textId="77777777" w:rsidR="000E3D35" w:rsidRPr="00390CF2" w:rsidRDefault="000E3D35" w:rsidP="000E3D35">
      <w:pPr>
        <w:pStyle w:val="B6"/>
        <w:rPr>
          <w:highlight w:val="cyan"/>
        </w:rPr>
      </w:pPr>
      <w:r w:rsidRPr="00390CF2">
        <w:rPr>
          <w:highlight w:val="cyan"/>
        </w:rPr>
        <w:t>6&gt;</w:t>
      </w:r>
      <w:r w:rsidRPr="00390CF2">
        <w:rPr>
          <w:highlight w:val="cyan"/>
        </w:rPr>
        <w:tab/>
        <w:t xml:space="preserve">else 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csi-rs</w:t>
      </w:r>
      <w:r w:rsidRPr="00390CF2">
        <w:rPr>
          <w:highlight w:val="cyan"/>
        </w:rPr>
        <w:t>:</w:t>
      </w:r>
    </w:p>
    <w:p w14:paraId="720FE1F3"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CSI-RS-Cell</w:t>
      </w:r>
      <w:r w:rsidRPr="00390CF2">
        <w:rPr>
          <w:highlight w:val="cyan"/>
        </w:rPr>
        <w:t xml:space="preserve"> within the </w:t>
      </w:r>
      <w:r w:rsidRPr="00390CF2">
        <w:rPr>
          <w:i/>
          <w:highlight w:val="cyan"/>
        </w:rPr>
        <w:t>measResult</w:t>
      </w:r>
      <w:r w:rsidRPr="00390CF2">
        <w:rPr>
          <w:highlight w:val="cyan"/>
        </w:rPr>
        <w:t xml:space="preserve"> to include the CSI-RS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665C1186" w14:textId="77777777" w:rsidR="000E3D35" w:rsidRPr="00390CF2" w:rsidRDefault="000E3D35" w:rsidP="000E3D35">
      <w:pPr>
        <w:pStyle w:val="B8"/>
        <w:rPr>
          <w:highlight w:val="cyan"/>
        </w:rPr>
      </w:pPr>
      <w:r w:rsidRPr="00390CF2">
        <w:rPr>
          <w:highlight w:val="cyan"/>
        </w:rPr>
        <w:t xml:space="preserve">8&gt; 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 include beam measurement information as described in 5.5.5.2;</w:t>
      </w:r>
    </w:p>
    <w:p w14:paraId="75193165" w14:textId="77777777" w:rsidR="000E3D35" w:rsidRPr="00390CF2" w:rsidRDefault="000E3D35" w:rsidP="000E3D35">
      <w:pPr>
        <w:pStyle w:val="B5"/>
        <w:rPr>
          <w:ins w:id="4352" w:author="Rapporteur ASN1 SA" w:date="2018-07-13T10:56:00Z"/>
          <w:highlight w:val="cyan"/>
        </w:rPr>
      </w:pPr>
      <w:ins w:id="4353" w:author="Rapporteur ASN1 SA" w:date="2018-07-13T10:56:00Z">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E-UTRA:</w:t>
        </w:r>
      </w:ins>
    </w:p>
    <w:p w14:paraId="6288E939" w14:textId="77777777" w:rsidR="000E3D35" w:rsidRPr="00390CF2" w:rsidRDefault="000E3D35" w:rsidP="000E3D35">
      <w:pPr>
        <w:pStyle w:val="B6"/>
        <w:rPr>
          <w:ins w:id="4354" w:author="Rapporteur ASN1 SA" w:date="2018-07-13T10:56:00Z"/>
          <w:highlight w:val="cyan"/>
        </w:rPr>
      </w:pPr>
      <w:ins w:id="4355" w:author="Rapporteur ASN1 SA" w:date="2018-07-13T10:56:00Z">
        <w:r w:rsidRPr="00390CF2">
          <w:rPr>
            <w:highlight w:val="cyan"/>
          </w:rPr>
          <w:t>6&gt;</w:t>
        </w:r>
        <w:r w:rsidRPr="00390CF2">
          <w:rPr>
            <w:highlight w:val="cyan"/>
          </w:rPr>
          <w:tab/>
          <w:t xml:space="preserve">set the </w:t>
        </w:r>
        <w:r w:rsidRPr="00390CF2">
          <w:rPr>
            <w:i/>
            <w:highlight w:val="cyan"/>
          </w:rPr>
          <w:t>measResult</w:t>
        </w:r>
        <w:r w:rsidRPr="00390CF2">
          <w:rPr>
            <w:highlight w:val="cyan"/>
          </w:rPr>
          <w:t xml:space="preserve"> to include the quantity(ies) indicated in the </w:t>
        </w:r>
        <w:r w:rsidRPr="00390CF2">
          <w:rPr>
            <w:rFonts w:eastAsia="SimSun"/>
            <w:i/>
            <w:color w:val="000000"/>
            <w:highlight w:val="cyan"/>
            <w:lang w:val="en-US" w:eastAsia="zh-CN"/>
          </w:rPr>
          <w:t>reportQuantity</w:t>
        </w:r>
        <w:r w:rsidRPr="00390CF2">
          <w:rPr>
            <w:rFonts w:cs="Arial"/>
            <w:highlight w:val="cyan"/>
            <w:lang w:val="en-US" w:eastAsia="zh-CN"/>
          </w:rPr>
          <w:t xml:space="preserve"> within the concerned </w:t>
        </w:r>
        <w:r w:rsidRPr="00390CF2">
          <w:rPr>
            <w:rFonts w:eastAsia="SimSun" w:hint="eastAsia"/>
            <w:i/>
            <w:color w:val="000000"/>
            <w:highlight w:val="cyan"/>
            <w:lang w:val="en-US" w:eastAsia="zh-CN"/>
          </w:rPr>
          <w:t>reportConfig</w:t>
        </w:r>
        <w:r w:rsidRPr="00390CF2">
          <w:rPr>
            <w:rFonts w:eastAsia="SimSun"/>
            <w:i/>
            <w:color w:val="000000"/>
            <w:highlight w:val="cyan"/>
            <w:lang w:val="en-US" w:eastAsia="zh-CN"/>
          </w:rPr>
          <w:t>InterRAT</w:t>
        </w:r>
        <w:r w:rsidRPr="00390CF2">
          <w:rPr>
            <w:rFonts w:eastAsia="SimSun"/>
            <w:color w:val="000000"/>
            <w:highlight w:val="cyan"/>
            <w:lang w:val="en-US" w:eastAsia="zh-CN"/>
          </w:rPr>
          <w:t xml:space="preserve"> </w:t>
        </w:r>
        <w:r w:rsidRPr="00390CF2">
          <w:rPr>
            <w:rFonts w:cs="Arial"/>
            <w:highlight w:val="cyan"/>
            <w:lang w:val="en-US" w:eastAsia="zh-CN"/>
          </w:rPr>
          <w:t xml:space="preserve">in order of decreasing </w:t>
        </w:r>
        <w:r w:rsidRPr="00390CF2">
          <w:rPr>
            <w:rFonts w:eastAsia="SimSun"/>
            <w:i/>
            <w:color w:val="000000"/>
            <w:highlight w:val="cyan"/>
            <w:lang w:val="en-US" w:eastAsia="zh-CN"/>
          </w:rPr>
          <w:t>triggerQuantity</w:t>
        </w:r>
        <w:r w:rsidRPr="00390CF2">
          <w:rPr>
            <w:rFonts w:cs="Arial"/>
            <w:highlight w:val="cyan"/>
            <w:lang w:val="en-US" w:eastAsia="zh-CN"/>
          </w:rPr>
          <w:t>, i.e. the best cell is included first;</w:t>
        </w:r>
      </w:ins>
    </w:p>
    <w:p w14:paraId="39682186" w14:textId="77777777" w:rsidR="000E3D35" w:rsidRPr="00390CF2" w:rsidRDefault="000E3D35" w:rsidP="000E3D35">
      <w:pPr>
        <w:pStyle w:val="B3"/>
        <w:rPr>
          <w:ins w:id="4356" w:author="R2-1809077 SA" w:date="2018-05-31T18:50:00Z"/>
          <w:highlight w:val="cyan"/>
        </w:rPr>
      </w:pPr>
      <w:ins w:id="4357" w:author="R2-1809077 SA" w:date="2018-05-31T18:50:00Z">
        <w:r w:rsidRPr="00390CF2">
          <w:rPr>
            <w:highlight w:val="cyan"/>
          </w:rPr>
          <w:t>3&gt;</w:t>
        </w:r>
        <w:r w:rsidRPr="00390CF2">
          <w:rPr>
            <w:highlight w:val="cyan"/>
          </w:rPr>
          <w:tab/>
          <w:t xml:space="preserve">if the </w:t>
        </w:r>
        <w:r w:rsidRPr="00390CF2">
          <w:rPr>
            <w:i/>
            <w:highlight w:val="cyan"/>
          </w:rPr>
          <w:t>reportType</w:t>
        </w:r>
      </w:ins>
      <w:ins w:id="4358" w:author="Ericsson (Icaro)" w:date="2018-06-27T11:02:00Z">
        <w:r w:rsidRPr="00390CF2">
          <w:rPr>
            <w:i/>
            <w:highlight w:val="cyan"/>
          </w:rPr>
          <w:t xml:space="preserve"> </w:t>
        </w:r>
      </w:ins>
      <w:ins w:id="4359" w:author="R2-1809077 SA" w:date="2018-05-31T18:51:00Z">
        <w:del w:id="4360" w:author="Rapporteur ASN1 SA" w:date="2018-07-13T11:51:00Z">
          <w:r w:rsidRPr="00390CF2" w:rsidDel="00A67B08">
            <w:rPr>
              <w:highlight w:val="cyan"/>
            </w:rPr>
            <w:delText xml:space="preserve">or the corresponding </w:delText>
          </w:r>
          <w:r w:rsidRPr="00390CF2" w:rsidDel="00A67B08">
            <w:rPr>
              <w:i/>
              <w:highlight w:val="cyan"/>
            </w:rPr>
            <w:delText>reportConfig</w:delText>
          </w:r>
          <w:r w:rsidRPr="00390CF2" w:rsidDel="00A67B08">
            <w:rPr>
              <w:highlight w:val="cyan"/>
            </w:rPr>
            <w:delText xml:space="preserve"> </w:delText>
          </w:r>
        </w:del>
        <w:r w:rsidRPr="00390CF2">
          <w:rPr>
            <w:highlight w:val="cyan"/>
          </w:rPr>
          <w:t xml:space="preserve">is set to </w:t>
        </w:r>
        <w:r w:rsidRPr="00390CF2">
          <w:rPr>
            <w:i/>
            <w:highlight w:val="cyan"/>
          </w:rPr>
          <w:t>reportCGI</w:t>
        </w:r>
      </w:ins>
      <w:ins w:id="4361" w:author="R2-1809077 SA" w:date="2018-05-31T18:50:00Z">
        <w:r w:rsidRPr="00390CF2">
          <w:rPr>
            <w:highlight w:val="cyan"/>
          </w:rPr>
          <w:t>:</w:t>
        </w:r>
      </w:ins>
    </w:p>
    <w:p w14:paraId="6ADAE825" w14:textId="77777777" w:rsidR="000E3D35" w:rsidRPr="00390CF2" w:rsidRDefault="000E3D35" w:rsidP="000E3D35">
      <w:pPr>
        <w:pStyle w:val="B4"/>
        <w:rPr>
          <w:ins w:id="4362" w:author="R2-1809077 SA" w:date="2018-05-31T18:50:00Z"/>
          <w:highlight w:val="cyan"/>
        </w:rPr>
      </w:pPr>
      <w:ins w:id="4363" w:author="R2-1809077 SA" w:date="2018-05-31T18:50:00Z">
        <w:r w:rsidRPr="00390CF2">
          <w:rPr>
            <w:highlight w:val="cyan"/>
          </w:rPr>
          <w:t>4&gt;</w:t>
        </w:r>
        <w:r w:rsidRPr="00390CF2">
          <w:rPr>
            <w:highlight w:val="cyan"/>
          </w:rPr>
          <w:tab/>
        </w:r>
      </w:ins>
      <w:ins w:id="4364" w:author="R2-1809077 SA" w:date="2018-05-31T18:51:00Z">
        <w:r w:rsidRPr="00390CF2">
          <w:rPr>
            <w:highlight w:val="cyan"/>
          </w:rPr>
          <w:t xml:space="preserve">if the cell indicated by </w:t>
        </w:r>
        <w:r w:rsidRPr="00390CF2">
          <w:rPr>
            <w:i/>
            <w:highlight w:val="cyan"/>
          </w:rPr>
          <w:t>cellForWhichToReportCGI</w:t>
        </w:r>
        <w:r w:rsidRPr="00390CF2">
          <w:rPr>
            <w:highlight w:val="cyan"/>
          </w:rPr>
          <w:t xml:space="preserve"> is a NR cell</w:t>
        </w:r>
      </w:ins>
      <w:ins w:id="4365" w:author="R2-1809077 SA" w:date="2018-05-31T18:50:00Z">
        <w:r w:rsidRPr="00390CF2">
          <w:rPr>
            <w:highlight w:val="cyan"/>
          </w:rPr>
          <w:t>:</w:t>
        </w:r>
      </w:ins>
    </w:p>
    <w:p w14:paraId="6B08C4CE" w14:textId="77777777" w:rsidR="000E3D35" w:rsidRPr="00390CF2" w:rsidRDefault="000E3D35" w:rsidP="000E3D35">
      <w:pPr>
        <w:pStyle w:val="B5"/>
        <w:rPr>
          <w:ins w:id="4366" w:author="R2-1809077 SA" w:date="2018-05-31T18:50:00Z"/>
          <w:highlight w:val="cyan"/>
        </w:rPr>
      </w:pPr>
      <w:ins w:id="4367" w:author="R2-1809077 SA" w:date="2018-05-31T18:50:00Z">
        <w:r w:rsidRPr="00390CF2">
          <w:rPr>
            <w:highlight w:val="cyan"/>
          </w:rPr>
          <w:t>5&gt;</w:t>
        </w:r>
        <w:r w:rsidRPr="00390CF2">
          <w:rPr>
            <w:highlight w:val="cyan"/>
          </w:rPr>
          <w:tab/>
        </w:r>
      </w:ins>
      <w:ins w:id="4368" w:author="R2-1809077 SA" w:date="2018-05-31T18:52:00Z">
        <w:r w:rsidRPr="00390CF2">
          <w:rPr>
            <w:highlight w:val="cyan"/>
          </w:rPr>
          <w:t xml:space="preserve">if </w:t>
        </w:r>
        <w:del w:id="4369" w:author="Rapporteur ASN1 SA" w:date="2018-07-13T11:52:00Z">
          <w:r w:rsidRPr="00390CF2" w:rsidDel="00A67B08">
            <w:rPr>
              <w:highlight w:val="cyan"/>
            </w:rPr>
            <w:delText xml:space="preserve">and </w:delText>
          </w:r>
        </w:del>
      </w:ins>
      <w:ins w:id="4370" w:author="Rapporteur ASN1 SA" w:date="2018-07-13T11:52:00Z">
        <w:r w:rsidRPr="00390CF2">
          <w:rPr>
            <w:highlight w:val="cyan"/>
          </w:rPr>
          <w:t xml:space="preserve">the UE has acquired the </w:t>
        </w:r>
      </w:ins>
      <w:ins w:id="4371" w:author="R2-1809077 SA" w:date="2018-05-31T18:52:00Z">
        <w:r w:rsidRPr="00390CF2">
          <w:rPr>
            <w:highlight w:val="cyan"/>
          </w:rPr>
          <w:t xml:space="preserve">mandatory present fields of the </w:t>
        </w:r>
        <w:r w:rsidRPr="00390CF2">
          <w:rPr>
            <w:i/>
            <w:highlight w:val="cyan"/>
          </w:rPr>
          <w:t>cgi-Info</w:t>
        </w:r>
        <w:r w:rsidRPr="00390CF2">
          <w:rPr>
            <w:highlight w:val="cyan"/>
          </w:rPr>
          <w:t xml:space="preserve"> for the cell</w:t>
        </w:r>
        <w:del w:id="4372" w:author="Rapporteur ASN1 SA" w:date="2018-07-13T11:52:00Z">
          <w:r w:rsidRPr="00390CF2" w:rsidDel="00A67B08">
            <w:rPr>
              <w:highlight w:val="cyan"/>
            </w:rPr>
            <w:delText xml:space="preserve"> have been obtained</w:delText>
          </w:r>
        </w:del>
      </w:ins>
      <w:ins w:id="4373" w:author="Rapporteur ASN1 SA" w:date="2018-07-13T11:52:00Z">
        <w:r w:rsidRPr="00390CF2">
          <w:rPr>
            <w:highlight w:val="cyan"/>
          </w:rPr>
          <w:t xml:space="preserve"> indicated by </w:t>
        </w:r>
        <w:r w:rsidRPr="00390CF2">
          <w:rPr>
            <w:i/>
            <w:highlight w:val="cyan"/>
          </w:rPr>
          <w:t xml:space="preserve">cellForWhichToReportCGI </w:t>
        </w:r>
        <w:r w:rsidRPr="00390CF2">
          <w:rPr>
            <w:highlight w:val="cyan"/>
          </w:rPr>
          <w:t>in the associated</w:t>
        </w:r>
        <w:r w:rsidRPr="00390CF2">
          <w:rPr>
            <w:i/>
            <w:highlight w:val="cyan"/>
          </w:rPr>
          <w:t xml:space="preserve"> reportConfig</w:t>
        </w:r>
      </w:ins>
      <w:ins w:id="4374" w:author="R2-1809077 SA" w:date="2018-05-31T18:50:00Z">
        <w:r w:rsidRPr="00390CF2">
          <w:rPr>
            <w:highlight w:val="cyan"/>
          </w:rPr>
          <w:t>:</w:t>
        </w:r>
      </w:ins>
    </w:p>
    <w:p w14:paraId="4A730C4B" w14:textId="77777777" w:rsidR="000E3D35" w:rsidRPr="00390CF2" w:rsidRDefault="000E3D35" w:rsidP="000E3D35">
      <w:pPr>
        <w:pStyle w:val="B6"/>
        <w:rPr>
          <w:ins w:id="4375" w:author="R2-1809077 SA" w:date="2018-05-31T18:50:00Z"/>
          <w:highlight w:val="cyan"/>
        </w:rPr>
      </w:pPr>
      <w:ins w:id="4376" w:author="R2-1809077 SA" w:date="2018-05-31T18:50:00Z">
        <w:r w:rsidRPr="00390CF2">
          <w:rPr>
            <w:highlight w:val="cyan"/>
          </w:rPr>
          <w:t>6&gt;</w:t>
        </w:r>
        <w:r w:rsidRPr="00390CF2">
          <w:rPr>
            <w:highlight w:val="cyan"/>
          </w:rPr>
          <w:tab/>
        </w:r>
      </w:ins>
      <w:ins w:id="4377" w:author="R2-1809077 SA" w:date="2018-05-31T18:52:00Z">
        <w:r w:rsidRPr="00390CF2">
          <w:rPr>
            <w:highlight w:val="cyan"/>
          </w:rPr>
          <w:t>include the global cell identity</w:t>
        </w:r>
      </w:ins>
      <w:ins w:id="4378" w:author="Rapporteur ASN1 SA" w:date="2018-07-13T11:52:00Z">
        <w:r w:rsidRPr="00390CF2">
          <w:rPr>
            <w:highlight w:val="cyan"/>
          </w:rPr>
          <w:t xml:space="preserve">, tracking are </w:t>
        </w:r>
      </w:ins>
      <w:ins w:id="4379" w:author="Rapporteur ASN1 SA" w:date="2018-07-13T11:53:00Z">
        <w:r w:rsidRPr="00390CF2">
          <w:rPr>
            <w:highlight w:val="cyan"/>
          </w:rPr>
          <w:t>code and RAN area code</w:t>
        </w:r>
      </w:ins>
      <w:ins w:id="4380" w:author="R2-1809077 SA" w:date="2018-05-31T18:52:00Z">
        <w:r w:rsidRPr="00390CF2">
          <w:rPr>
            <w:highlight w:val="cyan"/>
          </w:rPr>
          <w:t xml:space="preserve"> of the cell indicated by the </w:t>
        </w:r>
        <w:r w:rsidRPr="00390CF2">
          <w:rPr>
            <w:i/>
            <w:highlight w:val="cyan"/>
          </w:rPr>
          <w:t>cellForWhichToReportCGI</w:t>
        </w:r>
      </w:ins>
      <w:ins w:id="4381" w:author="R2-1809077 SA" w:date="2018-05-31T18:53:00Z">
        <w:r w:rsidRPr="00390CF2">
          <w:rPr>
            <w:highlight w:val="cyan"/>
          </w:rPr>
          <w:t>;</w:t>
        </w:r>
      </w:ins>
    </w:p>
    <w:p w14:paraId="3AAB8405" w14:textId="77777777" w:rsidR="000E3D35" w:rsidRPr="00390CF2" w:rsidDel="00A67B08" w:rsidRDefault="000E3D35" w:rsidP="000E3D35">
      <w:pPr>
        <w:pStyle w:val="B6"/>
        <w:rPr>
          <w:ins w:id="4382" w:author="R2-1809077 SA" w:date="2018-05-31T18:53:00Z"/>
          <w:del w:id="4383" w:author="Rapporteur ASN1 SA" w:date="2018-07-13T11:53:00Z"/>
          <w:highlight w:val="cyan"/>
        </w:rPr>
      </w:pPr>
      <w:ins w:id="4384" w:author="R2-1809077 SA" w:date="2018-05-31T18:53:00Z">
        <w:del w:id="4385" w:author="Rapporteur ASN1 SA" w:date="2018-07-13T11:53:00Z">
          <w:r w:rsidRPr="00390CF2" w:rsidDel="00A67B08">
            <w:rPr>
              <w:highlight w:val="cyan"/>
            </w:rPr>
            <w:delText>6&gt;</w:delText>
          </w:r>
          <w:r w:rsidRPr="00390CF2" w:rsidDel="00A67B08">
            <w:rPr>
              <w:highlight w:val="cyan"/>
            </w:rPr>
            <w:tab/>
            <w:delText xml:space="preserve">include the </w:delText>
          </w:r>
          <w:r w:rsidRPr="00390CF2" w:rsidDel="00A67B08">
            <w:rPr>
              <w:i/>
              <w:highlight w:val="cyan"/>
            </w:rPr>
            <w:delText>trackingAreaCode</w:delText>
          </w:r>
          <w:r w:rsidRPr="00390CF2" w:rsidDel="00A67B08">
            <w:rPr>
              <w:highlight w:val="cyan"/>
            </w:rPr>
            <w:delText xml:space="preserve"> in the concerned cell indicated by the </w:delText>
          </w:r>
          <w:r w:rsidRPr="00390CF2" w:rsidDel="00A67B08">
            <w:rPr>
              <w:i/>
              <w:highlight w:val="cyan"/>
            </w:rPr>
            <w:delText>cellForWhichToReportCGI</w:delText>
          </w:r>
          <w:r w:rsidRPr="00390CF2" w:rsidDel="00A67B08">
            <w:rPr>
              <w:highlight w:val="cyan"/>
            </w:rPr>
            <w:delText>;</w:delText>
          </w:r>
        </w:del>
      </w:ins>
    </w:p>
    <w:p w14:paraId="60F4876F" w14:textId="77777777" w:rsidR="000E3D35" w:rsidRPr="00390CF2" w:rsidRDefault="000E3D35" w:rsidP="000E3D35">
      <w:pPr>
        <w:pStyle w:val="B6"/>
        <w:rPr>
          <w:ins w:id="4386" w:author="R2-1809077 SA" w:date="2018-05-31T18:54:00Z"/>
          <w:highlight w:val="cyan"/>
        </w:rPr>
      </w:pPr>
      <w:ins w:id="4387" w:author="R2-1809077 SA" w:date="2018-05-31T18:54:00Z">
        <w:r w:rsidRPr="00390CF2">
          <w:rPr>
            <w:highlight w:val="cyan"/>
          </w:rPr>
          <w:t>6&gt;</w:t>
        </w:r>
        <w:r w:rsidRPr="00390CF2">
          <w:rPr>
            <w:highlight w:val="cyan"/>
          </w:rPr>
          <w:tab/>
          <w:t xml:space="preserve">include the list of additional PLMN Identities, </w:t>
        </w:r>
        <w:del w:id="4388" w:author="Rapporteur ASN1 SA" w:date="2018-07-13T11:53:00Z">
          <w:r w:rsidRPr="00390CF2" w:rsidDel="00A67B08">
            <w:rPr>
              <w:highlight w:val="cyan"/>
            </w:rPr>
            <w:delText xml:space="preserve">as included in the </w:delText>
          </w:r>
          <w:r w:rsidRPr="00390CF2" w:rsidDel="00A67B08">
            <w:rPr>
              <w:i/>
              <w:highlight w:val="cyan"/>
            </w:rPr>
            <w:delText>plmn-IdentityList</w:delText>
          </w:r>
          <w:r w:rsidRPr="00390CF2" w:rsidDel="00A67B08">
            <w:rPr>
              <w:highlight w:val="cyan"/>
            </w:rPr>
            <w:delText xml:space="preserve">, </w:delText>
          </w:r>
        </w:del>
        <w:r w:rsidRPr="00390CF2">
          <w:rPr>
            <w:highlight w:val="cyan"/>
          </w:rPr>
          <w:t>if multiple PLMN identities are broadcast in the concerned cell;</w:t>
        </w:r>
      </w:ins>
    </w:p>
    <w:p w14:paraId="1FFCA270" w14:textId="77777777" w:rsidR="000E3D35" w:rsidRPr="00390CF2" w:rsidRDefault="000E3D35" w:rsidP="000E3D35">
      <w:pPr>
        <w:pStyle w:val="B6"/>
        <w:rPr>
          <w:ins w:id="4389" w:author="R2-1809077 SA" w:date="2018-05-31T18:54:00Z"/>
          <w:highlight w:val="cyan"/>
        </w:rPr>
      </w:pPr>
      <w:ins w:id="4390" w:author="R2-1809077 SA" w:date="2018-05-31T18:54:00Z">
        <w:r w:rsidRPr="00390CF2">
          <w:rPr>
            <w:highlight w:val="cyan"/>
          </w:rPr>
          <w:t>6&gt;</w:t>
        </w:r>
        <w:r w:rsidRPr="00390CF2">
          <w:rPr>
            <w:highlight w:val="cyan"/>
          </w:rPr>
          <w:tab/>
          <w:t xml:space="preserve">include the list of </w:t>
        </w:r>
        <w:del w:id="4391" w:author="Rapporteur ASN1 SA" w:date="2018-07-13T11:53:00Z">
          <w:r w:rsidRPr="00390CF2" w:rsidDel="00A67B08">
            <w:rPr>
              <w:highlight w:val="cyan"/>
            </w:rPr>
            <w:delText xml:space="preserve">additional </w:delText>
          </w:r>
        </w:del>
        <w:r w:rsidRPr="00390CF2">
          <w:rPr>
            <w:highlight w:val="cyan"/>
          </w:rPr>
          <w:t>frequency band</w:t>
        </w:r>
      </w:ins>
      <w:ins w:id="4392" w:author="Rapporteur ASN1 SA" w:date="2018-07-13T11:53:00Z">
        <w:r w:rsidRPr="00390CF2">
          <w:rPr>
            <w:highlight w:val="cyan"/>
          </w:rPr>
          <w:t>s</w:t>
        </w:r>
      </w:ins>
      <w:ins w:id="4393" w:author="R2-1809077 SA" w:date="2018-05-31T18:54:00Z">
        <w:r w:rsidRPr="00390CF2">
          <w:rPr>
            <w:highlight w:val="cyan"/>
          </w:rPr>
          <w:t xml:space="preserve">, </w:t>
        </w:r>
        <w:del w:id="4394" w:author="Rapporteur ASN1 SA" w:date="2018-07-13T11:53:00Z">
          <w:r w:rsidRPr="00390CF2" w:rsidDel="00A67B08">
            <w:rPr>
              <w:highlight w:val="cyan"/>
            </w:rPr>
            <w:delText xml:space="preserve">as included in the </w:delText>
          </w:r>
          <w:r w:rsidRPr="00390CF2" w:rsidDel="00A67B08">
            <w:rPr>
              <w:i/>
              <w:highlight w:val="cyan"/>
            </w:rPr>
            <w:delText>frequencyBandList</w:delText>
          </w:r>
          <w:r w:rsidRPr="00390CF2" w:rsidDel="00A67B08">
            <w:rPr>
              <w:highlight w:val="cyan"/>
            </w:rPr>
            <w:delText xml:space="preserve">, </w:delText>
          </w:r>
        </w:del>
        <w:r w:rsidRPr="00390CF2">
          <w:rPr>
            <w:highlight w:val="cyan"/>
          </w:rPr>
          <w:t>if multiple frequency bands are broadcast in the concerned cell;</w:t>
        </w:r>
      </w:ins>
    </w:p>
    <w:p w14:paraId="39F078DB" w14:textId="77777777" w:rsidR="000E3D35" w:rsidRPr="00390CF2" w:rsidRDefault="000E3D35" w:rsidP="000E3D35">
      <w:pPr>
        <w:pStyle w:val="B5"/>
        <w:rPr>
          <w:ins w:id="4395" w:author="R2-1809077 SA" w:date="2018-05-31T18:55:00Z"/>
          <w:highlight w:val="cyan"/>
        </w:rPr>
      </w:pPr>
      <w:ins w:id="4396" w:author="R2-1809077 SA" w:date="2018-05-31T18:55:00Z">
        <w:r w:rsidRPr="00390CF2">
          <w:rPr>
            <w:highlight w:val="cyan"/>
          </w:rPr>
          <w:t>5&gt;</w:t>
        </w:r>
        <w:r w:rsidRPr="00390CF2">
          <w:rPr>
            <w:highlight w:val="cyan"/>
          </w:rPr>
          <w:tab/>
          <w:t xml:space="preserve">else if </w:t>
        </w:r>
        <w:del w:id="4397" w:author="Rapporteur ASN1 SA" w:date="2018-07-13T11:53:00Z">
          <w:r w:rsidRPr="00390CF2" w:rsidDel="00A67B08">
            <w:rPr>
              <w:highlight w:val="cyan"/>
            </w:rPr>
            <w:delText xml:space="preserve">MIB indicates </w:delText>
          </w:r>
        </w:del>
      </w:ins>
      <w:ins w:id="4398" w:author="Rapporteur ASN1 SA" w:date="2018-07-13T11:54:00Z">
        <w:r w:rsidRPr="00390CF2">
          <w:rPr>
            <w:highlight w:val="cyan"/>
          </w:rPr>
          <w:t xml:space="preserve">the requested cell </w:t>
        </w:r>
      </w:ins>
      <w:ins w:id="4399" w:author="R2-1809077 SA" w:date="2018-05-31T18:55:00Z">
        <w:del w:id="4400" w:author="Rapporteur ASN1 SA" w:date="2018-07-13T11:54:00Z">
          <w:r w:rsidRPr="00390CF2" w:rsidDel="00A67B08">
            <w:rPr>
              <w:highlight w:val="cyan"/>
            </w:rPr>
            <w:delText xml:space="preserve">SIB1 </w:delText>
          </w:r>
        </w:del>
        <w:r w:rsidRPr="00390CF2">
          <w:rPr>
            <w:highlight w:val="cyan"/>
          </w:rPr>
          <w:t>is not broadcast</w:t>
        </w:r>
      </w:ins>
      <w:ins w:id="4401" w:author="Rapporteur ASN1 SA" w:date="2018-07-13T11:54:00Z">
        <w:r w:rsidRPr="00390CF2">
          <w:rPr>
            <w:highlight w:val="cyan"/>
          </w:rPr>
          <w:t xml:space="preserve">ing </w:t>
        </w:r>
        <w:r w:rsidRPr="00390CF2">
          <w:rPr>
            <w:i/>
            <w:highlight w:val="cyan"/>
          </w:rPr>
          <w:t>SIB1</w:t>
        </w:r>
      </w:ins>
      <w:ins w:id="4402" w:author="R2-1809077 SA" w:date="2018-05-31T18:55:00Z">
        <w:r w:rsidRPr="00390CF2">
          <w:rPr>
            <w:highlight w:val="cyan"/>
          </w:rPr>
          <w:t>:</w:t>
        </w:r>
      </w:ins>
    </w:p>
    <w:p w14:paraId="59593F0D" w14:textId="77777777" w:rsidR="000E3D35" w:rsidRPr="00390CF2" w:rsidRDefault="000E3D35" w:rsidP="000E3D35">
      <w:pPr>
        <w:pStyle w:val="B6"/>
        <w:rPr>
          <w:ins w:id="4403" w:author="R2-1809077 SA" w:date="2018-05-31T18:55:00Z"/>
          <w:highlight w:val="cyan"/>
        </w:rPr>
      </w:pPr>
      <w:ins w:id="4404" w:author="R2-1809077 SA" w:date="2018-05-31T18:55:00Z">
        <w:r w:rsidRPr="00390CF2">
          <w:rPr>
            <w:highlight w:val="cyan"/>
          </w:rPr>
          <w:t>6&gt;</w:t>
        </w:r>
        <w:r w:rsidRPr="00390CF2">
          <w:rPr>
            <w:highlight w:val="cyan"/>
          </w:rPr>
          <w:tab/>
        </w:r>
      </w:ins>
      <w:ins w:id="4405" w:author="R2-1809077 SA" w:date="2018-05-31T18:56:00Z">
        <w:r w:rsidRPr="00390CF2">
          <w:rPr>
            <w:highlight w:val="cyan"/>
          </w:rPr>
          <w:t xml:space="preserve">include the </w:t>
        </w:r>
        <w:r w:rsidRPr="00390CF2">
          <w:rPr>
            <w:i/>
            <w:iCs/>
            <w:highlight w:val="cyan"/>
          </w:rPr>
          <w:t>noSIB1</w:t>
        </w:r>
      </w:ins>
      <w:ins w:id="4406" w:author="Rapporteur ASN1 SA" w:date="2018-07-13T11:54:00Z">
        <w:r w:rsidRPr="00390CF2">
          <w:rPr>
            <w:iCs/>
            <w:highlight w:val="cyan"/>
          </w:rPr>
          <w:t xml:space="preserve"> indication</w:t>
        </w:r>
      </w:ins>
      <w:ins w:id="4407" w:author="R2-1809077 SA" w:date="2018-05-31T18:55:00Z">
        <w:r w:rsidRPr="00390CF2">
          <w:rPr>
            <w:highlight w:val="cyan"/>
          </w:rPr>
          <w:t>;</w:t>
        </w:r>
      </w:ins>
    </w:p>
    <w:p w14:paraId="4FD4B93A" w14:textId="77777777" w:rsidR="000E3D35" w:rsidRPr="00390CF2" w:rsidRDefault="000E3D35" w:rsidP="000E3D35">
      <w:pPr>
        <w:pStyle w:val="EditorsNote"/>
        <w:rPr>
          <w:ins w:id="4408" w:author="R2-1809077 SA" w:date="2018-05-31T18:56:00Z"/>
          <w:highlight w:val="cyan"/>
        </w:rPr>
      </w:pPr>
      <w:ins w:id="4409" w:author="R2-1809077 SA" w:date="2018-05-31T18:56:00Z">
        <w:r w:rsidRPr="00390CF2">
          <w:rPr>
            <w:highlight w:val="cyan"/>
          </w:rPr>
          <w:t>Editor’s Note: FFS Capture inter-RAT EUTRAN CGI reporting when ASN.1 for measObjectEUTRA and reportConfig-IRAT is finalized.</w:t>
        </w:r>
      </w:ins>
    </w:p>
    <w:p w14:paraId="2ED2C84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ncrement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measId by 1;</w:t>
      </w:r>
    </w:p>
    <w:p w14:paraId="675B10D4" w14:textId="77777777" w:rsidR="000E3D35" w:rsidRPr="00390CF2" w:rsidRDefault="000E3D35" w:rsidP="000E3D35">
      <w:pPr>
        <w:pStyle w:val="B1"/>
        <w:rPr>
          <w:highlight w:val="cyan"/>
        </w:rPr>
      </w:pPr>
      <w:r w:rsidRPr="00390CF2">
        <w:rPr>
          <w:highlight w:val="cyan"/>
        </w:rPr>
        <w:t>1&gt;</w:t>
      </w:r>
      <w:r w:rsidRPr="00390CF2">
        <w:rPr>
          <w:highlight w:val="cyan"/>
        </w:rPr>
        <w:tab/>
        <w:t>stop the periodical reporting timer, if running;</w:t>
      </w:r>
    </w:p>
    <w:p w14:paraId="2BA1939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is less than the </w:t>
      </w:r>
      <w:r w:rsidRPr="00390CF2">
        <w:rPr>
          <w:i/>
          <w:highlight w:val="cyan"/>
        </w:rPr>
        <w:t>reportAmount</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70A719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art the periodical reporting timer with the value of </w:t>
      </w:r>
      <w:r w:rsidRPr="00390CF2">
        <w:rPr>
          <w:i/>
          <w:highlight w:val="cyan"/>
        </w:rPr>
        <w:t>reportInterval</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5597F43F"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18201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3379072C"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514E3CC"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is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4D73E785" w14:textId="77777777" w:rsidR="000E3D35" w:rsidRPr="00390CF2" w:rsidRDefault="000E3D35" w:rsidP="000E3D35">
      <w:pPr>
        <w:pStyle w:val="B1"/>
        <w:rPr>
          <w:highlight w:val="cyan"/>
        </w:rPr>
      </w:pPr>
      <w:r w:rsidRPr="00390CF2">
        <w:rPr>
          <w:highlight w:val="cyan"/>
        </w:rPr>
        <w:t>1&gt; if the UE is configured with EN-DC:</w:t>
      </w:r>
    </w:p>
    <w:p w14:paraId="7285AE0F" w14:textId="77777777" w:rsidR="000E3D35" w:rsidRPr="00390CF2" w:rsidRDefault="000E3D35" w:rsidP="000E3D35">
      <w:pPr>
        <w:pStyle w:val="B2"/>
        <w:rPr>
          <w:highlight w:val="cyan"/>
        </w:rPr>
      </w:pPr>
      <w:r w:rsidRPr="00390CF2">
        <w:rPr>
          <w:highlight w:val="cyan"/>
        </w:rPr>
        <w:t>2&gt;</w:t>
      </w:r>
      <w:r w:rsidRPr="00390CF2">
        <w:rPr>
          <w:highlight w:val="cyan"/>
        </w:rPr>
        <w:tab/>
        <w:t>if SRB3 is configured:</w:t>
      </w:r>
    </w:p>
    <w:p w14:paraId="0D736000"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message via SRB3 to lower layers for transmission, upon which the procedure ends;</w:t>
      </w:r>
    </w:p>
    <w:p w14:paraId="1E369EDE" w14:textId="77777777" w:rsidR="000E3D35" w:rsidRPr="00390CF2" w:rsidRDefault="000E3D35" w:rsidP="000E3D35">
      <w:pPr>
        <w:pStyle w:val="B2"/>
        <w:rPr>
          <w:highlight w:val="cyan"/>
        </w:rPr>
      </w:pPr>
      <w:r w:rsidRPr="00390CF2">
        <w:rPr>
          <w:highlight w:val="cyan"/>
        </w:rPr>
        <w:t>2&gt;else:</w:t>
      </w:r>
    </w:p>
    <w:p w14:paraId="30796D56"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 xml:space="preserve">message via the EUTRA MCG embedded in E-UTRA RRC message </w:t>
      </w:r>
      <w:r w:rsidRPr="00390CF2">
        <w:rPr>
          <w:i/>
          <w:highlight w:val="cyan"/>
        </w:rPr>
        <w:t xml:space="preserve">ULInformationTransferMRDC </w:t>
      </w:r>
      <w:r w:rsidRPr="00390CF2">
        <w:rPr>
          <w:highlight w:val="cyan"/>
        </w:rPr>
        <w:t>as specified in TS 36.331 [10].</w:t>
      </w:r>
    </w:p>
    <w:p w14:paraId="3D64490B"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B530BCE" w14:textId="77777777" w:rsidR="000E3D35" w:rsidRPr="00390CF2" w:rsidRDefault="000E3D35" w:rsidP="000E3D35">
      <w:pPr>
        <w:pStyle w:val="B2"/>
        <w:rPr>
          <w:i/>
          <w:highlight w:val="cyan"/>
        </w:rPr>
      </w:pPr>
      <w:r w:rsidRPr="00390CF2">
        <w:rPr>
          <w:highlight w:val="cyan"/>
        </w:rPr>
        <w:t xml:space="preserve">2&gt;submit the </w:t>
      </w:r>
      <w:r w:rsidRPr="00390CF2">
        <w:rPr>
          <w:i/>
          <w:highlight w:val="cyan"/>
        </w:rPr>
        <w:t>MeasurementReport</w:t>
      </w:r>
      <w:r w:rsidRPr="00390CF2">
        <w:rPr>
          <w:highlight w:val="cyan"/>
        </w:rPr>
        <w:t xml:space="preserve"> message to lower layers for transmission, upon which the procedure ends.</w:t>
      </w:r>
    </w:p>
    <w:p w14:paraId="4BF8AB63" w14:textId="77777777" w:rsidR="000E3D35" w:rsidRPr="00390CF2" w:rsidRDefault="000E3D35" w:rsidP="000E3D35">
      <w:pPr>
        <w:pStyle w:val="Heading4"/>
        <w:rPr>
          <w:highlight w:val="cyan"/>
        </w:rPr>
      </w:pPr>
      <w:bookmarkStart w:id="4410" w:name="_Toc510018541"/>
      <w:r w:rsidRPr="00390CF2">
        <w:rPr>
          <w:highlight w:val="cyan"/>
        </w:rPr>
        <w:t>5.5.5.2</w:t>
      </w:r>
      <w:r w:rsidRPr="00390CF2">
        <w:rPr>
          <w:highlight w:val="cyan"/>
        </w:rPr>
        <w:tab/>
        <w:t>Reporting of beam measurement information</w:t>
      </w:r>
      <w:bookmarkEnd w:id="4410"/>
    </w:p>
    <w:p w14:paraId="1DD3CEBB" w14:textId="77777777" w:rsidR="000E3D35" w:rsidRPr="00390CF2" w:rsidRDefault="000E3D35" w:rsidP="000E3D35">
      <w:pPr>
        <w:rPr>
          <w:highlight w:val="cyan"/>
        </w:rPr>
      </w:pPr>
      <w:r w:rsidRPr="00390CF2">
        <w:rPr>
          <w:highlight w:val="cyan"/>
        </w:rPr>
        <w:t>For beam measurement information to be included in a measurement report the UE shall:</w:t>
      </w:r>
    </w:p>
    <w:p w14:paraId="61AEA6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043B98BB" w14:textId="77777777" w:rsidR="000E3D35" w:rsidRPr="00390CF2" w:rsidRDefault="000E3D35" w:rsidP="000E3D35">
      <w:pPr>
        <w:pStyle w:val="B2"/>
        <w:rPr>
          <w:highlight w:val="cyan"/>
        </w:rPr>
      </w:pPr>
      <w:r w:rsidRPr="00390CF2">
        <w:rPr>
          <w:highlight w:val="cyan"/>
        </w:rPr>
        <w:t>2&gt;</w:t>
      </w:r>
      <w:r w:rsidRPr="00390CF2">
        <w:rPr>
          <w:highlight w:val="cyan"/>
        </w:rPr>
        <w:tab/>
        <w:t>consider the trigger quantity as the sorting quantity;</w:t>
      </w:r>
    </w:p>
    <w:p w14:paraId="7D5EE56B"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3C942F82" w14:textId="77777777" w:rsidR="000E3D35" w:rsidRPr="00390CF2" w:rsidRDefault="000E3D35" w:rsidP="000E3D35">
      <w:pPr>
        <w:pStyle w:val="B2"/>
        <w:rPr>
          <w:highlight w:val="cyan"/>
        </w:rPr>
      </w:pPr>
      <w:r w:rsidRPr="00390CF2">
        <w:rPr>
          <w:highlight w:val="cyan"/>
        </w:rPr>
        <w:t xml:space="preserve">2&gt; if a single reporting quantity is set to TRUE in </w:t>
      </w:r>
      <w:r w:rsidRPr="00390CF2">
        <w:rPr>
          <w:i/>
          <w:highlight w:val="cyan"/>
        </w:rPr>
        <w:t>reportQuantityRsIndexes</w:t>
      </w:r>
      <w:r w:rsidRPr="00390CF2">
        <w:rPr>
          <w:highlight w:val="cyan"/>
        </w:rPr>
        <w:t>;</w:t>
      </w:r>
    </w:p>
    <w:p w14:paraId="1BEF6EF6" w14:textId="77777777" w:rsidR="000E3D35" w:rsidRPr="00390CF2" w:rsidRDefault="000E3D35" w:rsidP="000E3D35">
      <w:pPr>
        <w:pStyle w:val="B3"/>
        <w:rPr>
          <w:highlight w:val="cyan"/>
        </w:rPr>
      </w:pPr>
      <w:r w:rsidRPr="00390CF2">
        <w:rPr>
          <w:highlight w:val="cyan"/>
        </w:rPr>
        <w:t>3&gt; consider the configured single quantity as the sorting quantity;</w:t>
      </w:r>
    </w:p>
    <w:p w14:paraId="4B8099F3" w14:textId="77777777" w:rsidR="000E3D35" w:rsidRPr="00390CF2" w:rsidRDefault="000E3D35" w:rsidP="000E3D35">
      <w:pPr>
        <w:pStyle w:val="B2"/>
        <w:rPr>
          <w:highlight w:val="cyan"/>
        </w:rPr>
      </w:pPr>
      <w:r w:rsidRPr="00390CF2">
        <w:rPr>
          <w:highlight w:val="cyan"/>
        </w:rPr>
        <w:t>2&gt; else:</w:t>
      </w:r>
    </w:p>
    <w:p w14:paraId="1F9EDD2A" w14:textId="77777777" w:rsidR="000E3D35" w:rsidRPr="00390CF2" w:rsidRDefault="000E3D35" w:rsidP="000E3D35">
      <w:pPr>
        <w:pStyle w:val="B3"/>
        <w:rPr>
          <w:highlight w:val="cyan"/>
        </w:rPr>
      </w:pPr>
      <w:r w:rsidRPr="00390CF2">
        <w:rPr>
          <w:highlight w:val="cyan"/>
        </w:rPr>
        <w:t xml:space="preserve">3&gt; if </w:t>
      </w:r>
      <w:r w:rsidRPr="00390CF2">
        <w:rPr>
          <w:i/>
          <w:highlight w:val="cyan"/>
        </w:rPr>
        <w:t>rsrp</w:t>
      </w:r>
      <w:r w:rsidRPr="00390CF2">
        <w:rPr>
          <w:highlight w:val="cyan"/>
        </w:rPr>
        <w:t xml:space="preserve"> is set to TRUE; </w:t>
      </w:r>
    </w:p>
    <w:p w14:paraId="2C975E97" w14:textId="77777777" w:rsidR="000E3D35" w:rsidRPr="00390CF2" w:rsidRDefault="000E3D35" w:rsidP="000E3D35">
      <w:pPr>
        <w:pStyle w:val="B4"/>
        <w:rPr>
          <w:highlight w:val="cyan"/>
        </w:rPr>
      </w:pPr>
      <w:r w:rsidRPr="00390CF2">
        <w:rPr>
          <w:highlight w:val="cyan"/>
        </w:rPr>
        <w:t>4&gt; consider RSRP as the sorting quantity;</w:t>
      </w:r>
    </w:p>
    <w:p w14:paraId="46148186" w14:textId="77777777" w:rsidR="000E3D35" w:rsidRPr="00390CF2" w:rsidRDefault="000E3D35" w:rsidP="000E3D35">
      <w:pPr>
        <w:pStyle w:val="B3"/>
        <w:rPr>
          <w:highlight w:val="cyan"/>
        </w:rPr>
      </w:pPr>
      <w:r w:rsidRPr="00390CF2">
        <w:rPr>
          <w:highlight w:val="cyan"/>
        </w:rPr>
        <w:t>3&gt; else:</w:t>
      </w:r>
    </w:p>
    <w:p w14:paraId="1BB9D423" w14:textId="77777777" w:rsidR="000E3D35" w:rsidRPr="00390CF2" w:rsidRDefault="000E3D35" w:rsidP="000E3D35">
      <w:pPr>
        <w:pStyle w:val="B4"/>
        <w:rPr>
          <w:highlight w:val="cyan"/>
        </w:rPr>
      </w:pPr>
      <w:r w:rsidRPr="00390CF2">
        <w:rPr>
          <w:highlight w:val="cyan"/>
        </w:rPr>
        <w:t>4&gt; consider RSRQ as the sorting quantity;</w:t>
      </w:r>
    </w:p>
    <w:p w14:paraId="430C101E"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w:t>
      </w:r>
      <w:r w:rsidRPr="00390CF2">
        <w:rPr>
          <w:i/>
          <w:highlight w:val="cyan"/>
        </w:rPr>
        <w:t>rsIndexResults</w:t>
      </w:r>
      <w:r w:rsidRPr="00390CF2">
        <w:rPr>
          <w:highlight w:val="cyan"/>
        </w:rPr>
        <w:t xml:space="preserve"> to include up to </w:t>
      </w:r>
      <w:r w:rsidRPr="00390CF2">
        <w:rPr>
          <w:i/>
          <w:highlight w:val="cyan"/>
        </w:rPr>
        <w:t>maxNrofRsIndexesToReport</w:t>
      </w:r>
      <w:r w:rsidRPr="00390CF2">
        <w:rPr>
          <w:highlight w:val="cyan"/>
        </w:rPr>
        <w:t>SS/PBCH block indexes or CSI-RS indexes in order of decreasing sorting quantity as follows:</w:t>
      </w:r>
    </w:p>
    <w:p w14:paraId="40D31ABA" w14:textId="77777777" w:rsidR="000E3D35" w:rsidRPr="00390CF2" w:rsidRDefault="000E3D35" w:rsidP="000E3D35">
      <w:pPr>
        <w:pStyle w:val="B2"/>
        <w:rPr>
          <w:highlight w:val="cyan"/>
        </w:rPr>
      </w:pPr>
      <w:r w:rsidRPr="00390CF2">
        <w:rPr>
          <w:highlight w:val="cyan"/>
        </w:rPr>
        <w:t>2&gt;</w:t>
      </w:r>
      <w:r w:rsidRPr="00390CF2">
        <w:rPr>
          <w:highlight w:val="cyan"/>
        </w:rPr>
        <w:tab/>
        <w:t>if the measurement information to be included is based on SS/PBCH block:</w:t>
      </w:r>
    </w:p>
    <w:p w14:paraId="7DB5248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SSB-Indexes</w:t>
      </w:r>
      <w:r w:rsidRPr="00390CF2">
        <w:rPr>
          <w:highlight w:val="cyan"/>
        </w:rPr>
        <w:t xml:space="preserve"> the index associated to the best beam for that SS/PBCH block sorting </w:t>
      </w:r>
      <w:r w:rsidRPr="00390CF2">
        <w:rPr>
          <w:highlight w:val="cyan"/>
        </w:rPr>
        <w:tab/>
        <w:t xml:space="preserve">quantity and if </w:t>
      </w:r>
      <w:r w:rsidRPr="00390CF2">
        <w:rPr>
          <w:i/>
          <w:highlight w:val="cyan"/>
        </w:rPr>
        <w:t>absThreshSS-BlocksConsolidation</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 the remaining beams whose sorting quantity is above </w:t>
      </w:r>
      <w:r w:rsidRPr="00390CF2">
        <w:rPr>
          <w:i/>
          <w:highlight w:val="cyan"/>
        </w:rPr>
        <w:t>absThreshSS-BlocksConsolidation</w:t>
      </w:r>
      <w:r w:rsidRPr="00390CF2">
        <w:rPr>
          <w:highlight w:val="cyan"/>
        </w:rPr>
        <w:t xml:space="preserve"> 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2946B8B7"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 xml:space="preserve">includeBeamMeasurements </w:t>
      </w:r>
      <w:r w:rsidRPr="00390CF2">
        <w:rPr>
          <w:highlight w:val="cyan"/>
        </w:rPr>
        <w:t xml:space="preserve">is configured, include the SS/PBCH based measurement results for the quantities in </w:t>
      </w:r>
      <w:r w:rsidRPr="00390CF2">
        <w:rPr>
          <w:i/>
          <w:highlight w:val="cyan"/>
        </w:rPr>
        <w:t>reportQuantityRsIndexes</w:t>
      </w:r>
      <w:r w:rsidRPr="00390CF2">
        <w:rPr>
          <w:highlight w:val="cyan"/>
        </w:rPr>
        <w:t xml:space="preserve"> set to TRUE for each SS/PBCH blockindex;</w:t>
      </w:r>
    </w:p>
    <w:p w14:paraId="19291987" w14:textId="77777777" w:rsidR="000E3D35" w:rsidRPr="00390CF2" w:rsidRDefault="000E3D35" w:rsidP="000E3D35">
      <w:pPr>
        <w:pStyle w:val="B2"/>
        <w:rPr>
          <w:highlight w:val="cyan"/>
        </w:rPr>
      </w:pPr>
      <w:r w:rsidRPr="00390CF2">
        <w:rPr>
          <w:highlight w:val="cyan"/>
        </w:rPr>
        <w:t>2&gt;</w:t>
      </w:r>
      <w:r w:rsidRPr="00390CF2">
        <w:rPr>
          <w:highlight w:val="cyan"/>
        </w:rPr>
        <w:tab/>
        <w:t>else if the beam measurement information to be included is based on CSI-RS:</w:t>
      </w:r>
    </w:p>
    <w:p w14:paraId="58C509B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CSI-RS-Indexes</w:t>
      </w:r>
      <w:r w:rsidRPr="00390CF2">
        <w:rPr>
          <w:highlight w:val="cyan"/>
        </w:rPr>
        <w:t xml:space="preserve"> the index associated to the best beam for that CSI-RS sorting quantity and, if  </w:t>
      </w:r>
      <w:r w:rsidRPr="00390CF2">
        <w:rPr>
          <w:i/>
          <w:highlight w:val="cyan"/>
        </w:rPr>
        <w:t xml:space="preserve">absThreshCSI-RS-Consolidation </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the remaining beams whose sorting quantity is above </w:t>
      </w:r>
      <w:r w:rsidRPr="00390CF2">
        <w:rPr>
          <w:i/>
          <w:highlight w:val="cyan"/>
        </w:rPr>
        <w:t xml:space="preserve">absThreshCSI-RS-Consolidation </w:t>
      </w:r>
      <w:r w:rsidRPr="00390CF2">
        <w:rPr>
          <w:highlight w:val="cyan"/>
        </w:rPr>
        <w:t xml:space="preserve">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1A136C4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includeBeamMeasurements</w:t>
      </w:r>
      <w:r w:rsidRPr="00390CF2">
        <w:rPr>
          <w:highlight w:val="cyan"/>
        </w:rPr>
        <w:t xml:space="preserve">is configured, include the CSI-RS based measurement results for the quantities in </w:t>
      </w:r>
      <w:r w:rsidRPr="00390CF2">
        <w:rPr>
          <w:i/>
          <w:highlight w:val="cyan"/>
        </w:rPr>
        <w:t>reportQuantityRsIndexes</w:t>
      </w:r>
      <w:r w:rsidRPr="00390CF2">
        <w:rPr>
          <w:highlight w:val="cyan"/>
        </w:rPr>
        <w:t xml:space="preserve"> set to TRUE for each CSI-RS index.</w:t>
      </w:r>
    </w:p>
    <w:p w14:paraId="762CD639" w14:textId="77777777" w:rsidR="000E3D35" w:rsidRPr="00390CF2" w:rsidRDefault="000E3D35" w:rsidP="000E3D35">
      <w:pPr>
        <w:pStyle w:val="Heading3"/>
        <w:rPr>
          <w:ins w:id="4411" w:author="SA R2-1808964" w:date="2018-06-02T01:12:00Z"/>
          <w:highlight w:val="cyan"/>
        </w:rPr>
      </w:pPr>
      <w:bookmarkStart w:id="4412" w:name="_Toc510018542"/>
      <w:ins w:id="4413" w:author="SA R2-1808964" w:date="2018-06-02T01:12:00Z">
        <w:r w:rsidRPr="00390CF2">
          <w:rPr>
            <w:highlight w:val="cyan"/>
          </w:rPr>
          <w:t>5.5.6</w:t>
        </w:r>
        <w:r w:rsidRPr="00390CF2">
          <w:rPr>
            <w:highlight w:val="cyan"/>
          </w:rPr>
          <w:tab/>
          <w:t>Location measurement indication</w:t>
        </w:r>
      </w:ins>
    </w:p>
    <w:p w14:paraId="31233607" w14:textId="77777777" w:rsidR="000E3D35" w:rsidRPr="00390CF2" w:rsidRDefault="000E3D35" w:rsidP="000E3D35">
      <w:pPr>
        <w:pStyle w:val="Heading4"/>
        <w:rPr>
          <w:ins w:id="4414" w:author="SA R2-1808964" w:date="2018-06-02T01:12:00Z"/>
          <w:highlight w:val="cyan"/>
        </w:rPr>
      </w:pPr>
      <w:ins w:id="4415" w:author="SA R2-1808964" w:date="2018-06-02T01:12:00Z">
        <w:r w:rsidRPr="00390CF2">
          <w:rPr>
            <w:highlight w:val="cyan"/>
          </w:rPr>
          <w:t>5.5.6.1</w:t>
        </w:r>
        <w:r w:rsidRPr="00390CF2">
          <w:rPr>
            <w:highlight w:val="cyan"/>
          </w:rPr>
          <w:tab/>
          <w:t>General</w:t>
        </w:r>
      </w:ins>
    </w:p>
    <w:p w14:paraId="2EDC84FC" w14:textId="77777777" w:rsidR="000E3D35" w:rsidRPr="00390CF2" w:rsidRDefault="000E3D35" w:rsidP="000E3D35">
      <w:pPr>
        <w:pStyle w:val="TH"/>
        <w:rPr>
          <w:ins w:id="4416" w:author="SA R2-1808964" w:date="2018-06-02T01:12:00Z"/>
          <w:highlight w:val="cyan"/>
        </w:rPr>
      </w:pPr>
      <w:ins w:id="4417" w:author="SA R2-1808964" w:date="2018-06-02T01:12:00Z">
        <w:del w:id="4418" w:author="Rapporteur ASN1 SA" w:date="2018-07-10T14:16:00Z">
          <w:r w:rsidRPr="00390CF2" w:rsidDel="00CA499A">
            <w:rPr>
              <w:highlight w:val="cyan"/>
            </w:rPr>
            <w:object w:dxaOrig="7440" w:dyaOrig="2730" w14:anchorId="3B9C4469">
              <v:shape id="_x0000_i1084" type="#_x0000_t75" style="width:372.75pt;height:137.25pt" o:ole="">
                <v:imagedata r:id="rId142" o:title=""/>
              </v:shape>
              <o:OLEObject Type="Embed" ProgID="Word.Picture.8" ShapeID="_x0000_i1084" DrawAspect="Content" ObjectID="_1595403168" r:id="rId143"/>
            </w:object>
          </w:r>
        </w:del>
      </w:ins>
      <w:ins w:id="4419" w:author="Rapporteur ASN1 SA" w:date="2018-07-10T14:16:00Z">
        <w:r w:rsidRPr="00390CF2">
          <w:rPr>
            <w:noProof/>
            <w:highlight w:val="cyan"/>
          </w:rPr>
          <w:object w:dxaOrig="4590" w:dyaOrig="1560" w14:anchorId="74F94B2E">
            <v:shape id="_x0000_i1085" type="#_x0000_t75" style="width:231pt;height:78.75pt" o:ole="">
              <v:imagedata r:id="rId144" o:title=""/>
            </v:shape>
            <o:OLEObject Type="Embed" ProgID="Mscgen.Chart" ShapeID="_x0000_i1085" DrawAspect="Content" ObjectID="_1595403169" r:id="rId145"/>
          </w:object>
        </w:r>
      </w:ins>
    </w:p>
    <w:p w14:paraId="5CE6743D" w14:textId="77777777" w:rsidR="000E3D35" w:rsidRPr="00390CF2" w:rsidRDefault="000E3D35" w:rsidP="000E3D35">
      <w:pPr>
        <w:pStyle w:val="TF"/>
        <w:rPr>
          <w:ins w:id="4420" w:author="SA R2-1808964" w:date="2018-06-02T01:12:00Z"/>
          <w:highlight w:val="cyan"/>
        </w:rPr>
      </w:pPr>
      <w:ins w:id="4421" w:author="SA R2-1808964" w:date="2018-06-02T01:12:00Z">
        <w:r w:rsidRPr="00390CF2">
          <w:rPr>
            <w:highlight w:val="cyan"/>
          </w:rPr>
          <w:t>Figure 5.5.5.1-1: Location measurement indication</w:t>
        </w:r>
      </w:ins>
    </w:p>
    <w:p w14:paraId="100626F3" w14:textId="77777777" w:rsidR="000E3D35" w:rsidRPr="00390CF2" w:rsidRDefault="000E3D35" w:rsidP="000E3D35">
      <w:pPr>
        <w:rPr>
          <w:ins w:id="4422" w:author="SA R2-1808964" w:date="2018-06-02T01:12:00Z"/>
          <w:highlight w:val="cyan"/>
        </w:rPr>
      </w:pPr>
      <w:ins w:id="4423" w:author="SA R2-1808964" w:date="2018-06-02T01:12:00Z">
        <w:r w:rsidRPr="00390CF2">
          <w:rPr>
            <w:highlight w:val="cyan"/>
          </w:rPr>
          <w:t xml:space="preserve">The purpose of this procedure is to </w:t>
        </w:r>
        <w:r w:rsidRPr="00390CF2">
          <w:rPr>
            <w:highlight w:val="cyan"/>
            <w:lang w:eastAsia="zh-CN"/>
          </w:rPr>
          <w:t>indicate to the network that the UE is going to start/stop location related measurements which require measurement gaps.</w:t>
        </w:r>
      </w:ins>
    </w:p>
    <w:p w14:paraId="5710E323" w14:textId="77777777" w:rsidR="000E3D35" w:rsidRPr="00390CF2" w:rsidRDefault="000E3D35" w:rsidP="000E3D35">
      <w:pPr>
        <w:pStyle w:val="NO"/>
        <w:rPr>
          <w:ins w:id="4424" w:author="SA R2-1808964" w:date="2018-06-02T01:12:00Z"/>
          <w:highlight w:val="cyan"/>
          <w:lang w:eastAsia="zh-CN"/>
        </w:rPr>
      </w:pPr>
      <w:ins w:id="4425" w:author="SA R2-1808964" w:date="2018-06-02T01:12:00Z">
        <w:r w:rsidRPr="00390CF2">
          <w:rPr>
            <w:highlight w:val="cyan"/>
            <w:lang w:eastAsia="zh-CN"/>
          </w:rPr>
          <w:t xml:space="preserve">NOTE: </w:t>
        </w:r>
        <w:r w:rsidRPr="00390CF2">
          <w:rPr>
            <w:highlight w:val="cyan"/>
          </w:rPr>
          <w:tab/>
          <w:t>It is a network decision to configure the measurement gap.</w:t>
        </w:r>
      </w:ins>
    </w:p>
    <w:p w14:paraId="3DE68BA8" w14:textId="77777777" w:rsidR="000E3D35" w:rsidRPr="00390CF2" w:rsidRDefault="000E3D35" w:rsidP="000E3D35">
      <w:pPr>
        <w:pStyle w:val="Heading4"/>
        <w:rPr>
          <w:ins w:id="4426" w:author="SA R2-1808964" w:date="2018-06-02T01:12:00Z"/>
          <w:highlight w:val="cyan"/>
        </w:rPr>
      </w:pPr>
      <w:ins w:id="4427" w:author="SA R2-1808964" w:date="2018-06-02T01:12:00Z">
        <w:r w:rsidRPr="00390CF2">
          <w:rPr>
            <w:highlight w:val="cyan"/>
          </w:rPr>
          <w:t>5.5.6.2</w:t>
        </w:r>
        <w:r w:rsidRPr="00390CF2">
          <w:rPr>
            <w:highlight w:val="cyan"/>
          </w:rPr>
          <w:tab/>
          <w:t>Initiation</w:t>
        </w:r>
      </w:ins>
    </w:p>
    <w:p w14:paraId="508892FB" w14:textId="77777777" w:rsidR="000E3D35" w:rsidRPr="00390CF2" w:rsidRDefault="000E3D35" w:rsidP="000E3D35">
      <w:pPr>
        <w:rPr>
          <w:ins w:id="4428" w:author="SA R2-1808964" w:date="2018-06-02T01:12:00Z"/>
          <w:highlight w:val="cyan"/>
          <w:lang w:eastAsia="zh-CN"/>
        </w:rPr>
      </w:pPr>
      <w:ins w:id="4429" w:author="SA R2-1808964" w:date="2018-06-02T01:12:00Z">
        <w:r w:rsidRPr="00390CF2">
          <w:rPr>
            <w:highlight w:val="cyan"/>
            <w:lang w:eastAsia="zh-CN"/>
          </w:rPr>
          <w:t>The UE shall:</w:t>
        </w:r>
      </w:ins>
    </w:p>
    <w:p w14:paraId="227B970E" w14:textId="77777777" w:rsidR="000E3D35" w:rsidRPr="00390CF2" w:rsidRDefault="000E3D35" w:rsidP="000E3D35">
      <w:pPr>
        <w:pStyle w:val="B1"/>
        <w:rPr>
          <w:ins w:id="4430" w:author="SA R2-1808964" w:date="2018-06-02T01:12:00Z"/>
          <w:highlight w:val="cyan"/>
          <w:lang w:eastAsia="zh-CN"/>
        </w:rPr>
      </w:pPr>
      <w:ins w:id="4431" w:author="SA R2-1808964" w:date="2018-06-02T01:12:00Z">
        <w:r w:rsidRPr="00390CF2">
          <w:rPr>
            <w:highlight w:val="cyan"/>
            <w:lang w:eastAsia="zh-CN"/>
          </w:rPr>
          <w:t>1&gt;</w:t>
        </w:r>
        <w:r w:rsidRPr="00390CF2">
          <w:rPr>
            <w:highlight w:val="cyan"/>
          </w:rPr>
          <w:tab/>
          <w:t xml:space="preserve">if and only if upper layers indicate to start </w:t>
        </w:r>
        <w:r w:rsidRPr="00390CF2">
          <w:rPr>
            <w:highlight w:val="cyan"/>
            <w:lang w:eastAsia="zh-CN"/>
          </w:rPr>
          <w:t xml:space="preserve">performing </w:t>
        </w:r>
        <w:r w:rsidRPr="00390CF2">
          <w:rPr>
            <w:highlight w:val="cyan"/>
          </w:rPr>
          <w:t>location measurements</w:t>
        </w:r>
        <w:r w:rsidRPr="00390CF2">
          <w:rPr>
            <w:highlight w:val="cyan"/>
            <w:lang w:eastAsia="zh-CN"/>
          </w:rPr>
          <w:t xml:space="preserve"> and the UE requires measurement gaps for these measurements while </w:t>
        </w:r>
        <w:r w:rsidRPr="00390CF2">
          <w:rPr>
            <w:highlight w:val="cyan"/>
          </w:rPr>
          <w:t>measurement gaps are either not configured or not sufficient:</w:t>
        </w:r>
      </w:ins>
    </w:p>
    <w:p w14:paraId="7A5EAED4" w14:textId="77777777" w:rsidR="000E3D35" w:rsidRPr="00390CF2" w:rsidRDefault="000E3D35" w:rsidP="000E3D35">
      <w:pPr>
        <w:pStyle w:val="B2"/>
        <w:rPr>
          <w:ins w:id="4432" w:author="SA R2-1808964" w:date="2018-06-02T01:12:00Z"/>
          <w:highlight w:val="cyan"/>
          <w:lang w:eastAsia="zh-CN"/>
        </w:rPr>
      </w:pPr>
      <w:ins w:id="4433" w:author="SA R2-1808964" w:date="2018-06-02T01:12:00Z">
        <w:r w:rsidRPr="00390CF2">
          <w:rPr>
            <w:highlight w:val="cyan"/>
          </w:rPr>
          <w:t>2&gt;</w:t>
        </w:r>
        <w:r w:rsidRPr="00390CF2">
          <w:rPr>
            <w:highlight w:val="cyan"/>
          </w:rPr>
          <w:tab/>
        </w:r>
        <w:r w:rsidRPr="00390CF2">
          <w:rPr>
            <w:highlight w:val="cyan"/>
            <w:lang w:eastAsia="zh-CN"/>
          </w:rPr>
          <w:t>initiate the procedure to indicate start;</w:t>
        </w:r>
      </w:ins>
    </w:p>
    <w:p w14:paraId="1D65E471" w14:textId="77777777" w:rsidR="000E3D35" w:rsidRPr="00390CF2" w:rsidRDefault="000E3D35" w:rsidP="000E3D35">
      <w:pPr>
        <w:pStyle w:val="NO"/>
        <w:rPr>
          <w:ins w:id="4434" w:author="SA R2-1808964" w:date="2018-06-02T01:12:00Z"/>
          <w:highlight w:val="cyan"/>
          <w:lang w:eastAsia="zh-CN"/>
        </w:rPr>
      </w:pPr>
      <w:ins w:id="4435" w:author="SA R2-1808964" w:date="2018-06-02T01:12:00Z">
        <w:r w:rsidRPr="00390CF2">
          <w:rPr>
            <w:highlight w:val="cyan"/>
            <w:lang w:eastAsia="zh-CN"/>
          </w:rPr>
          <w:t>NOTE 1:</w:t>
        </w:r>
        <w:r w:rsidRPr="00390CF2">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68F98C67" w14:textId="77777777" w:rsidR="000E3D35" w:rsidRPr="00390CF2" w:rsidRDefault="000E3D35" w:rsidP="000E3D35">
      <w:pPr>
        <w:pStyle w:val="B1"/>
        <w:rPr>
          <w:ins w:id="4436" w:author="SA R2-1808964" w:date="2018-06-02T01:12:00Z"/>
          <w:highlight w:val="cyan"/>
          <w:lang w:eastAsia="zh-CN"/>
        </w:rPr>
      </w:pPr>
      <w:ins w:id="4437" w:author="SA R2-1808964" w:date="2018-06-02T01:12:00Z">
        <w:r w:rsidRPr="00390CF2">
          <w:rPr>
            <w:highlight w:val="cyan"/>
            <w:lang w:eastAsia="zh-CN"/>
          </w:rPr>
          <w:t>1&gt;</w:t>
        </w:r>
        <w:r w:rsidRPr="00390CF2">
          <w:rPr>
            <w:highlight w:val="cyan"/>
          </w:rPr>
          <w:tab/>
          <w:t xml:space="preserve">if and only if upper layers indicate to stop </w:t>
        </w:r>
        <w:r w:rsidRPr="00390CF2">
          <w:rPr>
            <w:highlight w:val="cyan"/>
            <w:lang w:eastAsia="zh-CN"/>
          </w:rPr>
          <w:t xml:space="preserve">performing </w:t>
        </w:r>
        <w:r w:rsidRPr="00390CF2">
          <w:rPr>
            <w:highlight w:val="cyan"/>
          </w:rPr>
          <w:t>location measurements:</w:t>
        </w:r>
      </w:ins>
    </w:p>
    <w:p w14:paraId="488C44F4" w14:textId="77777777" w:rsidR="000E3D35" w:rsidRPr="00390CF2" w:rsidRDefault="000E3D35" w:rsidP="000E3D35">
      <w:pPr>
        <w:pStyle w:val="B2"/>
        <w:rPr>
          <w:ins w:id="4438" w:author="SA R2-1808964" w:date="2018-06-02T01:12:00Z"/>
          <w:highlight w:val="cyan"/>
          <w:lang w:eastAsia="zh-CN"/>
        </w:rPr>
      </w:pPr>
      <w:ins w:id="4439" w:author="SA R2-1808964" w:date="2018-06-02T01:12:00Z">
        <w:r w:rsidRPr="00390CF2">
          <w:rPr>
            <w:highlight w:val="cyan"/>
          </w:rPr>
          <w:t>2&gt;</w:t>
        </w:r>
        <w:r w:rsidRPr="00390CF2">
          <w:rPr>
            <w:highlight w:val="cyan"/>
          </w:rPr>
          <w:tab/>
        </w:r>
        <w:r w:rsidRPr="00390CF2">
          <w:rPr>
            <w:highlight w:val="cyan"/>
            <w:lang w:eastAsia="zh-CN"/>
          </w:rPr>
          <w:t>initiate the procedure to indicate stop;</w:t>
        </w:r>
      </w:ins>
    </w:p>
    <w:p w14:paraId="483E0FF2" w14:textId="77777777" w:rsidR="000E3D35" w:rsidRPr="00390CF2" w:rsidRDefault="000E3D35" w:rsidP="000E3D35">
      <w:pPr>
        <w:pStyle w:val="NO"/>
        <w:rPr>
          <w:ins w:id="4440" w:author="SA R2-1808964" w:date="2018-06-02T01:12:00Z"/>
          <w:highlight w:val="cyan"/>
        </w:rPr>
      </w:pPr>
      <w:ins w:id="4441" w:author="SA R2-1808964" w:date="2018-06-02T01:12:00Z">
        <w:r w:rsidRPr="00390CF2">
          <w:rPr>
            <w:highlight w:val="cyan"/>
            <w:lang w:eastAsia="zh-CN"/>
          </w:rPr>
          <w:t>NOTE 2:</w:t>
        </w:r>
        <w:r w:rsidRPr="00390CF2">
          <w:rPr>
            <w:highlight w:val="cyan"/>
          </w:rPr>
          <w:tab/>
          <w:t>The UE may initiate the procedure to indicate stop even if it did not previously initiate the procedure to indicate start.</w:t>
        </w:r>
      </w:ins>
    </w:p>
    <w:p w14:paraId="0FF67F73" w14:textId="77777777" w:rsidR="000E3D35" w:rsidRPr="00390CF2" w:rsidRDefault="000E3D35" w:rsidP="000E3D35">
      <w:pPr>
        <w:pStyle w:val="Heading4"/>
        <w:rPr>
          <w:ins w:id="4442" w:author="SA R2-1808964" w:date="2018-06-02T01:12:00Z"/>
          <w:highlight w:val="cyan"/>
          <w:lang w:eastAsia="zh-CN"/>
        </w:rPr>
      </w:pPr>
      <w:bookmarkStart w:id="4443" w:name="_Toc503260105"/>
      <w:ins w:id="4444" w:author="SA R2-1808964" w:date="2018-06-02T01:12:00Z">
        <w:r w:rsidRPr="00390CF2">
          <w:rPr>
            <w:highlight w:val="cyan"/>
          </w:rPr>
          <w:t>5.</w:t>
        </w:r>
        <w:r w:rsidRPr="00390CF2">
          <w:rPr>
            <w:highlight w:val="cyan"/>
            <w:lang w:eastAsia="zh-CN"/>
          </w:rPr>
          <w:t>5</w:t>
        </w:r>
        <w:r w:rsidRPr="00390CF2">
          <w:rPr>
            <w:highlight w:val="cyan"/>
          </w:rPr>
          <w:t>.</w:t>
        </w:r>
        <w:r w:rsidRPr="00390CF2">
          <w:rPr>
            <w:highlight w:val="cyan"/>
            <w:lang w:eastAsia="zh-CN"/>
          </w:rPr>
          <w:t>6</w:t>
        </w:r>
        <w:r w:rsidRPr="00390CF2">
          <w:rPr>
            <w:highlight w:val="cyan"/>
          </w:rPr>
          <w:t>.</w:t>
        </w:r>
        <w:r w:rsidRPr="00390CF2">
          <w:rPr>
            <w:highlight w:val="cyan"/>
            <w:lang w:eastAsia="zh-CN"/>
          </w:rPr>
          <w:t>3</w:t>
        </w:r>
        <w:r w:rsidRPr="00390CF2">
          <w:rPr>
            <w:highlight w:val="cyan"/>
          </w:rPr>
          <w:tab/>
        </w:r>
        <w:r w:rsidRPr="00390CF2">
          <w:rPr>
            <w:highlight w:val="cyan"/>
            <w:lang w:eastAsia="zh-CN"/>
          </w:rPr>
          <w:t xml:space="preserve">Actions related to transmission of </w:t>
        </w:r>
        <w:r w:rsidRPr="00390CF2">
          <w:rPr>
            <w:i/>
            <w:highlight w:val="cyan"/>
            <w:lang w:eastAsia="zh-CN"/>
          </w:rPr>
          <w:t>LocationMeasurementIndication</w:t>
        </w:r>
        <w:r w:rsidRPr="00390CF2">
          <w:rPr>
            <w:highlight w:val="cyan"/>
            <w:lang w:eastAsia="zh-CN"/>
          </w:rPr>
          <w:t xml:space="preserve"> message</w:t>
        </w:r>
        <w:bookmarkEnd w:id="4443"/>
      </w:ins>
    </w:p>
    <w:p w14:paraId="7E840BA8" w14:textId="77777777" w:rsidR="000E3D35" w:rsidRPr="00390CF2" w:rsidRDefault="000E3D35" w:rsidP="000E3D35">
      <w:pPr>
        <w:rPr>
          <w:ins w:id="4445" w:author="SA R2-1808964" w:date="2018-06-02T01:12:00Z"/>
          <w:highlight w:val="cyan"/>
          <w:lang w:eastAsia="zh-CN"/>
        </w:rPr>
      </w:pPr>
      <w:ins w:id="4446" w:author="SA R2-1808964" w:date="2018-06-02T01:12:00Z">
        <w:r w:rsidRPr="00390CF2">
          <w:rPr>
            <w:highlight w:val="cyan"/>
          </w:rPr>
          <w:t xml:space="preserve">The UE shall set the contents of </w:t>
        </w:r>
        <w:r w:rsidRPr="00390CF2">
          <w:rPr>
            <w:i/>
            <w:highlight w:val="cyan"/>
            <w:lang w:eastAsia="zh-CN"/>
          </w:rPr>
          <w:t>LocationMeasurementIndication</w:t>
        </w:r>
        <w:r w:rsidRPr="00390CF2">
          <w:rPr>
            <w:highlight w:val="cyan"/>
          </w:rPr>
          <w:t xml:space="preserve"> message as follows:</w:t>
        </w:r>
      </w:ins>
    </w:p>
    <w:p w14:paraId="2AC024AB" w14:textId="77777777" w:rsidR="000E3D35" w:rsidRPr="00390CF2" w:rsidRDefault="000E3D35" w:rsidP="000E3D35">
      <w:pPr>
        <w:pStyle w:val="B2"/>
        <w:ind w:left="568"/>
        <w:rPr>
          <w:ins w:id="4447" w:author="SA R2-1808964" w:date="2018-06-02T01:12:00Z"/>
          <w:highlight w:val="cyan"/>
          <w:lang w:eastAsia="zh-CN"/>
        </w:rPr>
      </w:pPr>
      <w:ins w:id="4448" w:author="SA R2-1808964" w:date="2018-06-02T01:12:00Z">
        <w:r w:rsidRPr="00390CF2">
          <w:rPr>
            <w:highlight w:val="cyan"/>
          </w:rPr>
          <w:t>1&gt;</w:t>
        </w:r>
        <w:r w:rsidRPr="00390CF2">
          <w:rPr>
            <w:highlight w:val="cyan"/>
          </w:rPr>
          <w:tab/>
          <w:t xml:space="preserve">set the </w:t>
        </w:r>
        <w:r w:rsidRPr="00390CF2">
          <w:rPr>
            <w:i/>
            <w:highlight w:val="cyan"/>
            <w:lang w:eastAsia="zh-CN"/>
          </w:rPr>
          <w:t>measurementIndication</w:t>
        </w:r>
        <w:r w:rsidRPr="00390CF2">
          <w:rPr>
            <w:highlight w:val="cyan"/>
          </w:rPr>
          <w:t xml:space="preserve"> as follows:</w:t>
        </w:r>
      </w:ins>
    </w:p>
    <w:p w14:paraId="284B78AF" w14:textId="77777777" w:rsidR="000E3D35" w:rsidRPr="00390CF2" w:rsidRDefault="000E3D35" w:rsidP="000E3D35">
      <w:pPr>
        <w:pStyle w:val="B3"/>
        <w:ind w:left="852"/>
        <w:rPr>
          <w:ins w:id="4449" w:author="SA R2-1808964" w:date="2018-06-02T01:12:00Z"/>
          <w:highlight w:val="cyan"/>
          <w:lang w:eastAsia="zh-CN"/>
        </w:rPr>
      </w:pPr>
      <w:ins w:id="4450" w:author="SA R2-1808964" w:date="2018-06-02T01:12:00Z">
        <w:r w:rsidRPr="00390CF2">
          <w:rPr>
            <w:highlight w:val="cyan"/>
          </w:rPr>
          <w:t>2&gt;</w:t>
        </w:r>
        <w:r w:rsidRPr="00390CF2">
          <w:rPr>
            <w:highlight w:val="cyan"/>
          </w:rPr>
          <w:tab/>
          <w:t xml:space="preserve">if the procedure is initiated to indicate start of </w:t>
        </w:r>
        <w:r w:rsidRPr="00390CF2">
          <w:rPr>
            <w:highlight w:val="cyan"/>
            <w:lang w:eastAsia="zh-CN"/>
          </w:rPr>
          <w:t>location related measurements</w:t>
        </w:r>
        <w:r w:rsidRPr="00390CF2">
          <w:rPr>
            <w:highlight w:val="cyan"/>
          </w:rPr>
          <w:t>:</w:t>
        </w:r>
      </w:ins>
    </w:p>
    <w:p w14:paraId="72618CC4" w14:textId="77777777" w:rsidR="000E3D35" w:rsidRPr="00390CF2" w:rsidRDefault="000E3D35" w:rsidP="000E3D35">
      <w:pPr>
        <w:pStyle w:val="B4"/>
        <w:ind w:left="1135"/>
        <w:rPr>
          <w:ins w:id="4451" w:author="SA R2-1808964" w:date="2018-06-02T01:12:00Z"/>
          <w:highlight w:val="cyan"/>
        </w:rPr>
      </w:pPr>
      <w:ins w:id="4452"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art</w:t>
        </w:r>
        <w:r w:rsidRPr="00390CF2">
          <w:rPr>
            <w:highlight w:val="cyan"/>
            <w:lang w:eastAsia="zh-CN"/>
          </w:rPr>
          <w:t>;</w:t>
        </w:r>
      </w:ins>
    </w:p>
    <w:p w14:paraId="23622813" w14:textId="77777777" w:rsidR="000E3D35" w:rsidRPr="00390CF2" w:rsidRDefault="000E3D35" w:rsidP="000E3D35">
      <w:pPr>
        <w:pStyle w:val="B3"/>
        <w:rPr>
          <w:ins w:id="4453" w:author="SA R2-1808964" w:date="2018-06-02T01:12:00Z"/>
          <w:highlight w:val="cyan"/>
          <w:lang w:eastAsia="zh-CN"/>
        </w:rPr>
      </w:pPr>
      <w:ins w:id="4454" w:author="SA R2-1808964" w:date="2018-06-02T01:12:00Z">
        <w:r w:rsidRPr="00390CF2">
          <w:rPr>
            <w:highlight w:val="cyan"/>
            <w:lang w:eastAsia="zh-CN"/>
          </w:rPr>
          <w:t>3&gt;</w:t>
        </w:r>
        <w:r w:rsidRPr="00390CF2">
          <w:rPr>
            <w:highlight w:val="cyan"/>
            <w:lang w:eastAsia="zh-CN"/>
          </w:rPr>
          <w:tab/>
          <w:t>if the procedure is initiated for RSTD measurements towards E-UTRA:</w:t>
        </w:r>
      </w:ins>
    </w:p>
    <w:p w14:paraId="07A837E6" w14:textId="77777777" w:rsidR="000E3D35" w:rsidRPr="00390CF2" w:rsidRDefault="000E3D35" w:rsidP="000E3D35">
      <w:pPr>
        <w:pStyle w:val="B4"/>
        <w:rPr>
          <w:ins w:id="4455" w:author="SA R2-1808964" w:date="2018-06-02T01:12:00Z"/>
          <w:highlight w:val="cyan"/>
        </w:rPr>
      </w:pPr>
      <w:ins w:id="4456" w:author="SA R2-1808964" w:date="2018-06-02T01:12:00Z">
        <w:r w:rsidRPr="00390CF2">
          <w:rPr>
            <w:highlight w:val="cyan"/>
            <w:lang w:eastAsia="zh-CN"/>
          </w:rPr>
          <w:t>4&gt;</w:t>
        </w:r>
        <w:r w:rsidRPr="00390CF2">
          <w:rPr>
            <w:highlight w:val="cyan"/>
            <w:lang w:eastAsia="zh-CN"/>
          </w:rPr>
          <w:tab/>
          <w:t xml:space="preserve">set the </w:t>
        </w:r>
        <w:r w:rsidRPr="00390CF2">
          <w:rPr>
            <w:i/>
            <w:highlight w:val="cyan"/>
            <w:lang w:eastAsia="zh-CN"/>
          </w:rPr>
          <w:t>locationMeasurementInfo</w:t>
        </w:r>
        <w:r w:rsidRPr="00390CF2">
          <w:rPr>
            <w:highlight w:val="cyan"/>
            <w:lang w:eastAsia="zh-CN"/>
          </w:rPr>
          <w:t xml:space="preserve">to the value </w:t>
        </w:r>
        <w:r w:rsidRPr="00390CF2">
          <w:rPr>
            <w:i/>
            <w:highlight w:val="cyan"/>
            <w:lang w:eastAsia="zh-CN"/>
          </w:rPr>
          <w:t>eutra-RSTD</w:t>
        </w:r>
        <w:r w:rsidRPr="00390CF2">
          <w:rPr>
            <w:highlight w:val="cyan"/>
            <w:lang w:eastAsia="zh-CN"/>
          </w:rPr>
          <w:t>according to the information received from upper layers</w:t>
        </w:r>
        <w:r w:rsidRPr="00390CF2">
          <w:rPr>
            <w:highlight w:val="cyan"/>
          </w:rPr>
          <w:t>;</w:t>
        </w:r>
      </w:ins>
    </w:p>
    <w:p w14:paraId="5B75219C" w14:textId="77777777" w:rsidR="000E3D35" w:rsidRPr="00390CF2" w:rsidRDefault="000E3D35" w:rsidP="000E3D35">
      <w:pPr>
        <w:pStyle w:val="EditorsNote"/>
        <w:rPr>
          <w:ins w:id="4457" w:author="SA R2-1808964" w:date="2018-06-02T01:12:00Z"/>
          <w:highlight w:val="cyan"/>
        </w:rPr>
      </w:pPr>
      <w:ins w:id="4458" w:author="SA R2-1808964" w:date="2018-06-02T01:12:00Z">
        <w:r w:rsidRPr="00390CF2">
          <w:rPr>
            <w:highlight w:val="cyan"/>
            <w:lang w:val="en-US"/>
          </w:rPr>
          <w:t>Editor’s Note: Initiation of the procedure to start measurements other than RSTD measurements towards E-UTRA is FFS.</w:t>
        </w:r>
      </w:ins>
    </w:p>
    <w:p w14:paraId="37973A36" w14:textId="77777777" w:rsidR="000E3D35" w:rsidRPr="00390CF2" w:rsidRDefault="000E3D35" w:rsidP="000E3D35">
      <w:pPr>
        <w:pStyle w:val="B3"/>
        <w:ind w:left="852"/>
        <w:rPr>
          <w:ins w:id="4459" w:author="SA R2-1808964" w:date="2018-06-02T01:12:00Z"/>
          <w:highlight w:val="cyan"/>
          <w:lang w:eastAsia="zh-CN"/>
        </w:rPr>
      </w:pPr>
      <w:ins w:id="4460" w:author="SA R2-1808964" w:date="2018-06-02T01:12:00Z">
        <w:r w:rsidRPr="00390CF2">
          <w:rPr>
            <w:highlight w:val="cyan"/>
          </w:rPr>
          <w:t>2&gt;</w:t>
        </w:r>
        <w:r w:rsidRPr="00390CF2">
          <w:rPr>
            <w:highlight w:val="cyan"/>
          </w:rPr>
          <w:tab/>
          <w:t xml:space="preserve">else if the procedure is initiated to indicate stop of </w:t>
        </w:r>
        <w:r w:rsidRPr="00390CF2">
          <w:rPr>
            <w:highlight w:val="cyan"/>
            <w:lang w:eastAsia="zh-CN"/>
          </w:rPr>
          <w:t>location related measurements</w:t>
        </w:r>
        <w:r w:rsidRPr="00390CF2">
          <w:rPr>
            <w:highlight w:val="cyan"/>
          </w:rPr>
          <w:t>:</w:t>
        </w:r>
      </w:ins>
    </w:p>
    <w:p w14:paraId="3FA0E99B" w14:textId="77777777" w:rsidR="000E3D35" w:rsidRPr="00390CF2" w:rsidRDefault="000E3D35" w:rsidP="000E3D35">
      <w:pPr>
        <w:pStyle w:val="B4"/>
        <w:ind w:left="1135"/>
        <w:rPr>
          <w:ins w:id="4461" w:author="SA R2-1808964" w:date="2018-06-02T01:12:00Z"/>
          <w:highlight w:val="cyan"/>
        </w:rPr>
      </w:pPr>
      <w:ins w:id="4462"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op</w:t>
        </w:r>
        <w:r w:rsidRPr="00390CF2">
          <w:rPr>
            <w:highlight w:val="cyan"/>
            <w:lang w:eastAsia="zh-CN"/>
          </w:rPr>
          <w:t>;</w:t>
        </w:r>
      </w:ins>
    </w:p>
    <w:p w14:paraId="1B2EBDCC" w14:textId="77777777" w:rsidR="000E3D35" w:rsidRPr="00390CF2" w:rsidRDefault="000E3D35" w:rsidP="000E3D35">
      <w:pPr>
        <w:pStyle w:val="B1"/>
        <w:rPr>
          <w:ins w:id="4463" w:author="SA R2-1808964" w:date="2018-06-02T01:12:00Z"/>
          <w:highlight w:val="cyan"/>
        </w:rPr>
      </w:pPr>
      <w:ins w:id="4464" w:author="SA R2-1808964" w:date="2018-06-02T01:12:00Z">
        <w:r w:rsidRPr="00390CF2">
          <w:rPr>
            <w:highlight w:val="cyan"/>
          </w:rPr>
          <w:t>1&gt;</w:t>
        </w:r>
        <w:r w:rsidRPr="00390CF2">
          <w:rPr>
            <w:highlight w:val="cyan"/>
          </w:rPr>
          <w:tab/>
          <w:t xml:space="preserve">submit the </w:t>
        </w:r>
        <w:r w:rsidRPr="00390CF2">
          <w:rPr>
            <w:i/>
            <w:highlight w:val="cyan"/>
            <w:lang w:eastAsia="zh-CN"/>
          </w:rPr>
          <w:t>LocationMeasurementIndication</w:t>
        </w:r>
        <w:r w:rsidRPr="00390CF2">
          <w:rPr>
            <w:highlight w:val="cyan"/>
          </w:rPr>
          <w:t xml:space="preserve"> message to lower layers for transmission, upon which the procedure ends</w:t>
        </w:r>
        <w:r w:rsidRPr="00390CF2">
          <w:rPr>
            <w:highlight w:val="cyan"/>
            <w:lang w:eastAsia="zh-CN"/>
          </w:rPr>
          <w:t>;</w:t>
        </w:r>
      </w:ins>
    </w:p>
    <w:p w14:paraId="6B33F075" w14:textId="77777777" w:rsidR="000E3D35" w:rsidRPr="00390CF2" w:rsidRDefault="000E3D35">
      <w:pPr>
        <w:rPr>
          <w:ins w:id="4465" w:author="SA R2-1808964" w:date="2018-06-02T01:12:00Z"/>
          <w:highlight w:val="cyan"/>
        </w:rPr>
        <w:pPrChange w:id="4466" w:author="SA R2-1808964" w:date="2018-06-02T01:12:00Z">
          <w:pPr>
            <w:pStyle w:val="Heading2"/>
          </w:pPr>
        </w:pPrChange>
      </w:pPr>
    </w:p>
    <w:p w14:paraId="429C9EEE" w14:textId="77777777" w:rsidR="000E3D35" w:rsidRPr="00390CF2" w:rsidRDefault="000E3D35" w:rsidP="000E3D35">
      <w:pPr>
        <w:pStyle w:val="Heading2"/>
        <w:rPr>
          <w:highlight w:val="cyan"/>
        </w:rPr>
      </w:pPr>
      <w:r w:rsidRPr="00390CF2">
        <w:rPr>
          <w:highlight w:val="cyan"/>
        </w:rPr>
        <w:t>5.6</w:t>
      </w:r>
      <w:r w:rsidRPr="00390CF2">
        <w:rPr>
          <w:highlight w:val="cyan"/>
        </w:rPr>
        <w:tab/>
        <w:t>UE capabilities</w:t>
      </w:r>
      <w:bookmarkEnd w:id="4412"/>
    </w:p>
    <w:p w14:paraId="0D89F5FE" w14:textId="77777777" w:rsidR="000E3D35" w:rsidRPr="00390CF2" w:rsidRDefault="000E3D35" w:rsidP="000E3D35">
      <w:pPr>
        <w:pStyle w:val="Heading3"/>
        <w:rPr>
          <w:highlight w:val="cyan"/>
        </w:rPr>
      </w:pPr>
      <w:bookmarkStart w:id="4467" w:name="_Toc510018543"/>
      <w:r w:rsidRPr="00390CF2">
        <w:rPr>
          <w:highlight w:val="cyan"/>
        </w:rPr>
        <w:t>5.6.1</w:t>
      </w:r>
      <w:r w:rsidRPr="00390CF2">
        <w:rPr>
          <w:highlight w:val="cyan"/>
        </w:rPr>
        <w:tab/>
        <w:t>UE capability transfer</w:t>
      </w:r>
      <w:bookmarkEnd w:id="4467"/>
    </w:p>
    <w:p w14:paraId="00AEC979" w14:textId="77777777" w:rsidR="000E3D35" w:rsidRPr="00390CF2" w:rsidRDefault="000E3D35" w:rsidP="000E3D35">
      <w:pPr>
        <w:pStyle w:val="Heading4"/>
        <w:rPr>
          <w:highlight w:val="cyan"/>
        </w:rPr>
      </w:pPr>
      <w:bookmarkStart w:id="4468" w:name="_Toc510018544"/>
      <w:r w:rsidRPr="00390CF2">
        <w:rPr>
          <w:highlight w:val="cyan"/>
        </w:rPr>
        <w:t>5.6.1.1</w:t>
      </w:r>
      <w:r w:rsidRPr="00390CF2">
        <w:rPr>
          <w:highlight w:val="cyan"/>
        </w:rPr>
        <w:tab/>
        <w:t>General</w:t>
      </w:r>
      <w:bookmarkEnd w:id="4468"/>
    </w:p>
    <w:p w14:paraId="4C73E346" w14:textId="77777777" w:rsidR="000E3D35" w:rsidRPr="00390CF2" w:rsidRDefault="000E3D35" w:rsidP="000E3D35">
      <w:pPr>
        <w:pStyle w:val="EditorsNote"/>
        <w:rPr>
          <w:highlight w:val="cyan"/>
        </w:rPr>
      </w:pPr>
      <w:r w:rsidRPr="00390CF2">
        <w:rPr>
          <w:highlight w:val="cyan"/>
        </w:rPr>
        <w:t>Editor’s Note: Targeted for completion in Sept 2018</w:t>
      </w:r>
    </w:p>
    <w:p w14:paraId="14E2D6BD" w14:textId="77777777" w:rsidR="000E3D35" w:rsidRPr="00390CF2" w:rsidRDefault="000E3D35" w:rsidP="000E3D35">
      <w:pPr>
        <w:pStyle w:val="Heading4"/>
        <w:rPr>
          <w:highlight w:val="cyan"/>
        </w:rPr>
      </w:pPr>
      <w:bookmarkStart w:id="4469" w:name="_Toc510018545"/>
      <w:r w:rsidRPr="00390CF2">
        <w:rPr>
          <w:highlight w:val="cyan"/>
        </w:rPr>
        <w:t>5.6.1.2</w:t>
      </w:r>
      <w:r w:rsidRPr="00390CF2">
        <w:rPr>
          <w:highlight w:val="cyan"/>
        </w:rPr>
        <w:tab/>
        <w:t>Initiation</w:t>
      </w:r>
      <w:bookmarkEnd w:id="4469"/>
    </w:p>
    <w:p w14:paraId="5D54DB96" w14:textId="77777777" w:rsidR="000E3D35" w:rsidRPr="00390CF2" w:rsidRDefault="000E3D35" w:rsidP="000E3D35">
      <w:pPr>
        <w:pStyle w:val="EditorsNote"/>
        <w:rPr>
          <w:highlight w:val="cyan"/>
        </w:rPr>
      </w:pPr>
      <w:r w:rsidRPr="00390CF2">
        <w:rPr>
          <w:highlight w:val="cyan"/>
        </w:rPr>
        <w:t>Editor’s Note: Targeted for completion in Sept 2018.</w:t>
      </w:r>
    </w:p>
    <w:p w14:paraId="1B78FBE9" w14:textId="77777777" w:rsidR="000E3D35" w:rsidRPr="00390CF2" w:rsidRDefault="000E3D35" w:rsidP="000E3D35">
      <w:pPr>
        <w:pStyle w:val="Heading4"/>
        <w:rPr>
          <w:highlight w:val="cyan"/>
        </w:rPr>
      </w:pPr>
      <w:bookmarkStart w:id="4470" w:name="_Toc510018546"/>
      <w:r w:rsidRPr="00390CF2">
        <w:rPr>
          <w:highlight w:val="cyan"/>
        </w:rPr>
        <w:t>5.6.1.3</w:t>
      </w:r>
      <w:r w:rsidRPr="00390CF2">
        <w:rPr>
          <w:highlight w:val="cyan"/>
        </w:rPr>
        <w:tab/>
        <w:t xml:space="preserve">Reception of the </w:t>
      </w:r>
      <w:r w:rsidRPr="00390CF2">
        <w:rPr>
          <w:i/>
          <w:highlight w:val="cyan"/>
        </w:rPr>
        <w:t>UECapabilityEnquiry</w:t>
      </w:r>
      <w:r w:rsidRPr="00390CF2">
        <w:rPr>
          <w:highlight w:val="cyan"/>
        </w:rPr>
        <w:t xml:space="preserve"> by the UE</w:t>
      </w:r>
      <w:bookmarkEnd w:id="4470"/>
    </w:p>
    <w:p w14:paraId="0B64DB23" w14:textId="77777777" w:rsidR="000E3D35" w:rsidRPr="00390CF2" w:rsidRDefault="000E3D35" w:rsidP="000E3D35">
      <w:pPr>
        <w:pStyle w:val="EditorsNote"/>
        <w:rPr>
          <w:highlight w:val="cyan"/>
        </w:rPr>
      </w:pPr>
      <w:r w:rsidRPr="00390CF2">
        <w:rPr>
          <w:highlight w:val="cyan"/>
        </w:rPr>
        <w:t>Editor’s Note: Targeted for completion in Sept 2018.</w:t>
      </w:r>
    </w:p>
    <w:p w14:paraId="373777C0" w14:textId="77777777" w:rsidR="000E3D35" w:rsidRPr="00390CF2" w:rsidRDefault="000E3D35" w:rsidP="000E3D35">
      <w:pPr>
        <w:pStyle w:val="Heading4"/>
        <w:rPr>
          <w:highlight w:val="cyan"/>
        </w:rPr>
      </w:pPr>
      <w:bookmarkStart w:id="4471" w:name="_Toc510018547"/>
      <w:r w:rsidRPr="00390CF2">
        <w:rPr>
          <w:highlight w:val="cyan"/>
        </w:rPr>
        <w:t>5.6.1.4</w:t>
      </w:r>
      <w:r w:rsidRPr="00390CF2">
        <w:rPr>
          <w:highlight w:val="cyan"/>
        </w:rPr>
        <w:tab/>
        <w:t>Compilation of band combinations supported by the UE</w:t>
      </w:r>
      <w:bookmarkEnd w:id="4471"/>
    </w:p>
    <w:p w14:paraId="65F9D6C4" w14:textId="77777777" w:rsidR="000E3D35" w:rsidRPr="00390CF2" w:rsidRDefault="000E3D35" w:rsidP="000E3D35">
      <w:pPr>
        <w:rPr>
          <w:highlight w:val="cyan"/>
        </w:rPr>
      </w:pPr>
      <w:r w:rsidRPr="00390CF2">
        <w:rPr>
          <w:highlight w:val="cyan"/>
        </w:rPr>
        <w:t>The UE shall:</w:t>
      </w:r>
    </w:p>
    <w:p w14:paraId="3CB10B2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FreqBandList</w:t>
      </w:r>
      <w:r w:rsidRPr="00390CF2">
        <w:rPr>
          <w:highlight w:val="cyan"/>
        </w:rPr>
        <w:t xml:space="preserve"> is received:</w:t>
      </w:r>
    </w:p>
    <w:p w14:paraId="6F04900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received </w:t>
      </w:r>
      <w:r w:rsidRPr="00390CF2">
        <w:rPr>
          <w:i/>
          <w:highlight w:val="cyan"/>
        </w:rPr>
        <w:t>FreqBandList</w:t>
      </w:r>
      <w:r w:rsidRPr="00390CF2">
        <w:rPr>
          <w:highlight w:val="cyan"/>
        </w:rPr>
        <w:t xml:space="preserve">contains atleast one of </w:t>
      </w:r>
      <w:r w:rsidRPr="00390CF2">
        <w:rPr>
          <w:i/>
          <w:highlight w:val="cyan"/>
        </w:rPr>
        <w:t>max</w:t>
      </w:r>
      <w:del w:id="4472" w:author="Qualcomm-Keiichi Kubota" w:date="2018-06-26T15:57:00Z">
        <w:r w:rsidRPr="00390CF2">
          <w:rPr>
            <w:i/>
            <w:highlight w:val="cyan"/>
          </w:rPr>
          <w:delText>imum</w:delText>
        </w:r>
      </w:del>
      <w:r w:rsidRPr="00390CF2">
        <w:rPr>
          <w:i/>
          <w:highlight w:val="cyan"/>
        </w:rPr>
        <w:t>BandwidthRequestedDL, max</w:t>
      </w:r>
      <w:del w:id="4473" w:author="Qualcomm-Keiichi Kubota" w:date="2018-06-26T15:57:00Z">
        <w:r w:rsidRPr="00390CF2">
          <w:rPr>
            <w:i/>
            <w:highlight w:val="cyan"/>
          </w:rPr>
          <w:delText>imum</w:delText>
        </w:r>
      </w:del>
      <w:r w:rsidRPr="00390CF2">
        <w:rPr>
          <w:i/>
          <w:highlight w:val="cyan"/>
        </w:rPr>
        <w:t>BandwidthRequestedUL, max</w:t>
      </w:r>
      <w:del w:id="4474" w:author="Qualcomm-Keiichi Kubota" w:date="2018-06-26T15:58:00Z">
        <w:r w:rsidRPr="00390CF2">
          <w:rPr>
            <w:i/>
            <w:highlight w:val="cyan"/>
          </w:rPr>
          <w:delText>imumNumberOfDL</w:delText>
        </w:r>
      </w:del>
      <w:r w:rsidRPr="00390CF2">
        <w:rPr>
          <w:i/>
          <w:highlight w:val="cyan"/>
        </w:rPr>
        <w:t>CarriersRequested</w:t>
      </w:r>
      <w:ins w:id="4475" w:author="Qualcomm-Keiichi Kubota" w:date="2018-06-26T15:58:00Z">
        <w:r w:rsidRPr="00390CF2">
          <w:rPr>
            <w:i/>
            <w:highlight w:val="cyan"/>
          </w:rPr>
          <w:t>DL</w:t>
        </w:r>
      </w:ins>
      <w:r w:rsidRPr="00390CF2">
        <w:rPr>
          <w:i/>
          <w:highlight w:val="cyan"/>
        </w:rPr>
        <w:t xml:space="preserve"> </w:t>
      </w:r>
      <w:r w:rsidRPr="00390CF2">
        <w:rPr>
          <w:highlight w:val="cyan"/>
        </w:rPr>
        <w:t xml:space="preserve">or </w:t>
      </w:r>
      <w:r w:rsidRPr="00390CF2">
        <w:rPr>
          <w:i/>
          <w:highlight w:val="cyan"/>
        </w:rPr>
        <w:t>max</w:t>
      </w:r>
      <w:del w:id="4476" w:author="Qualcomm-Keiichi Kubota" w:date="2018-06-26T15:59:00Z">
        <w:r w:rsidRPr="00390CF2">
          <w:rPr>
            <w:i/>
            <w:highlight w:val="cyan"/>
          </w:rPr>
          <w:delText>imumNumberOfUL</w:delText>
        </w:r>
      </w:del>
      <w:r w:rsidRPr="00390CF2">
        <w:rPr>
          <w:i/>
          <w:highlight w:val="cyan"/>
        </w:rPr>
        <w:t>CarriersRequested</w:t>
      </w:r>
      <w:ins w:id="4477" w:author="Qualcomm-Keiichi Kubota" w:date="2018-06-26T15:59:00Z">
        <w:r w:rsidRPr="00390CF2">
          <w:rPr>
            <w:i/>
            <w:highlight w:val="cyan"/>
          </w:rPr>
          <w:t>UL</w:t>
        </w:r>
      </w:ins>
      <w:r w:rsidRPr="00390CF2">
        <w:rPr>
          <w:i/>
          <w:highlight w:val="cyan"/>
        </w:rPr>
        <w:t xml:space="preserve"> </w:t>
      </w:r>
      <w:r w:rsidRPr="00390CF2">
        <w:rPr>
          <w:highlight w:val="cyan"/>
        </w:rPr>
        <w:t>for atleast one of the bands:</w:t>
      </w:r>
    </w:p>
    <w:p w14:paraId="1D157E36"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  only consisting of bands included in </w:t>
      </w:r>
      <w:r w:rsidRPr="00390CF2">
        <w:rPr>
          <w:i/>
          <w:highlight w:val="cyan"/>
        </w:rPr>
        <w:t>FreqBandList</w:t>
      </w:r>
      <w:r w:rsidRPr="00390CF2">
        <w:rPr>
          <w:highlight w:val="cyan"/>
        </w:rPr>
        <w:t xml:space="preserve">, where for each band in the band combination, the parameters of the band do not exceed the corresponding parameters provided by the IEs </w:t>
      </w:r>
      <w:r w:rsidRPr="00390CF2">
        <w:rPr>
          <w:i/>
          <w:highlight w:val="cyan"/>
        </w:rPr>
        <w:t>max</w:t>
      </w:r>
      <w:del w:id="4478" w:author="Qualcomm-Keiichi Kubota" w:date="2018-06-26T15:57:00Z">
        <w:r w:rsidRPr="00390CF2">
          <w:rPr>
            <w:i/>
            <w:highlight w:val="cyan"/>
          </w:rPr>
          <w:delText>imum</w:delText>
        </w:r>
      </w:del>
      <w:r w:rsidRPr="00390CF2">
        <w:rPr>
          <w:i/>
          <w:highlight w:val="cyan"/>
        </w:rPr>
        <w:t>BandwidthRequestedDL, max</w:t>
      </w:r>
      <w:del w:id="4479" w:author="Qualcomm-Keiichi Kubota" w:date="2018-06-26T15:58:00Z">
        <w:r w:rsidRPr="00390CF2">
          <w:rPr>
            <w:i/>
            <w:highlight w:val="cyan"/>
          </w:rPr>
          <w:delText>imum</w:delText>
        </w:r>
      </w:del>
      <w:r w:rsidRPr="00390CF2">
        <w:rPr>
          <w:i/>
          <w:highlight w:val="cyan"/>
        </w:rPr>
        <w:t>BandwidthRequestedUL, max</w:t>
      </w:r>
      <w:del w:id="4480" w:author="Qualcomm-Keiichi Kubota" w:date="2018-06-26T15:59:00Z">
        <w:r w:rsidRPr="00390CF2">
          <w:rPr>
            <w:i/>
            <w:highlight w:val="cyan"/>
          </w:rPr>
          <w:delText>imumNumberOfDL</w:delText>
        </w:r>
      </w:del>
      <w:r w:rsidRPr="00390CF2">
        <w:rPr>
          <w:i/>
          <w:highlight w:val="cyan"/>
        </w:rPr>
        <w:t>CarriersRequested</w:t>
      </w:r>
      <w:ins w:id="4481" w:author="Qualcomm-Keiichi Kubota" w:date="2018-06-26T15:59:00Z">
        <w:r w:rsidRPr="00390CF2">
          <w:rPr>
            <w:i/>
            <w:highlight w:val="cyan"/>
          </w:rPr>
          <w:t>DL</w:t>
        </w:r>
      </w:ins>
      <w:r w:rsidRPr="00390CF2">
        <w:rPr>
          <w:i/>
          <w:highlight w:val="cyan"/>
        </w:rPr>
        <w:t xml:space="preserve"> </w:t>
      </w:r>
      <w:r w:rsidRPr="00390CF2">
        <w:rPr>
          <w:highlight w:val="cyan"/>
        </w:rPr>
        <w:t xml:space="preserve">or </w:t>
      </w:r>
      <w:r w:rsidRPr="00390CF2">
        <w:rPr>
          <w:i/>
          <w:highlight w:val="cyan"/>
        </w:rPr>
        <w:t>max</w:t>
      </w:r>
      <w:del w:id="4482" w:author="Qualcomm-Keiichi Kubota" w:date="2018-06-26T15:59:00Z">
        <w:r w:rsidRPr="00390CF2">
          <w:rPr>
            <w:i/>
            <w:highlight w:val="cyan"/>
          </w:rPr>
          <w:delText>imumNumberOfUL</w:delText>
        </w:r>
      </w:del>
      <w:r w:rsidRPr="00390CF2">
        <w:rPr>
          <w:i/>
          <w:highlight w:val="cyan"/>
        </w:rPr>
        <w:t>CarriersRequested,</w:t>
      </w:r>
      <w:r w:rsidRPr="00390CF2">
        <w:rPr>
          <w:highlight w:val="cyan"/>
        </w:rPr>
        <w:t xml:space="preserve"> whichever are recevied.</w:t>
      </w:r>
    </w:p>
    <w:p w14:paraId="5C979D3B"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3F77C271" w14:textId="77777777" w:rsidR="000E3D35" w:rsidRPr="00390CF2" w:rsidRDefault="000E3D35">
      <w:pPr>
        <w:pStyle w:val="B3"/>
        <w:rPr>
          <w:highlight w:val="cyan"/>
        </w:rPr>
        <w:pPrChange w:id="4483" w:author="SA R2-1809145" w:date="2018-06-01T16:12:00Z">
          <w:pPr>
            <w:pStyle w:val="B2"/>
            <w:spacing w:after="0"/>
          </w:pPr>
        </w:pPrChange>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only consisting of bands included in </w:t>
      </w:r>
      <w:r w:rsidRPr="00390CF2">
        <w:rPr>
          <w:i/>
          <w:highlight w:val="cyan"/>
        </w:rPr>
        <w:t>FreqBandList</w:t>
      </w:r>
      <w:r w:rsidRPr="00390CF2">
        <w:rPr>
          <w:highlight w:val="cyan"/>
        </w:rPr>
        <w:t xml:space="preserve">, and prioritized in the order of </w:t>
      </w:r>
      <w:r w:rsidRPr="00390CF2">
        <w:rPr>
          <w:i/>
          <w:highlight w:val="cyan"/>
        </w:rPr>
        <w:t>Fre</w:t>
      </w:r>
      <w:r w:rsidRPr="00390CF2">
        <w:rPr>
          <w:i/>
          <w:highlight w:val="cyan"/>
          <w:lang w:eastAsia="zh-CN"/>
        </w:rPr>
        <w:t>q</w:t>
      </w:r>
      <w:r w:rsidRPr="00390CF2">
        <w:rPr>
          <w:i/>
          <w:highlight w:val="cyan"/>
        </w:rPr>
        <w:t>BandList</w:t>
      </w:r>
      <w:r w:rsidRPr="00390CF2">
        <w:rPr>
          <w:highlight w:val="cyan"/>
        </w:rPr>
        <w:t>, (i.e. first include remaining band combinations containing the first-listed band, then include remaining band combinations containing the second-listed band, and so on);</w:t>
      </w:r>
    </w:p>
    <w:p w14:paraId="706B3301" w14:textId="77777777" w:rsidR="000E3D35" w:rsidRPr="00390CF2" w:rsidRDefault="000E3D35" w:rsidP="000E3D35">
      <w:pPr>
        <w:pStyle w:val="B2"/>
        <w:rPr>
          <w:highlight w:val="cyan"/>
        </w:rPr>
      </w:pPr>
      <w:r w:rsidRPr="00390CF2">
        <w:rPr>
          <w:highlight w:val="cyan"/>
        </w:rPr>
        <w:t>2&gt;</w:t>
      </w:r>
      <w:r w:rsidRPr="00390CF2">
        <w:rPr>
          <w:highlight w:val="cyan"/>
        </w:rPr>
        <w:tab/>
        <w:t>for each band combination included in the candidate list:</w:t>
      </w:r>
    </w:p>
    <w:p w14:paraId="5B9091EA" w14:textId="77777777" w:rsidR="000E3D35" w:rsidRPr="00390CF2" w:rsidRDefault="000E3D35" w:rsidP="000E3D35">
      <w:pPr>
        <w:pStyle w:val="B3"/>
        <w:rPr>
          <w:highlight w:val="cyan"/>
        </w:rPr>
      </w:pPr>
      <w:r w:rsidRPr="00390CF2">
        <w:rPr>
          <w:highlight w:val="cyan"/>
        </w:rPr>
        <w:t>3&gt;</w:t>
      </w:r>
      <w:r w:rsidRPr="00390CF2">
        <w:rPr>
          <w:highlight w:val="cyan"/>
        </w:rPr>
        <w:tab/>
        <w:t>if it is regarded as a fallback band combination with the same capabilities of another band combination included in the list of candidates as specified in TS 38.306 [xx]:</w:t>
      </w:r>
    </w:p>
    <w:p w14:paraId="543AB538" w14:textId="77777777" w:rsidR="000E3D35" w:rsidRPr="00390CF2" w:rsidRDefault="000E3D35" w:rsidP="000E3D35">
      <w:pPr>
        <w:pStyle w:val="B4"/>
        <w:rPr>
          <w:highlight w:val="cyan"/>
        </w:rPr>
      </w:pPr>
      <w:r w:rsidRPr="00390CF2">
        <w:rPr>
          <w:highlight w:val="cyan"/>
        </w:rPr>
        <w:t>4&gt;</w:t>
      </w:r>
      <w:r w:rsidRPr="00390CF2">
        <w:rPr>
          <w:highlight w:val="cyan"/>
        </w:rPr>
        <w:tab/>
        <w:t>remove the band combination from the list of candidates;</w:t>
      </w:r>
    </w:p>
    <w:p w14:paraId="6B46FECE" w14:textId="77777777" w:rsidR="000E3D35" w:rsidRPr="00390CF2" w:rsidRDefault="000E3D35" w:rsidP="000E3D35">
      <w:pPr>
        <w:pStyle w:val="B2"/>
        <w:rPr>
          <w:ins w:id="4484" w:author="RP-181326" w:date="2018-06-18T06:51:00Z"/>
          <w:highlight w:val="cyan"/>
        </w:rPr>
      </w:pPr>
      <w:r w:rsidRPr="00390CF2">
        <w:rPr>
          <w:highlight w:val="cyan"/>
        </w:rPr>
        <w:t>2&gt;</w:t>
      </w:r>
      <w:r w:rsidRPr="00390CF2">
        <w:rPr>
          <w:highlight w:val="cyan"/>
        </w:rPr>
        <w:tab/>
        <w:t xml:space="preserve">include all band combinations in the candidate list into </w:t>
      </w:r>
      <w:r w:rsidRPr="00390CF2">
        <w:rPr>
          <w:i/>
          <w:highlight w:val="cyan"/>
        </w:rPr>
        <w:t>supportedBandCombination</w:t>
      </w:r>
      <w:r w:rsidRPr="00390CF2">
        <w:rPr>
          <w:highlight w:val="cyan"/>
        </w:rPr>
        <w:t>;</w:t>
      </w:r>
    </w:p>
    <w:p w14:paraId="1DAA2065" w14:textId="77777777" w:rsidR="000E3D35" w:rsidRPr="00390CF2" w:rsidRDefault="000E3D35" w:rsidP="000E3D35">
      <w:pPr>
        <w:pStyle w:val="B2"/>
        <w:rPr>
          <w:highlight w:val="cyan"/>
        </w:rPr>
      </w:pPr>
      <w:ins w:id="4485" w:author="RP-181326" w:date="2018-06-18T06:51:00Z">
        <w:r w:rsidRPr="00390CF2">
          <w:rPr>
            <w:highlight w:val="cyan"/>
          </w:rPr>
          <w:t>2&gt;</w:t>
        </w:r>
        <w:r w:rsidRPr="00390CF2">
          <w:rPr>
            <w:highlight w:val="cyan"/>
          </w:rPr>
          <w:tab/>
          <w:t>include the received FreqBandList in the field appliedFreqBandListFilter of the requested UE capability;</w:t>
        </w:r>
      </w:ins>
    </w:p>
    <w:p w14:paraId="22A98A66"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5D2F3E60" w14:textId="77777777" w:rsidR="000E3D35" w:rsidRPr="00390CF2" w:rsidRDefault="000E3D35" w:rsidP="000E3D35">
      <w:pPr>
        <w:pStyle w:val="B2"/>
        <w:rPr>
          <w:i/>
          <w:highlight w:val="cyan"/>
        </w:rPr>
      </w:pPr>
      <w:r w:rsidRPr="00390CF2">
        <w:rPr>
          <w:highlight w:val="cyan"/>
        </w:rPr>
        <w:t>2&gt; include all band combinations supported by the UE into</w:t>
      </w:r>
      <w:r w:rsidRPr="00390CF2">
        <w:rPr>
          <w:i/>
          <w:highlight w:val="cyan"/>
        </w:rPr>
        <w:t xml:space="preserve"> supportedBandCombination, </w:t>
      </w:r>
      <w:r w:rsidRPr="00390CF2">
        <w:rPr>
          <w:highlight w:val="cyan"/>
        </w:rPr>
        <w:t>excluding fallback band combinations with the same capabilities of another band combination included in the list of band combinations supported by the UE.</w:t>
      </w:r>
    </w:p>
    <w:p w14:paraId="7878C21D" w14:textId="63E402FC" w:rsidR="000E3D35" w:rsidRPr="00390CF2" w:rsidRDefault="000E3D35" w:rsidP="000E3D35">
      <w:pPr>
        <w:pStyle w:val="Heading4"/>
        <w:rPr>
          <w:highlight w:val="cyan"/>
        </w:rPr>
      </w:pPr>
      <w:bookmarkStart w:id="4486" w:name="_Toc510018548"/>
      <w:r w:rsidRPr="00390CF2">
        <w:rPr>
          <w:highlight w:val="cyan"/>
        </w:rPr>
        <w:t>5.6.1.5</w:t>
      </w:r>
      <w:r w:rsidRPr="00390CF2">
        <w:rPr>
          <w:highlight w:val="cyan"/>
        </w:rPr>
        <w:tab/>
      </w:r>
      <w:ins w:id="4487" w:author="Rapporteur " w:date="2018-07-15T08:03:00Z">
        <w:r w:rsidR="00403DF8" w:rsidRPr="00390CF2">
          <w:rPr>
            <w:highlight w:val="cyan"/>
          </w:rPr>
          <w:t>Void</w:t>
        </w:r>
      </w:ins>
      <w:del w:id="4488" w:author="Rapporteur " w:date="2018-07-15T08:05:00Z">
        <w:r w:rsidRPr="00390CF2" w:rsidDel="00513B6F">
          <w:rPr>
            <w:highlight w:val="cyan"/>
          </w:rPr>
          <w:delText>Compilation of baseband processing combinations supported by the UE</w:delText>
        </w:r>
      </w:del>
      <w:bookmarkEnd w:id="4486"/>
    </w:p>
    <w:p w14:paraId="4BBBB930" w14:textId="4A269332" w:rsidR="000E3D35" w:rsidRPr="00390CF2" w:rsidDel="00513B6F" w:rsidRDefault="000E3D35" w:rsidP="000E3D35">
      <w:pPr>
        <w:rPr>
          <w:del w:id="4489" w:author="Rapporteur " w:date="2018-07-15T08:05:00Z"/>
          <w:highlight w:val="cyan"/>
        </w:rPr>
      </w:pPr>
      <w:del w:id="4490" w:author="Rapporteur " w:date="2018-07-15T08:05:00Z">
        <w:r w:rsidRPr="00390CF2" w:rsidDel="00513B6F">
          <w:rPr>
            <w:highlight w:val="cyan"/>
          </w:rPr>
          <w:delText>The UE shall:</w:delText>
        </w:r>
      </w:del>
    </w:p>
    <w:p w14:paraId="7BBC3A94" w14:textId="44925E1D" w:rsidR="000E3D35" w:rsidRPr="00390CF2" w:rsidDel="00513B6F" w:rsidRDefault="000E3D35" w:rsidP="000E3D35">
      <w:pPr>
        <w:pStyle w:val="B1"/>
        <w:rPr>
          <w:del w:id="4491" w:author="Rapporteur " w:date="2018-07-15T08:05:00Z"/>
          <w:highlight w:val="cyan"/>
        </w:rPr>
      </w:pPr>
      <w:del w:id="4492" w:author="Rapporteur " w:date="2018-07-15T08:05:00Z">
        <w:r w:rsidRPr="00390CF2" w:rsidDel="00513B6F">
          <w:rPr>
            <w:highlight w:val="cyan"/>
          </w:rPr>
          <w:delText>1&gt;</w:delText>
        </w:r>
        <w:r w:rsidRPr="00390CF2" w:rsidDel="00513B6F">
          <w:rPr>
            <w:highlight w:val="cyan"/>
          </w:rPr>
          <w:tab/>
          <w:delText xml:space="preserve">for each band combination included in </w:delText>
        </w:r>
        <w:r w:rsidRPr="00390CF2" w:rsidDel="00513B6F">
          <w:rPr>
            <w:i/>
            <w:highlight w:val="cyan"/>
          </w:rPr>
          <w:delText>supportedBandCombination</w:delText>
        </w:r>
        <w:r w:rsidRPr="00390CF2" w:rsidDel="00513B6F">
          <w:rPr>
            <w:highlight w:val="cyan"/>
          </w:rPr>
          <w:delText>:</w:delText>
        </w:r>
      </w:del>
    </w:p>
    <w:p w14:paraId="7F203F4A" w14:textId="35246AD1" w:rsidR="000E3D35" w:rsidRPr="00390CF2" w:rsidDel="00513B6F" w:rsidRDefault="000E3D35" w:rsidP="000E3D35">
      <w:pPr>
        <w:pStyle w:val="B3"/>
        <w:rPr>
          <w:del w:id="4493" w:author="Rapporteur " w:date="2018-07-15T08:05:00Z"/>
          <w:highlight w:val="cyan"/>
        </w:rPr>
      </w:pPr>
      <w:del w:id="4494" w:author="Rapporteur " w:date="2018-07-15T08:05:00Z">
        <w:r w:rsidRPr="00390CF2" w:rsidDel="00513B6F">
          <w:rPr>
            <w:rFonts w:eastAsia="Malgun Gothic"/>
            <w:highlight w:val="cyan"/>
          </w:rPr>
          <w:delText>2&gt;</w:delText>
        </w:r>
        <w:r w:rsidRPr="00390CF2" w:rsidDel="00513B6F">
          <w:rPr>
            <w:rFonts w:eastAsia="Malgun Gothic"/>
            <w:highlight w:val="cyan"/>
          </w:rPr>
          <w:tab/>
        </w:r>
        <w:r w:rsidRPr="00390CF2" w:rsidDel="00513B6F">
          <w:rPr>
            <w:highlight w:val="cyan"/>
          </w:rPr>
          <w:delText xml:space="preserve">include the baseband processing combination supported for the band combination into </w:delText>
        </w:r>
        <w:r w:rsidRPr="00390CF2" w:rsidDel="00513B6F">
          <w:rPr>
            <w:i/>
            <w:highlight w:val="cyan"/>
          </w:rPr>
          <w:delText>supportedBasebandProcessingCombination</w:delText>
        </w:r>
        <w:r w:rsidRPr="00390CF2" w:rsidDel="00513B6F">
          <w:rPr>
            <w:highlight w:val="cyan"/>
          </w:rPr>
          <w:delText>, unless it is already included;</w:delText>
        </w:r>
      </w:del>
    </w:p>
    <w:p w14:paraId="13290015" w14:textId="3BD579D7" w:rsidR="000E3D35" w:rsidRPr="00390CF2" w:rsidDel="00513B6F" w:rsidRDefault="000E3D35" w:rsidP="000E3D35">
      <w:pPr>
        <w:pStyle w:val="B2"/>
        <w:rPr>
          <w:del w:id="4495" w:author="Rapporteur " w:date="2018-07-15T08:05:00Z"/>
          <w:highlight w:val="cyan"/>
        </w:rPr>
      </w:pPr>
      <w:del w:id="4496" w:author="Rapporteur " w:date="2018-07-15T08:05:00Z">
        <w:r w:rsidRPr="00390CF2" w:rsidDel="00513B6F">
          <w:rPr>
            <w:highlight w:val="cyan"/>
          </w:rPr>
          <w:delText>2&gt;</w:delText>
        </w:r>
        <w:r w:rsidRPr="00390CF2" w:rsidDel="00513B6F">
          <w:rPr>
            <w:highlight w:val="cyan"/>
          </w:rPr>
          <w:tab/>
          <w:delText>if there are the fallback baseband processing combinations of this baseband processing combination as specified in TS 38.306 [xx] for which supported baseband capabilities are different from this baseband processing combination:</w:delText>
        </w:r>
      </w:del>
    </w:p>
    <w:p w14:paraId="26F4E565" w14:textId="62D32BDB" w:rsidR="000E3D35" w:rsidRPr="00390CF2" w:rsidDel="00513B6F" w:rsidRDefault="000E3D35" w:rsidP="000E3D35">
      <w:pPr>
        <w:pStyle w:val="B3"/>
        <w:rPr>
          <w:del w:id="4497" w:author="Rapporteur " w:date="2018-07-15T08:05:00Z"/>
          <w:highlight w:val="cyan"/>
        </w:rPr>
      </w:pPr>
      <w:del w:id="4498" w:author="Rapporteur " w:date="2018-07-15T08:05:00Z">
        <w:r w:rsidRPr="00390CF2" w:rsidDel="00513B6F">
          <w:rPr>
            <w:highlight w:val="cyan"/>
          </w:rPr>
          <w:delText>3&gt;</w:delText>
        </w:r>
        <w:r w:rsidRPr="00390CF2" w:rsidDel="00513B6F">
          <w:rPr>
            <w:highlight w:val="cyan"/>
          </w:rPr>
          <w:tab/>
          <w:delText xml:space="preserve">include only these baseband processing combinations into </w:delText>
        </w:r>
        <w:r w:rsidRPr="00390CF2" w:rsidDel="00513B6F">
          <w:rPr>
            <w:i/>
            <w:highlight w:val="cyan"/>
          </w:rPr>
          <w:delText>supportedBasebandProcessingCombination</w:delText>
        </w:r>
        <w:r w:rsidRPr="00390CF2" w:rsidDel="00513B6F">
          <w:rPr>
            <w:highlight w:val="cyan"/>
          </w:rPr>
          <w:delText>.</w:delText>
        </w:r>
      </w:del>
    </w:p>
    <w:p w14:paraId="1C111D46" w14:textId="77777777" w:rsidR="000E3D35" w:rsidRPr="00390CF2" w:rsidRDefault="000E3D35" w:rsidP="000E3D35">
      <w:pPr>
        <w:pStyle w:val="Heading2"/>
        <w:rPr>
          <w:highlight w:val="cyan"/>
        </w:rPr>
      </w:pPr>
      <w:bookmarkStart w:id="4499" w:name="_Toc510018549"/>
      <w:r w:rsidRPr="00390CF2">
        <w:rPr>
          <w:highlight w:val="cyan"/>
        </w:rPr>
        <w:t>5.7</w:t>
      </w:r>
      <w:r w:rsidRPr="00390CF2">
        <w:rPr>
          <w:highlight w:val="cyan"/>
        </w:rPr>
        <w:tab/>
        <w:t>Other</w:t>
      </w:r>
      <w:bookmarkEnd w:id="4499"/>
    </w:p>
    <w:p w14:paraId="579CC824" w14:textId="77777777" w:rsidR="000E3D35" w:rsidRPr="00390CF2" w:rsidRDefault="000E3D35" w:rsidP="000E3D35">
      <w:pPr>
        <w:pStyle w:val="Heading3"/>
        <w:rPr>
          <w:highlight w:val="cyan"/>
        </w:rPr>
      </w:pPr>
      <w:bookmarkStart w:id="4500" w:name="_Toc510018550"/>
      <w:r w:rsidRPr="00390CF2">
        <w:rPr>
          <w:highlight w:val="cyan"/>
        </w:rPr>
        <w:t>5.7.1</w:t>
      </w:r>
      <w:r w:rsidRPr="00390CF2">
        <w:rPr>
          <w:highlight w:val="cyan"/>
        </w:rPr>
        <w:tab/>
        <w:t>DL information transfer</w:t>
      </w:r>
      <w:bookmarkEnd w:id="4500"/>
    </w:p>
    <w:p w14:paraId="34B6F262" w14:textId="77777777" w:rsidR="000E3D35" w:rsidRPr="00390CF2" w:rsidRDefault="000E3D35" w:rsidP="000E3D35">
      <w:pPr>
        <w:pStyle w:val="EditorsNote"/>
        <w:rPr>
          <w:highlight w:val="cyan"/>
        </w:rPr>
      </w:pPr>
      <w:r w:rsidRPr="00390CF2">
        <w:rPr>
          <w:highlight w:val="cyan"/>
        </w:rPr>
        <w:t>Editor’s Note: Targeted for completion in Sept 2018.</w:t>
      </w:r>
    </w:p>
    <w:p w14:paraId="697D6341" w14:textId="77777777" w:rsidR="000E3D35" w:rsidRPr="00390CF2" w:rsidRDefault="000E3D35" w:rsidP="000E3D35">
      <w:pPr>
        <w:pStyle w:val="Heading4"/>
        <w:rPr>
          <w:ins w:id="4501" w:author="SA R2-1807929" w:date="2018-05-31T09:54:00Z"/>
          <w:highlight w:val="cyan"/>
        </w:rPr>
      </w:pPr>
      <w:ins w:id="4502" w:author="SA R2-1807929" w:date="2018-05-31T09:53:00Z">
        <w:r w:rsidRPr="00390CF2">
          <w:rPr>
            <w:highlight w:val="cyan"/>
          </w:rPr>
          <w:t>5.7.1.1</w:t>
        </w:r>
        <w:r w:rsidRPr="00390CF2">
          <w:rPr>
            <w:highlight w:val="cyan"/>
          </w:rPr>
          <w:tab/>
          <w:t>General</w:t>
        </w:r>
      </w:ins>
    </w:p>
    <w:p w14:paraId="0A55A3A9" w14:textId="77777777" w:rsidR="000E3D35" w:rsidRPr="00390CF2" w:rsidRDefault="000E3D35">
      <w:pPr>
        <w:pStyle w:val="TH"/>
        <w:rPr>
          <w:ins w:id="4503" w:author="SA R2-1807929" w:date="2018-05-31T09:54:00Z"/>
          <w:highlight w:val="cyan"/>
        </w:rPr>
        <w:pPrChange w:id="4504" w:author="Rapporteur ASN1 SA" w:date="2018-07-10T14:18:00Z">
          <w:pPr/>
        </w:pPrChange>
      </w:pPr>
      <w:del w:id="4505" w:author="Rapporteur ASN1 SA" w:date="2018-07-10T14:17:00Z">
        <w:r w:rsidRPr="00390CF2" w:rsidDel="000B465E">
          <w:rPr>
            <w:noProof/>
            <w:highlight w:val="cyan"/>
            <w:lang w:eastAsia="en-GB"/>
            <w:rPrChange w:id="4506" w:author="Unknown">
              <w:rPr>
                <w:noProof/>
                <w:lang w:eastAsia="en-GB"/>
              </w:rPr>
            </w:rPrChange>
          </w:rPr>
          <mc:AlternateContent>
            <mc:Choice Requires="wpc">
              <w:drawing>
                <wp:inline distT="0" distB="0" distL="0" distR="0" wp14:anchorId="0DD2A0F7" wp14:editId="6475E12B">
                  <wp:extent cx="5486400" cy="1200150"/>
                  <wp:effectExtent l="0" t="0" r="0" b="0"/>
                  <wp:docPr id="32" name="Canvas 3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6" name="Text Box 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0CBF5237" w14:textId="77777777" w:rsidR="00255C3B" w:rsidRDefault="00255C3B" w:rsidP="000E3D35">
                                <w:pPr>
                                  <w:jc w:val="center"/>
                                </w:pPr>
                                <w:r>
                                  <w:t>NG-RAN</w:t>
                                </w:r>
                              </w:p>
                            </w:txbxContent>
                          </wps:txbx>
                          <wps:bodyPr rot="0" vert="horz" wrap="square" lIns="91440" tIns="45720" rIns="91440" bIns="45720" anchor="t" anchorCtr="0" upright="1">
                            <a:noAutofit/>
                          </wps:bodyPr>
                        </wps:wsp>
                        <wps:wsp>
                          <wps:cNvPr id="27" name="Text Box 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22C1B311" w14:textId="77777777" w:rsidR="00255C3B" w:rsidRDefault="00255C3B" w:rsidP="000E3D35">
                                <w:pPr>
                                  <w:jc w:val="center"/>
                                </w:pPr>
                                <w:r>
                                  <w:t>UE</w:t>
                                </w:r>
                              </w:p>
                            </w:txbxContent>
                          </wps:txbx>
                          <wps:bodyPr rot="0" vert="horz" wrap="square" lIns="91440" tIns="45720" rIns="91440" bIns="45720" anchor="t" anchorCtr="0" upright="1">
                            <a:noAutofit/>
                          </wps:bodyPr>
                        </wps:wsp>
                        <wps:wsp>
                          <wps:cNvPr id="28"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9"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30"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31"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BFF57A8" w14:textId="77777777" w:rsidR="00255C3B" w:rsidRDefault="00255C3B"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0DD2A0F7" id="Canvas 32"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6cMMEA&#10;AADbAAAADwAAAGRycy9kb3ducmV2LnhtbESPQWsCMRSE74X+h/AKvdWsHmS7GkWLLYWequL5sXkm&#10;wc3LkqTr9t83BcHjMDPfMMv16DsxUEwusILppAJB3Abt2Cg4Ht5fahApI2vsApOCX0qwXj0+LLHR&#10;4crfNOyzEQXCqUEFNue+kTK1ljymSeiJi3cO0WMuMhqpI14L3HdyVlVz6dFxWbDY05ul9rL/8Qp2&#10;W/Nq2hqj3dXauWE8nb/Mh1LPT+NmASLTmO/hW/tTK5jN4f9L+QFy9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menDDBAAAA2wAAAA8AAAAAAAAAAAAAAAAAmAIAAGRycy9kb3du&#10;cmV2LnhtbFBLBQYAAAAABAAEAPUAAACGAwAAAAA=&#10;" fillcolor="white [3201]" strokeweight=".5pt">
                    <v:textbox>
                      <w:txbxContent>
                        <w:p w14:paraId="0CBF5237" w14:textId="77777777" w:rsidR="00255C3B" w:rsidRDefault="00255C3B" w:rsidP="000E3D35">
                          <w:pPr>
                            <w:jc w:val="center"/>
                          </w:pPr>
                          <w:r>
                            <w:t>NG-RAN</w:t>
                          </w:r>
                        </w:p>
                      </w:txbxContent>
                    </v:textbox>
                  </v:shape>
                  <v:shape id="Text Box 2" o:spid="_x0000_s1029"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I5q8IA&#10;AADbAAAADwAAAGRycy9kb3ducmV2LnhtbESPQWsCMRSE74X+h/AK3mq2HnRdjdIWWwqeqqXnx+aZ&#10;BDcvS5Ku23/fCEKPw8x8w6y3o+/EQDG5wAqephUI4jZox0bB1/HtsQaRMrLGLjAp+KUE28393Rob&#10;HS78ScMhG1EgnBpUYHPuGylTa8ljmoaeuHinED3mIqOROuKlwH0nZ1U1lx4dlwWLPb1aas+HH69g&#10;92KWpq0x2l2tnRvG79PevCs1eRifVyAyjfk/fGt/aAWzBVy/lB8gN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0jmrwgAAANsAAAAPAAAAAAAAAAAAAAAAAJgCAABkcnMvZG93&#10;bnJldi54bWxQSwUGAAAAAAQABAD1AAAAhwMAAAAA&#10;" fillcolor="white [3201]" strokeweight=".5pt">
                    <v:textbox>
                      <w:txbxContent>
                        <w:p w14:paraId="22C1B311" w14:textId="77777777" w:rsidR="00255C3B" w:rsidRDefault="00255C3B" w:rsidP="000E3D35">
                          <w:pPr>
                            <w:jc w:val="center"/>
                          </w:pPr>
                          <w:r>
                            <w:t>UE</w:t>
                          </w:r>
                        </w:p>
                      </w:txbxContent>
                    </v:textbox>
                  </v:shape>
                  <v:line id="Straight Connector 5" o:spid="_x0000_s1030"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du5CMEAAADbAAAADwAAAGRycy9kb3ducmV2LnhtbERPXWvCMBR9F/wP4Qq+iKZTGF1nFJEJ&#10;gmNuNfh8ae7aYnNTmqj135uHwR4P53u57m0jbtT52rGCl1kCgrhwpuZSgT7tpikIH5ANNo5JwYM8&#10;rFfDwRIz4+78Q7c8lCKGsM9QQRVCm0npi4os+plriSP36zqLIcKulKbDewy3jZwnyau0WHNsqLCl&#10;bUXFJb9aBQf9dp4sjqnW9pR/4beuP46fW6XGo37zDiJQH/7Ff+69UTCPY+OX+APk6g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h27kIwQAAANsAAAAPAAAAAAAAAAAAAAAA&#10;AKECAABkcnMvZG93bnJldi54bWxQSwUGAAAAAAQABAD5AAAAjwMAAAAA&#10;" strokecolor="black [3200]" strokeweight=".5pt">
                    <v:stroke joinstyle="miter"/>
                  </v:line>
                  <v:line id="Straight Connector 6" o:spid="_x0000_s1031"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pcck8UAAADbAAAADwAAAGRycy9kb3ducmV2LnhtbESPQWvCQBSE70L/w/IKvUjd1IJozEaK&#10;tFBoURsXz4/sMwlm34bsVtN/3xUEj8PMfMNkq8G24ky9bxwreJkkIIhLZxquFOj9x/MchA/IBlvH&#10;pOCPPKzyh1GGqXEX/qFzESoRIexTVFCH0KVS+rImi37iOuLoHV1vMUTZV9L0eIlw28ppksykxYbj&#10;Qo0drWsqT8WvVfClF4fx63autd0XG9zp5n37vVbq6XF4W4IINIR7+Nb+NAqmC7h+iT9A5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pcck8UAAADbAAAADwAAAAAAAAAA&#10;AAAAAAChAgAAZHJzL2Rvd25yZXYueG1sUEsFBgAAAAAEAAQA+QAAAJMDA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TdMAAAADbAAAADwAAAGRycy9kb3ducmV2LnhtbERPTUvDQBC9C/6HZQQvYjc2RSV2W6Sl&#10;1GtTEb2N2TEJZmdDZm3Tf985CD0+3vd8OYbOHGiQNrKDh0kGhriKvuXawft+c/8MRhKyxy4yOTiR&#10;wHJxfTXHwscj7+hQptpoCEuBDpqU+sJaqRoKKJPYEyv3E4eASeFQWz/gUcNDZ6dZ9mgDtqwNDfa0&#10;aqj6Lf+CgzzNZLqbfT5J+VV/3/l1nsvH1rnbm/H1BUyiMV3E/+43rz5dr1/0B9jFG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j/k3TAAAAA2wAAAA8AAAAAAAAAAAAAAAAA&#10;oQIAAGRycy9kb3ducmV2LnhtbFBLBQYAAAAABAAEAPkAAACOAwAAAAA=&#10;" strokecolor="black [3200]" strokeweight=".5pt">
                    <v:stroke endarrow="block" joinstyle="miter"/>
                  </v:shape>
                  <v:shape id="Text Box 9" o:spid="_x0000_s1033"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7jdMUA&#10;AADbAAAADwAAAGRycy9kb3ducmV2LnhtbESPQWvCQBSE74L/YXlCb7qJxSLRVUJAWooetF68PbPP&#10;JJh9m2a3Sdpf3xUKPQ4z8w2z3g6mFh21rrKsIJ5FIIhzqysuFJw/dtMlCOeRNdaWScE3OdhuxqM1&#10;Jtr2fKTu5AsRIOwSVFB63yRSurwkg25mG+Lg3Wxr0AfZFlK32Ae4qeU8il6kwYrDQokNZSXl99OX&#10;UfCe7Q54vM7N8qfOXve3tPk8XxZKPU2GdAXC0+D/w3/tN63gOYbHl/AD5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7uN0xQAAANsAAAAPAAAAAAAAAAAAAAAAAJgCAABkcnMv&#10;ZG93bnJldi54bWxQSwUGAAAAAAQABAD1AAAAigMAAAAA&#10;" filled="f" stroked="f" strokeweight=".5pt">
                    <v:textbox>
                      <w:txbxContent>
                        <w:p w14:paraId="7BFF57A8" w14:textId="77777777" w:rsidR="00255C3B" w:rsidRDefault="00255C3B" w:rsidP="000E3D35">
                          <w:pPr>
                            <w:rPr>
                              <w:i/>
                            </w:rPr>
                          </w:pPr>
                          <w:r>
                            <w:rPr>
                              <w:i/>
                            </w:rPr>
                            <w:t>DLInformationTransfer</w:t>
                          </w:r>
                        </w:p>
                      </w:txbxContent>
                    </v:textbox>
                  </v:shape>
                  <w10:anchorlock/>
                </v:group>
              </w:pict>
            </mc:Fallback>
          </mc:AlternateContent>
        </w:r>
      </w:del>
      <w:ins w:id="4507" w:author="Rapporteur ASN1 SA" w:date="2018-07-10T14:16:00Z">
        <w:r w:rsidRPr="00390CF2">
          <w:rPr>
            <w:noProof/>
            <w:highlight w:val="cyan"/>
          </w:rPr>
          <w:object w:dxaOrig="3810" w:dyaOrig="1560" w14:anchorId="1AC61827">
            <v:shape id="_x0000_i1086" type="#_x0000_t75" style="width:194.25pt;height:78.75pt" o:ole="">
              <v:imagedata r:id="rId146" o:title=""/>
            </v:shape>
            <o:OLEObject Type="Embed" ProgID="Mscgen.Chart" ShapeID="_x0000_i1086" DrawAspect="Content" ObjectID="_1595403170" r:id="rId147"/>
          </w:object>
        </w:r>
      </w:ins>
    </w:p>
    <w:p w14:paraId="12744537" w14:textId="77777777" w:rsidR="000E3D35" w:rsidRPr="00390CF2" w:rsidRDefault="000E3D35" w:rsidP="000E3D35">
      <w:pPr>
        <w:pStyle w:val="TF"/>
        <w:rPr>
          <w:ins w:id="4508" w:author="SA R2-1807929" w:date="2018-05-31T09:54:00Z"/>
          <w:highlight w:val="cyan"/>
        </w:rPr>
      </w:pPr>
      <w:ins w:id="4509" w:author="SA R2-1807929" w:date="2018-05-31T09:54:00Z">
        <w:r w:rsidRPr="00390CF2">
          <w:rPr>
            <w:highlight w:val="cyan"/>
          </w:rPr>
          <w:t>Figure 5.7.1.1-1: DL information transfer</w:t>
        </w:r>
      </w:ins>
    </w:p>
    <w:p w14:paraId="11901903" w14:textId="77777777" w:rsidR="000E3D35" w:rsidRPr="00390CF2" w:rsidRDefault="000E3D35" w:rsidP="000E3D35">
      <w:pPr>
        <w:rPr>
          <w:ins w:id="4510" w:author="SA R2-1807929" w:date="2018-05-31T09:54:00Z"/>
          <w:highlight w:val="cyan"/>
        </w:rPr>
      </w:pPr>
      <w:ins w:id="4511" w:author="SA R2-1807929" w:date="2018-05-31T09:54:00Z">
        <w:r w:rsidRPr="00390CF2">
          <w:rPr>
            <w:highlight w:val="cyan"/>
          </w:rPr>
          <w:t>The purpose of this procedure is to transfer NAS dedicated information from NG-RAN to a UE in RRC_CONNECTED.</w:t>
        </w:r>
      </w:ins>
    </w:p>
    <w:p w14:paraId="601C4D3F" w14:textId="77777777" w:rsidR="000E3D35" w:rsidRPr="00390CF2" w:rsidRDefault="000E3D35">
      <w:pPr>
        <w:pStyle w:val="Heading4"/>
        <w:rPr>
          <w:ins w:id="4512" w:author="SA R2-1807929" w:date="2018-05-31T09:54:00Z"/>
          <w:highlight w:val="cyan"/>
        </w:rPr>
        <w:pPrChange w:id="4513" w:author="SA R2-1807929" w:date="2018-05-31T09:56:00Z">
          <w:pPr/>
        </w:pPrChange>
      </w:pPr>
      <w:ins w:id="4514" w:author="SA R2-1807929" w:date="2018-05-31T09:54:00Z">
        <w:r w:rsidRPr="00390CF2">
          <w:rPr>
            <w:highlight w:val="cyan"/>
          </w:rPr>
          <w:t xml:space="preserve">5.7.1.2 </w:t>
        </w:r>
      </w:ins>
      <w:ins w:id="4515" w:author="SA R2-1807929" w:date="2018-05-31T09:55:00Z">
        <w:r w:rsidRPr="00390CF2">
          <w:rPr>
            <w:highlight w:val="cyan"/>
          </w:rPr>
          <w:tab/>
        </w:r>
      </w:ins>
      <w:ins w:id="4516" w:author="SA R2-1807929" w:date="2018-05-31T09:56:00Z">
        <w:r w:rsidRPr="00390CF2">
          <w:rPr>
            <w:highlight w:val="cyan"/>
          </w:rPr>
          <w:t>Initiation</w:t>
        </w:r>
      </w:ins>
    </w:p>
    <w:p w14:paraId="38CC5CD4" w14:textId="6DC428A8" w:rsidR="000E3D35" w:rsidRPr="00390CF2" w:rsidRDefault="00AD1549" w:rsidP="000E3D35">
      <w:pPr>
        <w:rPr>
          <w:ins w:id="4517" w:author="SA R2-1807929" w:date="2018-05-31T09:54:00Z"/>
          <w:highlight w:val="cyan"/>
        </w:rPr>
      </w:pPr>
      <w:ins w:id="4518" w:author="Rapporteur ASN1 SA" w:date="2018-07-15T07:49:00Z">
        <w:r w:rsidRPr="00390CF2">
          <w:rPr>
            <w:highlight w:val="cyan"/>
          </w:rPr>
          <w:t xml:space="preserve">The </w:t>
        </w:r>
      </w:ins>
      <w:ins w:id="4519" w:author="Rapporteur ASN1 SA" w:date="2018-07-15T07:50:00Z">
        <w:r w:rsidRPr="00390CF2">
          <w:rPr>
            <w:highlight w:val="cyan"/>
          </w:rPr>
          <w:t>n</w:t>
        </w:r>
      </w:ins>
      <w:ins w:id="4520" w:author="Rapporteur ASN1 SA" w:date="2018-07-15T07:49:00Z">
        <w:r w:rsidRPr="00390CF2">
          <w:rPr>
            <w:highlight w:val="cyan"/>
          </w:rPr>
          <w:t>ewor</w:t>
        </w:r>
      </w:ins>
      <w:ins w:id="4521" w:author="Rapporteur ASN1 SA" w:date="2018-07-15T07:50:00Z">
        <w:r w:rsidRPr="00390CF2">
          <w:rPr>
            <w:highlight w:val="cyan"/>
          </w:rPr>
          <w:t>k</w:t>
        </w:r>
      </w:ins>
      <w:ins w:id="4522" w:author="SA R2-1807929" w:date="2018-05-31T09:54:00Z">
        <w:r w:rsidR="000E3D35" w:rsidRPr="00390CF2">
          <w:rPr>
            <w:highlight w:val="cyan"/>
          </w:rPr>
          <w:t xml:space="preserve"> initiates the DL information transfer procedure whenever there is a need to transfer NAS dedicated information. </w:t>
        </w:r>
      </w:ins>
      <w:ins w:id="4523" w:author="Rapporteur ASN1 SA" w:date="2018-07-15T07:50:00Z">
        <w:r w:rsidRPr="00390CF2">
          <w:rPr>
            <w:highlight w:val="cyan"/>
          </w:rPr>
          <w:t>The</w:t>
        </w:r>
      </w:ins>
      <w:ins w:id="4524" w:author="Rapporteur ASN1 SA" w:date="2018-07-15T07:51:00Z">
        <w:r w:rsidRPr="00390CF2">
          <w:rPr>
            <w:highlight w:val="cyan"/>
          </w:rPr>
          <w:t xml:space="preserve"> network </w:t>
        </w:r>
      </w:ins>
      <w:ins w:id="4525" w:author="SA R2-1807929" w:date="2018-05-31T09:54:00Z">
        <w:r w:rsidR="000E3D35" w:rsidRPr="00390CF2">
          <w:rPr>
            <w:highlight w:val="cyan"/>
          </w:rPr>
          <w:t xml:space="preserve">initiates the DL information transfer procedure by sending the </w:t>
        </w:r>
        <w:r w:rsidR="000E3D35" w:rsidRPr="00390CF2">
          <w:rPr>
            <w:i/>
            <w:highlight w:val="cyan"/>
          </w:rPr>
          <w:t>DLInformationTransfer</w:t>
        </w:r>
        <w:r w:rsidR="000E3D35" w:rsidRPr="00390CF2">
          <w:rPr>
            <w:highlight w:val="cyan"/>
          </w:rPr>
          <w:t xml:space="preserve"> message.</w:t>
        </w:r>
      </w:ins>
    </w:p>
    <w:p w14:paraId="1311FCEC" w14:textId="77777777" w:rsidR="000E3D35" w:rsidRPr="00390CF2" w:rsidRDefault="000E3D35" w:rsidP="000E3D35">
      <w:pPr>
        <w:pStyle w:val="Heading4"/>
        <w:rPr>
          <w:ins w:id="4526" w:author="SA R2-1807929" w:date="2018-05-31T09:55:00Z"/>
          <w:highlight w:val="cyan"/>
        </w:rPr>
      </w:pPr>
      <w:ins w:id="4527" w:author="SA R2-1807929" w:date="2018-05-31T09:55:00Z">
        <w:r w:rsidRPr="00390CF2">
          <w:rPr>
            <w:highlight w:val="cyan"/>
          </w:rPr>
          <w:t>5.7.1.</w:t>
        </w:r>
      </w:ins>
      <w:ins w:id="4528" w:author="SA R2-1807929" w:date="2018-05-31T09:56:00Z">
        <w:r w:rsidRPr="00390CF2">
          <w:rPr>
            <w:highlight w:val="cyan"/>
          </w:rPr>
          <w:t>3</w:t>
        </w:r>
      </w:ins>
      <w:ins w:id="4529" w:author="SA R2-1807929" w:date="2018-05-31T09:55:00Z">
        <w:r w:rsidRPr="00390CF2">
          <w:rPr>
            <w:highlight w:val="cyan"/>
          </w:rPr>
          <w:tab/>
          <w:t xml:space="preserve">Reception of the </w:t>
        </w:r>
        <w:r w:rsidRPr="00390CF2">
          <w:rPr>
            <w:i/>
            <w:highlight w:val="cyan"/>
          </w:rPr>
          <w:t>DLInformationTransfer</w:t>
        </w:r>
        <w:r w:rsidRPr="00390CF2">
          <w:rPr>
            <w:highlight w:val="cyan"/>
          </w:rPr>
          <w:t xml:space="preserve"> by the UE</w:t>
        </w:r>
      </w:ins>
    </w:p>
    <w:p w14:paraId="34209D49" w14:textId="77777777" w:rsidR="000E3D35" w:rsidRPr="00390CF2" w:rsidRDefault="000E3D35" w:rsidP="000E3D35">
      <w:pPr>
        <w:rPr>
          <w:ins w:id="4530" w:author="SA R2-1807929" w:date="2018-05-31T09:56:00Z"/>
          <w:highlight w:val="cyan"/>
        </w:rPr>
      </w:pPr>
      <w:ins w:id="4531" w:author="SA R2-1807929" w:date="2018-05-31T09:56:00Z">
        <w:r w:rsidRPr="00390CF2">
          <w:rPr>
            <w:highlight w:val="cyan"/>
          </w:rPr>
          <w:t xml:space="preserve">Upon receiving </w:t>
        </w:r>
        <w:r w:rsidRPr="00390CF2">
          <w:rPr>
            <w:i/>
            <w:highlight w:val="cyan"/>
          </w:rPr>
          <w:t>DLInformationTransfer</w:t>
        </w:r>
        <w:r w:rsidRPr="00390CF2">
          <w:rPr>
            <w:highlight w:val="cyan"/>
          </w:rPr>
          <w:t xml:space="preserve"> message, the UE shall:</w:t>
        </w:r>
      </w:ins>
    </w:p>
    <w:p w14:paraId="623ED228" w14:textId="628B98E6" w:rsidR="000E3D35" w:rsidRPr="00390CF2" w:rsidRDefault="000E3D35" w:rsidP="000E3D35">
      <w:pPr>
        <w:pStyle w:val="B1"/>
        <w:rPr>
          <w:ins w:id="4532" w:author="SA R2-1807929" w:date="2018-05-31T09:56:00Z"/>
          <w:highlight w:val="cyan"/>
        </w:rPr>
      </w:pPr>
      <w:ins w:id="4533" w:author="SA R2-1807929" w:date="2018-05-31T09:56:00Z">
        <w:r w:rsidRPr="00390CF2">
          <w:rPr>
            <w:highlight w:val="cyan"/>
          </w:rPr>
          <w:t>1&gt;</w:t>
        </w:r>
        <w:r w:rsidRPr="00390CF2">
          <w:rPr>
            <w:highlight w:val="cyan"/>
          </w:rPr>
          <w:tab/>
          <w:t xml:space="preserve">if </w:t>
        </w:r>
      </w:ins>
      <w:ins w:id="4534" w:author="Rapporteur ASN1 SA" w:date="2018-07-15T07:33:00Z">
        <w:r w:rsidR="003710C0" w:rsidRPr="00390CF2">
          <w:rPr>
            <w:i/>
            <w:highlight w:val="cyan"/>
          </w:rPr>
          <w:t>dedicatedNAS-Message</w:t>
        </w:r>
      </w:ins>
      <w:ins w:id="4535" w:author="SA R2-1807929" w:date="2018-05-31T09:56:00Z">
        <w:r w:rsidRPr="00390CF2">
          <w:rPr>
            <w:highlight w:val="cyan"/>
          </w:rPr>
          <w:t xml:space="preserve"> is </w:t>
        </w:r>
      </w:ins>
      <w:ins w:id="4536" w:author="Rapporteur ASN1 SA" w:date="2018-07-15T07:33:00Z">
        <w:r w:rsidR="003710C0" w:rsidRPr="00390CF2">
          <w:rPr>
            <w:highlight w:val="cyan"/>
          </w:rPr>
          <w:t>included</w:t>
        </w:r>
      </w:ins>
      <w:ins w:id="4537" w:author="SA R2-1807929" w:date="2018-05-31T09:56:00Z">
        <w:r w:rsidRPr="00390CF2">
          <w:rPr>
            <w:highlight w:val="cyan"/>
          </w:rPr>
          <w:t>:</w:t>
        </w:r>
      </w:ins>
    </w:p>
    <w:p w14:paraId="1F11442A" w14:textId="394C3FCB" w:rsidR="000E3D35" w:rsidRPr="00390CF2" w:rsidRDefault="000E3D35" w:rsidP="000E3D35">
      <w:pPr>
        <w:pStyle w:val="B2"/>
        <w:rPr>
          <w:ins w:id="4538" w:author="SA R2-1807929" w:date="2018-05-31T09:56:00Z"/>
          <w:highlight w:val="cyan"/>
        </w:rPr>
      </w:pPr>
      <w:ins w:id="4539" w:author="SA R2-1807929" w:date="2018-05-31T09:56:00Z">
        <w:r w:rsidRPr="00390CF2">
          <w:rPr>
            <w:highlight w:val="cyan"/>
          </w:rPr>
          <w:t>2&gt;</w:t>
        </w:r>
        <w:r w:rsidRPr="00390CF2">
          <w:rPr>
            <w:highlight w:val="cyan"/>
          </w:rPr>
          <w:tab/>
          <w:t xml:space="preserve">forward </w:t>
        </w:r>
      </w:ins>
      <w:ins w:id="4540" w:author="Rapporteur ASN1 SA" w:date="2018-07-15T07:35:00Z">
        <w:r w:rsidR="003710C0" w:rsidRPr="00390CF2">
          <w:rPr>
            <w:i/>
            <w:highlight w:val="cyan"/>
          </w:rPr>
          <w:t>dedicatedNAS-Message</w:t>
        </w:r>
      </w:ins>
      <w:ins w:id="4541" w:author="SA R2-1807929" w:date="2018-05-31T09:56:00Z">
        <w:r w:rsidRPr="00390CF2">
          <w:rPr>
            <w:highlight w:val="cyan"/>
          </w:rPr>
          <w:t xml:space="preserve"> to upper layers.</w:t>
        </w:r>
      </w:ins>
    </w:p>
    <w:p w14:paraId="7470CDDB" w14:textId="77777777" w:rsidR="000E3D35" w:rsidRPr="00390CF2" w:rsidRDefault="000E3D35">
      <w:pPr>
        <w:rPr>
          <w:ins w:id="4542" w:author="SA R2-1807929" w:date="2018-05-31T09:53:00Z"/>
          <w:highlight w:val="cyan"/>
        </w:rPr>
        <w:pPrChange w:id="4543" w:author="SA R2-1807929" w:date="2018-05-31T09:53:00Z">
          <w:pPr>
            <w:pStyle w:val="EditorsNote"/>
          </w:pPr>
        </w:pPrChange>
      </w:pPr>
    </w:p>
    <w:p w14:paraId="26963928" w14:textId="77777777" w:rsidR="000E3D35" w:rsidRPr="00390CF2" w:rsidRDefault="000E3D35" w:rsidP="000E3D35">
      <w:pPr>
        <w:pStyle w:val="Heading3"/>
        <w:rPr>
          <w:highlight w:val="cyan"/>
        </w:rPr>
      </w:pPr>
      <w:bookmarkStart w:id="4544" w:name="_Toc510018551"/>
      <w:r w:rsidRPr="00390CF2">
        <w:rPr>
          <w:highlight w:val="cyan"/>
        </w:rPr>
        <w:t>5.7.2</w:t>
      </w:r>
      <w:r w:rsidRPr="00390CF2">
        <w:rPr>
          <w:highlight w:val="cyan"/>
        </w:rPr>
        <w:tab/>
        <w:t>UL information transfer</w:t>
      </w:r>
      <w:bookmarkEnd w:id="4544"/>
    </w:p>
    <w:p w14:paraId="6C1B6AE7" w14:textId="77777777" w:rsidR="000E3D35" w:rsidRPr="00390CF2" w:rsidRDefault="000E3D35" w:rsidP="000E3D35">
      <w:pPr>
        <w:pStyle w:val="EditorsNote"/>
        <w:rPr>
          <w:ins w:id="4545" w:author="SA R2-1809088" w:date="2018-06-01T05:52:00Z"/>
          <w:highlight w:val="cyan"/>
        </w:rPr>
      </w:pPr>
      <w:ins w:id="4546" w:author="SA R2-1809088" w:date="2018-06-01T05:52:00Z">
        <w:r w:rsidRPr="00390CF2">
          <w:rPr>
            <w:highlight w:val="cyan"/>
          </w:rPr>
          <w:t>Editor’s Note: It is assumed that NAS triggers the Unified Access Control specified in 5.3.x before initiating this procedure. UE performs this procedure if the access attempt is allowed according to 5.3.</w:t>
        </w:r>
        <w:r w:rsidRPr="00390CF2">
          <w:rPr>
            <w:highlight w:val="cyan"/>
            <w:lang w:val="en-US"/>
            <w:rPrChange w:id="4547" w:author="Ericsson (Oumer)" w:date="2018-07-10T12:31:00Z">
              <w:rPr>
                <w:lang w:val="sv-SE"/>
              </w:rPr>
            </w:rPrChange>
          </w:rPr>
          <w:t>14</w:t>
        </w:r>
        <w:r w:rsidRPr="00390CF2">
          <w:rPr>
            <w:highlight w:val="cyan"/>
          </w:rPr>
          <w:t>.</w:t>
        </w:r>
      </w:ins>
    </w:p>
    <w:p w14:paraId="72E102AC" w14:textId="77777777" w:rsidR="000E3D35" w:rsidRPr="00390CF2" w:rsidRDefault="000E3D35">
      <w:pPr>
        <w:pStyle w:val="Heading4"/>
        <w:rPr>
          <w:ins w:id="4548" w:author="SA R2-1807929" w:date="2018-05-31T09:57:00Z"/>
          <w:highlight w:val="cyan"/>
        </w:rPr>
        <w:pPrChange w:id="4549" w:author="SA R2-1807929" w:date="2018-05-31T11:22:00Z">
          <w:pPr>
            <w:pStyle w:val="EditorsNote"/>
          </w:pPr>
        </w:pPrChange>
      </w:pPr>
      <w:ins w:id="4550" w:author="SA R2-1807929" w:date="2018-05-31T09:57:00Z">
        <w:r w:rsidRPr="00390CF2">
          <w:rPr>
            <w:highlight w:val="cyan"/>
          </w:rPr>
          <w:t>5.7.2.1</w:t>
        </w:r>
        <w:r w:rsidRPr="00390CF2">
          <w:rPr>
            <w:highlight w:val="cyan"/>
          </w:rPr>
          <w:tab/>
          <w:t>General</w:t>
        </w:r>
      </w:ins>
    </w:p>
    <w:p w14:paraId="3D3069E9" w14:textId="77777777" w:rsidR="000E3D35" w:rsidRPr="00390CF2" w:rsidDel="000B465E" w:rsidRDefault="000E3D35">
      <w:pPr>
        <w:pStyle w:val="TH"/>
        <w:rPr>
          <w:ins w:id="4551" w:author="SA R2-1807929" w:date="2018-05-31T09:57:00Z"/>
          <w:del w:id="4552" w:author="Rapporteur ASN1 SA" w:date="2018-07-10T14:18:00Z"/>
          <w:highlight w:val="cyan"/>
        </w:rPr>
        <w:pPrChange w:id="4553" w:author="Rapporteur ASN1 SA" w:date="2018-07-10T14:18:00Z">
          <w:pPr>
            <w:pStyle w:val="EditorsNote"/>
          </w:pPr>
        </w:pPrChange>
      </w:pPr>
      <w:del w:id="4554" w:author="Rapporteur ASN1 SA" w:date="2018-07-10T14:18:00Z">
        <w:r w:rsidRPr="00390CF2" w:rsidDel="000B465E">
          <w:rPr>
            <w:noProof/>
            <w:highlight w:val="cyan"/>
            <w:lang w:eastAsia="en-GB"/>
            <w:rPrChange w:id="4555" w:author="Unknown">
              <w:rPr>
                <w:noProof/>
                <w:lang w:eastAsia="en-GB"/>
              </w:rPr>
            </w:rPrChange>
          </w:rPr>
          <mc:AlternateContent>
            <mc:Choice Requires="wpc">
              <w:drawing>
                <wp:inline distT="0" distB="0" distL="0" distR="0" wp14:anchorId="194C2CBA" wp14:editId="1A5CA9F3">
                  <wp:extent cx="5486400" cy="1200150"/>
                  <wp:effectExtent l="0" t="0" r="0" b="0"/>
                  <wp:docPr id="25" name="Canvas 2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9" name="Text Box 1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0DD2C8FC" w14:textId="77777777" w:rsidR="00255C3B" w:rsidRDefault="00255C3B" w:rsidP="000E3D35">
                                <w:pPr>
                                  <w:jc w:val="center"/>
                                </w:pPr>
                                <w:r>
                                  <w:t>NG-RAN</w:t>
                                </w:r>
                              </w:p>
                            </w:txbxContent>
                          </wps:txbx>
                          <wps:bodyPr rot="0" vert="horz" wrap="square" lIns="91440" tIns="45720" rIns="91440" bIns="45720" anchor="t" anchorCtr="0" upright="1">
                            <a:noAutofit/>
                          </wps:bodyPr>
                        </wps:wsp>
                        <wps:wsp>
                          <wps:cNvPr id="20" name="Text Box 1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6A753640" w14:textId="77777777" w:rsidR="00255C3B" w:rsidRDefault="00255C3B" w:rsidP="000E3D35">
                                <w:pPr>
                                  <w:jc w:val="center"/>
                                </w:pPr>
                                <w:r>
                                  <w:t>UE</w:t>
                                </w:r>
                              </w:p>
                            </w:txbxContent>
                          </wps:txbx>
                          <wps:bodyPr rot="0" vert="horz" wrap="square" lIns="91440" tIns="45720" rIns="91440" bIns="45720" anchor="t" anchorCtr="0" upright="1">
                            <a:noAutofit/>
                          </wps:bodyPr>
                        </wps:wsp>
                        <wps:wsp>
                          <wps:cNvPr id="21"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2"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3"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24"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DAF12C3" w14:textId="77777777" w:rsidR="00255C3B" w:rsidRDefault="00255C3B"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194C2CBA" id="Canvas 25"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3C/78A&#10;AADbAAAADwAAAGRycy9kb3ducmV2LnhtbERPTWsCMRC9F/ofwgjeatYeZF2NosWWQk9q6XnYjElw&#10;M1mSdN3++6ZQ8DaP9znr7eg7MVBMLrCC+awCQdwG7dgo+Dy/PtUgUkbW2AUmBT+UYLt5fFhjo8ON&#10;jzScshElhFODCmzOfSNlai15TLPQExfuEqLHXGA0Uke8lXDfyeeqWkiPjkuDxZ5eLLXX07dXcNib&#10;pWlrjPZQa+eG8evyYd6Umk7G3QpEpjHfxf/ud13mL+Hvl3KA3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2bcL/vwAAANsAAAAPAAAAAAAAAAAAAAAAAJgCAABkcnMvZG93bnJl&#10;di54bWxQSwUGAAAAAAQABAD1AAAAhAMAAAAA&#10;" fillcolor="white [3201]" strokeweight=".5pt">
                    <v:textbox>
                      <w:txbxContent>
                        <w:p w14:paraId="0DD2C8FC" w14:textId="77777777" w:rsidR="00255C3B" w:rsidRDefault="00255C3B" w:rsidP="000E3D35">
                          <w:pPr>
                            <w:jc w:val="center"/>
                          </w:pPr>
                          <w:r>
                            <w:t>NG-RAN</w:t>
                          </w:r>
                        </w:p>
                      </w:txbxContent>
                    </v:textbox>
                  </v:shape>
                  <v:shape id="Text Box 12" o:spid="_x0000_s1037"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uh374A&#10;AADbAAAADwAAAGRycy9kb3ducmV2LnhtbERPTWsCMRC9F/wPYYTealYPZbs1ShWVgqeq9DxsxiR0&#10;M1mSuG7/fXMoeHy87+V69J0YKCYXWMF8VoEgboN2bBRczvuXGkTKyBq7wKTglxKsV5OnJTY63PmL&#10;hlM2ooRwalCBzblvpEytJY9pFnriwl1D9JgLjEbqiPcS7ju5qKpX6dFxabDY09ZS+3O6eQW7jXkz&#10;bY3R7mrt3DB+X4/moNTzdPx4B5FpzA/xv/tTK1iU9eVL+QFy9Q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k7od++AAAA2wAAAA8AAAAAAAAAAAAAAAAAmAIAAGRycy9kb3ducmV2&#10;LnhtbFBLBQYAAAAABAAEAPUAAACDAwAAAAA=&#10;" fillcolor="white [3201]" strokeweight=".5pt">
                    <v:textbox>
                      <w:txbxContent>
                        <w:p w14:paraId="6A753640" w14:textId="77777777" w:rsidR="00255C3B" w:rsidRDefault="00255C3B" w:rsidP="000E3D35">
                          <w:pPr>
                            <w:jc w:val="center"/>
                          </w:pPr>
                          <w:r>
                            <w:t>UE</w:t>
                          </w:r>
                        </w:p>
                      </w:txbxContent>
                    </v:textbox>
                  </v:shape>
                  <v:line id="Straight Connector 13" o:spid="_x0000_s1038"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EQlcQAAADbAAAADwAAAGRycy9kb3ducmV2LnhtbESPQWvCQBSE7wX/w/KEXkrdqCCauoqI&#10;QqGiNS49P7KvSTD7NmS3Gv+9Kwg9DjPzDTNfdrYWF2p95VjBcJCAIM6dqbhQoE/b9ykIH5AN1o5J&#10;wY08LBe9lzmmxl35SJcsFCJC2KeooAyhSaX0eUkW/cA1xNH7da3FEGVbSNPiNcJtLUdJMpEWK44L&#10;JTa0Lik/Z39WwZee/byND1Ot7Snb47euNofdWqnXfrf6ABGoC//hZ/vTKBgN4fEl/gC5u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4RCVxAAAANsAAAAPAAAAAAAAAAAA&#10;AAAAAKECAABkcnMvZG93bnJldi54bWxQSwUGAAAAAAQABAD5AAAAkgMAAAAA&#10;" strokecolor="black [3200]" strokeweight=".5pt">
                    <v:stroke joinstyle="miter"/>
                  </v:line>
                  <v:line id="Straight Connector 14" o:spid="_x0000_s1039"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DOO4sQAAADbAAAADwAAAGRycy9kb3ducmV2LnhtbESPQWvCQBSE7wX/w/KEXkrdGKHY6Coi&#10;CoJS27h4fmRfk9Ds25Ddavz3bqHgcZiZb5j5sreNuFDna8cKxqMEBHHhTM2lAn3avk5B+IBssHFM&#10;Cm7kYbkYPM0xM+7KX3TJQykihH2GCqoQ2kxKX1Rk0Y9cSxy9b9dZDFF2pTQdXiPcNjJNkjdpsea4&#10;UGFL64qKn/zXKtjr9/PL5DjV2p7yD/zU9eZ4WCv1POxXMxCB+vAI/7d3RkGawt+X+APk4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AM47ixAAAANsAAAAPAAAAAAAAAAAA&#10;AAAAAKECAABkcnMvZG93bnJldi54bWxQSwUGAAAAAAQABAD5AAAAkgM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fSb3sQAAADbAAAADwAAAGRycy9kb3ducmV2LnhtbESPQWvCQBSE74X+h+UJXkrdNBFboquU&#10;irRXYynt7TX7TILZtyFv1fTfdwXB4zAz3zCL1eBadaJeGs8GniYJKOLS24YrA5+7zeMLKAnIFlvP&#10;ZOCPBFbL+7sF5tafeUunIlQqQlhyNFCH0OVaS1mTQ5n4jjh6e987DFH2lbY9niPctTpNkpl22HBc&#10;qLGjt5rKQ3F0BrIwlXQ7/X6W4qf6fbDrLJOvd2PGo+F1DirQEG7ha/vDGkgzuHyJP0Av/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9JvexAAAANsAAAAPAAAAAAAAAAAA&#10;AAAAAKECAABkcnMvZG93bnJldi54bWxQSwUGAAAAAAQABAD5AAAAkgMAAAAA&#10;" strokecolor="black [3200]" strokeweight=".5pt">
                    <v:stroke endarrow="block" joinstyle="miter"/>
                  </v:shape>
                  <v:shape id="Text Box 16" o:spid="_x0000_s1041"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DWMcUA&#10;AADbAAAADwAAAGRycy9kb3ducmV2LnhtbESPT4vCMBTE7wv7HcJb8LamFhXpGkUKsiJ68M/F29vm&#10;2Rabl24TtfrpjSB4HGbmN8x42ppKXKhxpWUFvW4EgjizuuRcwX43/x6BcB5ZY2WZFNzIwXTy+THG&#10;RNsrb+iy9bkIEHYJKii8rxMpXVaQQde1NXHwjrYx6INscqkbvAa4qWQcRUNpsOSwUGBNaUHZaXs2&#10;CpbpfI2bv9iM7lX6uzrO6v/9YaBU56ud/YDw1Pp3+NVeaAVxH5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QNYxxQAAANsAAAAPAAAAAAAAAAAAAAAAAJgCAABkcnMv&#10;ZG93bnJldi54bWxQSwUGAAAAAAQABAD1AAAAigMAAAAA&#10;" filled="f" stroked="f" strokeweight=".5pt">
                    <v:textbox>
                      <w:txbxContent>
                        <w:p w14:paraId="2DAF12C3" w14:textId="77777777" w:rsidR="00255C3B" w:rsidRDefault="00255C3B" w:rsidP="000E3D35">
                          <w:pPr>
                            <w:rPr>
                              <w:i/>
                            </w:rPr>
                          </w:pPr>
                          <w:r>
                            <w:rPr>
                              <w:i/>
                            </w:rPr>
                            <w:t>DLInformationTransfer</w:t>
                          </w:r>
                        </w:p>
                      </w:txbxContent>
                    </v:textbox>
                  </v:shape>
                  <w10:anchorlock/>
                </v:group>
              </w:pict>
            </mc:Fallback>
          </mc:AlternateContent>
        </w:r>
      </w:del>
      <w:ins w:id="4556" w:author="Rapporteur ASN1 SA" w:date="2018-07-10T14:18:00Z">
        <w:r w:rsidRPr="00390CF2">
          <w:rPr>
            <w:noProof/>
            <w:highlight w:val="cyan"/>
          </w:rPr>
          <w:object w:dxaOrig="3810" w:dyaOrig="1560" w14:anchorId="3C994E22">
            <v:shape id="_x0000_i1087" type="#_x0000_t75" style="width:194.25pt;height:78.75pt" o:ole="">
              <v:imagedata r:id="rId148" o:title=""/>
            </v:shape>
            <o:OLEObject Type="Embed" ProgID="Mscgen.Chart" ShapeID="_x0000_i1087" DrawAspect="Content" ObjectID="_1595403171" r:id="rId149"/>
          </w:object>
        </w:r>
      </w:ins>
    </w:p>
    <w:p w14:paraId="055BD901" w14:textId="77777777" w:rsidR="000E3D35" w:rsidRPr="00390CF2" w:rsidRDefault="000E3D35">
      <w:pPr>
        <w:pStyle w:val="TF"/>
        <w:rPr>
          <w:ins w:id="4557" w:author="SA R2-1807929" w:date="2018-05-31T09:57:00Z"/>
          <w:highlight w:val="cyan"/>
        </w:rPr>
        <w:pPrChange w:id="4558" w:author="SA R2-1807929" w:date="2018-05-31T11:25:00Z">
          <w:pPr>
            <w:pStyle w:val="EditorsNote"/>
          </w:pPr>
        </w:pPrChange>
      </w:pPr>
      <w:ins w:id="4559" w:author="SA R2-1807929" w:date="2018-05-31T09:57:00Z">
        <w:r w:rsidRPr="00390CF2">
          <w:rPr>
            <w:highlight w:val="cyan"/>
          </w:rPr>
          <w:t>Figure 5.7.2.1-1: UL information transfer</w:t>
        </w:r>
      </w:ins>
    </w:p>
    <w:p w14:paraId="2FA0A82C" w14:textId="5D8F8A80" w:rsidR="000E3D35" w:rsidRPr="00390CF2" w:rsidRDefault="000E3D35">
      <w:pPr>
        <w:rPr>
          <w:ins w:id="4560" w:author="SA R2-1807929" w:date="2018-05-31T09:57:00Z"/>
          <w:highlight w:val="cyan"/>
        </w:rPr>
        <w:pPrChange w:id="4561" w:author="SA R2-1807929" w:date="2018-05-31T11:36:00Z">
          <w:pPr>
            <w:pStyle w:val="EditorsNote"/>
          </w:pPr>
        </w:pPrChange>
      </w:pPr>
      <w:ins w:id="4562" w:author="SA R2-1807929" w:date="2018-05-31T09:57:00Z">
        <w:r w:rsidRPr="00390CF2">
          <w:rPr>
            <w:highlight w:val="cyan"/>
          </w:rPr>
          <w:t>The purpose of this procedure is to transfer NAS dedicated information from the UE to</w:t>
        </w:r>
      </w:ins>
      <w:ins w:id="4563" w:author="Rapporteur ASN1 SA" w:date="2018-07-15T07:51:00Z">
        <w:r w:rsidR="00AD1549" w:rsidRPr="00390CF2">
          <w:rPr>
            <w:highlight w:val="cyan"/>
          </w:rPr>
          <w:t xml:space="preserve"> the network</w:t>
        </w:r>
      </w:ins>
      <w:ins w:id="4564" w:author="SA R2-1807929" w:date="2018-05-31T09:57:00Z">
        <w:r w:rsidRPr="00390CF2">
          <w:rPr>
            <w:highlight w:val="cyan"/>
          </w:rPr>
          <w:t>.</w:t>
        </w:r>
      </w:ins>
    </w:p>
    <w:p w14:paraId="41606B4A" w14:textId="77777777" w:rsidR="000E3D35" w:rsidRPr="00390CF2" w:rsidRDefault="000E3D35">
      <w:pPr>
        <w:pStyle w:val="Heading4"/>
        <w:rPr>
          <w:ins w:id="4565" w:author="SA R2-1807929" w:date="2018-05-31T09:57:00Z"/>
          <w:highlight w:val="cyan"/>
        </w:rPr>
        <w:pPrChange w:id="4566" w:author="SA R2-1807929" w:date="2018-05-31T11:25:00Z">
          <w:pPr>
            <w:pStyle w:val="EditorsNote"/>
          </w:pPr>
        </w:pPrChange>
      </w:pPr>
      <w:ins w:id="4567" w:author="SA R2-1807929" w:date="2018-05-31T09:57:00Z">
        <w:r w:rsidRPr="00390CF2">
          <w:rPr>
            <w:highlight w:val="cyan"/>
          </w:rPr>
          <w:t>5.7.2.2</w:t>
        </w:r>
        <w:r w:rsidRPr="00390CF2">
          <w:rPr>
            <w:highlight w:val="cyan"/>
          </w:rPr>
          <w:tab/>
          <w:t>Initiation</w:t>
        </w:r>
      </w:ins>
    </w:p>
    <w:p w14:paraId="2B00BE6A" w14:textId="77777777" w:rsidR="000E3D35" w:rsidRPr="00390CF2" w:rsidRDefault="000E3D35">
      <w:pPr>
        <w:rPr>
          <w:ins w:id="4568" w:author="SA R2-1807929" w:date="2018-05-31T09:57:00Z"/>
          <w:highlight w:val="cyan"/>
        </w:rPr>
        <w:pPrChange w:id="4569" w:author="SA R2-1807929" w:date="2018-05-31T11:25:00Z">
          <w:pPr>
            <w:pStyle w:val="EditorsNote"/>
          </w:pPr>
        </w:pPrChange>
      </w:pPr>
      <w:ins w:id="4570" w:author="SA R2-1807929" w:date="2018-05-31T09:57:00Z">
        <w:r w:rsidRPr="00390CF2">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5695BBC1" w14:textId="0C7DFBDD" w:rsidR="000E3D35" w:rsidRPr="00390CF2" w:rsidRDefault="000E3D35">
      <w:pPr>
        <w:pStyle w:val="Heading4"/>
        <w:numPr>
          <w:ilvl w:val="3"/>
          <w:numId w:val="83"/>
        </w:numPr>
        <w:rPr>
          <w:ins w:id="4571" w:author="SA R2-1807929" w:date="2018-05-31T09:57:00Z"/>
          <w:highlight w:val="cyan"/>
        </w:rPr>
        <w:pPrChange w:id="4572" w:author="SA R2-1807929" w:date="2018-05-31T11:26:00Z">
          <w:pPr>
            <w:pStyle w:val="EditorsNote"/>
          </w:pPr>
        </w:pPrChange>
      </w:pPr>
      <w:ins w:id="4573" w:author="SA R2-1807929" w:date="2018-05-31T09:57:00Z">
        <w:r w:rsidRPr="00390CF2">
          <w:rPr>
            <w:highlight w:val="cyan"/>
          </w:rPr>
          <w:t>Actions related to transmission of ULInformationTransfer message</w:t>
        </w:r>
      </w:ins>
    </w:p>
    <w:p w14:paraId="7A6E20B9" w14:textId="77777777" w:rsidR="00362099" w:rsidRPr="00390CF2" w:rsidRDefault="000E3D35" w:rsidP="00362099">
      <w:pPr>
        <w:rPr>
          <w:ins w:id="4574" w:author="Rapporteur ASN1 SA" w:date="2018-07-15T07:24:00Z"/>
          <w:highlight w:val="cyan"/>
        </w:rPr>
      </w:pPr>
      <w:ins w:id="4575" w:author="SA R2-1807929" w:date="2018-05-31T09:57:00Z">
        <w:r w:rsidRPr="00390CF2">
          <w:rPr>
            <w:highlight w:val="cyan"/>
          </w:rPr>
          <w:t xml:space="preserve">The UE shall set the contents of the </w:t>
        </w:r>
        <w:r w:rsidRPr="00390CF2">
          <w:rPr>
            <w:i/>
            <w:highlight w:val="cyan"/>
            <w:rPrChange w:id="4576" w:author="SA MediaTek (Felix)" w:date="2018-06-22T15:29:00Z">
              <w:rPr/>
            </w:rPrChange>
          </w:rPr>
          <w:t>ULInformationTransfer</w:t>
        </w:r>
        <w:r w:rsidRPr="00390CF2">
          <w:rPr>
            <w:highlight w:val="cyan"/>
          </w:rPr>
          <w:t xml:space="preserve"> message as follows:</w:t>
        </w:r>
      </w:ins>
    </w:p>
    <w:p w14:paraId="1227187F" w14:textId="77777777" w:rsidR="00362099" w:rsidRPr="00390CF2" w:rsidRDefault="00362099" w:rsidP="00362099">
      <w:pPr>
        <w:pStyle w:val="B1"/>
        <w:rPr>
          <w:ins w:id="4577" w:author="Rapporteur ASN1 SA" w:date="2018-07-15T07:25:00Z"/>
          <w:highlight w:val="cyan"/>
        </w:rPr>
      </w:pPr>
      <w:ins w:id="4578" w:author="Rapporteur ASN1 SA" w:date="2018-07-15T07:24:00Z">
        <w:r w:rsidRPr="00390CF2">
          <w:rPr>
            <w:highlight w:val="cyan"/>
          </w:rPr>
          <w:t xml:space="preserve">1&gt; </w:t>
        </w:r>
      </w:ins>
      <w:ins w:id="4579" w:author="SA R2-1807929" w:date="2018-05-31T09:57:00Z">
        <w:r w:rsidR="000E3D35" w:rsidRPr="00390CF2">
          <w:rPr>
            <w:highlight w:val="cyan"/>
          </w:rPr>
          <w:t xml:space="preserve">if </w:t>
        </w:r>
      </w:ins>
      <w:ins w:id="4580" w:author="Rapporteur ASN1 SA" w:date="2018-07-15T07:12:00Z">
        <w:r w:rsidR="00782B65" w:rsidRPr="00390CF2">
          <w:rPr>
            <w:highlight w:val="cyan"/>
          </w:rPr>
          <w:t>the upper layer provides NAS PDU</w:t>
        </w:r>
      </w:ins>
      <w:ins w:id="4581" w:author="SA R2-1807929" w:date="2018-05-31T09:57:00Z">
        <w:r w:rsidR="000E3D35" w:rsidRPr="00390CF2">
          <w:rPr>
            <w:highlight w:val="cyan"/>
          </w:rPr>
          <w:t>:</w:t>
        </w:r>
      </w:ins>
    </w:p>
    <w:p w14:paraId="400EFD7F" w14:textId="24095DDB" w:rsidR="000E3D35" w:rsidRPr="00390CF2" w:rsidRDefault="00362099" w:rsidP="00362099">
      <w:pPr>
        <w:pStyle w:val="B2"/>
        <w:rPr>
          <w:ins w:id="4582" w:author="Rapporteur" w:date="2018-07-15T07:10:00Z"/>
          <w:highlight w:val="cyan"/>
        </w:rPr>
      </w:pPr>
      <w:ins w:id="4583" w:author="Rapporteur ASN1 SA" w:date="2018-07-15T07:25:00Z">
        <w:r w:rsidRPr="00390CF2">
          <w:rPr>
            <w:highlight w:val="cyan"/>
          </w:rPr>
          <w:t xml:space="preserve">2&gt; </w:t>
        </w:r>
      </w:ins>
      <w:ins w:id="4584" w:author="SA R2-1807929" w:date="2018-05-31T11:34:00Z">
        <w:r w:rsidR="000E3D35" w:rsidRPr="00390CF2">
          <w:rPr>
            <w:highlight w:val="cyan"/>
          </w:rPr>
          <w:t xml:space="preserve">set the </w:t>
        </w:r>
      </w:ins>
      <w:ins w:id="4585" w:author="Rapporteur ASN1 SA" w:date="2018-07-15T07:14:00Z">
        <w:r w:rsidR="00910715" w:rsidRPr="00390CF2">
          <w:rPr>
            <w:highlight w:val="cyan"/>
            <w:rPrChange w:id="4586" w:author="Rapporteur ASN1 SA" w:date="2018-07-15T07:19:00Z">
              <w:rPr>
                <w:i/>
              </w:rPr>
            </w:rPrChange>
          </w:rPr>
          <w:t>dedicatedNAS-Message</w:t>
        </w:r>
      </w:ins>
      <w:ins w:id="4587" w:author="SA R2-1807929" w:date="2018-05-31T11:34:00Z">
        <w:r w:rsidR="000E3D35" w:rsidRPr="00390CF2">
          <w:rPr>
            <w:highlight w:val="cyan"/>
          </w:rPr>
          <w:t>to</w:t>
        </w:r>
      </w:ins>
      <w:ins w:id="4588" w:author="Rapporteur ASN1 SA" w:date="2018-07-15T07:13:00Z">
        <w:r w:rsidR="00910715" w:rsidRPr="00390CF2">
          <w:rPr>
            <w:highlight w:val="cyan"/>
          </w:rPr>
          <w:t xml:space="preserve"> include the information received from upper layers</w:t>
        </w:r>
      </w:ins>
    </w:p>
    <w:p w14:paraId="1A1FBFE4" w14:textId="4F0272C5" w:rsidR="000E3D35" w:rsidRPr="00390CF2" w:rsidRDefault="000E3D35">
      <w:pPr>
        <w:pStyle w:val="B1"/>
        <w:rPr>
          <w:ins w:id="4589" w:author="SA R2-1807929" w:date="2018-05-31T09:57:00Z"/>
          <w:highlight w:val="cyan"/>
        </w:rPr>
        <w:pPrChange w:id="4590" w:author="SA R2-1807929" w:date="2018-05-31T11:35:00Z">
          <w:pPr>
            <w:pStyle w:val="EditorsNote"/>
          </w:pPr>
        </w:pPrChange>
      </w:pPr>
      <w:ins w:id="4591" w:author="SA R2-1807929" w:date="2018-05-31T11:35:00Z">
        <w:r w:rsidRPr="00390CF2">
          <w:rPr>
            <w:highlight w:val="cyan"/>
            <w:lang w:val="en-US"/>
            <w:rPrChange w:id="4592" w:author="SA R2-1809108" w:date="2018-05-31T20:56:00Z">
              <w:rPr>
                <w:lang w:val="fi-FI"/>
              </w:rPr>
            </w:rPrChange>
          </w:rPr>
          <w:t>1</w:t>
        </w:r>
      </w:ins>
      <w:ins w:id="4593" w:author="SA R2-1807929" w:date="2018-05-31T11:28:00Z">
        <w:r w:rsidRPr="00390CF2">
          <w:rPr>
            <w:highlight w:val="cyan"/>
          </w:rPr>
          <w:t>&gt;</w:t>
        </w:r>
      </w:ins>
      <w:ins w:id="4594" w:author="Rapporteur ASN1 SA" w:date="2018-07-15T07:27:00Z">
        <w:r w:rsidR="00362099" w:rsidRPr="00390CF2">
          <w:rPr>
            <w:highlight w:val="cyan"/>
          </w:rPr>
          <w:t xml:space="preserve"> </w:t>
        </w:r>
      </w:ins>
      <w:ins w:id="4595" w:author="SA R2-1807929" w:date="2018-05-31T09:57:00Z">
        <w:r w:rsidRPr="00390CF2">
          <w:rPr>
            <w:highlight w:val="cyan"/>
          </w:rPr>
          <w:t>submit the ULInformationTransfer message to lower layers for transmission, upon which the procedure ends;</w:t>
        </w:r>
      </w:ins>
    </w:p>
    <w:p w14:paraId="4F113DA2" w14:textId="77777777" w:rsidR="000E3D35" w:rsidRPr="00390CF2" w:rsidRDefault="000E3D35">
      <w:pPr>
        <w:pStyle w:val="Heading4"/>
        <w:rPr>
          <w:ins w:id="4596" w:author="SA R2-1807929" w:date="2018-05-31T09:57:00Z"/>
          <w:highlight w:val="cyan"/>
        </w:rPr>
        <w:pPrChange w:id="4597" w:author="SA R2-1807929" w:date="2018-05-31T11:29:00Z">
          <w:pPr>
            <w:pStyle w:val="EditorsNote"/>
          </w:pPr>
        </w:pPrChange>
      </w:pPr>
      <w:ins w:id="4598" w:author="SA R2-1807929" w:date="2018-05-31T09:57:00Z">
        <w:r w:rsidRPr="00390CF2">
          <w:rPr>
            <w:highlight w:val="cyan"/>
          </w:rPr>
          <w:t>5.7.2.4</w:t>
        </w:r>
        <w:r w:rsidRPr="00390CF2">
          <w:rPr>
            <w:highlight w:val="cyan"/>
          </w:rPr>
          <w:tab/>
          <w:t>Failure to deliver ULInformationTransfer message</w:t>
        </w:r>
      </w:ins>
    </w:p>
    <w:p w14:paraId="63764558" w14:textId="77777777" w:rsidR="000E3D35" w:rsidRPr="00390CF2" w:rsidRDefault="000E3D35">
      <w:pPr>
        <w:rPr>
          <w:ins w:id="4599" w:author="SA R2-1807929" w:date="2018-05-31T09:57:00Z"/>
          <w:highlight w:val="cyan"/>
        </w:rPr>
        <w:pPrChange w:id="4600" w:author="SA R2-1807929" w:date="2018-05-31T11:29:00Z">
          <w:pPr>
            <w:pStyle w:val="EditorsNote"/>
          </w:pPr>
        </w:pPrChange>
      </w:pPr>
      <w:ins w:id="4601" w:author="SA R2-1807929" w:date="2018-05-31T09:57:00Z">
        <w:r w:rsidRPr="00390CF2">
          <w:rPr>
            <w:highlight w:val="cyan"/>
          </w:rPr>
          <w:t>The UE shall:</w:t>
        </w:r>
      </w:ins>
    </w:p>
    <w:p w14:paraId="4B4F2479" w14:textId="77777777" w:rsidR="000E3D35" w:rsidRPr="00390CF2" w:rsidRDefault="000E3D35">
      <w:pPr>
        <w:pStyle w:val="B1"/>
        <w:rPr>
          <w:ins w:id="4602" w:author="SA R2-1807929" w:date="2018-05-31T09:57:00Z"/>
          <w:highlight w:val="cyan"/>
        </w:rPr>
        <w:pPrChange w:id="4603" w:author="SA R2-1807929" w:date="2018-05-31T11:29:00Z">
          <w:pPr>
            <w:pStyle w:val="EditorsNote"/>
          </w:pPr>
        </w:pPrChange>
      </w:pPr>
      <w:ins w:id="4604" w:author="SA R2-1807929" w:date="2018-05-31T09:57:00Z">
        <w:r w:rsidRPr="00390CF2">
          <w:rPr>
            <w:highlight w:val="cyan"/>
          </w:rPr>
          <w:t>1&gt;</w:t>
        </w:r>
        <w:r w:rsidRPr="00390CF2">
          <w:rPr>
            <w:highlight w:val="cyan"/>
          </w:rPr>
          <w:tab/>
          <w:t xml:space="preserve">if AS security is not started and radio link failure occurs before the successful delivery of </w:t>
        </w:r>
        <w:r w:rsidRPr="00390CF2">
          <w:rPr>
            <w:i/>
            <w:highlight w:val="cyan"/>
            <w:rPrChange w:id="4605" w:author="SA MediaTek (Felix)" w:date="2018-06-22T15:31:00Z">
              <w:rPr/>
            </w:rPrChange>
          </w:rPr>
          <w:t>ULInformationTransfer</w:t>
        </w:r>
        <w:r w:rsidRPr="00390CF2">
          <w:rPr>
            <w:highlight w:val="cyan"/>
          </w:rPr>
          <w:t xml:space="preserve"> messages has been confirmed by lower layers; or</w:t>
        </w:r>
      </w:ins>
    </w:p>
    <w:p w14:paraId="36371830" w14:textId="77777777" w:rsidR="000E3D35" w:rsidRPr="00390CF2" w:rsidRDefault="000E3D35">
      <w:pPr>
        <w:pStyle w:val="B1"/>
        <w:rPr>
          <w:ins w:id="4606" w:author="SA R2-1807929" w:date="2018-05-31T09:57:00Z"/>
          <w:highlight w:val="cyan"/>
        </w:rPr>
        <w:pPrChange w:id="4607" w:author="SA R2-1807929" w:date="2018-05-31T11:29:00Z">
          <w:pPr>
            <w:pStyle w:val="EditorsNote"/>
          </w:pPr>
        </w:pPrChange>
      </w:pPr>
      <w:ins w:id="4608" w:author="SA R2-1807929" w:date="2018-05-31T09:57:00Z">
        <w:r w:rsidRPr="00390CF2">
          <w:rPr>
            <w:highlight w:val="cyan"/>
          </w:rPr>
          <w:t>1&gt;</w:t>
        </w:r>
        <w:r w:rsidRPr="00390CF2">
          <w:rPr>
            <w:highlight w:val="cyan"/>
          </w:rPr>
          <w:tab/>
          <w:t xml:space="preserve">if mobility (i.e. handover, RRC connection re-establishment) occurs before the successful delivery of </w:t>
        </w:r>
        <w:r w:rsidRPr="00390CF2">
          <w:rPr>
            <w:i/>
            <w:highlight w:val="cyan"/>
            <w:rPrChange w:id="4609" w:author="SA MediaTek (Felix)" w:date="2018-06-22T15:31:00Z">
              <w:rPr/>
            </w:rPrChange>
          </w:rPr>
          <w:t>ULInformationTransfer</w:t>
        </w:r>
        <w:r w:rsidRPr="00390CF2">
          <w:rPr>
            <w:highlight w:val="cyan"/>
          </w:rPr>
          <w:t xml:space="preserve"> messages has been confirmed by lower layers:</w:t>
        </w:r>
      </w:ins>
    </w:p>
    <w:p w14:paraId="7AA7C84B" w14:textId="77777777" w:rsidR="000E3D35" w:rsidRPr="00390CF2" w:rsidRDefault="000E3D35" w:rsidP="000E3D35">
      <w:pPr>
        <w:pStyle w:val="B2"/>
        <w:rPr>
          <w:highlight w:val="cyan"/>
        </w:rPr>
      </w:pPr>
      <w:ins w:id="4610" w:author="SA R2-1807929" w:date="2018-05-31T09:57:00Z">
        <w:r w:rsidRPr="00390CF2">
          <w:rPr>
            <w:highlight w:val="cyan"/>
          </w:rPr>
          <w:t>2&gt;</w:t>
        </w:r>
        <w:r w:rsidRPr="00390CF2">
          <w:rPr>
            <w:highlight w:val="cyan"/>
          </w:rPr>
          <w:tab/>
          <w:t xml:space="preserve">inform upper layers about the possible failure to deliver theinformation contained in the concerned </w:t>
        </w:r>
        <w:r w:rsidRPr="00390CF2">
          <w:rPr>
            <w:i/>
            <w:highlight w:val="cyan"/>
            <w:rPrChange w:id="4611" w:author="SA MediaTek (Felix)" w:date="2018-06-22T15:31:00Z">
              <w:rPr/>
            </w:rPrChange>
          </w:rPr>
          <w:t>ULInformationTransfer</w:t>
        </w:r>
        <w:r w:rsidRPr="00390CF2">
          <w:rPr>
            <w:highlight w:val="cyan"/>
          </w:rPr>
          <w:t xml:space="preserve"> messages;</w:t>
        </w:r>
      </w:ins>
    </w:p>
    <w:p w14:paraId="11BBE3CE" w14:textId="77777777" w:rsidR="000E3D35" w:rsidRPr="00390CF2" w:rsidRDefault="000E3D35" w:rsidP="000E3D35">
      <w:pPr>
        <w:pStyle w:val="EditorsNote"/>
        <w:rPr>
          <w:ins w:id="4612" w:author="SA R2-1807929" w:date="2018-05-31T10:01:00Z"/>
          <w:highlight w:val="cyan"/>
        </w:rPr>
      </w:pPr>
      <w:r w:rsidRPr="00390CF2">
        <w:rPr>
          <w:highlight w:val="cyan"/>
        </w:rPr>
        <w:t>Editor’s Note: Targeted for completion in Sept 2018.</w:t>
      </w:r>
    </w:p>
    <w:p w14:paraId="701F015E" w14:textId="77777777" w:rsidR="000E3D35" w:rsidRPr="00390CF2" w:rsidRDefault="000E3D35" w:rsidP="000E3D35">
      <w:pPr>
        <w:pStyle w:val="Heading3"/>
        <w:rPr>
          <w:highlight w:val="cyan"/>
        </w:rPr>
      </w:pPr>
      <w:bookmarkStart w:id="4613" w:name="_Toc510018552"/>
      <w:r w:rsidRPr="00390CF2">
        <w:rPr>
          <w:highlight w:val="cyan"/>
          <w:lang w:eastAsia="zh-CN"/>
        </w:rPr>
        <w:t>5.7.3</w:t>
      </w:r>
      <w:r w:rsidRPr="00390CF2">
        <w:rPr>
          <w:highlight w:val="cyan"/>
          <w:lang w:eastAsia="zh-CN"/>
        </w:rPr>
        <w:tab/>
      </w:r>
      <w:r w:rsidRPr="00390CF2">
        <w:rPr>
          <w:highlight w:val="cyan"/>
        </w:rPr>
        <w:t>SCG failure information</w:t>
      </w:r>
      <w:bookmarkEnd w:id="4613"/>
    </w:p>
    <w:p w14:paraId="70846171" w14:textId="77777777" w:rsidR="000E3D35" w:rsidRPr="00390CF2" w:rsidRDefault="000E3D35" w:rsidP="000E3D35">
      <w:pPr>
        <w:pStyle w:val="Heading4"/>
        <w:rPr>
          <w:highlight w:val="cyan"/>
        </w:rPr>
      </w:pPr>
      <w:bookmarkStart w:id="4614" w:name="_Toc510018553"/>
      <w:r w:rsidRPr="00390CF2">
        <w:rPr>
          <w:highlight w:val="cyan"/>
        </w:rPr>
        <w:t>5.7.3.1</w:t>
      </w:r>
      <w:r w:rsidRPr="00390CF2">
        <w:rPr>
          <w:highlight w:val="cyan"/>
        </w:rPr>
        <w:tab/>
        <w:t>General</w:t>
      </w:r>
      <w:bookmarkEnd w:id="4614"/>
    </w:p>
    <w:p w14:paraId="219B1447" w14:textId="77777777" w:rsidR="000E3D35" w:rsidRPr="00390CF2" w:rsidRDefault="000E3D35" w:rsidP="000E3D35">
      <w:pPr>
        <w:pStyle w:val="TH"/>
        <w:rPr>
          <w:highlight w:val="cyan"/>
        </w:rPr>
      </w:pPr>
      <w:del w:id="4615" w:author="Rapporteur ASN1 SA" w:date="2018-07-10T14:18:00Z">
        <w:r w:rsidRPr="00390CF2" w:rsidDel="000B465E">
          <w:rPr>
            <w:highlight w:val="cyan"/>
          </w:rPr>
          <w:object w:dxaOrig="6300" w:dyaOrig="2445" w14:anchorId="60575082">
            <v:shape id="_x0000_i1088" type="#_x0000_t75" style="width:317.25pt;height:122.25pt" o:ole="">
              <v:imagedata r:id="rId150" o:title=""/>
            </v:shape>
            <o:OLEObject Type="Embed" ProgID="Word.Picture.8" ShapeID="_x0000_i1088" DrawAspect="Content" ObjectID="_1595403172" r:id="rId151"/>
          </w:object>
        </w:r>
      </w:del>
      <w:ins w:id="4616" w:author="Rapporteur ASN1 SA" w:date="2018-07-10T14:18:00Z">
        <w:r w:rsidRPr="00390CF2">
          <w:rPr>
            <w:noProof/>
            <w:highlight w:val="cyan"/>
          </w:rPr>
          <w:object w:dxaOrig="4425" w:dyaOrig="2055" w14:anchorId="10B8631F">
            <v:shape id="_x0000_i1089" type="#_x0000_t75" style="width:222.75pt;height:100.5pt" o:ole="">
              <v:imagedata r:id="rId152" o:title=""/>
            </v:shape>
            <o:OLEObject Type="Embed" ProgID="Mscgen.Chart" ShapeID="_x0000_i1089" DrawAspect="Content" ObjectID="_1595403173" r:id="rId153"/>
          </w:object>
        </w:r>
      </w:ins>
    </w:p>
    <w:p w14:paraId="5565B4BE" w14:textId="77777777" w:rsidR="000E3D35" w:rsidRPr="00390CF2" w:rsidRDefault="000E3D35" w:rsidP="000E3D35">
      <w:pPr>
        <w:pStyle w:val="TF"/>
        <w:rPr>
          <w:highlight w:val="cyan"/>
        </w:rPr>
      </w:pPr>
      <w:r w:rsidRPr="00390CF2">
        <w:rPr>
          <w:highlight w:val="cyan"/>
        </w:rPr>
        <w:t>Figure 5.7.3.1-1: SCG failure information</w:t>
      </w:r>
    </w:p>
    <w:p w14:paraId="39D3CBC5" w14:textId="77777777" w:rsidR="000E3D35" w:rsidRPr="00390CF2" w:rsidRDefault="000E3D35" w:rsidP="000E3D35">
      <w:pPr>
        <w:rPr>
          <w:highlight w:val="cyan"/>
        </w:rPr>
      </w:pPr>
      <w:r w:rsidRPr="00390CF2">
        <w:rPr>
          <w:highlight w:val="cyan"/>
        </w:rPr>
        <w:t xml:space="preserve">The purpose of this procedure is to inform EUTRAN or NR MN about an SCG failure the UE has experienced i.e. SCG radio link failure, </w:t>
      </w:r>
      <w:del w:id="4617" w:author="MediaTek (Felix)" w:date="2018-06-22T15:31:00Z">
        <w:r w:rsidRPr="00390CF2">
          <w:rPr>
            <w:highlight w:val="cyan"/>
          </w:rPr>
          <w:delText xml:space="preserve">e </w:delText>
        </w:r>
      </w:del>
      <w:r w:rsidRPr="00390CF2">
        <w:rPr>
          <w:highlight w:val="cyan"/>
        </w:rPr>
        <w:t>failure of SCG reconfiguration with sync, SCG configuration failure for RRC message on SRB3, SCG integrity check failure and exceeding the maximum uplink transmission timing difference.</w:t>
      </w:r>
    </w:p>
    <w:p w14:paraId="0D3D09E1" w14:textId="77777777" w:rsidR="000E3D35" w:rsidRPr="00390CF2" w:rsidRDefault="000E3D35" w:rsidP="000E3D35">
      <w:pPr>
        <w:pStyle w:val="EditorsNote"/>
        <w:rPr>
          <w:highlight w:val="cyan"/>
        </w:rPr>
      </w:pPr>
      <w:r w:rsidRPr="00390CF2">
        <w:rPr>
          <w:highlight w:val="cyan"/>
        </w:rPr>
        <w:t>Editor’s Note: SCG failure considers the case of exceeding the maximum uplink transmission timing difference if RAN1 decides that EN-DC supports the synchronised operation case. FFS how to capture</w:t>
      </w:r>
    </w:p>
    <w:p w14:paraId="79B0B0E3" w14:textId="77777777" w:rsidR="000E3D35" w:rsidRPr="00390CF2" w:rsidRDefault="000E3D35" w:rsidP="000E3D35">
      <w:pPr>
        <w:pStyle w:val="EditorsNote"/>
        <w:rPr>
          <w:highlight w:val="cyan"/>
        </w:rPr>
      </w:pPr>
      <w:r w:rsidRPr="00390CF2">
        <w:rPr>
          <w:highlight w:val="cyan"/>
        </w:rPr>
        <w:t>Editor’s Note: FFS whether to include the handling of SCell Failure in CA duplication case in SCGfailureinformation procedure and whether to rename SCGfailureinformation.</w:t>
      </w:r>
    </w:p>
    <w:p w14:paraId="0A7EDE7E" w14:textId="77777777" w:rsidR="000E3D35" w:rsidRPr="00390CF2" w:rsidRDefault="000E3D35" w:rsidP="000E3D35">
      <w:pPr>
        <w:pStyle w:val="Heading4"/>
        <w:rPr>
          <w:highlight w:val="cyan"/>
        </w:rPr>
      </w:pPr>
      <w:bookmarkStart w:id="4618" w:name="_Toc510018554"/>
      <w:r w:rsidRPr="00390CF2">
        <w:rPr>
          <w:highlight w:val="cyan"/>
        </w:rPr>
        <w:t>5.7.3.2</w:t>
      </w:r>
      <w:r w:rsidRPr="00390CF2">
        <w:rPr>
          <w:highlight w:val="cyan"/>
        </w:rPr>
        <w:tab/>
        <w:t>Initiation</w:t>
      </w:r>
      <w:bookmarkEnd w:id="4618"/>
    </w:p>
    <w:p w14:paraId="402A3C26" w14:textId="77777777" w:rsidR="000E3D35" w:rsidRPr="00390CF2" w:rsidRDefault="000E3D35" w:rsidP="000E3D35">
      <w:pPr>
        <w:rPr>
          <w:highlight w:val="cyan"/>
        </w:rPr>
      </w:pPr>
      <w:r w:rsidRPr="00390CF2">
        <w:rPr>
          <w:highlight w:val="cyan"/>
        </w:rPr>
        <w:t>A UE initiates the procedure to report SCG failures when SCG transmission is not suspended and when one of the following conditions is met:</w:t>
      </w:r>
    </w:p>
    <w:p w14:paraId="2F52565F" w14:textId="77777777" w:rsidR="000E3D35" w:rsidRPr="00390CF2" w:rsidRDefault="000E3D35" w:rsidP="000E3D35">
      <w:pPr>
        <w:pStyle w:val="B1"/>
        <w:rPr>
          <w:highlight w:val="cyan"/>
        </w:rPr>
      </w:pPr>
      <w:r w:rsidRPr="00390CF2">
        <w:rPr>
          <w:highlight w:val="cyan"/>
        </w:rPr>
        <w:t>1&gt;</w:t>
      </w:r>
      <w:r w:rsidRPr="00390CF2">
        <w:rPr>
          <w:highlight w:val="cyan"/>
        </w:rPr>
        <w:tab/>
        <w:t>upon detecting radio link failure for the SCG, in accordance with subclause 5.3.10.3;</w:t>
      </w:r>
    </w:p>
    <w:p w14:paraId="04C848D1" w14:textId="77777777" w:rsidR="000E3D35" w:rsidRPr="00390CF2" w:rsidRDefault="000E3D35" w:rsidP="000E3D35">
      <w:pPr>
        <w:pStyle w:val="B1"/>
        <w:rPr>
          <w:highlight w:val="cyan"/>
        </w:rPr>
      </w:pPr>
      <w:r w:rsidRPr="00390CF2">
        <w:rPr>
          <w:highlight w:val="cyan"/>
        </w:rPr>
        <w:t>1&gt;</w:t>
      </w:r>
      <w:r w:rsidRPr="00390CF2">
        <w:rPr>
          <w:highlight w:val="cyan"/>
        </w:rPr>
        <w:tab/>
        <w:t>upon reconfiguration with sync failure of the SCG, in accordance with subclause 5.3.5.8.3;</w:t>
      </w:r>
    </w:p>
    <w:p w14:paraId="129E2649" w14:textId="77777777" w:rsidR="000E3D35" w:rsidRPr="00390CF2" w:rsidRDefault="000E3D35" w:rsidP="000E3D35">
      <w:pPr>
        <w:pStyle w:val="B1"/>
        <w:rPr>
          <w:highlight w:val="cyan"/>
        </w:rPr>
      </w:pPr>
      <w:r w:rsidRPr="00390CF2">
        <w:rPr>
          <w:highlight w:val="cyan"/>
        </w:rPr>
        <w:t>1&gt;</w:t>
      </w:r>
      <w:r w:rsidRPr="00390CF2">
        <w:rPr>
          <w:highlight w:val="cyan"/>
        </w:rPr>
        <w:tab/>
        <w:t>upon SCG configuration failure, in accordance with subclause 5.3.5.8.2;</w:t>
      </w:r>
    </w:p>
    <w:p w14:paraId="582F8660" w14:textId="77777777" w:rsidR="000E3D35" w:rsidRPr="00390CF2" w:rsidRDefault="000E3D35" w:rsidP="000E3D35">
      <w:pPr>
        <w:pStyle w:val="B1"/>
        <w:rPr>
          <w:highlight w:val="cyan"/>
        </w:rPr>
      </w:pPr>
      <w:r w:rsidRPr="00390CF2">
        <w:rPr>
          <w:highlight w:val="cyan"/>
        </w:rPr>
        <w:t>1&gt;</w:t>
      </w:r>
      <w:r w:rsidRPr="00390CF2">
        <w:rPr>
          <w:highlight w:val="cyan"/>
        </w:rPr>
        <w:tab/>
        <w:t>upon integrity check failure indication from SCG lower layers, in accordance with subclause 5.3.5.8.1.</w:t>
      </w:r>
    </w:p>
    <w:p w14:paraId="3242F222" w14:textId="77777777" w:rsidR="000E3D35" w:rsidRPr="00390CF2" w:rsidRDefault="000E3D35" w:rsidP="000E3D35">
      <w:pPr>
        <w:rPr>
          <w:highlight w:val="cyan"/>
        </w:rPr>
      </w:pPr>
      <w:r w:rsidRPr="00390CF2">
        <w:rPr>
          <w:highlight w:val="cyan"/>
        </w:rPr>
        <w:t>Upon initiating the procedure, the UE shall:</w:t>
      </w:r>
    </w:p>
    <w:p w14:paraId="4D4FD359" w14:textId="77777777" w:rsidR="000E3D35" w:rsidRPr="00390CF2" w:rsidRDefault="000E3D35" w:rsidP="000E3D35">
      <w:pPr>
        <w:pStyle w:val="B1"/>
        <w:rPr>
          <w:highlight w:val="cyan"/>
        </w:rPr>
      </w:pPr>
      <w:r w:rsidRPr="00390CF2">
        <w:rPr>
          <w:highlight w:val="cyan"/>
        </w:rPr>
        <w:t>1&gt;</w:t>
      </w:r>
      <w:r w:rsidRPr="00390CF2">
        <w:rPr>
          <w:highlight w:val="cyan"/>
        </w:rPr>
        <w:tab/>
        <w:t>suspend SCG transmission for all SRBs and DRBs;</w:t>
      </w:r>
    </w:p>
    <w:p w14:paraId="0A6BE4BD" w14:textId="77777777" w:rsidR="000E3D35" w:rsidRPr="00390CF2" w:rsidRDefault="000E3D35" w:rsidP="000E3D35">
      <w:pPr>
        <w:pStyle w:val="B1"/>
        <w:rPr>
          <w:highlight w:val="cyan"/>
        </w:rPr>
      </w:pPr>
      <w:r w:rsidRPr="00390CF2">
        <w:rPr>
          <w:highlight w:val="cyan"/>
        </w:rPr>
        <w:t>1&gt;</w:t>
      </w:r>
      <w:r w:rsidRPr="00390CF2">
        <w:rPr>
          <w:highlight w:val="cyan"/>
        </w:rPr>
        <w:tab/>
        <w:t>reset SCG-MAC;</w:t>
      </w:r>
    </w:p>
    <w:p w14:paraId="6832CD3F" w14:textId="77777777" w:rsidR="000E3D35" w:rsidRPr="00390CF2" w:rsidRDefault="000E3D35" w:rsidP="000E3D35">
      <w:pPr>
        <w:pStyle w:val="B1"/>
        <w:rPr>
          <w:highlight w:val="cyan"/>
        </w:rPr>
      </w:pPr>
      <w:r w:rsidRPr="00390CF2">
        <w:rPr>
          <w:highlight w:val="cyan"/>
        </w:rPr>
        <w:t>1&gt;</w:t>
      </w:r>
      <w:r w:rsidRPr="00390CF2">
        <w:rPr>
          <w:highlight w:val="cyan"/>
        </w:rPr>
        <w:tab/>
        <w:t>stop T304, if running;</w:t>
      </w:r>
    </w:p>
    <w:p w14:paraId="7FF8D8A1" w14:textId="77777777" w:rsidR="000E3D35" w:rsidRPr="00390CF2" w:rsidRDefault="000E3D35" w:rsidP="000E3D35">
      <w:pPr>
        <w:pStyle w:val="B1"/>
        <w:rPr>
          <w:highlight w:val="cyan"/>
        </w:rPr>
      </w:pPr>
      <w:r w:rsidRPr="00390CF2">
        <w:rPr>
          <w:highlight w:val="cyan"/>
        </w:rPr>
        <w:t>1&gt;</w:t>
      </w:r>
      <w:r w:rsidRPr="00390CF2">
        <w:rPr>
          <w:highlight w:val="cyan"/>
        </w:rPr>
        <w:tab/>
        <w:t>if the UE is operating in EN-DC:</w:t>
      </w:r>
    </w:p>
    <w:p w14:paraId="089B842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itiate transmission of the </w:t>
      </w:r>
      <w:r w:rsidRPr="00390CF2">
        <w:rPr>
          <w:i/>
          <w:highlight w:val="cyan"/>
        </w:rPr>
        <w:t>SCGFailureInformationNR</w:t>
      </w:r>
      <w:r w:rsidRPr="00390CF2">
        <w:rPr>
          <w:highlight w:val="cyan"/>
        </w:rPr>
        <w:t xml:space="preserve"> message as specified in TS 36.331 [10, 5.6.13a].</w:t>
      </w:r>
    </w:p>
    <w:p w14:paraId="5129F37B" w14:textId="77777777" w:rsidR="000E3D35" w:rsidRPr="00390CF2" w:rsidRDefault="000E3D35" w:rsidP="000E3D35">
      <w:pPr>
        <w:pStyle w:val="EditorsNote"/>
        <w:rPr>
          <w:highlight w:val="cyan"/>
        </w:rPr>
      </w:pPr>
      <w:r w:rsidRPr="00390CF2">
        <w:rPr>
          <w:highlight w:val="cyan"/>
        </w:rPr>
        <w:t>Editor’s Note:The section for transmission of SCGFailureInformation in NR RRC entity for SA is FFS_Standalone.</w:t>
      </w:r>
    </w:p>
    <w:p w14:paraId="516EA6AD" w14:textId="77777777" w:rsidR="000E3D35" w:rsidRPr="00390CF2" w:rsidRDefault="000E3D35" w:rsidP="000E3D35">
      <w:pPr>
        <w:pStyle w:val="Heading4"/>
        <w:rPr>
          <w:highlight w:val="cyan"/>
        </w:rPr>
      </w:pPr>
      <w:bookmarkStart w:id="4619" w:name="_Toc510018555"/>
      <w:bookmarkStart w:id="4620" w:name="_Hlk504050292"/>
      <w:r w:rsidRPr="00390CF2">
        <w:rPr>
          <w:highlight w:val="cyan"/>
        </w:rPr>
        <w:t>5.7.3.3</w:t>
      </w:r>
      <w:r w:rsidRPr="00390CF2">
        <w:rPr>
          <w:highlight w:val="cyan"/>
        </w:rPr>
        <w:tab/>
        <w:t>Failure type determination</w:t>
      </w:r>
      <w:bookmarkEnd w:id="4619"/>
    </w:p>
    <w:bookmarkEnd w:id="4620"/>
    <w:p w14:paraId="1CFD1164" w14:textId="77777777" w:rsidR="000E3D35" w:rsidRPr="00390CF2" w:rsidRDefault="000E3D35" w:rsidP="000E3D35">
      <w:pPr>
        <w:pStyle w:val="EditorsNote"/>
        <w:rPr>
          <w:highlight w:val="cyan"/>
        </w:rPr>
      </w:pPr>
      <w:r w:rsidRPr="00390CF2">
        <w:rPr>
          <w:highlight w:val="cyan"/>
        </w:rPr>
        <w:t>Editor’s Note: FFS / TODO: Either use this section also for NR-DC or change section title (add "for EN-DC").</w:t>
      </w:r>
    </w:p>
    <w:p w14:paraId="3390FB4D" w14:textId="77777777" w:rsidR="000E3D35" w:rsidRPr="00390CF2" w:rsidRDefault="000E3D35" w:rsidP="000E3D35">
      <w:pPr>
        <w:rPr>
          <w:highlight w:val="cyan"/>
        </w:rPr>
      </w:pPr>
      <w:r w:rsidRPr="00390CF2">
        <w:rPr>
          <w:highlight w:val="cyan"/>
        </w:rPr>
        <w:t>The UE shall set the SCG failure type as follows:</w:t>
      </w:r>
    </w:p>
    <w:p w14:paraId="5C0587D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 initiates transmission of the </w:t>
      </w:r>
      <w:r w:rsidRPr="00390CF2">
        <w:rPr>
          <w:i/>
          <w:highlight w:val="cyan"/>
        </w:rPr>
        <w:t>SCGFailureInformationNR</w:t>
      </w:r>
      <w:r w:rsidRPr="00390CF2">
        <w:rPr>
          <w:highlight w:val="cyan"/>
        </w:rPr>
        <w:t xml:space="preserve"> message due to T310 expiry:</w:t>
      </w:r>
    </w:p>
    <w:p w14:paraId="5B3A5A1D"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t31</w:t>
      </w:r>
      <w:r w:rsidRPr="00390CF2">
        <w:rPr>
          <w:rFonts w:eastAsia="MS Mincho"/>
          <w:highlight w:val="cyan"/>
        </w:rPr>
        <w:t>0</w:t>
      </w:r>
      <w:r w:rsidRPr="00390CF2">
        <w:rPr>
          <w:highlight w:val="cyan"/>
        </w:rPr>
        <w:t>-Expiry;</w:t>
      </w:r>
    </w:p>
    <w:p w14:paraId="689FFE26"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econfiguration with sync failure information for an SCG:</w:t>
      </w:r>
    </w:p>
    <w:p w14:paraId="5CE5DC0F"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ChangeFailure;</w:t>
      </w:r>
    </w:p>
    <w:p w14:paraId="793806A2" w14:textId="77777777" w:rsidR="000E3D35" w:rsidRPr="00390CF2" w:rsidRDefault="000E3D35" w:rsidP="000E3D35">
      <w:pPr>
        <w:pStyle w:val="EditorsNote"/>
        <w:rPr>
          <w:highlight w:val="cyan"/>
        </w:rPr>
      </w:pPr>
      <w:r w:rsidRPr="00390CF2">
        <w:rPr>
          <w:highlight w:val="cyan"/>
        </w:rPr>
        <w:t>Editor’s Note: FFS whether to change scg-ChangeFailure to synchronousReconfigurationFailure-SCG.</w:t>
      </w:r>
    </w:p>
    <w:p w14:paraId="75637739"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andom access problem indication from SCG MAC:</w:t>
      </w:r>
    </w:p>
    <w:p w14:paraId="03E1C803"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andomAccessProblem;</w:t>
      </w:r>
    </w:p>
    <w:p w14:paraId="07C2C9C6"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indication from SCG RLC that the maximum number of retransmissions has been reached:</w:t>
      </w:r>
    </w:p>
    <w:p w14:paraId="56C36AA0"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lc-MaxNumRetx;</w:t>
      </w:r>
    </w:p>
    <w:p w14:paraId="21DE50B9"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due to SRB3 IP check failure:</w:t>
      </w:r>
    </w:p>
    <w:p w14:paraId="68CB7F74"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rb3-IntegrityFailure;</w:t>
      </w:r>
    </w:p>
    <w:p w14:paraId="61E57276" w14:textId="77777777" w:rsidR="000E3D35" w:rsidRPr="00390CF2" w:rsidRDefault="000E3D35" w:rsidP="000E3D35">
      <w:pPr>
        <w:pStyle w:val="B1"/>
        <w:rPr>
          <w:highlight w:val="cyan"/>
        </w:rPr>
      </w:pPr>
      <w:r w:rsidRPr="00390CF2">
        <w:rPr>
          <w:highlight w:val="cyan"/>
        </w:rPr>
        <w:t xml:space="preserve">1&gt; else, if the UE initiates transmission of the </w:t>
      </w:r>
      <w:r w:rsidRPr="00390CF2">
        <w:rPr>
          <w:i/>
          <w:highlight w:val="cyan"/>
        </w:rPr>
        <w:t>SCGFailureInformationNR</w:t>
      </w:r>
      <w:r w:rsidRPr="00390CF2">
        <w:rPr>
          <w:highlight w:val="cyan"/>
        </w:rPr>
        <w:t xml:space="preserve"> message due to Reconfiguration failure of NR RRC reconfiguration message:</w:t>
      </w:r>
    </w:p>
    <w:p w14:paraId="3A64F33B"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reconfigFailure.</w:t>
      </w:r>
    </w:p>
    <w:p w14:paraId="4DD3FA85" w14:textId="77777777" w:rsidR="000E3D35" w:rsidRPr="00390CF2" w:rsidRDefault="000E3D35" w:rsidP="000E3D35">
      <w:pPr>
        <w:pStyle w:val="EditorsNote"/>
        <w:rPr>
          <w:highlight w:val="cyan"/>
        </w:rPr>
      </w:pPr>
      <w:r w:rsidRPr="00390CF2">
        <w:rPr>
          <w:highlight w:val="cyan"/>
        </w:rPr>
        <w:t xml:space="preserve">Editor’s Note: FFS: whether to include </w:t>
      </w:r>
      <w:r w:rsidRPr="00390CF2">
        <w:rPr>
          <w:i/>
          <w:highlight w:val="cyan"/>
        </w:rPr>
        <w:t>rrc-TransactionIdentifier</w:t>
      </w:r>
      <w:r w:rsidRPr="00390CF2">
        <w:rPr>
          <w:highlight w:val="cyan"/>
        </w:rPr>
        <w:t xml:space="preserve"> information.</w:t>
      </w:r>
    </w:p>
    <w:p w14:paraId="583EA338" w14:textId="77777777" w:rsidR="000E3D35" w:rsidRPr="00390CF2" w:rsidRDefault="000E3D35" w:rsidP="000E3D35">
      <w:pPr>
        <w:pStyle w:val="Heading4"/>
        <w:rPr>
          <w:highlight w:val="cyan"/>
        </w:rPr>
      </w:pPr>
      <w:bookmarkStart w:id="4621" w:name="_Toc510018556"/>
      <w:bookmarkStart w:id="4622" w:name="_Hlk504051356"/>
      <w:r w:rsidRPr="00390CF2">
        <w:rPr>
          <w:highlight w:val="cyan"/>
        </w:rPr>
        <w:t>5.7.3.4</w:t>
      </w:r>
      <w:r w:rsidRPr="00390CF2">
        <w:rPr>
          <w:highlight w:val="cyan"/>
        </w:rPr>
        <w:tab/>
        <w:t xml:space="preserve">Setting the contents of </w:t>
      </w:r>
      <w:r w:rsidRPr="00390CF2">
        <w:rPr>
          <w:i/>
          <w:noProof/>
          <w:highlight w:val="cyan"/>
        </w:rPr>
        <w:t>MeasResultSCG-Failure</w:t>
      </w:r>
      <w:bookmarkEnd w:id="4621"/>
    </w:p>
    <w:bookmarkEnd w:id="4622"/>
    <w:p w14:paraId="7608928D" w14:textId="77777777" w:rsidR="000E3D35" w:rsidRPr="00390CF2" w:rsidRDefault="000E3D35" w:rsidP="000E3D35">
      <w:pPr>
        <w:rPr>
          <w:highlight w:val="cyan"/>
        </w:rPr>
      </w:pPr>
      <w:r w:rsidRPr="00390CF2">
        <w:rPr>
          <w:highlight w:val="cyan"/>
        </w:rPr>
        <w:t xml:space="preserve">The UE shall set the contents of the </w:t>
      </w:r>
      <w:bookmarkStart w:id="4623" w:name="_Hlk498029417"/>
      <w:r w:rsidRPr="00390CF2">
        <w:rPr>
          <w:i/>
          <w:highlight w:val="cyan"/>
        </w:rPr>
        <w:t>MeasResultSCG-Failure</w:t>
      </w:r>
      <w:bookmarkEnd w:id="4623"/>
      <w:r w:rsidRPr="00390CF2">
        <w:rPr>
          <w:highlight w:val="cyan"/>
        </w:rPr>
        <w:t>as follows:</w:t>
      </w:r>
    </w:p>
    <w:p w14:paraId="41EB2B0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jectNR</w:t>
      </w:r>
      <w:r w:rsidRPr="00390CF2">
        <w:rPr>
          <w:highlight w:val="cyan"/>
        </w:rPr>
        <w:t xml:space="preserve"> for which a </w:t>
      </w:r>
      <w:r w:rsidRPr="00390CF2">
        <w:rPr>
          <w:i/>
          <w:highlight w:val="cyan"/>
        </w:rPr>
        <w:t>measId</w:t>
      </w:r>
      <w:r w:rsidRPr="00390CF2">
        <w:rPr>
          <w:highlight w:val="cyan"/>
        </w:rPr>
        <w:t xml:space="preserve"> is configured and measurement results are available;</w:t>
      </w:r>
    </w:p>
    <w:p w14:paraId="75DF671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clude an entry in </w:t>
      </w:r>
      <w:r w:rsidRPr="00390CF2">
        <w:rPr>
          <w:i/>
          <w:highlight w:val="cyan"/>
        </w:rPr>
        <w:t>measResultsPerMOList</w:t>
      </w:r>
      <w:r w:rsidRPr="00390CF2">
        <w:rPr>
          <w:highlight w:val="cyan"/>
        </w:rPr>
        <w:t>;</w:t>
      </w:r>
    </w:p>
    <w:p w14:paraId="1681CCB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u w:val="single"/>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0C987FA6"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ssbFrequency</w:t>
      </w:r>
      <w:r w:rsidRPr="00390CF2">
        <w:rPr>
          <w:highlight w:val="cyan"/>
        </w:rPr>
        <w:t xml:space="preserve"> to the value indicated by </w:t>
      </w:r>
      <w:r w:rsidRPr="00390CF2">
        <w:rPr>
          <w:i/>
          <w:highlight w:val="cyan"/>
        </w:rPr>
        <w:t>ssbFrequency</w:t>
      </w:r>
      <w:r w:rsidRPr="00390CF2">
        <w:rPr>
          <w:highlight w:val="cyan"/>
        </w:rPr>
        <w:t xml:space="preserve"> as included in the </w:t>
      </w:r>
      <w:r w:rsidRPr="00390CF2">
        <w:rPr>
          <w:i/>
          <w:highlight w:val="cyan"/>
        </w:rPr>
        <w:t>MeasObjectNR</w:t>
      </w:r>
      <w:r w:rsidRPr="00390CF2">
        <w:rPr>
          <w:highlight w:val="cyan"/>
        </w:rPr>
        <w:t>;</w:t>
      </w:r>
    </w:p>
    <w:p w14:paraId="5165C8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48DC68E7"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refFreqCSI-RS</w:t>
      </w:r>
      <w:r w:rsidRPr="00390CF2">
        <w:rPr>
          <w:highlight w:val="cyan"/>
        </w:rPr>
        <w:t xml:space="preserve"> to the value indicated by </w:t>
      </w:r>
      <w:r w:rsidRPr="00390CF2">
        <w:rPr>
          <w:i/>
          <w:highlight w:val="cyan"/>
        </w:rPr>
        <w:t>refFreqCSI-RS</w:t>
      </w:r>
      <w:r w:rsidRPr="00390CF2">
        <w:rPr>
          <w:highlight w:val="cyan"/>
        </w:rPr>
        <w:t xml:space="preserve"> as included in the associated measurement object;</w:t>
      </w:r>
    </w:p>
    <w:p w14:paraId="4AB13B5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serving cell is associated with the </w:t>
      </w:r>
      <w:r w:rsidRPr="00390CF2">
        <w:rPr>
          <w:i/>
          <w:highlight w:val="cyan"/>
        </w:rPr>
        <w:t>MeasObjectNR</w:t>
      </w:r>
      <w:r w:rsidRPr="00390CF2">
        <w:rPr>
          <w:highlight w:val="cyan"/>
        </w:rPr>
        <w:t>:</w:t>
      </w:r>
    </w:p>
    <w:p w14:paraId="0C3E2EC8"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measResultS</w:t>
      </w:r>
      <w:r w:rsidRPr="00390CF2">
        <w:rPr>
          <w:i/>
          <w:highlight w:val="cyan"/>
          <w:lang w:eastAsia="zh-CN"/>
        </w:rPr>
        <w:t>erving</w:t>
      </w:r>
      <w:r w:rsidRPr="00390CF2">
        <w:rPr>
          <w:i/>
          <w:highlight w:val="cyan"/>
        </w:rPr>
        <w:t>Cell</w:t>
      </w:r>
      <w:r w:rsidRPr="00390CF2">
        <w:rPr>
          <w:highlight w:val="cyan"/>
        </w:rPr>
        <w:t>to include the available quantities of the concerned cell</w:t>
      </w:r>
      <w:r w:rsidRPr="00390CF2">
        <w:rPr>
          <w:highlight w:val="cyan"/>
          <w:lang w:val="en-US"/>
        </w:rPr>
        <w:t xml:space="preserve"> and in </w:t>
      </w:r>
      <w:r w:rsidRPr="00390CF2">
        <w:rPr>
          <w:highlight w:val="cyan"/>
        </w:rPr>
        <w:t>accord</w:t>
      </w:r>
      <w:r w:rsidRPr="00390CF2">
        <w:rPr>
          <w:highlight w:val="cyan"/>
          <w:lang w:val="en-US"/>
        </w:rPr>
        <w:t>ance with the</w:t>
      </w:r>
      <w:r w:rsidRPr="00390CF2">
        <w:rPr>
          <w:highlight w:val="cyan"/>
        </w:rPr>
        <w:t xml:space="preserve"> performance requirements in [FFS_Ref];</w:t>
      </w:r>
    </w:p>
    <w:p w14:paraId="48956EA5"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List</w:t>
      </w:r>
      <w:r w:rsidRPr="00390CF2">
        <w:rPr>
          <w:highlight w:val="cyan"/>
        </w:rPr>
        <w:t xml:space="preserve"> to include the best measured cells, ordered such that the best cell is listed first, and based on measurements collected up to the moment the UE detected the failure, and set its fields as follows;</w:t>
      </w:r>
    </w:p>
    <w:p w14:paraId="27C28E6E" w14:textId="77777777" w:rsidR="000E3D35" w:rsidRPr="00390CF2" w:rsidRDefault="000E3D35" w:rsidP="000E3D35">
      <w:pPr>
        <w:pStyle w:val="B3"/>
        <w:rPr>
          <w:highlight w:val="cyan"/>
          <w:lang w:eastAsia="zh-CN"/>
        </w:rPr>
      </w:pPr>
      <w:r w:rsidRPr="00390CF2">
        <w:rPr>
          <w:highlight w:val="cyan"/>
        </w:rPr>
        <w:t>3&gt;</w:t>
      </w:r>
      <w:r w:rsidRPr="00390CF2">
        <w:rPr>
          <w:highlight w:val="cyan"/>
        </w:rPr>
        <w:tab/>
        <w:t xml:space="preserve">ordering the cells with </w:t>
      </w:r>
      <w:r w:rsidRPr="00390CF2">
        <w:rPr>
          <w:highlight w:val="cyan"/>
          <w:lang w:eastAsia="zh-CN"/>
        </w:rPr>
        <w:t>sorting as follows:</w:t>
      </w:r>
    </w:p>
    <w:p w14:paraId="6DDEC74F" w14:textId="77777777" w:rsidR="000E3D35" w:rsidRPr="00390CF2" w:rsidRDefault="000E3D35" w:rsidP="000E3D35">
      <w:pPr>
        <w:pStyle w:val="B4"/>
        <w:rPr>
          <w:highlight w:val="cyan"/>
          <w:lang w:eastAsia="zh-CN"/>
        </w:rPr>
      </w:pPr>
      <w:r w:rsidRPr="00390CF2">
        <w:rPr>
          <w:highlight w:val="cyan"/>
          <w:lang w:eastAsia="zh-CN"/>
        </w:rPr>
        <w:t>4&gt;</w:t>
      </w:r>
      <w:r w:rsidRPr="00390CF2">
        <w:rPr>
          <w:highlight w:val="cyan"/>
        </w:rPr>
        <w:tab/>
        <w:t xml:space="preserve">based on </w:t>
      </w:r>
      <w:r w:rsidRPr="00390CF2">
        <w:rPr>
          <w:highlight w:val="cyan"/>
          <w:lang w:eastAsia="zh-CN"/>
        </w:rPr>
        <w:t xml:space="preserve">SS/PBCH block if SS/PBCH block </w:t>
      </w:r>
      <w:r w:rsidRPr="00390CF2">
        <w:rPr>
          <w:highlight w:val="cyan"/>
        </w:rPr>
        <w:t>measurement results are available</w:t>
      </w:r>
      <w:r w:rsidRPr="00390CF2">
        <w:rPr>
          <w:highlight w:val="cyan"/>
          <w:lang w:eastAsia="zh-CN"/>
        </w:rPr>
        <w:t xml:space="preserve"> available and otherwise based on CSI-RS,</w:t>
      </w:r>
    </w:p>
    <w:p w14:paraId="16910821" w14:textId="77777777" w:rsidR="000E3D35" w:rsidRPr="00390CF2" w:rsidRDefault="000E3D35" w:rsidP="000E3D35">
      <w:pPr>
        <w:pStyle w:val="B4"/>
        <w:rPr>
          <w:highlight w:val="cyan"/>
        </w:rPr>
      </w:pPr>
      <w:r w:rsidRPr="00390CF2">
        <w:rPr>
          <w:highlight w:val="cyan"/>
          <w:lang w:eastAsia="zh-CN"/>
        </w:rPr>
        <w:t>4&gt;</w:t>
      </w:r>
      <w:r w:rsidRPr="00390CF2">
        <w:rPr>
          <w:highlight w:val="cyan"/>
        </w:rPr>
        <w:tab/>
        <w:t>using RSRP if RSRP measurement results are available, otherwise using RSRQ if RSRQ measurement results are available, otherwise using</w:t>
      </w:r>
      <w:r w:rsidRPr="00390CF2">
        <w:rPr>
          <w:rFonts w:eastAsia="DengXian"/>
          <w:highlight w:val="cyan"/>
          <w:lang w:eastAsia="zh-CN"/>
        </w:rPr>
        <w:t>SINR</w:t>
      </w:r>
      <w:r w:rsidRPr="00390CF2">
        <w:rPr>
          <w:highlight w:val="cyan"/>
          <w:lang w:eastAsia="zh-CN"/>
        </w:rPr>
        <w:t>,</w:t>
      </w:r>
    </w:p>
    <w:p w14:paraId="54F19927" w14:textId="77777777" w:rsidR="000E3D35" w:rsidRPr="00390CF2" w:rsidRDefault="000E3D35" w:rsidP="000E3D35">
      <w:pPr>
        <w:pStyle w:val="B3"/>
        <w:rPr>
          <w:highlight w:val="cyan"/>
        </w:rPr>
      </w:pPr>
      <w:r w:rsidRPr="00390CF2">
        <w:rPr>
          <w:highlight w:val="cyan"/>
          <w:lang w:val="en-US"/>
          <w:rPrChange w:id="4624" w:author="Ericsson (Oumer)" w:date="2018-07-10T12:31:00Z">
            <w:rPr>
              <w:lang w:val="sv-SE"/>
            </w:rPr>
          </w:rPrChange>
        </w:rPr>
        <w:t>3</w:t>
      </w:r>
      <w:r w:rsidRPr="00390CF2">
        <w:rPr>
          <w:highlight w:val="cyan"/>
        </w:rPr>
        <w:t>&gt;</w:t>
      </w:r>
      <w:r w:rsidRPr="00390CF2">
        <w:rPr>
          <w:highlight w:val="cyan"/>
        </w:rPr>
        <w:tab/>
        <w:t xml:space="preserve">for each neighbour cell included: </w:t>
      </w:r>
    </w:p>
    <w:p w14:paraId="538D4BBA" w14:textId="77777777" w:rsidR="000E3D35" w:rsidRPr="00390CF2" w:rsidRDefault="000E3D35" w:rsidP="000E3D35">
      <w:pPr>
        <w:pStyle w:val="B4"/>
        <w:rPr>
          <w:highlight w:val="cyan"/>
        </w:rPr>
      </w:pPr>
      <w:r w:rsidRPr="00390CF2">
        <w:rPr>
          <w:highlight w:val="cyan"/>
          <w:lang w:val="en-US"/>
          <w:rPrChange w:id="4625" w:author="Ericsson (Oumer)" w:date="2018-07-10T12:31:00Z">
            <w:rPr>
              <w:lang w:val="sv-SE"/>
            </w:rPr>
          </w:rPrChange>
        </w:rPr>
        <w:t>4</w:t>
      </w:r>
      <w:r w:rsidRPr="00390CF2">
        <w:rPr>
          <w:highlight w:val="cyan"/>
        </w:rPr>
        <w:t>&gt;</w:t>
      </w:r>
      <w:r w:rsidRPr="00390CF2">
        <w:rPr>
          <w:highlight w:val="cyan"/>
        </w:rPr>
        <w:tab/>
        <w:t>include the optional fields that are available.</w:t>
      </w:r>
    </w:p>
    <w:p w14:paraId="6E9F0140" w14:textId="77777777" w:rsidR="000E3D35" w:rsidRPr="00390CF2" w:rsidRDefault="000E3D35" w:rsidP="000E3D35">
      <w:pPr>
        <w:pStyle w:val="NO"/>
        <w:rPr>
          <w:highlight w:val="cyan"/>
        </w:rPr>
        <w:sectPr w:rsidR="000E3D35" w:rsidRPr="00390CF2" w:rsidSect="00506A2E">
          <w:footerReference w:type="default" r:id="rId154"/>
          <w:footnotePr>
            <w:numRestart w:val="eachSect"/>
          </w:footnotePr>
          <w:pgSz w:w="11907" w:h="16840" w:code="9"/>
          <w:pgMar w:top="1416" w:right="1133" w:bottom="1133" w:left="1133" w:header="850" w:footer="340" w:gutter="0"/>
          <w:cols w:space="720"/>
          <w:formProt w:val="0"/>
        </w:sectPr>
      </w:pPr>
      <w:r w:rsidRPr="00390CF2">
        <w:rPr>
          <w:highlight w:val="cyan"/>
        </w:rPr>
        <w:t>NOTE:</w:t>
      </w:r>
      <w:r w:rsidRPr="00390CF2">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bookmarkStart w:id="4626" w:name="_Toc510018557"/>
    </w:p>
    <w:bookmarkEnd w:id="4626"/>
    <w:p w14:paraId="4D7111D1" w14:textId="77777777" w:rsidR="000E3D35" w:rsidRPr="00390CF2" w:rsidRDefault="000E3D35" w:rsidP="000E3D35">
      <w:pPr>
        <w:pStyle w:val="Heading1"/>
        <w:rPr>
          <w:highlight w:val="cyan"/>
        </w:rPr>
      </w:pPr>
      <w:r w:rsidRPr="00390CF2">
        <w:rPr>
          <w:highlight w:val="cyan"/>
        </w:rPr>
        <w:t>6</w:t>
      </w:r>
      <w:r w:rsidRPr="00390CF2">
        <w:rPr>
          <w:highlight w:val="cyan"/>
        </w:rPr>
        <w:tab/>
        <w:t>Protocol data units, formats and parameters (ASN.1)</w:t>
      </w:r>
    </w:p>
    <w:p w14:paraId="05C56641" w14:textId="77777777" w:rsidR="000E3D35" w:rsidRPr="00390CF2" w:rsidRDefault="000E3D35" w:rsidP="000E3D35">
      <w:pPr>
        <w:pStyle w:val="Heading2"/>
        <w:rPr>
          <w:highlight w:val="cyan"/>
        </w:rPr>
      </w:pPr>
      <w:bookmarkStart w:id="4627" w:name="_Toc510018558"/>
      <w:r w:rsidRPr="00390CF2">
        <w:rPr>
          <w:highlight w:val="cyan"/>
        </w:rPr>
        <w:t>6.1</w:t>
      </w:r>
      <w:r w:rsidRPr="00390CF2">
        <w:rPr>
          <w:highlight w:val="cyan"/>
        </w:rPr>
        <w:tab/>
        <w:t>General</w:t>
      </w:r>
      <w:bookmarkEnd w:id="4627"/>
    </w:p>
    <w:p w14:paraId="00F0919A" w14:textId="77777777" w:rsidR="000E3D35" w:rsidRPr="00390CF2" w:rsidRDefault="000E3D35" w:rsidP="000E3D35">
      <w:pPr>
        <w:pStyle w:val="Heading3"/>
        <w:rPr>
          <w:highlight w:val="cyan"/>
        </w:rPr>
      </w:pPr>
      <w:bookmarkStart w:id="4628" w:name="_Toc510018559"/>
      <w:r w:rsidRPr="00390CF2">
        <w:rPr>
          <w:highlight w:val="cyan"/>
        </w:rPr>
        <w:t>6.1.1</w:t>
      </w:r>
      <w:r w:rsidRPr="00390CF2">
        <w:rPr>
          <w:highlight w:val="cyan"/>
        </w:rPr>
        <w:tab/>
        <w:t>Introduction</w:t>
      </w:r>
      <w:bookmarkEnd w:id="4628"/>
    </w:p>
    <w:p w14:paraId="280E6716" w14:textId="77777777" w:rsidR="000E3D35" w:rsidRPr="00390CF2" w:rsidRDefault="000E3D35" w:rsidP="000E3D35">
      <w:pPr>
        <w:rPr>
          <w:highlight w:val="cyan"/>
        </w:rPr>
      </w:pPr>
      <w:r w:rsidRPr="00390CF2">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4B957BED" w14:textId="77777777" w:rsidR="000E3D35" w:rsidRPr="00390CF2" w:rsidRDefault="000E3D35" w:rsidP="000E3D35">
      <w:pPr>
        <w:pStyle w:val="Heading3"/>
        <w:rPr>
          <w:highlight w:val="cyan"/>
        </w:rPr>
      </w:pPr>
      <w:bookmarkStart w:id="4629" w:name="_Toc510018560"/>
      <w:r w:rsidRPr="00390CF2">
        <w:rPr>
          <w:highlight w:val="cyan"/>
        </w:rPr>
        <w:t>6.1.2</w:t>
      </w:r>
      <w:r w:rsidRPr="00390CF2">
        <w:rPr>
          <w:highlight w:val="cyan"/>
        </w:rPr>
        <w:tab/>
        <w:t>Need codes and conditions for optional downlink fields</w:t>
      </w:r>
      <w:bookmarkEnd w:id="4629"/>
    </w:p>
    <w:p w14:paraId="40C01CA2" w14:textId="77777777" w:rsidR="000E3D35" w:rsidRPr="00390CF2" w:rsidRDefault="000E3D35" w:rsidP="000E3D35">
      <w:pPr>
        <w:rPr>
          <w:highlight w:val="cyan"/>
        </w:rPr>
      </w:pPr>
      <w:r w:rsidRPr="00390CF2">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51759CE" w14:textId="77777777" w:rsidR="000E3D35" w:rsidRPr="00390CF2" w:rsidRDefault="000E3D35" w:rsidP="000E3D35">
      <w:pPr>
        <w:rPr>
          <w:highlight w:val="cyan"/>
          <w:lang w:eastAsia="en-GB"/>
        </w:rPr>
      </w:pPr>
      <w:r w:rsidRPr="00390CF2">
        <w:rPr>
          <w:highlight w:val="cyan"/>
        </w:rPr>
        <w:t>If conditions are used, a</w:t>
      </w:r>
      <w:r w:rsidRPr="00390CF2">
        <w:rPr>
          <w:highlight w:val="cyan"/>
          <w:lang w:eastAsia="en-GB"/>
        </w:rPr>
        <w:t xml:space="preserve"> conditional presence table is provided </w:t>
      </w:r>
      <w:r w:rsidRPr="00390CF2">
        <w:rPr>
          <w:highlight w:val="cyan"/>
        </w:rPr>
        <w:t>for the message or information element</w:t>
      </w:r>
      <w:r w:rsidRPr="00390CF2">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0BDCFD58" w14:textId="77777777" w:rsidR="000E3D35" w:rsidRPr="00390CF2" w:rsidRDefault="000E3D35" w:rsidP="000E3D35">
      <w:pPr>
        <w:rPr>
          <w:highlight w:val="cyan"/>
        </w:rPr>
      </w:pPr>
      <w:r w:rsidRPr="00390CF2">
        <w:rPr>
          <w:highlight w:val="cyan"/>
        </w:rPr>
        <w:t>For guidelines on the use of need codes and conditions, see Annex A.6 and A.7.</w:t>
      </w:r>
    </w:p>
    <w:p w14:paraId="37EFD3B7" w14:textId="77777777" w:rsidR="000E3D35" w:rsidRPr="00390CF2" w:rsidRDefault="000E3D35" w:rsidP="000E3D35">
      <w:pPr>
        <w:pStyle w:val="TH"/>
        <w:rPr>
          <w:highlight w:val="cyan"/>
        </w:rPr>
      </w:pPr>
      <w:r w:rsidRPr="00390CF2">
        <w:rPr>
          <w:highlight w:val="cyan"/>
        </w:rP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E3D35" w:rsidRPr="00390CF2" w14:paraId="5F75AD7E" w14:textId="77777777" w:rsidTr="000E3D35">
        <w:trPr>
          <w:tblHeader/>
        </w:trPr>
        <w:tc>
          <w:tcPr>
            <w:tcW w:w="2235" w:type="dxa"/>
            <w:tcBorders>
              <w:top w:val="single" w:sz="4" w:space="0" w:color="auto"/>
              <w:left w:val="single" w:sz="4" w:space="0" w:color="auto"/>
              <w:bottom w:val="single" w:sz="4" w:space="0" w:color="auto"/>
              <w:right w:val="single" w:sz="4" w:space="0" w:color="auto"/>
            </w:tcBorders>
            <w:hideMark/>
          </w:tcPr>
          <w:p w14:paraId="0699D68C" w14:textId="77777777" w:rsidR="000E3D35" w:rsidRPr="00390CF2" w:rsidRDefault="000E3D35" w:rsidP="000E3D35">
            <w:pPr>
              <w:pStyle w:val="TAH"/>
              <w:keepNext w:val="0"/>
              <w:keepLines w:val="0"/>
              <w:rPr>
                <w:highlight w:val="cyan"/>
                <w:lang w:eastAsia="en-GB"/>
              </w:rPr>
            </w:pPr>
            <w:r w:rsidRPr="00390CF2">
              <w:rPr>
                <w:highlight w:val="cyan"/>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56C85BC6" w14:textId="77777777" w:rsidR="000E3D35" w:rsidRPr="00390CF2" w:rsidRDefault="000E3D35" w:rsidP="000E3D35">
            <w:pPr>
              <w:pStyle w:val="TAH"/>
              <w:keepNext w:val="0"/>
              <w:keepLines w:val="0"/>
              <w:rPr>
                <w:highlight w:val="cyan"/>
                <w:lang w:eastAsia="en-GB"/>
              </w:rPr>
            </w:pPr>
            <w:r w:rsidRPr="00390CF2">
              <w:rPr>
                <w:highlight w:val="cyan"/>
                <w:lang w:eastAsia="en-GB"/>
              </w:rPr>
              <w:t>Meaning</w:t>
            </w:r>
          </w:p>
        </w:tc>
      </w:tr>
      <w:tr w:rsidR="000E3D35" w:rsidRPr="00390CF2" w14:paraId="5CA3A64C"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408DB090" w14:textId="77777777" w:rsidR="000E3D35" w:rsidRPr="00390CF2" w:rsidRDefault="000E3D35" w:rsidP="000E3D35">
            <w:pPr>
              <w:pStyle w:val="TAL"/>
              <w:rPr>
                <w:highlight w:val="cyan"/>
                <w:lang w:eastAsia="en-GB"/>
              </w:rPr>
            </w:pPr>
            <w:r w:rsidRPr="00390CF2">
              <w:rPr>
                <w:highlight w:val="cyan"/>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16BB4C79" w14:textId="77777777" w:rsidR="000E3D35" w:rsidRPr="00390CF2" w:rsidRDefault="000E3D35" w:rsidP="000E3D35">
            <w:pPr>
              <w:pStyle w:val="TAL"/>
              <w:rPr>
                <w:highlight w:val="cyan"/>
                <w:lang w:eastAsia="en-GB"/>
              </w:rPr>
            </w:pPr>
            <w:r w:rsidRPr="00390CF2">
              <w:rPr>
                <w:iCs/>
                <w:highlight w:val="cyan"/>
                <w:lang w:eastAsia="en-GB"/>
              </w:rPr>
              <w:t>Configuration condition</w:t>
            </w:r>
          </w:p>
          <w:p w14:paraId="2A716E5D"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configuration settings.</w:t>
            </w:r>
          </w:p>
        </w:tc>
      </w:tr>
      <w:tr w:rsidR="000E3D35" w:rsidRPr="00390CF2" w14:paraId="27C0C5C1"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0D2F9A83" w14:textId="77777777" w:rsidR="000E3D35" w:rsidRPr="00390CF2" w:rsidRDefault="000E3D35" w:rsidP="000E3D35">
            <w:pPr>
              <w:pStyle w:val="TAL"/>
              <w:rPr>
                <w:highlight w:val="cyan"/>
                <w:lang w:eastAsia="en-GB"/>
              </w:rPr>
            </w:pPr>
            <w:r w:rsidRPr="00390CF2">
              <w:rPr>
                <w:highlight w:val="cyan"/>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76475274" w14:textId="77777777" w:rsidR="000E3D35" w:rsidRPr="00390CF2" w:rsidRDefault="000E3D35" w:rsidP="000E3D35">
            <w:pPr>
              <w:pStyle w:val="TAL"/>
              <w:rPr>
                <w:highlight w:val="cyan"/>
                <w:lang w:eastAsia="en-GB"/>
              </w:rPr>
            </w:pPr>
            <w:r w:rsidRPr="00390CF2">
              <w:rPr>
                <w:iCs/>
                <w:highlight w:val="cyan"/>
                <w:lang w:eastAsia="en-GB"/>
              </w:rPr>
              <w:t>Message condition</w:t>
            </w:r>
          </w:p>
          <w:p w14:paraId="29331531"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fields included in the message.</w:t>
            </w:r>
          </w:p>
        </w:tc>
      </w:tr>
      <w:tr w:rsidR="000E3D35" w:rsidRPr="00390CF2" w14:paraId="3BEF8F1F"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296F457F" w14:textId="77777777" w:rsidR="000E3D35" w:rsidRPr="00390CF2" w:rsidRDefault="000E3D35" w:rsidP="000E3D35">
            <w:pPr>
              <w:pStyle w:val="TAL"/>
              <w:rPr>
                <w:highlight w:val="cyan"/>
                <w:lang w:eastAsia="en-GB"/>
              </w:rPr>
            </w:pPr>
            <w:r w:rsidRPr="00390CF2">
              <w:rPr>
                <w:highlight w:val="cyan"/>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CC9DE72" w14:textId="77777777" w:rsidR="000E3D35" w:rsidRPr="00390CF2" w:rsidRDefault="000E3D35" w:rsidP="000E3D35">
            <w:pPr>
              <w:pStyle w:val="TAL"/>
              <w:rPr>
                <w:i/>
                <w:highlight w:val="cyan"/>
                <w:lang w:eastAsia="en-GB"/>
              </w:rPr>
            </w:pPr>
            <w:r w:rsidRPr="00390CF2">
              <w:rPr>
                <w:i/>
                <w:iCs/>
                <w:highlight w:val="cyan"/>
                <w:lang w:eastAsia="en-GB"/>
              </w:rPr>
              <w:t>Specified</w:t>
            </w:r>
          </w:p>
          <w:p w14:paraId="576795ED" w14:textId="77777777" w:rsidR="000E3D35" w:rsidRPr="00390CF2" w:rsidRDefault="000E3D35" w:rsidP="000E3D35">
            <w:pPr>
              <w:pStyle w:val="TAL"/>
              <w:rPr>
                <w:iCs/>
                <w:highlight w:val="cyan"/>
                <w:lang w:eastAsia="en-GB"/>
              </w:rPr>
            </w:pPr>
            <w:r w:rsidRPr="00390CF2">
              <w:rPr>
                <w:highlight w:val="cyan"/>
                <w:lang w:eastAsia="en-GB"/>
              </w:rPr>
              <w:t xml:space="preserve">Used for (configuration) fields, whose field description or procedure </w:t>
            </w:r>
            <w:r w:rsidRPr="00390CF2">
              <w:rPr>
                <w:b/>
                <w:highlight w:val="cyan"/>
                <w:lang w:eastAsia="en-GB"/>
              </w:rPr>
              <w:t>specifies</w:t>
            </w:r>
            <w:r w:rsidRPr="00390CF2">
              <w:rPr>
                <w:highlight w:val="cyan"/>
                <w:lang w:eastAsia="en-GB"/>
              </w:rPr>
              <w:t xml:space="preserve"> the UE behavior performed upon receiving a message with the field absent (and not if field description or procedure specifies the UE behavior when field is not configured).</w:t>
            </w:r>
          </w:p>
        </w:tc>
      </w:tr>
      <w:tr w:rsidR="000E3D35" w:rsidRPr="00390CF2" w14:paraId="58A61835"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705272EC" w14:textId="77777777" w:rsidR="000E3D35" w:rsidRPr="00390CF2" w:rsidRDefault="000E3D35" w:rsidP="000E3D35">
            <w:pPr>
              <w:pStyle w:val="TAL"/>
              <w:rPr>
                <w:highlight w:val="cyan"/>
                <w:lang w:eastAsia="en-GB"/>
              </w:rPr>
            </w:pPr>
            <w:r w:rsidRPr="00390CF2">
              <w:rPr>
                <w:highlight w:val="cyan"/>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260FBFB2" w14:textId="77777777" w:rsidR="000E3D35" w:rsidRPr="00390CF2" w:rsidRDefault="000E3D35" w:rsidP="000E3D35">
            <w:pPr>
              <w:pStyle w:val="TAL"/>
              <w:rPr>
                <w:i/>
                <w:highlight w:val="cyan"/>
                <w:lang w:eastAsia="en-GB"/>
              </w:rPr>
            </w:pPr>
            <w:r w:rsidRPr="00390CF2">
              <w:rPr>
                <w:i/>
                <w:iCs/>
                <w:highlight w:val="cyan"/>
                <w:lang w:eastAsia="en-GB"/>
              </w:rPr>
              <w:t>Maintain</w:t>
            </w:r>
          </w:p>
          <w:p w14:paraId="4539E229"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maintains the current value.</w:t>
            </w:r>
          </w:p>
        </w:tc>
      </w:tr>
      <w:tr w:rsidR="000E3D35" w:rsidRPr="00390CF2" w14:paraId="3B020057"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76FB96DF" w14:textId="77777777" w:rsidR="000E3D35" w:rsidRPr="00390CF2" w:rsidRDefault="000E3D35" w:rsidP="000E3D35">
            <w:pPr>
              <w:pStyle w:val="TAL"/>
              <w:rPr>
                <w:highlight w:val="cyan"/>
                <w:lang w:eastAsia="en-GB"/>
              </w:rPr>
            </w:pPr>
            <w:r w:rsidRPr="00390CF2">
              <w:rPr>
                <w:highlight w:val="cyan"/>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2CD7DF40" w14:textId="77777777" w:rsidR="000E3D35" w:rsidRPr="00390CF2" w:rsidRDefault="000E3D35" w:rsidP="000E3D35">
            <w:pPr>
              <w:pStyle w:val="TAL"/>
              <w:rPr>
                <w:highlight w:val="cyan"/>
                <w:lang w:eastAsia="en-GB"/>
              </w:rPr>
            </w:pPr>
            <w:r w:rsidRPr="00390CF2">
              <w:rPr>
                <w:i/>
                <w:iCs/>
                <w:highlight w:val="cyan"/>
                <w:lang w:eastAsia="en-GB"/>
              </w:rPr>
              <w:t>No action</w:t>
            </w:r>
            <w:r w:rsidRPr="00390CF2">
              <w:rPr>
                <w:iCs/>
                <w:highlight w:val="cyan"/>
                <w:lang w:eastAsia="en-GB"/>
              </w:rPr>
              <w:t xml:space="preserve"> (one-shot configuration that is not maintained)</w:t>
            </w:r>
          </w:p>
          <w:p w14:paraId="709C6600" w14:textId="77777777" w:rsidR="000E3D35" w:rsidRPr="00390CF2" w:rsidRDefault="000E3D35" w:rsidP="000E3D35">
            <w:pPr>
              <w:pStyle w:val="TAL"/>
              <w:rPr>
                <w:highlight w:val="cyan"/>
                <w:lang w:eastAsia="en-GB"/>
              </w:rPr>
            </w:pPr>
            <w:r w:rsidRPr="00390CF2">
              <w:rPr>
                <w:highlight w:val="cyan"/>
                <w:lang w:eastAsia="en-GB"/>
              </w:rPr>
              <w:t>Used for (configuration) fields that are not stored and whose presence causes a one-time action by the UE. Upon receiving message with the field absent, the UE takes no action.</w:t>
            </w:r>
          </w:p>
        </w:tc>
      </w:tr>
      <w:tr w:rsidR="000E3D35" w:rsidRPr="00390CF2" w14:paraId="1D95D04B"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56D3EAA3" w14:textId="77777777" w:rsidR="000E3D35" w:rsidRPr="00390CF2" w:rsidRDefault="000E3D35" w:rsidP="000E3D35">
            <w:pPr>
              <w:pStyle w:val="TAL"/>
              <w:rPr>
                <w:highlight w:val="cyan"/>
                <w:lang w:eastAsia="en-GB"/>
              </w:rPr>
            </w:pPr>
            <w:r w:rsidRPr="00390CF2">
              <w:rPr>
                <w:highlight w:val="cyan"/>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ADD51AC" w14:textId="77777777" w:rsidR="000E3D35" w:rsidRPr="00390CF2" w:rsidRDefault="000E3D35" w:rsidP="000E3D35">
            <w:pPr>
              <w:pStyle w:val="TAL"/>
              <w:rPr>
                <w:i/>
                <w:highlight w:val="cyan"/>
                <w:lang w:eastAsia="en-GB"/>
              </w:rPr>
            </w:pPr>
            <w:r w:rsidRPr="00390CF2">
              <w:rPr>
                <w:i/>
                <w:iCs/>
                <w:highlight w:val="cyan"/>
                <w:lang w:eastAsia="en-GB"/>
              </w:rPr>
              <w:t>Release</w:t>
            </w:r>
          </w:p>
          <w:p w14:paraId="379300E3"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releases the current value.</w:t>
            </w:r>
          </w:p>
        </w:tc>
      </w:tr>
    </w:tbl>
    <w:p w14:paraId="1764A032" w14:textId="77777777" w:rsidR="000E3D35" w:rsidRPr="00390CF2" w:rsidRDefault="000E3D35" w:rsidP="000E3D35">
      <w:pPr>
        <w:rPr>
          <w:highlight w:val="cyan"/>
        </w:rPr>
      </w:pPr>
    </w:p>
    <w:p w14:paraId="0A625491" w14:textId="77777777" w:rsidR="000E3D35" w:rsidRPr="00390CF2" w:rsidRDefault="000E3D35" w:rsidP="000E3D35">
      <w:pPr>
        <w:pStyle w:val="Heading2"/>
        <w:rPr>
          <w:highlight w:val="cyan"/>
        </w:rPr>
      </w:pPr>
      <w:bookmarkStart w:id="4630" w:name="_Toc510018561"/>
      <w:r w:rsidRPr="00390CF2">
        <w:rPr>
          <w:highlight w:val="cyan"/>
        </w:rPr>
        <w:t>6.2</w:t>
      </w:r>
      <w:r w:rsidRPr="00390CF2">
        <w:rPr>
          <w:highlight w:val="cyan"/>
        </w:rPr>
        <w:tab/>
        <w:t>RRC messages</w:t>
      </w:r>
      <w:bookmarkEnd w:id="4630"/>
    </w:p>
    <w:p w14:paraId="7952ED34" w14:textId="77777777" w:rsidR="000E3D35" w:rsidRPr="00390CF2" w:rsidRDefault="000E3D35" w:rsidP="000E3D35">
      <w:pPr>
        <w:pStyle w:val="Heading3"/>
        <w:rPr>
          <w:highlight w:val="cyan"/>
        </w:rPr>
      </w:pPr>
      <w:bookmarkStart w:id="4631" w:name="_Toc510018562"/>
      <w:r w:rsidRPr="00390CF2">
        <w:rPr>
          <w:highlight w:val="cyan"/>
        </w:rPr>
        <w:t>6.2.1</w:t>
      </w:r>
      <w:r w:rsidRPr="00390CF2">
        <w:rPr>
          <w:highlight w:val="cyan"/>
        </w:rPr>
        <w:tab/>
        <w:t>General message structure</w:t>
      </w:r>
      <w:bookmarkEnd w:id="4631"/>
    </w:p>
    <w:p w14:paraId="7D62DC5F" w14:textId="77777777" w:rsidR="000E3D35" w:rsidRPr="00390CF2" w:rsidRDefault="000E3D35" w:rsidP="000E3D35">
      <w:pPr>
        <w:pStyle w:val="Heading4"/>
        <w:rPr>
          <w:i/>
          <w:iCs/>
          <w:noProof/>
          <w:highlight w:val="cyan"/>
          <w:lang w:eastAsia="zh-CN"/>
        </w:rPr>
      </w:pPr>
      <w:bookmarkStart w:id="4632" w:name="_Toc510018563"/>
      <w:r w:rsidRPr="00390CF2">
        <w:rPr>
          <w:i/>
          <w:iCs/>
          <w:highlight w:val="cyan"/>
          <w:lang w:eastAsia="zh-CN"/>
        </w:rPr>
        <w:t>–</w:t>
      </w:r>
      <w:r w:rsidRPr="00390CF2">
        <w:rPr>
          <w:i/>
          <w:iCs/>
          <w:highlight w:val="cyan"/>
          <w:lang w:eastAsia="zh-CN"/>
        </w:rPr>
        <w:tab/>
      </w:r>
      <w:r w:rsidRPr="00390CF2">
        <w:rPr>
          <w:i/>
          <w:iCs/>
          <w:noProof/>
          <w:highlight w:val="cyan"/>
          <w:lang w:eastAsia="zh-CN"/>
        </w:rPr>
        <w:t>NR-RRC-Definitions</w:t>
      </w:r>
      <w:bookmarkEnd w:id="4632"/>
    </w:p>
    <w:p w14:paraId="54AD2BB6" w14:textId="77777777" w:rsidR="000E3D35" w:rsidRPr="00390CF2" w:rsidRDefault="000E3D35" w:rsidP="000E3D35">
      <w:pPr>
        <w:rPr>
          <w:highlight w:val="cyan"/>
          <w:lang w:eastAsia="zh-CN"/>
        </w:rPr>
      </w:pPr>
      <w:r w:rsidRPr="00390CF2">
        <w:rPr>
          <w:highlight w:val="cyan"/>
          <w:lang w:eastAsia="zh-CN"/>
        </w:rPr>
        <w:t>This ASN.1 segment is the start of the NR RRC PDU definitions.</w:t>
      </w:r>
    </w:p>
    <w:p w14:paraId="1272C10F" w14:textId="77777777" w:rsidR="000E3D35" w:rsidRPr="00390CF2" w:rsidRDefault="000E3D35" w:rsidP="000E3D35">
      <w:pPr>
        <w:pStyle w:val="PL"/>
        <w:rPr>
          <w:color w:val="808080"/>
          <w:highlight w:val="cyan"/>
        </w:rPr>
      </w:pPr>
      <w:r w:rsidRPr="00390CF2">
        <w:rPr>
          <w:color w:val="808080"/>
          <w:highlight w:val="cyan"/>
        </w:rPr>
        <w:t>-- ASN1START</w:t>
      </w:r>
    </w:p>
    <w:p w14:paraId="57650B0E" w14:textId="77777777" w:rsidR="000E3D35" w:rsidRPr="00390CF2" w:rsidRDefault="000E3D35" w:rsidP="000E3D35">
      <w:pPr>
        <w:pStyle w:val="PL"/>
        <w:rPr>
          <w:color w:val="808080"/>
          <w:highlight w:val="cyan"/>
        </w:rPr>
      </w:pPr>
      <w:r w:rsidRPr="00390CF2">
        <w:rPr>
          <w:color w:val="808080"/>
          <w:highlight w:val="cyan"/>
        </w:rPr>
        <w:t>-- TAG-NR-RRC-DEFINITIONS</w:t>
      </w:r>
      <w:r w:rsidRPr="00390CF2">
        <w:rPr>
          <w:color w:val="808080"/>
          <w:highlight w:val="cyan"/>
          <w:lang w:eastAsia="ja-JP"/>
        </w:rPr>
        <w:t>-</w:t>
      </w:r>
      <w:r w:rsidRPr="00390CF2">
        <w:rPr>
          <w:color w:val="808080"/>
          <w:highlight w:val="cyan"/>
        </w:rPr>
        <w:t>START</w:t>
      </w:r>
    </w:p>
    <w:p w14:paraId="5A65F12D" w14:textId="77777777" w:rsidR="000E3D35" w:rsidRPr="00390CF2" w:rsidRDefault="000E3D35" w:rsidP="000E3D35">
      <w:pPr>
        <w:pStyle w:val="PL"/>
        <w:rPr>
          <w:highlight w:val="cyan"/>
        </w:rPr>
      </w:pPr>
    </w:p>
    <w:p w14:paraId="13E22411" w14:textId="77777777" w:rsidR="000E3D35" w:rsidRPr="00390CF2" w:rsidRDefault="000E3D35" w:rsidP="000E3D35">
      <w:pPr>
        <w:pStyle w:val="PL"/>
        <w:rPr>
          <w:highlight w:val="cyan"/>
        </w:rPr>
      </w:pPr>
      <w:r w:rsidRPr="00390CF2">
        <w:rPr>
          <w:highlight w:val="cyan"/>
        </w:rPr>
        <w:t>NR-RRC-Definitions DEFINITIONS AUTOMATIC TAGS ::=</w:t>
      </w:r>
    </w:p>
    <w:p w14:paraId="658E560C" w14:textId="77777777" w:rsidR="000E3D35" w:rsidRPr="00390CF2" w:rsidRDefault="000E3D35" w:rsidP="000E3D35">
      <w:pPr>
        <w:pStyle w:val="PL"/>
        <w:rPr>
          <w:highlight w:val="cyan"/>
        </w:rPr>
      </w:pPr>
    </w:p>
    <w:p w14:paraId="2087FB34" w14:textId="77777777" w:rsidR="000E3D35" w:rsidRPr="00390CF2" w:rsidRDefault="000E3D35" w:rsidP="000E3D35">
      <w:pPr>
        <w:pStyle w:val="PL"/>
        <w:rPr>
          <w:highlight w:val="cyan"/>
        </w:rPr>
      </w:pPr>
      <w:r w:rsidRPr="00390CF2">
        <w:rPr>
          <w:highlight w:val="cyan"/>
        </w:rPr>
        <w:t>BEGIN</w:t>
      </w:r>
    </w:p>
    <w:p w14:paraId="1BBCC280" w14:textId="77777777" w:rsidR="000E3D35" w:rsidRPr="00390CF2" w:rsidRDefault="000E3D35" w:rsidP="000E3D35">
      <w:pPr>
        <w:pStyle w:val="PL"/>
        <w:rPr>
          <w:highlight w:val="cyan"/>
        </w:rPr>
      </w:pPr>
    </w:p>
    <w:p w14:paraId="337E5C5A" w14:textId="77777777" w:rsidR="000E3D35" w:rsidRPr="00390CF2" w:rsidRDefault="000E3D35" w:rsidP="000E3D35">
      <w:pPr>
        <w:pStyle w:val="PL"/>
        <w:rPr>
          <w:color w:val="808080"/>
          <w:highlight w:val="cyan"/>
        </w:rPr>
      </w:pPr>
      <w:r w:rsidRPr="00390CF2">
        <w:rPr>
          <w:color w:val="808080"/>
          <w:highlight w:val="cyan"/>
        </w:rPr>
        <w:t>-- TAG-NR-RRC-DEFINITIONS-STOP</w:t>
      </w:r>
    </w:p>
    <w:p w14:paraId="11A9B6D9" w14:textId="77777777" w:rsidR="000E3D35" w:rsidRPr="00390CF2" w:rsidRDefault="000E3D35" w:rsidP="000E3D35">
      <w:pPr>
        <w:pStyle w:val="PL"/>
        <w:rPr>
          <w:color w:val="808080"/>
          <w:highlight w:val="cyan"/>
        </w:rPr>
      </w:pPr>
      <w:r w:rsidRPr="00390CF2">
        <w:rPr>
          <w:color w:val="808080"/>
          <w:highlight w:val="cyan"/>
        </w:rPr>
        <w:t>-- ASN1STOP</w:t>
      </w:r>
    </w:p>
    <w:p w14:paraId="36D8679E" w14:textId="77777777" w:rsidR="000E3D35" w:rsidRPr="00390CF2" w:rsidRDefault="000E3D35" w:rsidP="000E3D35">
      <w:pPr>
        <w:pStyle w:val="Heading4"/>
        <w:rPr>
          <w:i/>
          <w:iCs/>
          <w:highlight w:val="cyan"/>
        </w:rPr>
      </w:pPr>
      <w:bookmarkStart w:id="4633" w:name="_Toc510018564"/>
      <w:r w:rsidRPr="00390CF2">
        <w:rPr>
          <w:i/>
          <w:iCs/>
          <w:highlight w:val="cyan"/>
        </w:rPr>
        <w:t>–</w:t>
      </w:r>
      <w:r w:rsidRPr="00390CF2">
        <w:rPr>
          <w:i/>
          <w:iCs/>
          <w:highlight w:val="cyan"/>
        </w:rPr>
        <w:tab/>
        <w:t>BCCH-BCH-Message</w:t>
      </w:r>
      <w:bookmarkEnd w:id="4633"/>
    </w:p>
    <w:p w14:paraId="270BE880" w14:textId="77777777" w:rsidR="000E3D35" w:rsidRPr="00390CF2" w:rsidRDefault="000E3D35" w:rsidP="000E3D35">
      <w:pPr>
        <w:rPr>
          <w:highlight w:val="cyan"/>
        </w:rPr>
      </w:pPr>
      <w:r w:rsidRPr="00390CF2">
        <w:rPr>
          <w:highlight w:val="cyan"/>
        </w:rPr>
        <w:t xml:space="preserve">The </w:t>
      </w:r>
      <w:r w:rsidRPr="00390CF2">
        <w:rPr>
          <w:i/>
          <w:highlight w:val="cyan"/>
        </w:rPr>
        <w:t>BCCH-BCH-Message</w:t>
      </w:r>
      <w:r w:rsidRPr="00390CF2">
        <w:rPr>
          <w:highlight w:val="cyan"/>
        </w:rPr>
        <w:t xml:space="preserve"> class is the set of RRC messages that may be sent from the network to the UE via BCH on the BCCH logical channel.</w:t>
      </w:r>
    </w:p>
    <w:p w14:paraId="0EE330A6" w14:textId="77777777" w:rsidR="000E3D35" w:rsidRPr="00390CF2" w:rsidRDefault="000E3D35" w:rsidP="000E3D35">
      <w:pPr>
        <w:pStyle w:val="PL"/>
        <w:rPr>
          <w:color w:val="808080"/>
          <w:highlight w:val="cyan"/>
        </w:rPr>
      </w:pPr>
      <w:r w:rsidRPr="00390CF2">
        <w:rPr>
          <w:color w:val="808080"/>
          <w:highlight w:val="cyan"/>
        </w:rPr>
        <w:t>-- ASN1START</w:t>
      </w:r>
    </w:p>
    <w:p w14:paraId="3CCE01FC" w14:textId="77777777" w:rsidR="000E3D35" w:rsidRPr="00390CF2" w:rsidRDefault="000E3D35" w:rsidP="000E3D35">
      <w:pPr>
        <w:pStyle w:val="PL"/>
        <w:rPr>
          <w:color w:val="808080"/>
          <w:highlight w:val="cyan"/>
        </w:rPr>
      </w:pPr>
      <w:r w:rsidRPr="00390CF2">
        <w:rPr>
          <w:color w:val="808080"/>
          <w:highlight w:val="cyan"/>
        </w:rPr>
        <w:t>-- TAG-BCCH-BCH-MESSAGE-START</w:t>
      </w:r>
    </w:p>
    <w:p w14:paraId="462EE46F" w14:textId="77777777" w:rsidR="000E3D35" w:rsidRPr="00390CF2" w:rsidRDefault="000E3D35" w:rsidP="000E3D35">
      <w:pPr>
        <w:pStyle w:val="PL"/>
        <w:rPr>
          <w:highlight w:val="cyan"/>
        </w:rPr>
      </w:pPr>
    </w:p>
    <w:p w14:paraId="0FFE3F88" w14:textId="77777777" w:rsidR="000E3D35" w:rsidRPr="00390CF2" w:rsidRDefault="000E3D35" w:rsidP="000E3D35">
      <w:pPr>
        <w:pStyle w:val="PL"/>
        <w:rPr>
          <w:highlight w:val="cyan"/>
        </w:rPr>
      </w:pPr>
      <w:r w:rsidRPr="00390CF2">
        <w:rPr>
          <w:highlight w:val="cyan"/>
        </w:rPr>
        <w:t xml:space="preserve">BCCH-BCH-Message ::= </w:t>
      </w:r>
      <w:r w:rsidRPr="00390CF2">
        <w:rPr>
          <w:color w:val="993366"/>
          <w:highlight w:val="cyan"/>
        </w:rPr>
        <w:t>SEQUENCE</w:t>
      </w:r>
      <w:r w:rsidRPr="00390CF2">
        <w:rPr>
          <w:highlight w:val="cyan"/>
        </w:rPr>
        <w:t xml:space="preserve"> {</w:t>
      </w:r>
    </w:p>
    <w:p w14:paraId="27D809A4"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CCH-BCH-MessageType</w:t>
      </w:r>
    </w:p>
    <w:p w14:paraId="25F6AC20" w14:textId="77777777" w:rsidR="000E3D35" w:rsidRPr="00390CF2" w:rsidRDefault="000E3D35" w:rsidP="000E3D35">
      <w:pPr>
        <w:pStyle w:val="PL"/>
        <w:rPr>
          <w:highlight w:val="cyan"/>
        </w:rPr>
      </w:pPr>
      <w:r w:rsidRPr="00390CF2">
        <w:rPr>
          <w:highlight w:val="cyan"/>
        </w:rPr>
        <w:t>}</w:t>
      </w:r>
    </w:p>
    <w:p w14:paraId="03360F69" w14:textId="77777777" w:rsidR="000E3D35" w:rsidRPr="00390CF2" w:rsidRDefault="000E3D35" w:rsidP="000E3D35">
      <w:pPr>
        <w:pStyle w:val="PL"/>
        <w:rPr>
          <w:snapToGrid w:val="0"/>
          <w:highlight w:val="cyan"/>
        </w:rPr>
      </w:pPr>
    </w:p>
    <w:p w14:paraId="4BF9E312" w14:textId="77777777" w:rsidR="000E3D35" w:rsidRPr="00390CF2" w:rsidRDefault="000E3D35" w:rsidP="000E3D35">
      <w:pPr>
        <w:pStyle w:val="PL"/>
        <w:rPr>
          <w:highlight w:val="cyan"/>
        </w:rPr>
      </w:pPr>
      <w:r w:rsidRPr="00390CF2">
        <w:rPr>
          <w:snapToGrid w:val="0"/>
          <w:highlight w:val="cyan"/>
        </w:rPr>
        <w:t xml:space="preserve">BCCH-BCH-MessageType ::= </w:t>
      </w:r>
      <w:r w:rsidRPr="00390CF2">
        <w:rPr>
          <w:color w:val="993366"/>
          <w:highlight w:val="cyan"/>
        </w:rPr>
        <w:t>CHOICE</w:t>
      </w:r>
      <w:r w:rsidRPr="00390CF2">
        <w:rPr>
          <w:highlight w:val="cyan"/>
        </w:rPr>
        <w:t xml:space="preserve"> {</w:t>
      </w:r>
    </w:p>
    <w:p w14:paraId="4C88FEA9" w14:textId="77777777" w:rsidR="000E3D35" w:rsidRPr="00390CF2" w:rsidRDefault="000E3D35" w:rsidP="000E3D35">
      <w:pPr>
        <w:pStyle w:val="PL"/>
        <w:rPr>
          <w:highlight w:val="cyan"/>
        </w:rPr>
      </w:pPr>
      <w:r w:rsidRPr="00390CF2">
        <w:rPr>
          <w:highlight w:val="cyan"/>
        </w:rPr>
        <w:tab/>
        <w:t>m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B,</w:t>
      </w:r>
    </w:p>
    <w:p w14:paraId="3E9E7110"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5F643A38" w14:textId="77777777" w:rsidR="000E3D35" w:rsidRPr="00390CF2" w:rsidRDefault="000E3D35" w:rsidP="000E3D35">
      <w:pPr>
        <w:pStyle w:val="PL"/>
        <w:rPr>
          <w:highlight w:val="cyan"/>
        </w:rPr>
      </w:pPr>
      <w:r w:rsidRPr="00390CF2">
        <w:rPr>
          <w:highlight w:val="cyan"/>
        </w:rPr>
        <w:t>}</w:t>
      </w:r>
    </w:p>
    <w:p w14:paraId="231A5428" w14:textId="77777777" w:rsidR="000E3D35" w:rsidRPr="00390CF2" w:rsidRDefault="000E3D35" w:rsidP="000E3D35">
      <w:pPr>
        <w:pStyle w:val="PL"/>
        <w:rPr>
          <w:highlight w:val="cyan"/>
        </w:rPr>
      </w:pPr>
    </w:p>
    <w:p w14:paraId="441B45E4" w14:textId="77777777" w:rsidR="000E3D35" w:rsidRPr="00390CF2" w:rsidRDefault="000E3D35" w:rsidP="000E3D35">
      <w:pPr>
        <w:pStyle w:val="PL"/>
        <w:rPr>
          <w:color w:val="808080"/>
          <w:highlight w:val="cyan"/>
        </w:rPr>
      </w:pPr>
      <w:r w:rsidRPr="00390CF2">
        <w:rPr>
          <w:color w:val="808080"/>
          <w:highlight w:val="cyan"/>
        </w:rPr>
        <w:t>-- TAG-BCCH-BCH-MESSAGE-STOP</w:t>
      </w:r>
    </w:p>
    <w:p w14:paraId="655520FB" w14:textId="77777777" w:rsidR="000E3D35" w:rsidRPr="00390CF2" w:rsidRDefault="000E3D35" w:rsidP="000E3D35">
      <w:pPr>
        <w:pStyle w:val="PL"/>
        <w:rPr>
          <w:color w:val="808080"/>
          <w:highlight w:val="cyan"/>
        </w:rPr>
      </w:pPr>
      <w:r w:rsidRPr="00390CF2">
        <w:rPr>
          <w:color w:val="808080"/>
          <w:highlight w:val="cyan"/>
        </w:rPr>
        <w:t>-- ASN1STOP</w:t>
      </w:r>
    </w:p>
    <w:p w14:paraId="0DDF1F45" w14:textId="77777777" w:rsidR="000E3D35" w:rsidRPr="00390CF2" w:rsidRDefault="000E3D35" w:rsidP="000E3D35">
      <w:pPr>
        <w:pStyle w:val="Heading4"/>
        <w:rPr>
          <w:ins w:id="4634" w:author="SA R2-1809108" w:date="2018-06-05T17:14:00Z"/>
          <w:i/>
          <w:iCs/>
          <w:highlight w:val="cyan"/>
        </w:rPr>
      </w:pPr>
      <w:bookmarkStart w:id="4635" w:name="_Toc503260290"/>
      <w:ins w:id="4636" w:author="SA R2-1809108" w:date="2018-06-05T17:14:00Z">
        <w:r w:rsidRPr="00390CF2">
          <w:rPr>
            <w:i/>
            <w:iCs/>
            <w:highlight w:val="cyan"/>
          </w:rPr>
          <w:t>–</w:t>
        </w:r>
        <w:r w:rsidRPr="00390CF2">
          <w:rPr>
            <w:i/>
            <w:iCs/>
            <w:highlight w:val="cyan"/>
          </w:rPr>
          <w:tab/>
          <w:t>BCCH-</w:t>
        </w:r>
        <w:r w:rsidRPr="00390CF2">
          <w:rPr>
            <w:i/>
            <w:iCs/>
            <w:highlight w:val="cyan"/>
            <w:lang w:val="en-US"/>
          </w:rPr>
          <w:t>DL-SCH</w:t>
        </w:r>
        <w:r w:rsidRPr="00390CF2">
          <w:rPr>
            <w:i/>
            <w:iCs/>
            <w:highlight w:val="cyan"/>
          </w:rPr>
          <w:t>-Message</w:t>
        </w:r>
      </w:ins>
    </w:p>
    <w:p w14:paraId="43BF44A0" w14:textId="77777777" w:rsidR="000E3D35" w:rsidRPr="00390CF2" w:rsidRDefault="000E3D35" w:rsidP="000E3D35">
      <w:pPr>
        <w:rPr>
          <w:ins w:id="4637" w:author="SA R2-1809108" w:date="2018-06-05T17:14:00Z"/>
          <w:highlight w:val="cyan"/>
        </w:rPr>
      </w:pPr>
      <w:ins w:id="4638" w:author="SA R2-1809108" w:date="2018-06-05T17:14:00Z">
        <w:r w:rsidRPr="00390CF2">
          <w:rPr>
            <w:highlight w:val="cyan"/>
          </w:rPr>
          <w:t xml:space="preserve">The </w:t>
        </w:r>
        <w:r w:rsidRPr="00390CF2">
          <w:rPr>
            <w:i/>
            <w:highlight w:val="cyan"/>
          </w:rPr>
          <w:t>BCCH-DL-SCH-Message</w:t>
        </w:r>
        <w:r w:rsidRPr="00390CF2">
          <w:rPr>
            <w:highlight w:val="cyan"/>
          </w:rPr>
          <w:t xml:space="preserve"> class is the set of RRC messages that may be sent from the network to the UE via </w:t>
        </w:r>
        <w:del w:id="4639" w:author="Rapporteur ASN1 SA" w:date="2018-06-28T13:55:00Z">
          <w:r w:rsidRPr="00390CF2">
            <w:rPr>
              <w:highlight w:val="cyan"/>
            </w:rPr>
            <w:delText xml:space="preserve">BCH on the </w:delText>
          </w:r>
        </w:del>
        <w:r w:rsidRPr="00390CF2">
          <w:rPr>
            <w:highlight w:val="cyan"/>
          </w:rPr>
          <w:t xml:space="preserve">DL-SCH </w:t>
        </w:r>
      </w:ins>
      <w:ins w:id="4640" w:author="Rapporteur ASN1 SA" w:date="2018-06-28T13:55:00Z">
        <w:r w:rsidRPr="00390CF2">
          <w:rPr>
            <w:highlight w:val="cyan"/>
          </w:rPr>
          <w:t xml:space="preserve">on the BCCH </w:t>
        </w:r>
      </w:ins>
      <w:ins w:id="4641" w:author="SA R2-1809108" w:date="2018-06-05T17:14:00Z">
        <w:r w:rsidRPr="00390CF2">
          <w:rPr>
            <w:highlight w:val="cyan"/>
          </w:rPr>
          <w:t>logical channel.</w:t>
        </w:r>
      </w:ins>
    </w:p>
    <w:p w14:paraId="1BB88E8F" w14:textId="77777777" w:rsidR="000E3D35" w:rsidRPr="00390CF2" w:rsidRDefault="000E3D35" w:rsidP="000E3D35">
      <w:pPr>
        <w:pStyle w:val="PL"/>
        <w:rPr>
          <w:ins w:id="4642" w:author="SA R2-1809108" w:date="2018-06-05T17:14:00Z"/>
          <w:color w:val="808080"/>
          <w:highlight w:val="cyan"/>
        </w:rPr>
      </w:pPr>
      <w:ins w:id="4643" w:author="SA R2-1809108" w:date="2018-06-05T17:14:00Z">
        <w:r w:rsidRPr="00390CF2">
          <w:rPr>
            <w:color w:val="808080"/>
            <w:highlight w:val="cyan"/>
          </w:rPr>
          <w:t>-- ASN1START</w:t>
        </w:r>
      </w:ins>
    </w:p>
    <w:p w14:paraId="1241D506" w14:textId="77777777" w:rsidR="000E3D35" w:rsidRPr="00390CF2" w:rsidRDefault="000E3D35" w:rsidP="000E3D35">
      <w:pPr>
        <w:pStyle w:val="PL"/>
        <w:rPr>
          <w:ins w:id="4644" w:author="SA R2-1809108" w:date="2018-06-05T17:14:00Z"/>
          <w:color w:val="808080"/>
          <w:highlight w:val="cyan"/>
        </w:rPr>
      </w:pPr>
      <w:ins w:id="4645" w:author="SA R2-1809108" w:date="2018-06-05T17:14:00Z">
        <w:r w:rsidRPr="00390CF2">
          <w:rPr>
            <w:color w:val="808080"/>
            <w:highlight w:val="cyan"/>
          </w:rPr>
          <w:t>-- TAG-BCCH-DL-SCH-MESSAGE-START</w:t>
        </w:r>
      </w:ins>
    </w:p>
    <w:p w14:paraId="02960F31" w14:textId="77777777" w:rsidR="000E3D35" w:rsidRPr="00390CF2" w:rsidRDefault="000E3D35" w:rsidP="000E3D35">
      <w:pPr>
        <w:pStyle w:val="PL"/>
        <w:rPr>
          <w:ins w:id="4646" w:author="SA R2-1809108" w:date="2018-06-05T17:14:00Z"/>
          <w:highlight w:val="cyan"/>
        </w:rPr>
      </w:pPr>
    </w:p>
    <w:p w14:paraId="51D16D44" w14:textId="77777777" w:rsidR="000E3D35" w:rsidRPr="00390CF2" w:rsidRDefault="000E3D35" w:rsidP="000E3D35">
      <w:pPr>
        <w:pStyle w:val="PL"/>
        <w:rPr>
          <w:ins w:id="4647" w:author="SA R2-1809108" w:date="2018-06-05T17:14:00Z"/>
          <w:highlight w:val="cyan"/>
          <w:lang w:val="en-US" w:eastAsia="en-US"/>
        </w:rPr>
      </w:pPr>
      <w:ins w:id="4648" w:author="SA R2-1809108" w:date="2018-06-05T17:14:00Z">
        <w:r w:rsidRPr="00390CF2">
          <w:rPr>
            <w:highlight w:val="cyan"/>
          </w:rPr>
          <w:t>BCCH-DL-SCH-Message ::=</w:t>
        </w:r>
      </w:ins>
      <w:ins w:id="4649" w:author="SA R2-1809108" w:date="2018-06-05T17:15:00Z">
        <w:r w:rsidRPr="00390CF2">
          <w:rPr>
            <w:highlight w:val="cyan"/>
          </w:rPr>
          <w:tab/>
        </w:r>
      </w:ins>
      <w:ins w:id="4650" w:author="SA R2-1809108" w:date="2018-06-05T17:37:00Z">
        <w:r w:rsidRPr="00390CF2">
          <w:rPr>
            <w:highlight w:val="cyan"/>
          </w:rPr>
          <w:tab/>
        </w:r>
      </w:ins>
      <w:ins w:id="4651" w:author="SA R2-1809108" w:date="2018-06-05T17:15:00Z">
        <w:r w:rsidRPr="00390CF2">
          <w:rPr>
            <w:highlight w:val="cyan"/>
          </w:rPr>
          <w:tab/>
        </w:r>
      </w:ins>
      <w:ins w:id="4652" w:author="SA R2-1809108" w:date="2018-06-05T17:14:00Z">
        <w:r w:rsidRPr="00390CF2">
          <w:rPr>
            <w:highlight w:val="cyan"/>
          </w:rPr>
          <w:t>SEQUENCE {</w:t>
        </w:r>
      </w:ins>
    </w:p>
    <w:p w14:paraId="6A59B8D2" w14:textId="77777777" w:rsidR="000E3D35" w:rsidRPr="00390CF2" w:rsidRDefault="000E3D35" w:rsidP="000E3D35">
      <w:pPr>
        <w:pStyle w:val="PL"/>
        <w:rPr>
          <w:ins w:id="4653" w:author="SA R2-1809108" w:date="2018-06-05T17:14:00Z"/>
          <w:highlight w:val="cyan"/>
        </w:rPr>
      </w:pPr>
      <w:ins w:id="4654" w:author="SA R2-1809108" w:date="2018-06-05T17:15:00Z">
        <w:r w:rsidRPr="00390CF2">
          <w:rPr>
            <w:highlight w:val="cyan"/>
          </w:rPr>
          <w:tab/>
        </w:r>
      </w:ins>
      <w:ins w:id="4655" w:author="SA R2-1809108" w:date="2018-06-05T17:14:00Z">
        <w:r w:rsidRPr="00390CF2">
          <w:rPr>
            <w:highlight w:val="cyan"/>
          </w:rPr>
          <w:t>message</w:t>
        </w:r>
      </w:ins>
      <w:ins w:id="4656" w:author="SA R2-1809108" w:date="2018-06-05T17:15:00Z">
        <w:r w:rsidRPr="00390CF2">
          <w:rPr>
            <w:highlight w:val="cyan"/>
          </w:rPr>
          <w:tab/>
        </w:r>
        <w:r w:rsidRPr="00390CF2">
          <w:rPr>
            <w:highlight w:val="cyan"/>
          </w:rPr>
          <w:tab/>
        </w:r>
        <w:r w:rsidRPr="00390CF2">
          <w:rPr>
            <w:highlight w:val="cyan"/>
          </w:rPr>
          <w:tab/>
        </w:r>
        <w:r w:rsidRPr="00390CF2">
          <w:rPr>
            <w:highlight w:val="cyan"/>
          </w:rPr>
          <w:tab/>
        </w:r>
      </w:ins>
      <w:ins w:id="4657" w:author="SA R2-1809108" w:date="2018-06-05T17:37:00Z">
        <w:r w:rsidRPr="00390CF2">
          <w:rPr>
            <w:highlight w:val="cyan"/>
          </w:rPr>
          <w:tab/>
        </w:r>
        <w:r w:rsidRPr="00390CF2">
          <w:rPr>
            <w:highlight w:val="cyan"/>
          </w:rPr>
          <w:tab/>
        </w:r>
      </w:ins>
      <w:ins w:id="4658" w:author="SA R2-1809108" w:date="2018-06-05T17:15:00Z">
        <w:r w:rsidRPr="00390CF2">
          <w:rPr>
            <w:highlight w:val="cyan"/>
          </w:rPr>
          <w:tab/>
        </w:r>
      </w:ins>
      <w:ins w:id="4659" w:author="SA R2-1809108" w:date="2018-06-05T17:14:00Z">
        <w:r w:rsidRPr="00390CF2">
          <w:rPr>
            <w:highlight w:val="cyan"/>
          </w:rPr>
          <w:t>BCCH-DL-SCH-MessageType</w:t>
        </w:r>
      </w:ins>
    </w:p>
    <w:p w14:paraId="0F144F72" w14:textId="77777777" w:rsidR="000E3D35" w:rsidRPr="00390CF2" w:rsidRDefault="000E3D35" w:rsidP="000E3D35">
      <w:pPr>
        <w:pStyle w:val="PL"/>
        <w:rPr>
          <w:ins w:id="4660" w:author="SA R2-1809108" w:date="2018-06-05T17:14:00Z"/>
          <w:highlight w:val="cyan"/>
        </w:rPr>
      </w:pPr>
      <w:ins w:id="4661" w:author="SA R2-1809108" w:date="2018-06-05T17:14:00Z">
        <w:r w:rsidRPr="00390CF2">
          <w:rPr>
            <w:highlight w:val="cyan"/>
          </w:rPr>
          <w:t>}</w:t>
        </w:r>
      </w:ins>
    </w:p>
    <w:p w14:paraId="19388542" w14:textId="77777777" w:rsidR="000E3D35" w:rsidRPr="00390CF2" w:rsidRDefault="000E3D35" w:rsidP="000E3D35">
      <w:pPr>
        <w:pStyle w:val="PL"/>
        <w:rPr>
          <w:ins w:id="4662" w:author="SA R2-1809108" w:date="2018-06-05T17:14:00Z"/>
          <w:highlight w:val="cyan"/>
        </w:rPr>
      </w:pPr>
    </w:p>
    <w:p w14:paraId="285CFB56" w14:textId="77777777" w:rsidR="000E3D35" w:rsidRPr="00390CF2" w:rsidRDefault="000E3D35" w:rsidP="000E3D35">
      <w:pPr>
        <w:pStyle w:val="PL"/>
        <w:rPr>
          <w:ins w:id="4663" w:author="SA R2-1809108" w:date="2018-06-05T17:14:00Z"/>
          <w:highlight w:val="cyan"/>
        </w:rPr>
      </w:pPr>
      <w:ins w:id="4664" w:author="SA R2-1809108" w:date="2018-06-05T17:14:00Z">
        <w:r w:rsidRPr="00390CF2">
          <w:rPr>
            <w:highlight w:val="cyan"/>
          </w:rPr>
          <w:t>BCCH-DL-SCH-MessageType ::=</w:t>
        </w:r>
      </w:ins>
      <w:ins w:id="4665" w:author="SA R2-1809108" w:date="2018-06-05T17:15:00Z">
        <w:r w:rsidRPr="00390CF2">
          <w:rPr>
            <w:highlight w:val="cyan"/>
          </w:rPr>
          <w:tab/>
        </w:r>
      </w:ins>
      <w:ins w:id="4666" w:author="SA R2-1809108" w:date="2018-06-05T17:28:00Z">
        <w:r w:rsidRPr="00390CF2">
          <w:rPr>
            <w:highlight w:val="cyan"/>
          </w:rPr>
          <w:tab/>
        </w:r>
      </w:ins>
      <w:ins w:id="4667" w:author="SA R2-1809108" w:date="2018-06-05T17:14:00Z">
        <w:r w:rsidRPr="00390CF2">
          <w:rPr>
            <w:highlight w:val="cyan"/>
          </w:rPr>
          <w:t>CHOICE {</w:t>
        </w:r>
      </w:ins>
    </w:p>
    <w:p w14:paraId="1222DB3A" w14:textId="77777777" w:rsidR="000E3D35" w:rsidRPr="00390CF2" w:rsidRDefault="000E3D35" w:rsidP="000E3D35">
      <w:pPr>
        <w:pStyle w:val="PL"/>
        <w:rPr>
          <w:ins w:id="4668" w:author="SA R2-1809108" w:date="2018-06-05T17:14:00Z"/>
          <w:highlight w:val="cyan"/>
        </w:rPr>
      </w:pPr>
      <w:ins w:id="4669" w:author="SA R2-1809108" w:date="2018-06-05T17:16:00Z">
        <w:r w:rsidRPr="00390CF2">
          <w:rPr>
            <w:highlight w:val="cyan"/>
          </w:rPr>
          <w:tab/>
        </w:r>
      </w:ins>
      <w:ins w:id="4670" w:author="SA R2-1809108" w:date="2018-06-05T17:14:00Z">
        <w:r w:rsidRPr="00390CF2">
          <w:rPr>
            <w:highlight w:val="cyan"/>
          </w:rPr>
          <w:t>c1</w:t>
        </w:r>
      </w:ins>
      <w:ins w:id="4671" w:author="SA R2-1809108" w:date="2018-06-05T17:1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4672" w:author="SA R2-1809108" w:date="2018-06-05T17:28:00Z">
        <w:r w:rsidRPr="00390CF2">
          <w:rPr>
            <w:highlight w:val="cyan"/>
          </w:rPr>
          <w:tab/>
        </w:r>
      </w:ins>
      <w:ins w:id="4673" w:author="SA R2-1809108" w:date="2018-06-05T17:14:00Z">
        <w:r w:rsidRPr="00390CF2">
          <w:rPr>
            <w:highlight w:val="cyan"/>
          </w:rPr>
          <w:t>CHOICE {</w:t>
        </w:r>
      </w:ins>
    </w:p>
    <w:p w14:paraId="5E40F066" w14:textId="77777777" w:rsidR="000E3D35" w:rsidRPr="00390CF2" w:rsidRDefault="000E3D35" w:rsidP="000E3D35">
      <w:pPr>
        <w:pStyle w:val="PL"/>
        <w:rPr>
          <w:ins w:id="4674" w:author="SA R2-1809108" w:date="2018-06-05T17:14:00Z"/>
          <w:highlight w:val="cyan"/>
        </w:rPr>
      </w:pPr>
      <w:ins w:id="4675" w:author="SA R2-1809108" w:date="2018-06-05T17:16:00Z">
        <w:r w:rsidRPr="00390CF2">
          <w:rPr>
            <w:highlight w:val="cyan"/>
          </w:rPr>
          <w:tab/>
        </w:r>
        <w:r w:rsidRPr="00390CF2">
          <w:rPr>
            <w:highlight w:val="cyan"/>
          </w:rPr>
          <w:tab/>
        </w:r>
      </w:ins>
      <w:ins w:id="4676" w:author="SA R2-1809108" w:date="2018-06-05T17:14:00Z">
        <w:r w:rsidRPr="00390CF2">
          <w:rPr>
            <w:highlight w:val="cyan"/>
          </w:rPr>
          <w:t>systemInformation</w:t>
        </w:r>
      </w:ins>
      <w:ins w:id="4677" w:author="SA R2-1809108" w:date="2018-06-05T17:16:00Z">
        <w:r w:rsidRPr="00390CF2">
          <w:rPr>
            <w:highlight w:val="cyan"/>
          </w:rPr>
          <w:tab/>
        </w:r>
        <w:r w:rsidRPr="00390CF2">
          <w:rPr>
            <w:highlight w:val="cyan"/>
          </w:rPr>
          <w:tab/>
        </w:r>
      </w:ins>
      <w:ins w:id="4678" w:author="SA R2-1809108" w:date="2018-06-05T17:28:00Z">
        <w:r w:rsidRPr="00390CF2">
          <w:rPr>
            <w:highlight w:val="cyan"/>
          </w:rPr>
          <w:tab/>
        </w:r>
      </w:ins>
      <w:ins w:id="4679" w:author="SA R2-1809108" w:date="2018-06-05T17:16:00Z">
        <w:r w:rsidRPr="00390CF2">
          <w:rPr>
            <w:highlight w:val="cyan"/>
          </w:rPr>
          <w:tab/>
        </w:r>
      </w:ins>
      <w:ins w:id="4680" w:author="SA R2-1809108" w:date="2018-06-05T17:14:00Z">
        <w:r w:rsidRPr="00390CF2">
          <w:rPr>
            <w:highlight w:val="cyan"/>
          </w:rPr>
          <w:t>SystemInformation,</w:t>
        </w:r>
      </w:ins>
    </w:p>
    <w:p w14:paraId="7C5358F6" w14:textId="77777777" w:rsidR="000E3D35" w:rsidRPr="00390CF2" w:rsidRDefault="000E3D35" w:rsidP="000E3D35">
      <w:pPr>
        <w:pStyle w:val="PL"/>
        <w:rPr>
          <w:ins w:id="4681" w:author="SA R2-1809108" w:date="2018-06-05T17:14:00Z"/>
          <w:highlight w:val="cyan"/>
        </w:rPr>
      </w:pPr>
      <w:ins w:id="4682" w:author="SA R2-1809108" w:date="2018-06-05T17:28:00Z">
        <w:r w:rsidRPr="00390CF2">
          <w:rPr>
            <w:highlight w:val="cyan"/>
          </w:rPr>
          <w:tab/>
        </w:r>
        <w:r w:rsidRPr="00390CF2">
          <w:rPr>
            <w:highlight w:val="cyan"/>
          </w:rPr>
          <w:tab/>
        </w:r>
      </w:ins>
      <w:ins w:id="4683" w:author="SA R2-1809108" w:date="2018-06-05T17:14:00Z">
        <w:r w:rsidRPr="00390CF2">
          <w:rPr>
            <w:highlight w:val="cyan"/>
          </w:rPr>
          <w:t>systemInformationBlockType1</w:t>
        </w:r>
      </w:ins>
      <w:ins w:id="4684" w:author="SA R2-1809108" w:date="2018-06-05T17:16:00Z">
        <w:r w:rsidRPr="00390CF2">
          <w:rPr>
            <w:highlight w:val="cyan"/>
          </w:rPr>
          <w:tab/>
        </w:r>
      </w:ins>
      <w:ins w:id="4685" w:author="SA R2-1809108" w:date="2018-06-05T17:28:00Z">
        <w:r w:rsidRPr="00390CF2">
          <w:rPr>
            <w:highlight w:val="cyan"/>
          </w:rPr>
          <w:tab/>
        </w:r>
      </w:ins>
      <w:ins w:id="4686" w:author="SA R2-1809108" w:date="2018-06-05T17:14:00Z">
        <w:r w:rsidRPr="00390CF2">
          <w:rPr>
            <w:highlight w:val="cyan"/>
          </w:rPr>
          <w:t>SIB1</w:t>
        </w:r>
      </w:ins>
    </w:p>
    <w:p w14:paraId="2488C264" w14:textId="77777777" w:rsidR="000E3D35" w:rsidRPr="00390CF2" w:rsidRDefault="000E3D35" w:rsidP="000E3D35">
      <w:pPr>
        <w:pStyle w:val="PL"/>
        <w:rPr>
          <w:ins w:id="4687" w:author="SA R2-1809108" w:date="2018-06-05T17:14:00Z"/>
          <w:snapToGrid w:val="0"/>
          <w:highlight w:val="cyan"/>
        </w:rPr>
      </w:pPr>
      <w:ins w:id="4688" w:author="SA R2-1809108" w:date="2018-06-05T17:28:00Z">
        <w:r w:rsidRPr="00390CF2">
          <w:rPr>
            <w:snapToGrid w:val="0"/>
            <w:highlight w:val="cyan"/>
          </w:rPr>
          <w:tab/>
        </w:r>
      </w:ins>
      <w:ins w:id="4689" w:author="SA R2-1809108" w:date="2018-06-05T17:14:00Z">
        <w:r w:rsidRPr="00390CF2">
          <w:rPr>
            <w:snapToGrid w:val="0"/>
            <w:highlight w:val="cyan"/>
          </w:rPr>
          <w:t>},</w:t>
        </w:r>
      </w:ins>
    </w:p>
    <w:p w14:paraId="2D9634E5" w14:textId="77777777" w:rsidR="000E3D35" w:rsidRPr="00390CF2" w:rsidRDefault="000E3D35" w:rsidP="000E3D35">
      <w:pPr>
        <w:pStyle w:val="PL"/>
        <w:rPr>
          <w:ins w:id="4690" w:author="SA R2-1809108" w:date="2018-06-05T17:14:00Z"/>
          <w:highlight w:val="cyan"/>
        </w:rPr>
      </w:pPr>
      <w:ins w:id="4691" w:author="SA R2-1809108" w:date="2018-06-05T17:28:00Z">
        <w:r w:rsidRPr="00390CF2">
          <w:rPr>
            <w:highlight w:val="cyan"/>
          </w:rPr>
          <w:tab/>
        </w:r>
      </w:ins>
      <w:ins w:id="4692" w:author="SA R2-1809108" w:date="2018-06-05T17:14:00Z">
        <w:r w:rsidRPr="00390CF2">
          <w:rPr>
            <w:highlight w:val="cyan"/>
          </w:rPr>
          <w:t>messageClassExtension</w:t>
        </w:r>
      </w:ins>
      <w:ins w:id="4693" w:author="SA R2-1809108" w:date="2018-06-05T17:28:00Z">
        <w:r w:rsidRPr="00390CF2">
          <w:rPr>
            <w:highlight w:val="cyan"/>
          </w:rPr>
          <w:tab/>
        </w:r>
        <w:r w:rsidRPr="00390CF2">
          <w:rPr>
            <w:highlight w:val="cyan"/>
          </w:rPr>
          <w:tab/>
        </w:r>
        <w:r w:rsidRPr="00390CF2">
          <w:rPr>
            <w:highlight w:val="cyan"/>
          </w:rPr>
          <w:tab/>
        </w:r>
      </w:ins>
      <w:ins w:id="4694" w:author="SA R2-1809108" w:date="2018-06-05T17:14:00Z">
        <w:r w:rsidRPr="00390CF2">
          <w:rPr>
            <w:highlight w:val="cyan"/>
          </w:rPr>
          <w:t>SEQUENCE {}</w:t>
        </w:r>
      </w:ins>
    </w:p>
    <w:p w14:paraId="7678025D" w14:textId="77777777" w:rsidR="000E3D35" w:rsidRPr="00390CF2" w:rsidRDefault="000E3D35" w:rsidP="000E3D35">
      <w:pPr>
        <w:pStyle w:val="PL"/>
        <w:rPr>
          <w:ins w:id="4695" w:author="SA R2-1809108" w:date="2018-06-05T17:14:00Z"/>
          <w:snapToGrid w:val="0"/>
          <w:highlight w:val="cyan"/>
        </w:rPr>
      </w:pPr>
      <w:ins w:id="4696" w:author="SA R2-1809108" w:date="2018-06-05T17:14:00Z">
        <w:r w:rsidRPr="00390CF2">
          <w:rPr>
            <w:snapToGrid w:val="0"/>
            <w:highlight w:val="cyan"/>
          </w:rPr>
          <w:t>}</w:t>
        </w:r>
      </w:ins>
    </w:p>
    <w:p w14:paraId="74FFAD6E" w14:textId="77777777" w:rsidR="000E3D35" w:rsidRPr="00390CF2" w:rsidRDefault="000E3D35" w:rsidP="000E3D35">
      <w:pPr>
        <w:pStyle w:val="PL"/>
        <w:rPr>
          <w:ins w:id="4697" w:author="SA R2-1809108" w:date="2018-06-05T17:14:00Z"/>
          <w:highlight w:val="cyan"/>
        </w:rPr>
      </w:pPr>
    </w:p>
    <w:p w14:paraId="0FAD5AB6" w14:textId="77777777" w:rsidR="000E3D35" w:rsidRPr="00390CF2" w:rsidRDefault="000E3D35" w:rsidP="000E3D35">
      <w:pPr>
        <w:pStyle w:val="PL"/>
        <w:rPr>
          <w:ins w:id="4698" w:author="SA R2-1809108" w:date="2018-06-05T17:14:00Z"/>
          <w:color w:val="808080"/>
          <w:highlight w:val="cyan"/>
        </w:rPr>
      </w:pPr>
      <w:ins w:id="4699" w:author="SA R2-1809108" w:date="2018-06-05T17:14:00Z">
        <w:r w:rsidRPr="00390CF2">
          <w:rPr>
            <w:color w:val="808080"/>
            <w:highlight w:val="cyan"/>
          </w:rPr>
          <w:t>-- TAG-BCCH-DL-SCH-MESSAGE-STOP</w:t>
        </w:r>
      </w:ins>
    </w:p>
    <w:p w14:paraId="087DB470" w14:textId="77777777" w:rsidR="000E3D35" w:rsidRPr="00390CF2" w:rsidRDefault="000E3D35" w:rsidP="000E3D35">
      <w:pPr>
        <w:pStyle w:val="PL"/>
        <w:rPr>
          <w:ins w:id="4700" w:author="SA R2-1809108" w:date="2018-06-05T17:14:00Z"/>
          <w:color w:val="808080"/>
          <w:highlight w:val="cyan"/>
        </w:rPr>
      </w:pPr>
      <w:ins w:id="4701" w:author="SA R2-1809108" w:date="2018-06-05T17:14:00Z">
        <w:r w:rsidRPr="00390CF2">
          <w:rPr>
            <w:color w:val="808080"/>
            <w:highlight w:val="cyan"/>
          </w:rPr>
          <w:t>-- ASN1STOP</w:t>
        </w:r>
      </w:ins>
    </w:p>
    <w:p w14:paraId="597FE8A1" w14:textId="77777777" w:rsidR="000E3D35" w:rsidRPr="00390CF2" w:rsidRDefault="000E3D35" w:rsidP="000E3D35">
      <w:pPr>
        <w:pStyle w:val="Heading4"/>
        <w:rPr>
          <w:ins w:id="4702" w:author="SA R2 -1807910" w:date="2018-05-15T07:20:00Z"/>
          <w:highlight w:val="cyan"/>
        </w:rPr>
      </w:pPr>
      <w:ins w:id="4703" w:author="SA R2 -1807910" w:date="2018-05-15T07:20:00Z">
        <w:r w:rsidRPr="00390CF2">
          <w:rPr>
            <w:highlight w:val="cyan"/>
          </w:rPr>
          <w:t>–</w:t>
        </w:r>
        <w:r w:rsidRPr="00390CF2">
          <w:rPr>
            <w:highlight w:val="cyan"/>
          </w:rPr>
          <w:tab/>
        </w:r>
        <w:r w:rsidRPr="00390CF2">
          <w:rPr>
            <w:i/>
            <w:noProof/>
            <w:highlight w:val="cyan"/>
          </w:rPr>
          <w:t>DL-CCCH-Message</w:t>
        </w:r>
        <w:bookmarkEnd w:id="4635"/>
      </w:ins>
    </w:p>
    <w:p w14:paraId="1B0C4E52" w14:textId="77777777" w:rsidR="000E3D35" w:rsidRPr="00390CF2" w:rsidRDefault="000E3D35" w:rsidP="000E3D35">
      <w:pPr>
        <w:rPr>
          <w:ins w:id="4704" w:author="SA R2 -1807910" w:date="2018-05-15T07:20:00Z"/>
          <w:highlight w:val="cyan"/>
        </w:rPr>
      </w:pPr>
      <w:ins w:id="4705" w:author="SA R2 -1807910" w:date="2018-05-15T07:20:00Z">
        <w:r w:rsidRPr="00390CF2">
          <w:rPr>
            <w:highlight w:val="cyan"/>
          </w:rPr>
          <w:t xml:space="preserve">The </w:t>
        </w:r>
        <w:r w:rsidRPr="00390CF2">
          <w:rPr>
            <w:i/>
            <w:noProof/>
            <w:highlight w:val="cyan"/>
          </w:rPr>
          <w:t>DL-CCCH-Message</w:t>
        </w:r>
        <w:r w:rsidRPr="00390CF2">
          <w:rPr>
            <w:highlight w:val="cyan"/>
          </w:rPr>
          <w:t xml:space="preserve"> class is the set of RRC messages that may be sent from the Network to the UE on the downlink CCCH logical channel.</w:t>
        </w:r>
      </w:ins>
    </w:p>
    <w:p w14:paraId="42254D7F" w14:textId="77777777" w:rsidR="000E3D35" w:rsidRPr="00390CF2" w:rsidRDefault="000E3D35" w:rsidP="000E3D35">
      <w:pPr>
        <w:pStyle w:val="PL"/>
        <w:rPr>
          <w:ins w:id="4706" w:author="SA R2 -1807910" w:date="2018-05-15T07:20:00Z"/>
          <w:color w:val="808080"/>
          <w:highlight w:val="cyan"/>
        </w:rPr>
      </w:pPr>
      <w:ins w:id="4707" w:author="SA R2 -1807910" w:date="2018-05-15T07:20:00Z">
        <w:r w:rsidRPr="00390CF2">
          <w:rPr>
            <w:color w:val="808080"/>
            <w:highlight w:val="cyan"/>
          </w:rPr>
          <w:t>-- ASN1START</w:t>
        </w:r>
      </w:ins>
    </w:p>
    <w:p w14:paraId="2C1AD356" w14:textId="77777777" w:rsidR="000E3D35" w:rsidRPr="00390CF2" w:rsidRDefault="000E3D35" w:rsidP="000E3D35">
      <w:pPr>
        <w:pStyle w:val="PL"/>
        <w:rPr>
          <w:ins w:id="4708" w:author="SA R2 -1807910" w:date="2018-05-15T07:20:00Z"/>
          <w:color w:val="808080"/>
          <w:highlight w:val="cyan"/>
        </w:rPr>
      </w:pPr>
      <w:ins w:id="4709" w:author="SA R2 -1807910" w:date="2018-05-15T07:20:00Z">
        <w:r w:rsidRPr="00390CF2">
          <w:rPr>
            <w:color w:val="808080"/>
            <w:highlight w:val="cyan"/>
          </w:rPr>
          <w:t>-- TAG-DL-CCCH-MESSAGE-START</w:t>
        </w:r>
      </w:ins>
    </w:p>
    <w:p w14:paraId="1C2A47B0" w14:textId="77777777" w:rsidR="000E3D35" w:rsidRPr="00390CF2" w:rsidRDefault="000E3D35" w:rsidP="000E3D35">
      <w:pPr>
        <w:pStyle w:val="PL"/>
        <w:rPr>
          <w:ins w:id="4710" w:author="SA R2 -1807910" w:date="2018-05-15T07:20:00Z"/>
          <w:highlight w:val="cyan"/>
        </w:rPr>
      </w:pPr>
    </w:p>
    <w:p w14:paraId="1D0CDC51" w14:textId="77777777" w:rsidR="000E3D35" w:rsidRPr="00390CF2" w:rsidRDefault="000E3D35" w:rsidP="000E3D35">
      <w:pPr>
        <w:pStyle w:val="PL"/>
        <w:rPr>
          <w:ins w:id="4711" w:author="SA R2 -1807910" w:date="2018-05-15T07:20:00Z"/>
          <w:snapToGrid w:val="0"/>
          <w:highlight w:val="cyan"/>
        </w:rPr>
      </w:pPr>
    </w:p>
    <w:p w14:paraId="116CDDCE" w14:textId="77777777" w:rsidR="000E3D35" w:rsidRPr="00390CF2" w:rsidRDefault="000E3D35" w:rsidP="000E3D35">
      <w:pPr>
        <w:pStyle w:val="PL"/>
        <w:rPr>
          <w:ins w:id="4712" w:author="SA R2 -1807910" w:date="2018-05-15T07:20:00Z"/>
          <w:highlight w:val="cyan"/>
        </w:rPr>
      </w:pPr>
      <w:ins w:id="4713" w:author="SA R2 -1807910" w:date="2018-05-15T07:20:00Z">
        <w:r w:rsidRPr="00390CF2">
          <w:rPr>
            <w:highlight w:val="cyan"/>
          </w:rPr>
          <w:t>DL-CCCH-Message ::= SEQUENCE {</w:t>
        </w:r>
      </w:ins>
    </w:p>
    <w:p w14:paraId="1885DB2A" w14:textId="77777777" w:rsidR="000E3D35" w:rsidRPr="00390CF2" w:rsidRDefault="000E3D35" w:rsidP="000E3D35">
      <w:pPr>
        <w:pStyle w:val="PL"/>
        <w:rPr>
          <w:ins w:id="4714" w:author="SA R2 -1807910" w:date="2018-05-15T07:20:00Z"/>
          <w:highlight w:val="cyan"/>
        </w:rPr>
      </w:pPr>
      <w:ins w:id="4715"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CCCH-MessageType</w:t>
        </w:r>
      </w:ins>
    </w:p>
    <w:p w14:paraId="62359DFE" w14:textId="77777777" w:rsidR="000E3D35" w:rsidRPr="00390CF2" w:rsidRDefault="000E3D35" w:rsidP="000E3D35">
      <w:pPr>
        <w:pStyle w:val="PL"/>
        <w:rPr>
          <w:ins w:id="4716" w:author="SA R2 -1807910" w:date="2018-05-15T07:20:00Z"/>
          <w:highlight w:val="cyan"/>
        </w:rPr>
      </w:pPr>
      <w:ins w:id="4717" w:author="SA R2 -1807910" w:date="2018-05-15T07:20:00Z">
        <w:r w:rsidRPr="00390CF2">
          <w:rPr>
            <w:highlight w:val="cyan"/>
          </w:rPr>
          <w:t>}</w:t>
        </w:r>
      </w:ins>
    </w:p>
    <w:p w14:paraId="3DFAFAE8" w14:textId="77777777" w:rsidR="000E3D35" w:rsidRPr="00390CF2" w:rsidRDefault="000E3D35" w:rsidP="000E3D35">
      <w:pPr>
        <w:pStyle w:val="PL"/>
        <w:rPr>
          <w:ins w:id="4718" w:author="SA R2 -1807910" w:date="2018-05-15T07:20:00Z"/>
          <w:highlight w:val="cyan"/>
        </w:rPr>
      </w:pPr>
    </w:p>
    <w:p w14:paraId="607863C1" w14:textId="77777777" w:rsidR="000E3D35" w:rsidRPr="00390CF2" w:rsidRDefault="000E3D35" w:rsidP="000E3D35">
      <w:pPr>
        <w:pStyle w:val="PL"/>
        <w:rPr>
          <w:ins w:id="4719" w:author="SA R2 -1807910" w:date="2018-05-15T07:20:00Z"/>
          <w:highlight w:val="cyan"/>
        </w:rPr>
      </w:pPr>
      <w:ins w:id="4720" w:author="SA R2 -1807910" w:date="2018-05-15T07:20:00Z">
        <w:r w:rsidRPr="00390CF2">
          <w:rPr>
            <w:highlight w:val="cyan"/>
          </w:rPr>
          <w:t>DL-CCCH-MessageType ::= CHOICE {</w:t>
        </w:r>
      </w:ins>
    </w:p>
    <w:p w14:paraId="0597DC47" w14:textId="77777777" w:rsidR="000E3D35" w:rsidRPr="00390CF2" w:rsidRDefault="000E3D35" w:rsidP="000E3D35">
      <w:pPr>
        <w:pStyle w:val="PL"/>
        <w:rPr>
          <w:ins w:id="4721" w:author="SA R2 -1807910" w:date="2018-05-15T07:20:00Z"/>
          <w:highlight w:val="cyan"/>
        </w:rPr>
      </w:pPr>
      <w:ins w:id="4722"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2DEA3841" w14:textId="77777777" w:rsidR="000E3D35" w:rsidRPr="00390CF2" w:rsidRDefault="000E3D35" w:rsidP="000E3D35">
      <w:pPr>
        <w:pStyle w:val="PL"/>
        <w:rPr>
          <w:ins w:id="4723" w:author="SA R2 -1807910" w:date="2018-05-15T07:20:00Z"/>
          <w:highlight w:val="cyan"/>
        </w:rPr>
      </w:pPr>
      <w:ins w:id="4724" w:author="SA R2 -1807910" w:date="2018-05-15T07:20:00Z">
        <w:r w:rsidRPr="00390CF2">
          <w:rPr>
            <w:highlight w:val="cyan"/>
          </w:rPr>
          <w:tab/>
        </w:r>
        <w:r w:rsidRPr="00390CF2">
          <w:rPr>
            <w:highlight w:val="cyan"/>
          </w:rPr>
          <w:tab/>
          <w:t>rrcRe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ject,</w:t>
        </w:r>
      </w:ins>
    </w:p>
    <w:p w14:paraId="0D7CF2C1" w14:textId="77777777" w:rsidR="000E3D35" w:rsidRPr="00390CF2" w:rsidRDefault="000E3D35" w:rsidP="000E3D35">
      <w:pPr>
        <w:pStyle w:val="PL"/>
        <w:rPr>
          <w:ins w:id="4725" w:author="SA R2 -1807910" w:date="2018-05-15T07:21:00Z"/>
          <w:highlight w:val="cyan"/>
        </w:rPr>
      </w:pPr>
      <w:ins w:id="4726" w:author="SA R2 -1807910" w:date="2018-05-15T07:20:00Z">
        <w:r w:rsidRPr="00390CF2">
          <w:rPr>
            <w:highlight w:val="cyan"/>
          </w:rPr>
          <w:tab/>
        </w:r>
        <w:r w:rsidRPr="00390CF2">
          <w:rPr>
            <w:highlight w:val="cyan"/>
          </w:rPr>
          <w:tab/>
          <w:t>rrc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Setup,</w:t>
        </w:r>
      </w:ins>
    </w:p>
    <w:p w14:paraId="0D798120" w14:textId="77777777" w:rsidR="000E3D35" w:rsidRPr="00390CF2" w:rsidRDefault="000E3D35" w:rsidP="000E3D35">
      <w:pPr>
        <w:pStyle w:val="PL"/>
        <w:rPr>
          <w:ins w:id="4727" w:author="SA R2 -1807910" w:date="2018-05-15T07:20:00Z"/>
          <w:highlight w:val="cyan"/>
          <w:rPrChange w:id="4728" w:author="Rapporteur ASN1 SA" w:date="2018-07-13T12:55:00Z">
            <w:rPr>
              <w:ins w:id="4729" w:author="SA R2 -1807910" w:date="2018-05-15T07:20:00Z"/>
              <w:lang w:val="sv-SE"/>
            </w:rPr>
          </w:rPrChange>
        </w:rPr>
      </w:pPr>
      <w:ins w:id="4730" w:author="SA R2 -1807910" w:date="2018-05-15T07:21:00Z">
        <w:r w:rsidRPr="00390CF2">
          <w:rPr>
            <w:highlight w:val="cyan"/>
            <w:rPrChange w:id="4731" w:author="Rapporteur ASN1 SA" w:date="2018-07-13T12:55:00Z">
              <w:rPr>
                <w:lang w:val="sv-SE"/>
              </w:rPr>
            </w:rPrChange>
          </w:rPr>
          <w:tab/>
        </w:r>
        <w:r w:rsidRPr="00390CF2">
          <w:rPr>
            <w:highlight w:val="cyan"/>
            <w:rPrChange w:id="4732" w:author="Rapporteur ASN1 SA" w:date="2018-07-13T12:55:00Z">
              <w:rPr>
                <w:lang w:val="sv-SE"/>
              </w:rPr>
            </w:rPrChange>
          </w:rPr>
          <w:tab/>
          <w:t>spare</w:t>
        </w:r>
      </w:ins>
      <w:ins w:id="4733" w:author="SA R2 -1807910" w:date="2018-05-15T07:22:00Z">
        <w:r w:rsidRPr="00390CF2">
          <w:rPr>
            <w:highlight w:val="cyan"/>
            <w:rPrChange w:id="4734" w:author="Rapporteur ASN1 SA" w:date="2018-07-13T12:55:00Z">
              <w:rPr>
                <w:lang w:val="sv-SE"/>
              </w:rPr>
            </w:rPrChange>
          </w:rPr>
          <w:t>2</w:t>
        </w:r>
      </w:ins>
      <w:ins w:id="4735" w:author="SA R2 -1807910" w:date="2018-05-15T07:21:00Z">
        <w:r w:rsidRPr="00390CF2">
          <w:rPr>
            <w:highlight w:val="cyan"/>
            <w:rPrChange w:id="4736" w:author="Rapporteur ASN1 SA" w:date="2018-07-13T12:55:00Z">
              <w:rPr>
                <w:lang w:val="sv-SE"/>
              </w:rPr>
            </w:rPrChange>
          </w:rPr>
          <w:t xml:space="preserve"> </w:t>
        </w:r>
        <w:r w:rsidRPr="00390CF2">
          <w:rPr>
            <w:color w:val="993366"/>
            <w:highlight w:val="cyan"/>
          </w:rPr>
          <w:t>NULL</w:t>
        </w:r>
      </w:ins>
      <w:ins w:id="4737" w:author="SA R2 -1807910" w:date="2018-05-15T07:22:00Z">
        <w:r w:rsidRPr="00390CF2">
          <w:rPr>
            <w:color w:val="993366"/>
            <w:highlight w:val="cyan"/>
          </w:rPr>
          <w:t>,</w:t>
        </w:r>
      </w:ins>
    </w:p>
    <w:p w14:paraId="095B6625" w14:textId="77777777" w:rsidR="000E3D35" w:rsidRPr="00390CF2" w:rsidRDefault="000E3D35" w:rsidP="000E3D35">
      <w:pPr>
        <w:pStyle w:val="PL"/>
        <w:rPr>
          <w:ins w:id="4738" w:author="SA R2 -1807910" w:date="2018-05-15T07:20:00Z"/>
          <w:highlight w:val="cyan"/>
          <w:rPrChange w:id="4739" w:author="Rapporteur ASN1 SA" w:date="2018-07-13T12:55:00Z">
            <w:rPr>
              <w:ins w:id="4740" w:author="SA R2 -1807910" w:date="2018-05-15T07:20:00Z"/>
              <w:lang w:val="sv-SE"/>
            </w:rPr>
          </w:rPrChange>
        </w:rPr>
      </w:pPr>
      <w:ins w:id="4741" w:author="SA R2 -1807910" w:date="2018-05-15T07:20:00Z">
        <w:r w:rsidRPr="00390CF2">
          <w:rPr>
            <w:highlight w:val="cyan"/>
            <w:rPrChange w:id="4742" w:author="Rapporteur ASN1 SA" w:date="2018-07-13T12:55:00Z">
              <w:rPr>
                <w:lang w:val="sv-SE"/>
              </w:rPr>
            </w:rPrChange>
          </w:rPr>
          <w:tab/>
        </w:r>
        <w:r w:rsidRPr="00390CF2">
          <w:rPr>
            <w:highlight w:val="cyan"/>
            <w:rPrChange w:id="4743" w:author="Rapporteur ASN1 SA" w:date="2018-07-13T12:55:00Z">
              <w:rPr>
                <w:lang w:val="sv-SE"/>
              </w:rPr>
            </w:rPrChange>
          </w:rPr>
          <w:tab/>
          <w:t xml:space="preserve">spare1 </w:t>
        </w:r>
        <w:r w:rsidRPr="00390CF2">
          <w:rPr>
            <w:color w:val="993366"/>
            <w:highlight w:val="cyan"/>
          </w:rPr>
          <w:t>NULL</w:t>
        </w:r>
      </w:ins>
    </w:p>
    <w:p w14:paraId="126A51CA" w14:textId="77777777" w:rsidR="000E3D35" w:rsidRPr="00390CF2" w:rsidRDefault="000E3D35" w:rsidP="000E3D35">
      <w:pPr>
        <w:pStyle w:val="PL"/>
        <w:rPr>
          <w:ins w:id="4744" w:author="SA R2 -1807910" w:date="2018-05-15T07:20:00Z"/>
          <w:highlight w:val="cyan"/>
        </w:rPr>
      </w:pPr>
      <w:ins w:id="4745" w:author="SA R2 -1807910" w:date="2018-05-15T07:20:00Z">
        <w:r w:rsidRPr="00390CF2">
          <w:rPr>
            <w:highlight w:val="cyan"/>
          </w:rPr>
          <w:tab/>
          <w:t>},</w:t>
        </w:r>
      </w:ins>
    </w:p>
    <w:p w14:paraId="13D07CA4" w14:textId="77777777" w:rsidR="000E3D35" w:rsidRPr="00390CF2" w:rsidRDefault="000E3D35" w:rsidP="000E3D35">
      <w:pPr>
        <w:pStyle w:val="PL"/>
        <w:rPr>
          <w:ins w:id="4746" w:author="SA R2 -1807910" w:date="2018-05-15T07:20:00Z"/>
          <w:highlight w:val="cyan"/>
        </w:rPr>
      </w:pPr>
      <w:ins w:id="4747" w:author="SA R2 -1807910" w:date="2018-05-15T07:20:00Z">
        <w:r w:rsidRPr="00390CF2">
          <w:rPr>
            <w:highlight w:val="cyan"/>
          </w:rPr>
          <w:tab/>
          <w:t>messageClassExtension</w:t>
        </w:r>
        <w:r w:rsidRPr="00390CF2">
          <w:rPr>
            <w:highlight w:val="cyan"/>
          </w:rPr>
          <w:tab/>
          <w:t>SEQUENCE {}</w:t>
        </w:r>
      </w:ins>
    </w:p>
    <w:p w14:paraId="404A5347" w14:textId="77777777" w:rsidR="000E3D35" w:rsidRPr="00390CF2" w:rsidRDefault="000E3D35" w:rsidP="000E3D35">
      <w:pPr>
        <w:pStyle w:val="PL"/>
        <w:rPr>
          <w:ins w:id="4748" w:author="SA R2 -1807910" w:date="2018-05-15T07:20:00Z"/>
          <w:highlight w:val="cyan"/>
        </w:rPr>
      </w:pPr>
      <w:ins w:id="4749" w:author="SA R2 -1807910" w:date="2018-05-15T07:20:00Z">
        <w:r w:rsidRPr="00390CF2">
          <w:rPr>
            <w:highlight w:val="cyan"/>
          </w:rPr>
          <w:t>}</w:t>
        </w:r>
      </w:ins>
    </w:p>
    <w:p w14:paraId="7E69B15E" w14:textId="77777777" w:rsidR="000E3D35" w:rsidRPr="00390CF2" w:rsidRDefault="000E3D35" w:rsidP="000E3D35">
      <w:pPr>
        <w:pStyle w:val="PL"/>
        <w:rPr>
          <w:ins w:id="4750" w:author="SA R2 -1807910" w:date="2018-05-15T07:20:00Z"/>
          <w:highlight w:val="cyan"/>
        </w:rPr>
      </w:pPr>
    </w:p>
    <w:p w14:paraId="37C6568A" w14:textId="77777777" w:rsidR="000E3D35" w:rsidRPr="00390CF2" w:rsidRDefault="000E3D35" w:rsidP="000E3D35">
      <w:pPr>
        <w:pStyle w:val="PL"/>
        <w:rPr>
          <w:ins w:id="4751" w:author="SA R2 -1807910" w:date="2018-05-15T07:20:00Z"/>
          <w:color w:val="808080"/>
          <w:highlight w:val="cyan"/>
        </w:rPr>
      </w:pPr>
      <w:ins w:id="4752" w:author="SA R2 -1807910" w:date="2018-05-15T07:20:00Z">
        <w:r w:rsidRPr="00390CF2">
          <w:rPr>
            <w:color w:val="808080"/>
            <w:highlight w:val="cyan"/>
          </w:rPr>
          <w:t>-- TAG-DL-CCCH-MESSAGE-STOP</w:t>
        </w:r>
      </w:ins>
    </w:p>
    <w:p w14:paraId="4EF2BB7B" w14:textId="77777777" w:rsidR="000E3D35" w:rsidRPr="00390CF2" w:rsidRDefault="000E3D35" w:rsidP="000E3D35">
      <w:pPr>
        <w:pStyle w:val="PL"/>
        <w:rPr>
          <w:ins w:id="4753" w:author="SA R2 -1807910" w:date="2018-05-15T07:20:00Z"/>
          <w:color w:val="808080"/>
          <w:highlight w:val="cyan"/>
        </w:rPr>
      </w:pPr>
      <w:ins w:id="4754" w:author="SA R2 -1807910" w:date="2018-05-15T07:20:00Z">
        <w:r w:rsidRPr="00390CF2">
          <w:rPr>
            <w:color w:val="808080"/>
            <w:highlight w:val="cyan"/>
          </w:rPr>
          <w:t>-- ASN1STOP</w:t>
        </w:r>
      </w:ins>
    </w:p>
    <w:p w14:paraId="510F453C" w14:textId="77777777" w:rsidR="000E3D35" w:rsidRPr="00390CF2" w:rsidRDefault="000E3D35" w:rsidP="000E3D35">
      <w:pPr>
        <w:pStyle w:val="Heading4"/>
        <w:rPr>
          <w:i/>
          <w:iCs/>
          <w:highlight w:val="cyan"/>
        </w:rPr>
      </w:pPr>
      <w:bookmarkStart w:id="4755" w:name="_Toc510018565"/>
      <w:r w:rsidRPr="00390CF2">
        <w:rPr>
          <w:i/>
          <w:iCs/>
          <w:highlight w:val="cyan"/>
        </w:rPr>
        <w:t>–</w:t>
      </w:r>
      <w:r w:rsidRPr="00390CF2">
        <w:rPr>
          <w:i/>
          <w:iCs/>
          <w:highlight w:val="cyan"/>
        </w:rPr>
        <w:tab/>
      </w:r>
      <w:r w:rsidRPr="00390CF2">
        <w:rPr>
          <w:i/>
          <w:iCs/>
          <w:noProof/>
          <w:highlight w:val="cyan"/>
        </w:rPr>
        <w:t>DL-DCCH-Message</w:t>
      </w:r>
      <w:bookmarkEnd w:id="4755"/>
    </w:p>
    <w:p w14:paraId="51DFE9AF" w14:textId="77777777" w:rsidR="000E3D35" w:rsidRPr="00390CF2" w:rsidRDefault="000E3D35" w:rsidP="000E3D35">
      <w:pPr>
        <w:rPr>
          <w:highlight w:val="cyan"/>
        </w:rPr>
      </w:pPr>
      <w:r w:rsidRPr="00390CF2">
        <w:rPr>
          <w:highlight w:val="cyan"/>
        </w:rPr>
        <w:t xml:space="preserve">The </w:t>
      </w:r>
      <w:r w:rsidRPr="00390CF2">
        <w:rPr>
          <w:i/>
          <w:highlight w:val="cyan"/>
        </w:rPr>
        <w:t>DL-DCCH-Message</w:t>
      </w:r>
      <w:r w:rsidRPr="00390CF2">
        <w:rPr>
          <w:highlight w:val="cyan"/>
        </w:rPr>
        <w:t xml:space="preserve"> class is the set of RRC messages that may be sent from the network to the UE on the downlink DCCH logical channel.</w:t>
      </w:r>
    </w:p>
    <w:p w14:paraId="1614C514" w14:textId="77777777" w:rsidR="000E3D35" w:rsidRPr="00390CF2" w:rsidRDefault="000E3D35" w:rsidP="000E3D35">
      <w:pPr>
        <w:pStyle w:val="PL"/>
        <w:rPr>
          <w:color w:val="808080"/>
          <w:highlight w:val="cyan"/>
        </w:rPr>
      </w:pPr>
      <w:r w:rsidRPr="00390CF2">
        <w:rPr>
          <w:color w:val="808080"/>
          <w:highlight w:val="cyan"/>
        </w:rPr>
        <w:t>-- ASN1START</w:t>
      </w:r>
    </w:p>
    <w:p w14:paraId="35D95653" w14:textId="77777777" w:rsidR="000E3D35" w:rsidRPr="00390CF2" w:rsidRDefault="000E3D35" w:rsidP="000E3D35">
      <w:pPr>
        <w:pStyle w:val="PL"/>
        <w:rPr>
          <w:color w:val="808080"/>
          <w:highlight w:val="cyan"/>
        </w:rPr>
      </w:pPr>
      <w:r w:rsidRPr="00390CF2">
        <w:rPr>
          <w:color w:val="808080"/>
          <w:highlight w:val="cyan"/>
        </w:rPr>
        <w:t>-- TAG-DL-DCCH-MESSAGE-START</w:t>
      </w:r>
    </w:p>
    <w:p w14:paraId="6DD1819F" w14:textId="77777777" w:rsidR="000E3D35" w:rsidRPr="00390CF2" w:rsidRDefault="000E3D35" w:rsidP="000E3D35">
      <w:pPr>
        <w:pStyle w:val="PL"/>
        <w:rPr>
          <w:snapToGrid w:val="0"/>
          <w:highlight w:val="cyan"/>
        </w:rPr>
      </w:pPr>
    </w:p>
    <w:p w14:paraId="196697F1" w14:textId="77777777" w:rsidR="000E3D35" w:rsidRPr="00390CF2" w:rsidRDefault="000E3D35" w:rsidP="000E3D35">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0FDFB0AD"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13899233" w14:textId="77777777" w:rsidR="000E3D35" w:rsidRPr="00390CF2" w:rsidRDefault="000E3D35" w:rsidP="000E3D35">
      <w:pPr>
        <w:pStyle w:val="PL"/>
        <w:rPr>
          <w:highlight w:val="cyan"/>
        </w:rPr>
      </w:pPr>
      <w:r w:rsidRPr="00390CF2">
        <w:rPr>
          <w:highlight w:val="cyan"/>
        </w:rPr>
        <w:t>}</w:t>
      </w:r>
    </w:p>
    <w:p w14:paraId="1FBA6E98" w14:textId="77777777" w:rsidR="000E3D35" w:rsidRPr="00390CF2" w:rsidRDefault="000E3D35" w:rsidP="000E3D35">
      <w:pPr>
        <w:pStyle w:val="PL"/>
        <w:rPr>
          <w:highlight w:val="cyan"/>
        </w:rPr>
      </w:pPr>
    </w:p>
    <w:p w14:paraId="4E317C4F" w14:textId="77777777" w:rsidR="000E3D35" w:rsidRPr="00390CF2" w:rsidRDefault="000E3D35" w:rsidP="000E3D35">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5B7ABA4A"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E498FB0" w14:textId="77777777" w:rsidR="000E3D35" w:rsidRPr="00390CF2" w:rsidRDefault="000E3D35" w:rsidP="000E3D35">
      <w:pPr>
        <w:pStyle w:val="PL"/>
        <w:rPr>
          <w:ins w:id="4756" w:author="SA R2 -1807910" w:date="2018-05-15T07:26:00Z"/>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w:t>
      </w:r>
    </w:p>
    <w:p w14:paraId="371A0E82" w14:textId="77777777" w:rsidR="000E3D35" w:rsidRPr="00390CF2" w:rsidRDefault="000E3D35" w:rsidP="000E3D35">
      <w:pPr>
        <w:pStyle w:val="PL"/>
        <w:rPr>
          <w:ins w:id="4757" w:author="SA R2 -1807910" w:date="2018-05-15T07:26:00Z"/>
          <w:highlight w:val="cyan"/>
        </w:rPr>
      </w:pPr>
      <w:ins w:id="4758" w:author="SA R2 -1807910" w:date="2018-05-15T07:26:00Z">
        <w:r w:rsidRPr="00390CF2">
          <w:rPr>
            <w:highlight w:val="cyan"/>
          </w:rPr>
          <w:tab/>
        </w:r>
        <w:r w:rsidRPr="00390CF2">
          <w:rPr>
            <w:highlight w:val="cyan"/>
          </w:rPr>
          <w:tab/>
          <w:t>rrcResu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sume,</w:t>
        </w:r>
      </w:ins>
    </w:p>
    <w:p w14:paraId="7DAB5436" w14:textId="77777777" w:rsidR="000E3D35" w:rsidRPr="00390CF2" w:rsidRDefault="000E3D35" w:rsidP="000E3D35">
      <w:pPr>
        <w:pStyle w:val="PL"/>
        <w:rPr>
          <w:ins w:id="4759" w:author="SA R2 -1807910" w:date="2018-05-15T07:26:00Z"/>
          <w:highlight w:val="cyan"/>
        </w:rPr>
      </w:pPr>
      <w:ins w:id="4760" w:author="SA R2 -1807910" w:date="2018-05-15T07:26:00Z">
        <w:r w:rsidRPr="00390CF2">
          <w:rPr>
            <w:highlight w:val="cyan"/>
          </w:rPr>
          <w:tab/>
        </w:r>
        <w:r w:rsidRPr="00390CF2">
          <w:rPr>
            <w:highlight w:val="cyan"/>
          </w:rPr>
          <w:tab/>
          <w:t>rrc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lease,</w:t>
        </w:r>
      </w:ins>
    </w:p>
    <w:p w14:paraId="30CA844B" w14:textId="77777777" w:rsidR="000E3D35" w:rsidRPr="00390CF2" w:rsidRDefault="000E3D35" w:rsidP="000E3D35">
      <w:pPr>
        <w:pStyle w:val="PL"/>
        <w:rPr>
          <w:ins w:id="4761" w:author="SA R2 -1807910" w:date="2018-05-15T07:26:00Z"/>
          <w:highlight w:val="cyan"/>
        </w:rPr>
      </w:pPr>
      <w:ins w:id="4762" w:author="SA R2 -1807910" w:date="2018-05-15T07:26:00Z">
        <w:r w:rsidRPr="00390CF2">
          <w:rPr>
            <w:highlight w:val="cyan"/>
          </w:rPr>
          <w:tab/>
        </w:r>
        <w:r w:rsidRPr="00390CF2">
          <w:rPr>
            <w:highlight w:val="cyan"/>
          </w:rPr>
          <w:tab/>
          <w:t>rrcReestablish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w:t>
        </w:r>
      </w:ins>
    </w:p>
    <w:p w14:paraId="644201A4" w14:textId="77777777" w:rsidR="000E3D35" w:rsidRPr="00390CF2" w:rsidRDefault="000E3D35" w:rsidP="000E3D35">
      <w:pPr>
        <w:pStyle w:val="PL"/>
        <w:rPr>
          <w:ins w:id="4763" w:author="SA R2-1807929" w:date="2018-05-31T11:52:00Z"/>
          <w:highlight w:val="cyan"/>
        </w:rPr>
      </w:pPr>
      <w:ins w:id="4764" w:author="SA R2 -1807910" w:date="2018-05-15T07:26:00Z">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ins>
    </w:p>
    <w:p w14:paraId="5345ECF5" w14:textId="77777777" w:rsidR="000E3D35" w:rsidRPr="00390CF2" w:rsidRDefault="000E3D35" w:rsidP="000E3D35">
      <w:pPr>
        <w:pStyle w:val="PL"/>
        <w:rPr>
          <w:ins w:id="4765" w:author="Rapporteur ASN1 SA" w:date="2018-07-13T08:14:00Z"/>
          <w:highlight w:val="cyan"/>
        </w:rPr>
      </w:pPr>
      <w:ins w:id="4766" w:author="SA R2-1807929" w:date="2018-05-31T11:52:00Z">
        <w:r w:rsidRPr="00390CF2">
          <w:rPr>
            <w:highlight w:val="cyan"/>
          </w:rPr>
          <w:tab/>
        </w:r>
        <w:r w:rsidRPr="00390CF2">
          <w:rPr>
            <w:highlight w:val="cyan"/>
          </w:rPr>
          <w:tab/>
          <w:t>dlInformat</w:t>
        </w:r>
      </w:ins>
      <w:ins w:id="4767" w:author="SA R2-1807929" w:date="2018-05-31T11:53:00Z">
        <w:r w:rsidRPr="00390CF2">
          <w:rPr>
            <w:highlight w:val="cyan"/>
          </w:rPr>
          <w: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ins>
    </w:p>
    <w:p w14:paraId="3CA060ED" w14:textId="77777777" w:rsidR="000E3D35" w:rsidRPr="00390CF2" w:rsidRDefault="000E3D35" w:rsidP="000E3D35">
      <w:pPr>
        <w:pStyle w:val="PL"/>
        <w:rPr>
          <w:highlight w:val="cyan"/>
        </w:rPr>
      </w:pPr>
      <w:ins w:id="4768" w:author="Rapporteur ASN1 SA" w:date="2018-07-13T08:14: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ins>
    </w:p>
    <w:p w14:paraId="6FB3297B" w14:textId="77777777" w:rsidR="000E3D35" w:rsidRPr="00390CF2" w:rsidRDefault="000E3D35" w:rsidP="000E3D35">
      <w:pPr>
        <w:pStyle w:val="PL"/>
        <w:rPr>
          <w:del w:id="4769" w:author="SA R2 -1807910" w:date="2018-05-15T07:27:00Z"/>
          <w:highlight w:val="cyan"/>
        </w:rPr>
      </w:pPr>
      <w:del w:id="4770" w:author="SA R2 -1807910" w:date="2018-05-15T07:27:00Z">
        <w:r w:rsidRPr="00390CF2">
          <w:rPr>
            <w:highlight w:val="cyan"/>
          </w:rPr>
          <w:tab/>
        </w:r>
        <w:r w:rsidRPr="00390CF2">
          <w:rPr>
            <w:highlight w:val="cyan"/>
          </w:rPr>
          <w:tab/>
          <w:delText xml:space="preserve">spare15 </w:delText>
        </w:r>
        <w:r w:rsidRPr="00390CF2">
          <w:rPr>
            <w:color w:val="993366"/>
            <w:highlight w:val="cyan"/>
          </w:rPr>
          <w:delText>NULL</w:delText>
        </w:r>
        <w:r w:rsidRPr="00390CF2">
          <w:rPr>
            <w:highlight w:val="cyan"/>
          </w:rPr>
          <w:delText xml:space="preserve">, spare14 </w:delText>
        </w:r>
        <w:r w:rsidRPr="00390CF2">
          <w:rPr>
            <w:color w:val="993366"/>
            <w:highlight w:val="cyan"/>
          </w:rPr>
          <w:delText>NULL</w:delText>
        </w:r>
        <w:r w:rsidRPr="00390CF2">
          <w:rPr>
            <w:highlight w:val="cyan"/>
          </w:rPr>
          <w:delText xml:space="preserve">, spare13 </w:delText>
        </w:r>
        <w:r w:rsidRPr="00390CF2">
          <w:rPr>
            <w:color w:val="993366"/>
            <w:highlight w:val="cyan"/>
          </w:rPr>
          <w:delText>NULL</w:delText>
        </w:r>
        <w:r w:rsidRPr="00390CF2">
          <w:rPr>
            <w:highlight w:val="cyan"/>
          </w:rPr>
          <w:delText>,</w:delText>
        </w:r>
      </w:del>
    </w:p>
    <w:p w14:paraId="474B352A" w14:textId="77777777" w:rsidR="000E3D35" w:rsidRPr="00390CF2" w:rsidRDefault="000E3D35" w:rsidP="000E3D35">
      <w:pPr>
        <w:pStyle w:val="PL"/>
        <w:rPr>
          <w:highlight w:val="cyan"/>
        </w:rPr>
      </w:pPr>
      <w:del w:id="4771" w:author="SA R2 -1807910" w:date="2018-05-15T07:27:00Z">
        <w:r w:rsidRPr="00390CF2">
          <w:rPr>
            <w:highlight w:val="cyan"/>
          </w:rPr>
          <w:tab/>
        </w:r>
        <w:r w:rsidRPr="00390CF2">
          <w:rPr>
            <w:highlight w:val="cyan"/>
          </w:rPr>
          <w:tab/>
          <w:delText xml:space="preserve">spare12 </w:delText>
        </w:r>
        <w:r w:rsidRPr="00390CF2">
          <w:rPr>
            <w:color w:val="993366"/>
            <w:highlight w:val="cyan"/>
          </w:rPr>
          <w:delText>NULL</w:delText>
        </w:r>
        <w:r w:rsidRPr="00390CF2">
          <w:rPr>
            <w:highlight w:val="cyan"/>
          </w:rPr>
          <w:delText>,</w:delText>
        </w:r>
      </w:del>
      <w:del w:id="4772" w:author="SA R2-1807929" w:date="2018-05-31T11:53:00Z">
        <w:r w:rsidRPr="00390CF2">
          <w:rPr>
            <w:highlight w:val="cyan"/>
          </w:rPr>
          <w:delText xml:space="preserve"> spare11 </w:delText>
        </w:r>
        <w:r w:rsidRPr="00390CF2">
          <w:rPr>
            <w:color w:val="993366"/>
            <w:highlight w:val="cyan"/>
          </w:rPr>
          <w:delText>NULL</w:delText>
        </w:r>
        <w:r w:rsidRPr="00390CF2">
          <w:rPr>
            <w:highlight w:val="cyan"/>
          </w:rPr>
          <w:delText>,</w:delText>
        </w:r>
      </w:del>
      <w:del w:id="4773" w:author="Rapporteur ASN1 SA" w:date="2018-07-13T08:14:00Z">
        <w:r w:rsidRPr="00390CF2" w:rsidDel="005F7201">
          <w:rPr>
            <w:highlight w:val="cyan"/>
          </w:rPr>
          <w:delText xml:space="preserve"> spare10 </w:delText>
        </w:r>
        <w:r w:rsidRPr="00390CF2" w:rsidDel="005F7201">
          <w:rPr>
            <w:color w:val="993366"/>
            <w:highlight w:val="cyan"/>
          </w:rPr>
          <w:delText>NULL</w:delText>
        </w:r>
        <w:r w:rsidRPr="00390CF2" w:rsidDel="005F7201">
          <w:rPr>
            <w:highlight w:val="cyan"/>
          </w:rPr>
          <w:delText>,</w:delText>
        </w:r>
      </w:del>
    </w:p>
    <w:p w14:paraId="2B43723D" w14:textId="77777777" w:rsidR="000E3D35" w:rsidRPr="00390CF2" w:rsidRDefault="000E3D35" w:rsidP="000E3D35">
      <w:pPr>
        <w:pStyle w:val="PL"/>
        <w:rPr>
          <w:highlight w:val="cyan"/>
        </w:rPr>
      </w:pPr>
      <w:r w:rsidRPr="00390CF2">
        <w:rPr>
          <w:highlight w:val="cyan"/>
        </w:rPr>
        <w:tab/>
      </w:r>
      <w:r w:rsidRPr="00390CF2">
        <w:rPr>
          <w:highlight w:val="cyan"/>
        </w:rPr>
        <w:tab/>
        <w:t xml:space="preserve">spare9 </w:t>
      </w:r>
      <w:r w:rsidRPr="00390CF2">
        <w:rPr>
          <w:color w:val="993366"/>
          <w:highlight w:val="cyan"/>
        </w:rPr>
        <w:t>NULL</w:t>
      </w:r>
      <w:r w:rsidRPr="00390CF2">
        <w:rPr>
          <w:highlight w:val="cyan"/>
        </w:rPr>
        <w:t xml:space="preserve">, spare8 </w:t>
      </w:r>
      <w:r w:rsidRPr="00390CF2">
        <w:rPr>
          <w:color w:val="993366"/>
          <w:highlight w:val="cyan"/>
        </w:rPr>
        <w:t>NULL</w:t>
      </w:r>
      <w:r w:rsidRPr="00390CF2">
        <w:rPr>
          <w:highlight w:val="cyan"/>
        </w:rPr>
        <w:t xml:space="preserve">, spare7 </w:t>
      </w:r>
      <w:r w:rsidRPr="00390CF2">
        <w:rPr>
          <w:color w:val="993366"/>
          <w:highlight w:val="cyan"/>
        </w:rPr>
        <w:t>NULL</w:t>
      </w:r>
      <w:r w:rsidRPr="00390CF2">
        <w:rPr>
          <w:highlight w:val="cyan"/>
        </w:rPr>
        <w:t>,</w:t>
      </w:r>
    </w:p>
    <w:p w14:paraId="558249CD" w14:textId="77777777" w:rsidR="000E3D35" w:rsidRPr="00390CF2" w:rsidRDefault="000E3D35" w:rsidP="000E3D35">
      <w:pPr>
        <w:pStyle w:val="PL"/>
        <w:rPr>
          <w:highlight w:val="cyan"/>
          <w:lang w:val="sv-SE"/>
          <w:rPrChange w:id="4774" w:author="Rapporteur ASN1 SA" w:date="2018-07-13T12:55:00Z">
            <w:rPr/>
          </w:rPrChange>
        </w:rPr>
      </w:pPr>
      <w:r w:rsidRPr="00390CF2">
        <w:rPr>
          <w:highlight w:val="cyan"/>
        </w:rPr>
        <w:tab/>
      </w:r>
      <w:r w:rsidRPr="00390CF2">
        <w:rPr>
          <w:highlight w:val="cyan"/>
        </w:rPr>
        <w:tab/>
      </w:r>
      <w:r w:rsidRPr="00390CF2">
        <w:rPr>
          <w:highlight w:val="cyan"/>
          <w:lang w:val="sv-SE"/>
          <w:rPrChange w:id="4775" w:author="Rapporteur ASN1 SA" w:date="2018-07-13T12:55:00Z">
            <w:rPr/>
          </w:rPrChange>
        </w:rPr>
        <w:t xml:space="preserve">spare6 </w:t>
      </w:r>
      <w:r w:rsidRPr="00390CF2">
        <w:rPr>
          <w:color w:val="993366"/>
          <w:highlight w:val="cyan"/>
          <w:lang w:val="sv-SE"/>
          <w:rPrChange w:id="4776" w:author="Rapporteur ASN1 SA" w:date="2018-07-13T12:55:00Z">
            <w:rPr>
              <w:color w:val="993366"/>
            </w:rPr>
          </w:rPrChange>
        </w:rPr>
        <w:t>NULL</w:t>
      </w:r>
      <w:r w:rsidRPr="00390CF2">
        <w:rPr>
          <w:highlight w:val="cyan"/>
          <w:lang w:val="sv-SE"/>
          <w:rPrChange w:id="4777" w:author="Rapporteur ASN1 SA" w:date="2018-07-13T12:55:00Z">
            <w:rPr/>
          </w:rPrChange>
        </w:rPr>
        <w:t xml:space="preserve">, spare5 </w:t>
      </w:r>
      <w:r w:rsidRPr="00390CF2">
        <w:rPr>
          <w:color w:val="993366"/>
          <w:highlight w:val="cyan"/>
          <w:lang w:val="sv-SE"/>
          <w:rPrChange w:id="4778" w:author="Rapporteur ASN1 SA" w:date="2018-07-13T12:55:00Z">
            <w:rPr>
              <w:color w:val="993366"/>
            </w:rPr>
          </w:rPrChange>
        </w:rPr>
        <w:t>NULL</w:t>
      </w:r>
      <w:r w:rsidRPr="00390CF2">
        <w:rPr>
          <w:highlight w:val="cyan"/>
          <w:lang w:val="sv-SE"/>
          <w:rPrChange w:id="4779" w:author="Rapporteur ASN1 SA" w:date="2018-07-13T12:55:00Z">
            <w:rPr/>
          </w:rPrChange>
        </w:rPr>
        <w:t xml:space="preserve">, spare4 </w:t>
      </w:r>
      <w:r w:rsidRPr="00390CF2">
        <w:rPr>
          <w:color w:val="993366"/>
          <w:highlight w:val="cyan"/>
          <w:lang w:val="sv-SE"/>
          <w:rPrChange w:id="4780" w:author="Rapporteur ASN1 SA" w:date="2018-07-13T12:55:00Z">
            <w:rPr>
              <w:color w:val="993366"/>
            </w:rPr>
          </w:rPrChange>
        </w:rPr>
        <w:t>NULL</w:t>
      </w:r>
      <w:r w:rsidRPr="00390CF2">
        <w:rPr>
          <w:highlight w:val="cyan"/>
          <w:lang w:val="sv-SE"/>
          <w:rPrChange w:id="4781" w:author="Rapporteur ASN1 SA" w:date="2018-07-13T12:55:00Z">
            <w:rPr/>
          </w:rPrChange>
        </w:rPr>
        <w:t>,</w:t>
      </w:r>
    </w:p>
    <w:p w14:paraId="02562DCB" w14:textId="77777777" w:rsidR="000E3D35" w:rsidRPr="00390CF2" w:rsidRDefault="000E3D35" w:rsidP="000E3D35">
      <w:pPr>
        <w:pStyle w:val="PL"/>
        <w:rPr>
          <w:highlight w:val="cyan"/>
          <w:lang w:val="sv-SE"/>
          <w:rPrChange w:id="4782" w:author="Rapporteur ASN1 SA" w:date="2018-07-13T12:55:00Z">
            <w:rPr/>
          </w:rPrChange>
        </w:rPr>
      </w:pPr>
      <w:r w:rsidRPr="00390CF2">
        <w:rPr>
          <w:highlight w:val="cyan"/>
          <w:lang w:val="sv-SE"/>
          <w:rPrChange w:id="4783" w:author="Rapporteur ASN1 SA" w:date="2018-07-13T12:55:00Z">
            <w:rPr/>
          </w:rPrChange>
        </w:rPr>
        <w:tab/>
      </w:r>
      <w:r w:rsidRPr="00390CF2">
        <w:rPr>
          <w:highlight w:val="cyan"/>
          <w:lang w:val="sv-SE"/>
          <w:rPrChange w:id="4784" w:author="Rapporteur ASN1 SA" w:date="2018-07-13T12:55:00Z">
            <w:rPr/>
          </w:rPrChange>
        </w:rPr>
        <w:tab/>
        <w:t xml:space="preserve">spare3 </w:t>
      </w:r>
      <w:r w:rsidRPr="00390CF2">
        <w:rPr>
          <w:color w:val="993366"/>
          <w:highlight w:val="cyan"/>
          <w:lang w:val="sv-SE"/>
          <w:rPrChange w:id="4785" w:author="Rapporteur ASN1 SA" w:date="2018-07-13T12:55:00Z">
            <w:rPr>
              <w:color w:val="993366"/>
            </w:rPr>
          </w:rPrChange>
        </w:rPr>
        <w:t>NULL</w:t>
      </w:r>
      <w:r w:rsidRPr="00390CF2">
        <w:rPr>
          <w:highlight w:val="cyan"/>
          <w:lang w:val="sv-SE"/>
          <w:rPrChange w:id="4786" w:author="Rapporteur ASN1 SA" w:date="2018-07-13T12:55:00Z">
            <w:rPr/>
          </w:rPrChange>
        </w:rPr>
        <w:t xml:space="preserve">, spare2 </w:t>
      </w:r>
      <w:r w:rsidRPr="00390CF2">
        <w:rPr>
          <w:color w:val="993366"/>
          <w:highlight w:val="cyan"/>
          <w:lang w:val="sv-SE"/>
          <w:rPrChange w:id="4787" w:author="Rapporteur ASN1 SA" w:date="2018-07-13T12:55:00Z">
            <w:rPr>
              <w:color w:val="993366"/>
            </w:rPr>
          </w:rPrChange>
        </w:rPr>
        <w:t>NULL</w:t>
      </w:r>
      <w:r w:rsidRPr="00390CF2">
        <w:rPr>
          <w:highlight w:val="cyan"/>
          <w:lang w:val="sv-SE"/>
          <w:rPrChange w:id="4788" w:author="Rapporteur ASN1 SA" w:date="2018-07-13T12:55:00Z">
            <w:rPr/>
          </w:rPrChange>
        </w:rPr>
        <w:t xml:space="preserve">, spare1 </w:t>
      </w:r>
      <w:r w:rsidRPr="00390CF2">
        <w:rPr>
          <w:color w:val="993366"/>
          <w:highlight w:val="cyan"/>
          <w:lang w:val="sv-SE"/>
          <w:rPrChange w:id="4789" w:author="Rapporteur ASN1 SA" w:date="2018-07-13T12:55:00Z">
            <w:rPr>
              <w:color w:val="993366"/>
            </w:rPr>
          </w:rPrChange>
        </w:rPr>
        <w:t>NULL</w:t>
      </w:r>
    </w:p>
    <w:p w14:paraId="3F2782F0" w14:textId="77777777" w:rsidR="000E3D35" w:rsidRPr="00390CF2" w:rsidRDefault="000E3D35" w:rsidP="000E3D35">
      <w:pPr>
        <w:pStyle w:val="PL"/>
        <w:rPr>
          <w:highlight w:val="cyan"/>
        </w:rPr>
      </w:pPr>
      <w:r w:rsidRPr="00390CF2">
        <w:rPr>
          <w:highlight w:val="cyan"/>
          <w:lang w:val="sv-SE"/>
          <w:rPrChange w:id="4790" w:author="Rapporteur ASN1 SA" w:date="2018-07-13T12:55:00Z">
            <w:rPr/>
          </w:rPrChange>
        </w:rPr>
        <w:tab/>
      </w:r>
      <w:r w:rsidRPr="00390CF2">
        <w:rPr>
          <w:highlight w:val="cyan"/>
        </w:rPr>
        <w:t>},</w:t>
      </w:r>
    </w:p>
    <w:p w14:paraId="69D701E3"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787043FE" w14:textId="77777777" w:rsidR="000E3D35" w:rsidRPr="00390CF2" w:rsidRDefault="000E3D35" w:rsidP="000E3D35">
      <w:pPr>
        <w:pStyle w:val="PL"/>
        <w:rPr>
          <w:highlight w:val="cyan"/>
        </w:rPr>
      </w:pPr>
      <w:r w:rsidRPr="00390CF2">
        <w:rPr>
          <w:highlight w:val="cyan"/>
        </w:rPr>
        <w:t>}</w:t>
      </w:r>
    </w:p>
    <w:p w14:paraId="05ED6203" w14:textId="77777777" w:rsidR="000E3D35" w:rsidRPr="00390CF2" w:rsidRDefault="000E3D35" w:rsidP="000E3D35">
      <w:pPr>
        <w:pStyle w:val="PL"/>
        <w:rPr>
          <w:highlight w:val="cyan"/>
        </w:rPr>
      </w:pPr>
    </w:p>
    <w:p w14:paraId="7ED5AE94" w14:textId="77777777" w:rsidR="000E3D35" w:rsidRPr="00390CF2" w:rsidRDefault="000E3D35" w:rsidP="000E3D35">
      <w:pPr>
        <w:pStyle w:val="PL"/>
        <w:rPr>
          <w:color w:val="808080"/>
          <w:highlight w:val="cyan"/>
        </w:rPr>
      </w:pPr>
      <w:r w:rsidRPr="00390CF2">
        <w:rPr>
          <w:color w:val="808080"/>
          <w:highlight w:val="cyan"/>
        </w:rPr>
        <w:t>-- TAG-DL-DCCH-MESSAGE-STOP</w:t>
      </w:r>
    </w:p>
    <w:p w14:paraId="66976B62" w14:textId="77777777" w:rsidR="000E3D35" w:rsidRPr="00390CF2" w:rsidRDefault="000E3D35" w:rsidP="000E3D35">
      <w:pPr>
        <w:pStyle w:val="PL"/>
        <w:rPr>
          <w:color w:val="808080"/>
          <w:highlight w:val="cyan"/>
        </w:rPr>
      </w:pPr>
      <w:r w:rsidRPr="00390CF2">
        <w:rPr>
          <w:color w:val="808080"/>
          <w:highlight w:val="cyan"/>
        </w:rPr>
        <w:t>-- ASN1STOP</w:t>
      </w:r>
    </w:p>
    <w:p w14:paraId="59FF861C" w14:textId="77777777" w:rsidR="000E3D35" w:rsidRPr="00390CF2" w:rsidRDefault="000E3D35" w:rsidP="000E3D35">
      <w:pPr>
        <w:pStyle w:val="Heading4"/>
        <w:rPr>
          <w:ins w:id="4791" w:author="SA R2 -1807910" w:date="2018-05-15T07:20:00Z"/>
          <w:i/>
          <w:iCs/>
          <w:highlight w:val="cyan"/>
        </w:rPr>
      </w:pPr>
      <w:ins w:id="4792" w:author="SA R2 -1807910" w:date="2018-05-15T07:20:00Z">
        <w:r w:rsidRPr="00390CF2">
          <w:rPr>
            <w:i/>
            <w:iCs/>
            <w:highlight w:val="cyan"/>
          </w:rPr>
          <w:t>–</w:t>
        </w:r>
        <w:r w:rsidRPr="00390CF2">
          <w:rPr>
            <w:i/>
            <w:iCs/>
            <w:highlight w:val="cyan"/>
          </w:rPr>
          <w:tab/>
          <w:t>PCCH-Message</w:t>
        </w:r>
      </w:ins>
    </w:p>
    <w:p w14:paraId="3AC8D583" w14:textId="77777777" w:rsidR="000E3D35" w:rsidRPr="00390CF2" w:rsidRDefault="000E3D35" w:rsidP="000E3D35">
      <w:pPr>
        <w:rPr>
          <w:ins w:id="4793" w:author="SA R2 -1807910" w:date="2018-05-15T07:20:00Z"/>
          <w:highlight w:val="cyan"/>
        </w:rPr>
      </w:pPr>
      <w:ins w:id="4794" w:author="SA R2 -1807910" w:date="2018-05-15T07:20:00Z">
        <w:r w:rsidRPr="00390CF2">
          <w:rPr>
            <w:highlight w:val="cyan"/>
          </w:rPr>
          <w:t xml:space="preserve">The </w:t>
        </w:r>
        <w:r w:rsidRPr="00390CF2">
          <w:rPr>
            <w:i/>
            <w:noProof/>
            <w:highlight w:val="cyan"/>
          </w:rPr>
          <w:t>PCCH-Message</w:t>
        </w:r>
        <w:r w:rsidRPr="00390CF2">
          <w:rPr>
            <w:highlight w:val="cyan"/>
          </w:rPr>
          <w:t xml:space="preserve"> class is the set of RRC messages that may be sent from the Network to the UE on the PCCH logical channel.</w:t>
        </w:r>
      </w:ins>
    </w:p>
    <w:p w14:paraId="45B3C74D" w14:textId="77777777" w:rsidR="000E3D35" w:rsidRPr="00390CF2" w:rsidRDefault="000E3D35" w:rsidP="000E3D35">
      <w:pPr>
        <w:pStyle w:val="PL"/>
        <w:rPr>
          <w:ins w:id="4795" w:author="SA R2 -1807910" w:date="2018-05-15T07:20:00Z"/>
          <w:color w:val="808080"/>
          <w:highlight w:val="cyan"/>
        </w:rPr>
      </w:pPr>
      <w:ins w:id="4796" w:author="SA R2 -1807910" w:date="2018-05-15T07:20:00Z">
        <w:r w:rsidRPr="00390CF2">
          <w:rPr>
            <w:color w:val="808080"/>
            <w:highlight w:val="cyan"/>
          </w:rPr>
          <w:t>-- ASN1START</w:t>
        </w:r>
      </w:ins>
    </w:p>
    <w:p w14:paraId="1CF19E1B" w14:textId="77777777" w:rsidR="000E3D35" w:rsidRPr="00390CF2" w:rsidRDefault="000E3D35" w:rsidP="000E3D35">
      <w:pPr>
        <w:pStyle w:val="PL"/>
        <w:rPr>
          <w:ins w:id="4797" w:author="SA R2 -1807910" w:date="2018-05-15T07:20:00Z"/>
          <w:color w:val="808080"/>
          <w:highlight w:val="cyan"/>
        </w:rPr>
      </w:pPr>
      <w:ins w:id="4798" w:author="SA R2 -1807910" w:date="2018-05-15T07:20:00Z">
        <w:r w:rsidRPr="00390CF2">
          <w:rPr>
            <w:color w:val="808080"/>
            <w:highlight w:val="cyan"/>
          </w:rPr>
          <w:t>-- TAG-PCCH-PCH-MESSAGE-START</w:t>
        </w:r>
      </w:ins>
    </w:p>
    <w:p w14:paraId="7C4B3012" w14:textId="77777777" w:rsidR="000E3D35" w:rsidRPr="00390CF2" w:rsidRDefault="000E3D35" w:rsidP="000E3D35">
      <w:pPr>
        <w:pStyle w:val="PL"/>
        <w:rPr>
          <w:ins w:id="4799" w:author="SA R2 -1807910" w:date="2018-05-15T07:20:00Z"/>
          <w:highlight w:val="cyan"/>
        </w:rPr>
      </w:pPr>
    </w:p>
    <w:p w14:paraId="6B802091" w14:textId="77777777" w:rsidR="000E3D35" w:rsidRPr="00390CF2" w:rsidRDefault="000E3D35" w:rsidP="000E3D35">
      <w:pPr>
        <w:pStyle w:val="PL"/>
        <w:rPr>
          <w:ins w:id="4800" w:author="SA R2 -1807910" w:date="2018-05-15T07:20:00Z"/>
          <w:highlight w:val="cyan"/>
        </w:rPr>
      </w:pPr>
      <w:ins w:id="4801" w:author="SA R2 -1807910" w:date="2018-05-15T07:20:00Z">
        <w:r w:rsidRPr="00390CF2">
          <w:rPr>
            <w:highlight w:val="cyan"/>
          </w:rPr>
          <w:t>PCCH-Message ::= SEQUENCE {</w:t>
        </w:r>
      </w:ins>
    </w:p>
    <w:p w14:paraId="2D6E4899" w14:textId="77777777" w:rsidR="000E3D35" w:rsidRPr="00390CF2" w:rsidRDefault="000E3D35" w:rsidP="000E3D35">
      <w:pPr>
        <w:pStyle w:val="PL"/>
        <w:rPr>
          <w:ins w:id="4802" w:author="SA R2 -1807910" w:date="2018-05-15T07:20:00Z"/>
          <w:highlight w:val="cyan"/>
        </w:rPr>
      </w:pPr>
      <w:ins w:id="4803"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CH-MessageType</w:t>
        </w:r>
      </w:ins>
    </w:p>
    <w:p w14:paraId="7AE3DB0A" w14:textId="77777777" w:rsidR="000E3D35" w:rsidRPr="00390CF2" w:rsidRDefault="000E3D35" w:rsidP="000E3D35">
      <w:pPr>
        <w:pStyle w:val="PL"/>
        <w:rPr>
          <w:ins w:id="4804" w:author="SA R2 -1807910" w:date="2018-05-15T07:20:00Z"/>
          <w:highlight w:val="cyan"/>
        </w:rPr>
      </w:pPr>
      <w:ins w:id="4805" w:author="SA R2 -1807910" w:date="2018-05-15T07:20:00Z">
        <w:r w:rsidRPr="00390CF2">
          <w:rPr>
            <w:highlight w:val="cyan"/>
          </w:rPr>
          <w:t>}</w:t>
        </w:r>
      </w:ins>
    </w:p>
    <w:p w14:paraId="1256F716" w14:textId="77777777" w:rsidR="000E3D35" w:rsidRPr="00390CF2" w:rsidRDefault="000E3D35" w:rsidP="000E3D35">
      <w:pPr>
        <w:pStyle w:val="PL"/>
        <w:rPr>
          <w:ins w:id="4806" w:author="SA R2 -1807910" w:date="2018-05-15T07:20:00Z"/>
          <w:snapToGrid w:val="0"/>
          <w:highlight w:val="cyan"/>
        </w:rPr>
      </w:pPr>
    </w:p>
    <w:p w14:paraId="2D51C290" w14:textId="77777777" w:rsidR="000E3D35" w:rsidRPr="00390CF2" w:rsidRDefault="000E3D35" w:rsidP="000E3D35">
      <w:pPr>
        <w:pStyle w:val="PL"/>
        <w:rPr>
          <w:ins w:id="4807" w:author="SA R2 -1807910" w:date="2018-05-15T07:20:00Z"/>
          <w:highlight w:val="cyan"/>
        </w:rPr>
      </w:pPr>
      <w:ins w:id="4808" w:author="SA R2 -1807910" w:date="2018-05-15T07:20:00Z">
        <w:r w:rsidRPr="00390CF2">
          <w:rPr>
            <w:highlight w:val="cyan"/>
          </w:rPr>
          <w:t>PCCH-MessageType ::= CHOICE {</w:t>
        </w:r>
      </w:ins>
    </w:p>
    <w:p w14:paraId="34A1D14D" w14:textId="77777777" w:rsidR="000E3D35" w:rsidRPr="00390CF2" w:rsidRDefault="000E3D35" w:rsidP="000E3D35">
      <w:pPr>
        <w:pStyle w:val="PL"/>
        <w:rPr>
          <w:ins w:id="4809" w:author="SA R2 -1807910" w:date="2018-05-15T07:20:00Z"/>
          <w:highlight w:val="cyan"/>
        </w:rPr>
      </w:pPr>
      <w:ins w:id="4810"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3EE73949" w14:textId="77777777" w:rsidR="000E3D35" w:rsidRPr="00390CF2" w:rsidRDefault="000E3D35" w:rsidP="000E3D35">
      <w:pPr>
        <w:pStyle w:val="PL"/>
        <w:rPr>
          <w:ins w:id="4811" w:author="SA R2 -1807910" w:date="2018-05-15T07:24:00Z"/>
          <w:highlight w:val="cyan"/>
        </w:rPr>
      </w:pPr>
      <w:ins w:id="4812" w:author="SA R2 -1807910" w:date="2018-05-15T07:20:00Z">
        <w:r w:rsidRPr="00390CF2">
          <w:rPr>
            <w:highlight w:val="cyan"/>
          </w:rPr>
          <w:tab/>
        </w:r>
        <w:r w:rsidRPr="00390CF2">
          <w:rPr>
            <w:highlight w:val="cyan"/>
          </w:rPr>
          <w:tab/>
          <w:t>pag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w:t>
        </w:r>
      </w:ins>
      <w:ins w:id="4813" w:author="SA R2 -1807910" w:date="2018-05-15T07:24:00Z">
        <w:r w:rsidRPr="00390CF2">
          <w:rPr>
            <w:highlight w:val="cyan"/>
          </w:rPr>
          <w:t>,</w:t>
        </w:r>
      </w:ins>
    </w:p>
    <w:p w14:paraId="478D75D8" w14:textId="77777777" w:rsidR="000E3D35" w:rsidRPr="00390CF2" w:rsidRDefault="000E3D35" w:rsidP="000E3D35">
      <w:pPr>
        <w:pStyle w:val="PL"/>
        <w:rPr>
          <w:ins w:id="4814" w:author="SA R2 -1807910" w:date="2018-05-15T07:20:00Z"/>
          <w:highlight w:val="cyan"/>
        </w:rPr>
      </w:pPr>
      <w:ins w:id="4815" w:author="SA R2 -1807910" w:date="2018-05-15T07:24:00Z">
        <w:r w:rsidRPr="00390CF2">
          <w:rPr>
            <w:highlight w:val="cyan"/>
          </w:rPr>
          <w:tab/>
        </w:r>
        <w:r w:rsidRPr="00390CF2">
          <w:rPr>
            <w:highlight w:val="cyan"/>
          </w:rPr>
          <w:tab/>
          <w:t>spare1</w:t>
        </w:r>
      </w:ins>
      <w:ins w:id="4816" w:author="SA R2 -1807910" w:date="2018-05-15T07:25:00Z">
        <w:r w:rsidRPr="00390CF2">
          <w:rPr>
            <w:highlight w:val="cyan"/>
          </w:rPr>
          <w:tab/>
          <w:t>NULL</w:t>
        </w:r>
      </w:ins>
    </w:p>
    <w:p w14:paraId="18EEAE85" w14:textId="77777777" w:rsidR="000E3D35" w:rsidRPr="00390CF2" w:rsidRDefault="000E3D35" w:rsidP="000E3D35">
      <w:pPr>
        <w:pStyle w:val="PL"/>
        <w:rPr>
          <w:ins w:id="4817" w:author="SA R2 -1807910" w:date="2018-05-15T07:20:00Z"/>
          <w:snapToGrid w:val="0"/>
          <w:highlight w:val="cyan"/>
        </w:rPr>
      </w:pPr>
      <w:ins w:id="4818" w:author="SA R2 -1807910" w:date="2018-05-15T07:20:00Z">
        <w:r w:rsidRPr="00390CF2">
          <w:rPr>
            <w:snapToGrid w:val="0"/>
            <w:highlight w:val="cyan"/>
          </w:rPr>
          <w:tab/>
          <w:t>},</w:t>
        </w:r>
      </w:ins>
    </w:p>
    <w:p w14:paraId="17A9EFFF" w14:textId="77777777" w:rsidR="000E3D35" w:rsidRPr="00390CF2" w:rsidRDefault="000E3D35" w:rsidP="000E3D35">
      <w:pPr>
        <w:pStyle w:val="PL"/>
        <w:rPr>
          <w:ins w:id="4819" w:author="SA R2 -1807910" w:date="2018-05-15T07:20:00Z"/>
          <w:highlight w:val="cyan"/>
        </w:rPr>
      </w:pPr>
      <w:ins w:id="4820" w:author="SA R2 -1807910" w:date="2018-05-15T07:20:00Z">
        <w:r w:rsidRPr="00390CF2">
          <w:rPr>
            <w:highlight w:val="cyan"/>
          </w:rPr>
          <w:tab/>
          <w:t>messageClassExtension</w:t>
        </w:r>
        <w:r w:rsidRPr="00390CF2">
          <w:rPr>
            <w:highlight w:val="cyan"/>
          </w:rPr>
          <w:tab/>
          <w:t>SEQUENCE {}</w:t>
        </w:r>
      </w:ins>
    </w:p>
    <w:p w14:paraId="6D68CEA5" w14:textId="77777777" w:rsidR="000E3D35" w:rsidRPr="00390CF2" w:rsidRDefault="000E3D35" w:rsidP="000E3D35">
      <w:pPr>
        <w:pStyle w:val="PL"/>
        <w:rPr>
          <w:ins w:id="4821" w:author="SA R2 -1807910" w:date="2018-05-15T07:20:00Z"/>
          <w:snapToGrid w:val="0"/>
          <w:highlight w:val="cyan"/>
        </w:rPr>
      </w:pPr>
      <w:ins w:id="4822" w:author="SA R2 -1807910" w:date="2018-05-15T07:20:00Z">
        <w:r w:rsidRPr="00390CF2">
          <w:rPr>
            <w:snapToGrid w:val="0"/>
            <w:highlight w:val="cyan"/>
          </w:rPr>
          <w:t>}</w:t>
        </w:r>
      </w:ins>
    </w:p>
    <w:p w14:paraId="68CC74F1" w14:textId="77777777" w:rsidR="000E3D35" w:rsidRPr="00390CF2" w:rsidRDefault="000E3D35" w:rsidP="000E3D35">
      <w:pPr>
        <w:pStyle w:val="PL"/>
        <w:rPr>
          <w:ins w:id="4823" w:author="SA R2 -1807910" w:date="2018-05-15T07:20:00Z"/>
          <w:highlight w:val="cyan"/>
        </w:rPr>
      </w:pPr>
    </w:p>
    <w:p w14:paraId="06AF3C10" w14:textId="77777777" w:rsidR="000E3D35" w:rsidRPr="00390CF2" w:rsidRDefault="000E3D35" w:rsidP="000E3D35">
      <w:pPr>
        <w:pStyle w:val="PL"/>
        <w:rPr>
          <w:ins w:id="4824" w:author="SA R2 -1807910" w:date="2018-05-15T07:20:00Z"/>
          <w:color w:val="808080"/>
          <w:highlight w:val="cyan"/>
        </w:rPr>
      </w:pPr>
      <w:ins w:id="4825" w:author="SA R2 -1807910" w:date="2018-05-15T07:20:00Z">
        <w:r w:rsidRPr="00390CF2">
          <w:rPr>
            <w:color w:val="808080"/>
            <w:highlight w:val="cyan"/>
          </w:rPr>
          <w:t>-- TAG-PCCH-PCH-MESSAGE-STOP</w:t>
        </w:r>
      </w:ins>
    </w:p>
    <w:p w14:paraId="0B9FE49E" w14:textId="77777777" w:rsidR="000E3D35" w:rsidRPr="00390CF2" w:rsidRDefault="000E3D35" w:rsidP="000E3D35">
      <w:pPr>
        <w:pStyle w:val="PL"/>
        <w:rPr>
          <w:ins w:id="4826" w:author="SA R2 -1807910" w:date="2018-05-15T07:20:00Z"/>
          <w:color w:val="808080"/>
          <w:highlight w:val="cyan"/>
        </w:rPr>
      </w:pPr>
      <w:ins w:id="4827" w:author="SA R2 -1807910" w:date="2018-05-15T07:20:00Z">
        <w:r w:rsidRPr="00390CF2">
          <w:rPr>
            <w:color w:val="808080"/>
            <w:highlight w:val="cyan"/>
          </w:rPr>
          <w:t>-- ASN1STOP</w:t>
        </w:r>
      </w:ins>
    </w:p>
    <w:p w14:paraId="10123AB9" w14:textId="77777777" w:rsidR="000E3D35" w:rsidRPr="00390CF2" w:rsidRDefault="000E3D35" w:rsidP="000E3D35">
      <w:pPr>
        <w:rPr>
          <w:highlight w:val="cyan"/>
        </w:rPr>
      </w:pPr>
    </w:p>
    <w:p w14:paraId="26637CF6" w14:textId="77777777" w:rsidR="000E3D35" w:rsidRPr="00390CF2" w:rsidRDefault="000E3D35" w:rsidP="000E3D35">
      <w:pPr>
        <w:pStyle w:val="Heading4"/>
        <w:rPr>
          <w:ins w:id="4828" w:author="SA R2 -1807910" w:date="2018-05-15T07:29:00Z"/>
          <w:highlight w:val="cyan"/>
        </w:rPr>
      </w:pPr>
      <w:bookmarkStart w:id="4829" w:name="_Toc503260292"/>
      <w:bookmarkStart w:id="4830" w:name="_Toc510018566"/>
      <w:ins w:id="4831" w:author="SA R2 -1807910" w:date="2018-05-15T07:29:00Z">
        <w:r w:rsidRPr="00390CF2">
          <w:rPr>
            <w:highlight w:val="cyan"/>
          </w:rPr>
          <w:t>–</w:t>
        </w:r>
        <w:r w:rsidRPr="00390CF2">
          <w:rPr>
            <w:highlight w:val="cyan"/>
          </w:rPr>
          <w:tab/>
        </w:r>
        <w:r w:rsidRPr="00390CF2">
          <w:rPr>
            <w:i/>
            <w:noProof/>
            <w:highlight w:val="cyan"/>
          </w:rPr>
          <w:t>UL-CCCH-Message</w:t>
        </w:r>
      </w:ins>
    </w:p>
    <w:p w14:paraId="51BDB438" w14:textId="77777777" w:rsidR="000E3D35" w:rsidRPr="00390CF2" w:rsidRDefault="000E3D35" w:rsidP="000E3D35">
      <w:pPr>
        <w:rPr>
          <w:ins w:id="4832" w:author="SA R2 -1807910" w:date="2018-05-15T07:29:00Z"/>
          <w:highlight w:val="cyan"/>
        </w:rPr>
      </w:pPr>
      <w:ins w:id="4833" w:author="SA R2 -1807910" w:date="2018-05-15T07:29:00Z">
        <w:r w:rsidRPr="00390CF2">
          <w:rPr>
            <w:highlight w:val="cyan"/>
          </w:rPr>
          <w:t xml:space="preserve">The </w:t>
        </w:r>
        <w:r w:rsidRPr="00390CF2">
          <w:rPr>
            <w:i/>
            <w:noProof/>
            <w:highlight w:val="cyan"/>
          </w:rPr>
          <w:t>UL-CCCH-Message</w:t>
        </w:r>
        <w:r w:rsidRPr="00390CF2">
          <w:rPr>
            <w:highlight w:val="cyan"/>
          </w:rPr>
          <w:t xml:space="preserve"> class is the set of RRC messages that may be sent from the UE to the Network on the uplink CCCH logical channel.</w:t>
        </w:r>
      </w:ins>
    </w:p>
    <w:p w14:paraId="75B7B3CA" w14:textId="77777777" w:rsidR="000E3D35" w:rsidRPr="00390CF2" w:rsidRDefault="000E3D35" w:rsidP="000E3D35">
      <w:pPr>
        <w:pStyle w:val="PL"/>
        <w:rPr>
          <w:ins w:id="4834" w:author="SA R2 -1807910" w:date="2018-05-15T07:29:00Z"/>
          <w:color w:val="808080"/>
          <w:highlight w:val="cyan"/>
        </w:rPr>
      </w:pPr>
      <w:ins w:id="4835" w:author="SA R2 -1807910" w:date="2018-05-15T07:29:00Z">
        <w:r w:rsidRPr="00390CF2">
          <w:rPr>
            <w:color w:val="808080"/>
            <w:highlight w:val="cyan"/>
          </w:rPr>
          <w:t>-- ASN1START</w:t>
        </w:r>
      </w:ins>
    </w:p>
    <w:p w14:paraId="2379385B" w14:textId="77777777" w:rsidR="000E3D35" w:rsidRPr="00390CF2" w:rsidRDefault="000E3D35" w:rsidP="000E3D35">
      <w:pPr>
        <w:pStyle w:val="PL"/>
        <w:rPr>
          <w:ins w:id="4836" w:author="SA R2 -1807910" w:date="2018-05-15T07:29:00Z"/>
          <w:color w:val="808080"/>
          <w:highlight w:val="cyan"/>
        </w:rPr>
      </w:pPr>
      <w:ins w:id="4837" w:author="SA R2 -1807910" w:date="2018-05-15T07:29:00Z">
        <w:r w:rsidRPr="00390CF2">
          <w:rPr>
            <w:color w:val="808080"/>
            <w:highlight w:val="cyan"/>
          </w:rPr>
          <w:t>-- TAG-UL-CCCH-MESSAGE-START</w:t>
        </w:r>
      </w:ins>
    </w:p>
    <w:p w14:paraId="7C73CB27" w14:textId="77777777" w:rsidR="000E3D35" w:rsidRPr="00390CF2" w:rsidRDefault="000E3D35" w:rsidP="000E3D35">
      <w:pPr>
        <w:pStyle w:val="PL"/>
        <w:rPr>
          <w:ins w:id="4838" w:author="SA R2 -1807910" w:date="2018-05-15T07:29:00Z"/>
          <w:highlight w:val="cyan"/>
        </w:rPr>
      </w:pPr>
    </w:p>
    <w:p w14:paraId="01459E0B" w14:textId="77777777" w:rsidR="000E3D35" w:rsidRPr="00390CF2" w:rsidRDefault="000E3D35" w:rsidP="000E3D35">
      <w:pPr>
        <w:pStyle w:val="PL"/>
        <w:rPr>
          <w:ins w:id="4839" w:author="SA R2 -1807910" w:date="2018-05-15T07:29:00Z"/>
          <w:snapToGrid w:val="0"/>
          <w:highlight w:val="cyan"/>
        </w:rPr>
      </w:pPr>
    </w:p>
    <w:p w14:paraId="66CCBDAC" w14:textId="77777777" w:rsidR="000E3D35" w:rsidRPr="00390CF2" w:rsidRDefault="000E3D35" w:rsidP="000E3D35">
      <w:pPr>
        <w:pStyle w:val="PL"/>
        <w:rPr>
          <w:ins w:id="4840" w:author="SA R2 -1807910" w:date="2018-05-15T07:29:00Z"/>
          <w:highlight w:val="cyan"/>
        </w:rPr>
      </w:pPr>
      <w:ins w:id="4841" w:author="SA R2 -1807910" w:date="2018-05-15T07:29:00Z">
        <w:r w:rsidRPr="00390CF2">
          <w:rPr>
            <w:highlight w:val="cyan"/>
          </w:rPr>
          <w:t>UL-CCCH-Message ::= SEQUENCE {</w:t>
        </w:r>
      </w:ins>
    </w:p>
    <w:p w14:paraId="579559BC" w14:textId="77777777" w:rsidR="000E3D35" w:rsidRPr="00390CF2" w:rsidRDefault="000E3D35" w:rsidP="000E3D35">
      <w:pPr>
        <w:pStyle w:val="PL"/>
        <w:rPr>
          <w:ins w:id="4842" w:author="SA R2 -1807910" w:date="2018-05-15T07:29:00Z"/>
          <w:highlight w:val="cyan"/>
        </w:rPr>
      </w:pPr>
      <w:ins w:id="4843" w:author="SA R2 -1807910" w:date="2018-05-15T07:29: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CCCH-MessageType</w:t>
        </w:r>
      </w:ins>
    </w:p>
    <w:p w14:paraId="17A055F8" w14:textId="77777777" w:rsidR="000E3D35" w:rsidRPr="00390CF2" w:rsidRDefault="000E3D35" w:rsidP="000E3D35">
      <w:pPr>
        <w:pStyle w:val="PL"/>
        <w:rPr>
          <w:ins w:id="4844" w:author="SA R2 -1807910" w:date="2018-05-15T07:29:00Z"/>
          <w:highlight w:val="cyan"/>
        </w:rPr>
      </w:pPr>
      <w:ins w:id="4845" w:author="SA R2 -1807910" w:date="2018-05-15T07:29:00Z">
        <w:r w:rsidRPr="00390CF2">
          <w:rPr>
            <w:highlight w:val="cyan"/>
          </w:rPr>
          <w:t>}</w:t>
        </w:r>
      </w:ins>
    </w:p>
    <w:p w14:paraId="7D0EC84F" w14:textId="77777777" w:rsidR="000E3D35" w:rsidRPr="00390CF2" w:rsidRDefault="000E3D35" w:rsidP="000E3D35">
      <w:pPr>
        <w:pStyle w:val="PL"/>
        <w:rPr>
          <w:ins w:id="4846" w:author="SA R2 -1807910" w:date="2018-05-15T07:29:00Z"/>
          <w:highlight w:val="cyan"/>
        </w:rPr>
      </w:pPr>
    </w:p>
    <w:p w14:paraId="3B2767E6" w14:textId="77777777" w:rsidR="000E3D35" w:rsidRPr="00390CF2" w:rsidRDefault="000E3D35" w:rsidP="000E3D35">
      <w:pPr>
        <w:pStyle w:val="PL"/>
        <w:rPr>
          <w:ins w:id="4847" w:author="SA R2 -1807910" w:date="2018-05-15T07:29:00Z"/>
          <w:highlight w:val="cyan"/>
        </w:rPr>
      </w:pPr>
      <w:ins w:id="4848" w:author="SA R2 -1807910" w:date="2018-05-15T07:29:00Z">
        <w:r w:rsidRPr="00390CF2">
          <w:rPr>
            <w:highlight w:val="cyan"/>
          </w:rPr>
          <w:t>UL-CCCH-MessageType ::= CHOICE {</w:t>
        </w:r>
      </w:ins>
    </w:p>
    <w:p w14:paraId="71C9BD4A" w14:textId="77777777" w:rsidR="000E3D35" w:rsidRPr="00390CF2" w:rsidRDefault="000E3D35" w:rsidP="000E3D35">
      <w:pPr>
        <w:pStyle w:val="PL"/>
        <w:rPr>
          <w:ins w:id="4849" w:author="SA R2 -1807910" w:date="2018-05-15T07:29:00Z"/>
          <w:highlight w:val="cyan"/>
        </w:rPr>
      </w:pPr>
      <w:ins w:id="4850" w:author="SA R2 -1807910" w:date="2018-05-15T07:29: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36FBECF" w14:textId="77777777" w:rsidR="000E3D35" w:rsidRPr="00390CF2" w:rsidRDefault="000E3D35" w:rsidP="000E3D35">
      <w:pPr>
        <w:pStyle w:val="PL"/>
        <w:rPr>
          <w:ins w:id="4851" w:author="SA R2 -1807910" w:date="2018-05-15T07:29:00Z"/>
          <w:highlight w:val="cyan"/>
        </w:rPr>
      </w:pPr>
      <w:ins w:id="4852" w:author="SA R2 -1807910" w:date="2018-05-15T07:29:00Z">
        <w:r w:rsidRPr="00390CF2">
          <w:rPr>
            <w:highlight w:val="cyan"/>
          </w:rPr>
          <w:tab/>
        </w:r>
        <w:r w:rsidRPr="00390CF2">
          <w:rPr>
            <w:highlight w:val="cyan"/>
          </w:rPr>
          <w:tab/>
          <w:t>rrcSetupReque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4853" w:author="Rapporteur ASN1 SA" w:date="2018-07-11T15:05:00Z">
          <w:r w:rsidRPr="00390CF2" w:rsidDel="00307414">
            <w:rPr>
              <w:highlight w:val="cyan"/>
            </w:rPr>
            <w:tab/>
          </w:r>
        </w:del>
        <w:r w:rsidRPr="00390CF2">
          <w:rPr>
            <w:highlight w:val="cyan"/>
          </w:rPr>
          <w:t>RRCSetupRequest,</w:t>
        </w:r>
      </w:ins>
    </w:p>
    <w:p w14:paraId="50F80003" w14:textId="77777777" w:rsidR="000E3D35" w:rsidRPr="00390CF2" w:rsidRDefault="000E3D35" w:rsidP="000E3D35">
      <w:pPr>
        <w:pStyle w:val="PL"/>
        <w:rPr>
          <w:ins w:id="4854" w:author="SA R2 -1807910" w:date="2018-05-15T07:29:00Z"/>
          <w:highlight w:val="cyan"/>
        </w:rPr>
      </w:pPr>
      <w:ins w:id="4855" w:author="SA R2 -1807910" w:date="2018-05-15T07:29:00Z">
        <w:r w:rsidRPr="00390CF2">
          <w:rPr>
            <w:highlight w:val="cyan"/>
          </w:rPr>
          <w:tab/>
        </w:r>
        <w:r w:rsidRPr="00390CF2">
          <w:rPr>
            <w:highlight w:val="cyan"/>
          </w:rPr>
          <w:tab/>
          <w:t>rrcResumeRequest</w:t>
        </w:r>
        <w:r w:rsidRPr="00390CF2">
          <w:rPr>
            <w:highlight w:val="cyan"/>
          </w:rPr>
          <w:tab/>
        </w:r>
        <w:r w:rsidRPr="00390CF2">
          <w:rPr>
            <w:highlight w:val="cyan"/>
          </w:rPr>
          <w:tab/>
        </w:r>
        <w:r w:rsidRPr="00390CF2">
          <w:rPr>
            <w:highlight w:val="cyan"/>
          </w:rPr>
          <w:tab/>
        </w:r>
        <w:r w:rsidRPr="00390CF2">
          <w:rPr>
            <w:highlight w:val="cyan"/>
          </w:rPr>
          <w:tab/>
          <w:t>RRCResumeRequest,</w:t>
        </w:r>
      </w:ins>
    </w:p>
    <w:p w14:paraId="552553BF" w14:textId="77777777" w:rsidR="000E3D35" w:rsidRPr="00390CF2" w:rsidRDefault="000E3D35" w:rsidP="000E3D35">
      <w:pPr>
        <w:pStyle w:val="PL"/>
        <w:rPr>
          <w:ins w:id="4856" w:author="SA R2 -1807910" w:date="2018-05-15T07:29:00Z"/>
          <w:highlight w:val="cyan"/>
        </w:rPr>
      </w:pPr>
      <w:ins w:id="4857" w:author="SA R2 -1807910" w:date="2018-05-15T07:29:00Z">
        <w:r w:rsidRPr="00390CF2">
          <w:rPr>
            <w:highlight w:val="cyan"/>
          </w:rPr>
          <w:tab/>
        </w:r>
        <w:r w:rsidRPr="00390CF2">
          <w:rPr>
            <w:highlight w:val="cyan"/>
          </w:rPr>
          <w:tab/>
          <w:t>rrcReestablishmentRequest</w:t>
        </w:r>
        <w:r w:rsidRPr="00390CF2">
          <w:rPr>
            <w:highlight w:val="cyan"/>
          </w:rPr>
          <w:tab/>
        </w:r>
        <w:r w:rsidRPr="00390CF2">
          <w:rPr>
            <w:highlight w:val="cyan"/>
          </w:rPr>
          <w:tab/>
          <w:t>RRCReestablishmentRequest,</w:t>
        </w:r>
      </w:ins>
    </w:p>
    <w:p w14:paraId="140AAC5E" w14:textId="77777777" w:rsidR="000E3D35" w:rsidRPr="00390CF2" w:rsidRDefault="000E3D35" w:rsidP="000E3D35">
      <w:pPr>
        <w:pStyle w:val="PL"/>
        <w:rPr>
          <w:ins w:id="4858" w:author="SA R2 -1807910" w:date="2018-05-15T07:29:00Z"/>
          <w:del w:id="4859" w:author="SA R2-1809111" w:date="2018-05-29T11:01:00Z"/>
          <w:highlight w:val="cyan"/>
        </w:rPr>
      </w:pPr>
      <w:ins w:id="4860" w:author="SA R2 -1807910" w:date="2018-05-15T07:29:00Z">
        <w:r w:rsidRPr="00390CF2">
          <w:rPr>
            <w:highlight w:val="cyan"/>
          </w:rPr>
          <w:tab/>
        </w:r>
        <w:r w:rsidRPr="00390CF2">
          <w:rPr>
            <w:highlight w:val="cyan"/>
          </w:rPr>
          <w:tab/>
        </w:r>
      </w:ins>
      <w:ins w:id="4861" w:author="SA R2-1809111" w:date="2018-05-29T11:01:00Z">
        <w:r w:rsidRPr="00390CF2">
          <w:rPr>
            <w:highlight w:val="cyan"/>
          </w:rPr>
          <w:t>rrcSystemInfoRequest</w:t>
        </w:r>
        <w:r w:rsidRPr="00390CF2">
          <w:rPr>
            <w:highlight w:val="cyan"/>
          </w:rPr>
          <w:tab/>
        </w:r>
        <w:r w:rsidRPr="00390CF2">
          <w:rPr>
            <w:highlight w:val="cyan"/>
          </w:rPr>
          <w:tab/>
        </w:r>
        <w:r w:rsidRPr="00390CF2">
          <w:rPr>
            <w:highlight w:val="cyan"/>
          </w:rPr>
          <w:tab/>
          <w:t>RRCSystemInfoRequest</w:t>
        </w:r>
      </w:ins>
      <w:ins w:id="4862" w:author="SA R2 -1807910" w:date="2018-05-15T07:29:00Z">
        <w:del w:id="4863" w:author="SA R2-1809111" w:date="2018-05-29T11:01:00Z">
          <w:r w:rsidRPr="00390CF2">
            <w:rPr>
              <w:highlight w:val="cyan"/>
            </w:rPr>
            <w:delText>spare</w:delText>
          </w:r>
        </w:del>
      </w:ins>
      <w:ins w:id="4864" w:author="SA R2-1808961" w:date="2018-05-29T10:55:00Z">
        <w:del w:id="4865" w:author="SA R2-1809111" w:date="2018-05-29T11:01:00Z">
          <w:r w:rsidRPr="00390CF2">
            <w:rPr>
              <w:highlight w:val="cyan"/>
            </w:rPr>
            <w:delText>1</w:delText>
          </w:r>
        </w:del>
      </w:ins>
      <w:ins w:id="4866" w:author="SA R2 -1807910" w:date="2018-05-15T07:29:00Z">
        <w:del w:id="4867" w:author="SA R2-1809111" w:date="2018-05-29T11:01:00Z">
          <w:r w:rsidRPr="00390CF2">
            <w:rPr>
              <w:highlight w:val="cyan"/>
            </w:rPr>
            <w:delText>13</w:delText>
          </w:r>
        </w:del>
      </w:ins>
      <w:ins w:id="4868" w:author="Rapporteur SA Rev 1" w:date="2018-05-24T02:50:00Z">
        <w:del w:id="4869" w:author="SA R2-1809111" w:date="2018-05-29T11:01:00Z">
          <w:r w:rsidRPr="00390CF2">
            <w:rPr>
              <w:highlight w:val="cyan"/>
            </w:rPr>
            <w:delText xml:space="preserve"> </w:delText>
          </w:r>
        </w:del>
      </w:ins>
      <w:ins w:id="4870" w:author="SA R2 -1807910" w:date="2018-05-15T07:29:00Z">
        <w:del w:id="4871" w:author="SA R2-1809111" w:date="2018-05-29T11:01:00Z">
          <w:r w:rsidRPr="00390CF2">
            <w:rPr>
              <w:color w:val="993366"/>
              <w:highlight w:val="cyan"/>
            </w:rPr>
            <w:delText>NULL</w:delText>
          </w:r>
          <w:r w:rsidRPr="00390CF2">
            <w:rPr>
              <w:highlight w:val="cyan"/>
            </w:rPr>
            <w:delText xml:space="preserve">,spare12 </w:delText>
          </w:r>
          <w:r w:rsidRPr="00390CF2">
            <w:rPr>
              <w:color w:val="993366"/>
              <w:highlight w:val="cyan"/>
            </w:rPr>
            <w:delText>NULL</w:delText>
          </w:r>
          <w:r w:rsidRPr="00390CF2">
            <w:rPr>
              <w:highlight w:val="cyan"/>
            </w:rPr>
            <w:delText>,</w:delText>
          </w:r>
        </w:del>
      </w:ins>
    </w:p>
    <w:p w14:paraId="78834DCA" w14:textId="77777777" w:rsidR="000E3D35" w:rsidRPr="00390CF2" w:rsidRDefault="000E3D35" w:rsidP="000E3D35">
      <w:pPr>
        <w:pStyle w:val="PL"/>
        <w:rPr>
          <w:ins w:id="4872" w:author="SA R2 -1807910" w:date="2018-05-15T07:29:00Z"/>
          <w:del w:id="4873" w:author="SA R2-1809111" w:date="2018-05-29T11:01:00Z"/>
          <w:highlight w:val="cyan"/>
          <w:rPrChange w:id="4874" w:author="Rapporteur ASN1 SA" w:date="2018-07-13T12:55:00Z">
            <w:rPr>
              <w:ins w:id="4875" w:author="SA R2 -1807910" w:date="2018-05-15T07:29:00Z"/>
              <w:del w:id="4876" w:author="SA R2-1809111" w:date="2018-05-29T11:01:00Z"/>
              <w:lang w:val="sv-SE"/>
            </w:rPr>
          </w:rPrChange>
        </w:rPr>
      </w:pPr>
      <w:ins w:id="4877" w:author="SA R2 -1807910" w:date="2018-05-15T07:29:00Z">
        <w:del w:id="4878" w:author="SA R2-1809111" w:date="2018-05-29T11:01:00Z">
          <w:r w:rsidRPr="00390CF2">
            <w:rPr>
              <w:highlight w:val="cyan"/>
            </w:rPr>
            <w:tab/>
          </w:r>
          <w:r w:rsidRPr="00390CF2">
            <w:rPr>
              <w:highlight w:val="cyan"/>
            </w:rPr>
            <w:tab/>
          </w:r>
          <w:r w:rsidRPr="00390CF2">
            <w:rPr>
              <w:highlight w:val="cyan"/>
              <w:rPrChange w:id="4879" w:author="Rapporteur ASN1 SA" w:date="2018-07-13T12:55:00Z">
                <w:rPr>
                  <w:lang w:val="sv-SE"/>
                </w:rPr>
              </w:rPrChange>
            </w:rPr>
            <w:delText xml:space="preserve">spare11 </w:delText>
          </w:r>
          <w:r w:rsidRPr="00390CF2">
            <w:rPr>
              <w:color w:val="993366"/>
              <w:highlight w:val="cyan"/>
            </w:rPr>
            <w:delText>NULL</w:delText>
          </w:r>
          <w:r w:rsidRPr="00390CF2">
            <w:rPr>
              <w:highlight w:val="cyan"/>
              <w:rPrChange w:id="4880" w:author="Rapporteur ASN1 SA" w:date="2018-07-13T12:55:00Z">
                <w:rPr>
                  <w:lang w:val="sv-SE"/>
                </w:rPr>
              </w:rPrChange>
            </w:rPr>
            <w:delText xml:space="preserve">, spare10 </w:delText>
          </w:r>
          <w:r w:rsidRPr="00390CF2">
            <w:rPr>
              <w:color w:val="993366"/>
              <w:highlight w:val="cyan"/>
            </w:rPr>
            <w:delText>NULL</w:delText>
          </w:r>
          <w:r w:rsidRPr="00390CF2">
            <w:rPr>
              <w:highlight w:val="cyan"/>
              <w:rPrChange w:id="4881" w:author="Rapporteur ASN1 SA" w:date="2018-07-13T12:55:00Z">
                <w:rPr>
                  <w:lang w:val="sv-SE"/>
                </w:rPr>
              </w:rPrChange>
            </w:rPr>
            <w:delText xml:space="preserve">, spare9 </w:delText>
          </w:r>
          <w:r w:rsidRPr="00390CF2">
            <w:rPr>
              <w:color w:val="993366"/>
              <w:highlight w:val="cyan"/>
            </w:rPr>
            <w:delText>NULL</w:delText>
          </w:r>
          <w:r w:rsidRPr="00390CF2">
            <w:rPr>
              <w:highlight w:val="cyan"/>
              <w:rPrChange w:id="4882" w:author="Rapporteur ASN1 SA" w:date="2018-07-13T12:55:00Z">
                <w:rPr>
                  <w:lang w:val="sv-SE"/>
                </w:rPr>
              </w:rPrChange>
            </w:rPr>
            <w:delText>,</w:delText>
          </w:r>
        </w:del>
      </w:ins>
    </w:p>
    <w:p w14:paraId="604C2EB3" w14:textId="77777777" w:rsidR="000E3D35" w:rsidRPr="00390CF2" w:rsidRDefault="000E3D35" w:rsidP="000E3D35">
      <w:pPr>
        <w:pStyle w:val="PL"/>
        <w:rPr>
          <w:ins w:id="4883" w:author="SA R2 -1807910" w:date="2018-05-15T07:29:00Z"/>
          <w:del w:id="4884" w:author="SA R2-1809111" w:date="2018-05-29T11:01:00Z"/>
          <w:highlight w:val="cyan"/>
          <w:rPrChange w:id="4885" w:author="Rapporteur ASN1 SA" w:date="2018-07-13T12:55:00Z">
            <w:rPr>
              <w:ins w:id="4886" w:author="SA R2 -1807910" w:date="2018-05-15T07:29:00Z"/>
              <w:del w:id="4887" w:author="SA R2-1809111" w:date="2018-05-29T11:01:00Z"/>
              <w:lang w:val="sv-SE"/>
            </w:rPr>
          </w:rPrChange>
        </w:rPr>
      </w:pPr>
      <w:ins w:id="4888" w:author="SA R2 -1807910" w:date="2018-05-15T07:29:00Z">
        <w:del w:id="4889" w:author="SA R2-1809111" w:date="2018-05-29T11:01:00Z">
          <w:r w:rsidRPr="00390CF2">
            <w:rPr>
              <w:highlight w:val="cyan"/>
              <w:rPrChange w:id="4890" w:author="Rapporteur ASN1 SA" w:date="2018-07-13T12:55:00Z">
                <w:rPr>
                  <w:lang w:val="sv-SE"/>
                </w:rPr>
              </w:rPrChange>
            </w:rPr>
            <w:tab/>
          </w:r>
          <w:r w:rsidRPr="00390CF2">
            <w:rPr>
              <w:highlight w:val="cyan"/>
              <w:rPrChange w:id="4891" w:author="Rapporteur ASN1 SA" w:date="2018-07-13T12:55:00Z">
                <w:rPr>
                  <w:lang w:val="sv-SE"/>
                </w:rPr>
              </w:rPrChange>
            </w:rPr>
            <w:tab/>
            <w:delText xml:space="preserve">spare8 </w:delText>
          </w:r>
          <w:r w:rsidRPr="00390CF2">
            <w:rPr>
              <w:color w:val="993366"/>
              <w:highlight w:val="cyan"/>
            </w:rPr>
            <w:delText>NULL</w:delText>
          </w:r>
          <w:r w:rsidRPr="00390CF2">
            <w:rPr>
              <w:highlight w:val="cyan"/>
              <w:rPrChange w:id="4892" w:author="Rapporteur ASN1 SA" w:date="2018-07-13T12:55:00Z">
                <w:rPr>
                  <w:lang w:val="sv-SE"/>
                </w:rPr>
              </w:rPrChange>
            </w:rPr>
            <w:delText xml:space="preserve">, spare7 </w:delText>
          </w:r>
          <w:r w:rsidRPr="00390CF2">
            <w:rPr>
              <w:color w:val="993366"/>
              <w:highlight w:val="cyan"/>
            </w:rPr>
            <w:delText>NULL</w:delText>
          </w:r>
          <w:r w:rsidRPr="00390CF2">
            <w:rPr>
              <w:highlight w:val="cyan"/>
              <w:rPrChange w:id="4893" w:author="Rapporteur ASN1 SA" w:date="2018-07-13T12:55:00Z">
                <w:rPr>
                  <w:lang w:val="sv-SE"/>
                </w:rPr>
              </w:rPrChange>
            </w:rPr>
            <w:delText xml:space="preserve">, spare6 </w:delText>
          </w:r>
          <w:r w:rsidRPr="00390CF2">
            <w:rPr>
              <w:color w:val="993366"/>
              <w:highlight w:val="cyan"/>
            </w:rPr>
            <w:delText>NULL</w:delText>
          </w:r>
          <w:r w:rsidRPr="00390CF2">
            <w:rPr>
              <w:highlight w:val="cyan"/>
              <w:rPrChange w:id="4894" w:author="Rapporteur ASN1 SA" w:date="2018-07-13T12:55:00Z">
                <w:rPr>
                  <w:lang w:val="sv-SE"/>
                </w:rPr>
              </w:rPrChange>
            </w:rPr>
            <w:delText>,</w:delText>
          </w:r>
        </w:del>
      </w:ins>
    </w:p>
    <w:p w14:paraId="65A86DA7" w14:textId="77777777" w:rsidR="000E3D35" w:rsidRPr="00390CF2" w:rsidRDefault="000E3D35" w:rsidP="000E3D35">
      <w:pPr>
        <w:pStyle w:val="PL"/>
        <w:rPr>
          <w:ins w:id="4895" w:author="SA R2 -1807910" w:date="2018-05-15T07:29:00Z"/>
          <w:del w:id="4896" w:author="SA R2-1809111" w:date="2018-05-29T11:01:00Z"/>
          <w:highlight w:val="cyan"/>
          <w:rPrChange w:id="4897" w:author="Rapporteur ASN1 SA" w:date="2018-07-13T12:55:00Z">
            <w:rPr>
              <w:ins w:id="4898" w:author="SA R2 -1807910" w:date="2018-05-15T07:29:00Z"/>
              <w:del w:id="4899" w:author="SA R2-1809111" w:date="2018-05-29T11:01:00Z"/>
              <w:lang w:val="sv-SE"/>
            </w:rPr>
          </w:rPrChange>
        </w:rPr>
      </w:pPr>
      <w:ins w:id="4900" w:author="SA R2 -1807910" w:date="2018-05-15T07:29:00Z">
        <w:del w:id="4901" w:author="SA R2-1809111" w:date="2018-05-29T11:01:00Z">
          <w:r w:rsidRPr="00390CF2">
            <w:rPr>
              <w:highlight w:val="cyan"/>
              <w:rPrChange w:id="4902" w:author="Rapporteur ASN1 SA" w:date="2018-07-13T12:55:00Z">
                <w:rPr>
                  <w:lang w:val="sv-SE"/>
                </w:rPr>
              </w:rPrChange>
            </w:rPr>
            <w:tab/>
          </w:r>
          <w:r w:rsidRPr="00390CF2">
            <w:rPr>
              <w:highlight w:val="cyan"/>
              <w:rPrChange w:id="4903" w:author="Rapporteur ASN1 SA" w:date="2018-07-13T12:55:00Z">
                <w:rPr>
                  <w:lang w:val="sv-SE"/>
                </w:rPr>
              </w:rPrChange>
            </w:rPr>
            <w:tab/>
            <w:delText xml:space="preserve">spare5 </w:delText>
          </w:r>
          <w:r w:rsidRPr="00390CF2">
            <w:rPr>
              <w:color w:val="993366"/>
              <w:highlight w:val="cyan"/>
            </w:rPr>
            <w:delText>NULL</w:delText>
          </w:r>
          <w:r w:rsidRPr="00390CF2">
            <w:rPr>
              <w:highlight w:val="cyan"/>
              <w:rPrChange w:id="4904" w:author="Rapporteur ASN1 SA" w:date="2018-07-13T12:55:00Z">
                <w:rPr>
                  <w:lang w:val="sv-SE"/>
                </w:rPr>
              </w:rPrChange>
            </w:rPr>
            <w:delText xml:space="preserve">, spare4 </w:delText>
          </w:r>
          <w:r w:rsidRPr="00390CF2">
            <w:rPr>
              <w:color w:val="993366"/>
              <w:highlight w:val="cyan"/>
            </w:rPr>
            <w:delText>NULL</w:delText>
          </w:r>
          <w:r w:rsidRPr="00390CF2">
            <w:rPr>
              <w:highlight w:val="cyan"/>
              <w:rPrChange w:id="4905" w:author="Rapporteur ASN1 SA" w:date="2018-07-13T12:55:00Z">
                <w:rPr>
                  <w:lang w:val="sv-SE"/>
                </w:rPr>
              </w:rPrChange>
            </w:rPr>
            <w:delText xml:space="preserve">, spare3 </w:delText>
          </w:r>
          <w:r w:rsidRPr="00390CF2">
            <w:rPr>
              <w:color w:val="993366"/>
              <w:highlight w:val="cyan"/>
            </w:rPr>
            <w:delText>NULL</w:delText>
          </w:r>
          <w:r w:rsidRPr="00390CF2">
            <w:rPr>
              <w:highlight w:val="cyan"/>
              <w:rPrChange w:id="4906" w:author="Rapporteur ASN1 SA" w:date="2018-07-13T12:55:00Z">
                <w:rPr>
                  <w:lang w:val="sv-SE"/>
                </w:rPr>
              </w:rPrChange>
            </w:rPr>
            <w:delText>,</w:delText>
          </w:r>
        </w:del>
      </w:ins>
    </w:p>
    <w:p w14:paraId="09839DB3" w14:textId="77777777" w:rsidR="000E3D35" w:rsidRPr="00390CF2" w:rsidRDefault="000E3D35" w:rsidP="000E3D35">
      <w:pPr>
        <w:pStyle w:val="PL"/>
        <w:rPr>
          <w:ins w:id="4907" w:author="SA R2 -1807910" w:date="2018-05-15T07:29:00Z"/>
          <w:del w:id="4908" w:author="SA R2-1809111" w:date="2018-05-29T11:01:00Z"/>
          <w:highlight w:val="cyan"/>
        </w:rPr>
      </w:pPr>
      <w:ins w:id="4909" w:author="SA R2 -1807910" w:date="2018-05-15T07:29:00Z">
        <w:del w:id="4910" w:author="SA R2-1809111" w:date="2018-05-29T11:01:00Z">
          <w:r w:rsidRPr="00390CF2">
            <w:rPr>
              <w:highlight w:val="cyan"/>
              <w:rPrChange w:id="4911" w:author="Rapporteur ASN1 SA" w:date="2018-07-13T12:55:00Z">
                <w:rPr>
                  <w:lang w:val="sv-SE"/>
                </w:rPr>
              </w:rPrChange>
            </w:rPr>
            <w:tab/>
          </w:r>
          <w:r w:rsidRPr="00390CF2">
            <w:rPr>
              <w:highlight w:val="cyan"/>
              <w:rPrChange w:id="4912" w:author="Rapporteur ASN1 SA" w:date="2018-07-13T12:55:00Z">
                <w:rPr>
                  <w:lang w:val="sv-SE"/>
                </w:rPr>
              </w:rPrChange>
            </w:rPr>
            <w:tab/>
          </w:r>
          <w:r w:rsidRPr="00390CF2">
            <w:rPr>
              <w:highlight w:val="cyan"/>
            </w:rPr>
            <w:delText xml:space="preserve">spare2 </w:delText>
          </w:r>
          <w:r w:rsidRPr="00390CF2">
            <w:rPr>
              <w:color w:val="993366"/>
              <w:highlight w:val="cyan"/>
            </w:rPr>
            <w:delText>NULL</w:delText>
          </w:r>
          <w:r w:rsidRPr="00390CF2">
            <w:rPr>
              <w:highlight w:val="cyan"/>
            </w:rPr>
            <w:delText xml:space="preserve">, spare1 </w:delText>
          </w:r>
          <w:r w:rsidRPr="00390CF2">
            <w:rPr>
              <w:color w:val="993366"/>
              <w:highlight w:val="cyan"/>
            </w:rPr>
            <w:delText>NULL</w:delText>
          </w:r>
        </w:del>
      </w:ins>
      <w:ins w:id="4913" w:author="SA R2-1808961" w:date="2018-05-29T10:55:00Z">
        <w:del w:id="4914" w:author="SA R2-1809111" w:date="2018-05-29T11:01:00Z">
          <w:r w:rsidRPr="00390CF2">
            <w:rPr>
              <w:color w:val="993366"/>
              <w:highlight w:val="cyan"/>
            </w:rPr>
            <w:delText xml:space="preserve"> NULL</w:delText>
          </w:r>
        </w:del>
      </w:ins>
    </w:p>
    <w:p w14:paraId="1945A370" w14:textId="77777777" w:rsidR="000E3D35" w:rsidRPr="00390CF2" w:rsidRDefault="000E3D35" w:rsidP="000E3D35">
      <w:pPr>
        <w:pStyle w:val="PL"/>
        <w:rPr>
          <w:ins w:id="4915" w:author="SA R2-1809111" w:date="2018-05-29T11:02:00Z"/>
          <w:highlight w:val="cyan"/>
        </w:rPr>
      </w:pPr>
      <w:ins w:id="4916" w:author="SA R2 -1807910" w:date="2018-05-15T07:29:00Z">
        <w:r w:rsidRPr="00390CF2">
          <w:rPr>
            <w:highlight w:val="cyan"/>
          </w:rPr>
          <w:tab/>
        </w:r>
      </w:ins>
    </w:p>
    <w:p w14:paraId="1F9BB723" w14:textId="77777777" w:rsidR="000E3D35" w:rsidRPr="00390CF2" w:rsidRDefault="000E3D35" w:rsidP="000E3D35">
      <w:pPr>
        <w:pStyle w:val="PL"/>
        <w:rPr>
          <w:ins w:id="4917" w:author="SA R2 -1807910" w:date="2018-05-15T07:29:00Z"/>
          <w:highlight w:val="cyan"/>
        </w:rPr>
      </w:pPr>
      <w:ins w:id="4918" w:author="SA R2-1809111" w:date="2018-05-29T11:03:00Z">
        <w:r w:rsidRPr="00390CF2">
          <w:rPr>
            <w:highlight w:val="cyan"/>
          </w:rPr>
          <w:tab/>
        </w:r>
      </w:ins>
      <w:ins w:id="4919" w:author="SA R2 -1807910" w:date="2018-05-15T07:29:00Z">
        <w:r w:rsidRPr="00390CF2">
          <w:rPr>
            <w:highlight w:val="cyan"/>
          </w:rPr>
          <w:t>},</w:t>
        </w:r>
      </w:ins>
    </w:p>
    <w:p w14:paraId="33CD7D14" w14:textId="77777777" w:rsidR="000E3D35" w:rsidRPr="00390CF2" w:rsidRDefault="000E3D35" w:rsidP="000E3D35">
      <w:pPr>
        <w:pStyle w:val="PL"/>
        <w:rPr>
          <w:ins w:id="4920" w:author="SA R2 -1807910" w:date="2018-05-15T07:29:00Z"/>
          <w:highlight w:val="cyan"/>
        </w:rPr>
      </w:pPr>
      <w:ins w:id="4921" w:author="SA R2 -1807910" w:date="2018-05-15T07:29:00Z">
        <w:r w:rsidRPr="00390CF2">
          <w:rPr>
            <w:highlight w:val="cyan"/>
          </w:rPr>
          <w:tab/>
          <w:t>messageClassExtension</w:t>
        </w:r>
        <w:r w:rsidRPr="00390CF2">
          <w:rPr>
            <w:highlight w:val="cyan"/>
          </w:rPr>
          <w:tab/>
          <w:t>SEQUENCE {}</w:t>
        </w:r>
      </w:ins>
    </w:p>
    <w:p w14:paraId="6D44270E" w14:textId="77777777" w:rsidR="000E3D35" w:rsidRPr="00390CF2" w:rsidRDefault="000E3D35" w:rsidP="000E3D35">
      <w:pPr>
        <w:pStyle w:val="PL"/>
        <w:rPr>
          <w:ins w:id="4922" w:author="SA R2 -1807910" w:date="2018-05-15T07:29:00Z"/>
          <w:highlight w:val="cyan"/>
        </w:rPr>
      </w:pPr>
      <w:ins w:id="4923" w:author="SA R2 -1807910" w:date="2018-05-15T07:29:00Z">
        <w:r w:rsidRPr="00390CF2">
          <w:rPr>
            <w:highlight w:val="cyan"/>
          </w:rPr>
          <w:t>}</w:t>
        </w:r>
      </w:ins>
    </w:p>
    <w:p w14:paraId="6A9B262A" w14:textId="77777777" w:rsidR="000E3D35" w:rsidRPr="00390CF2" w:rsidRDefault="000E3D35" w:rsidP="000E3D35">
      <w:pPr>
        <w:pStyle w:val="PL"/>
        <w:rPr>
          <w:ins w:id="4924" w:author="SA R2 -1807910" w:date="2018-05-15T07:29:00Z"/>
          <w:highlight w:val="cyan"/>
        </w:rPr>
      </w:pPr>
    </w:p>
    <w:p w14:paraId="5D14109E" w14:textId="77777777" w:rsidR="000E3D35" w:rsidRPr="00390CF2" w:rsidRDefault="000E3D35" w:rsidP="000E3D35">
      <w:pPr>
        <w:pStyle w:val="PL"/>
        <w:rPr>
          <w:ins w:id="4925" w:author="SA R2 -1807910" w:date="2018-05-15T07:29:00Z"/>
          <w:color w:val="808080"/>
          <w:highlight w:val="cyan"/>
        </w:rPr>
      </w:pPr>
      <w:ins w:id="4926" w:author="SA R2 -1807910" w:date="2018-05-15T07:29:00Z">
        <w:r w:rsidRPr="00390CF2">
          <w:rPr>
            <w:color w:val="808080"/>
            <w:highlight w:val="cyan"/>
          </w:rPr>
          <w:t>-- TAG-UL-CCCH-MESSAGE-STOP</w:t>
        </w:r>
      </w:ins>
    </w:p>
    <w:p w14:paraId="65CE64CC" w14:textId="77777777" w:rsidR="000E3D35" w:rsidRPr="00390CF2" w:rsidRDefault="000E3D35" w:rsidP="000E3D35">
      <w:pPr>
        <w:pStyle w:val="PL"/>
        <w:rPr>
          <w:ins w:id="4927" w:author="SA R2 -1807910" w:date="2018-05-15T07:29:00Z"/>
          <w:color w:val="808080"/>
          <w:highlight w:val="cyan"/>
        </w:rPr>
      </w:pPr>
      <w:ins w:id="4928" w:author="SA R2 -1807910" w:date="2018-05-15T07:29:00Z">
        <w:r w:rsidRPr="00390CF2">
          <w:rPr>
            <w:color w:val="808080"/>
            <w:highlight w:val="cyan"/>
          </w:rPr>
          <w:t>-- ASN1STOP</w:t>
        </w:r>
      </w:ins>
    </w:p>
    <w:bookmarkEnd w:id="4829"/>
    <w:p w14:paraId="39FDD96D" w14:textId="77777777" w:rsidR="000E3D35" w:rsidRPr="00390CF2" w:rsidRDefault="000E3D35" w:rsidP="000E3D35">
      <w:pPr>
        <w:pStyle w:val="Heading4"/>
        <w:ind w:left="864" w:hanging="864"/>
        <w:rPr>
          <w:ins w:id="4929" w:author="Rapporteur ASN1 SA" w:date="2018-07-10T16:59:00Z"/>
          <w:highlight w:val="cyan"/>
        </w:rPr>
      </w:pPr>
      <w:ins w:id="4930" w:author="Rapporteur ASN1 SA" w:date="2018-07-10T16:59:00Z">
        <w:r w:rsidRPr="00390CF2">
          <w:rPr>
            <w:i/>
            <w:iCs/>
            <w:highlight w:val="cyan"/>
          </w:rPr>
          <w:t>–</w:t>
        </w:r>
        <w:r w:rsidRPr="00390CF2">
          <w:rPr>
            <w:i/>
            <w:iCs/>
            <w:highlight w:val="cyan"/>
          </w:rPr>
          <w:tab/>
          <w:t>UL-CCCH1-Message</w:t>
        </w:r>
      </w:ins>
    </w:p>
    <w:p w14:paraId="5A8AF2FA" w14:textId="77777777" w:rsidR="000E3D35" w:rsidRPr="00390CF2" w:rsidRDefault="000E3D35" w:rsidP="000E3D35">
      <w:pPr>
        <w:rPr>
          <w:ins w:id="4931" w:author="Rapporteur ASN1 SA" w:date="2018-07-10T16:59:00Z"/>
          <w:highlight w:val="cyan"/>
        </w:rPr>
      </w:pPr>
      <w:ins w:id="4932" w:author="Rapporteur ASN1 SA" w:date="2018-07-10T16:59:00Z">
        <w:r w:rsidRPr="00390CF2">
          <w:rPr>
            <w:highlight w:val="cyan"/>
          </w:rPr>
          <w:t xml:space="preserve">The </w:t>
        </w:r>
        <w:r w:rsidRPr="00390CF2">
          <w:rPr>
            <w:i/>
            <w:iCs/>
            <w:highlight w:val="cyan"/>
          </w:rPr>
          <w:t>UL-CCCH1-Message</w:t>
        </w:r>
        <w:r w:rsidRPr="00390CF2">
          <w:rPr>
            <w:highlight w:val="cyan"/>
          </w:rPr>
          <w:t xml:space="preserve"> class is the set of 64bit RRC messages that may be sent from the UE to the Network on the uplink CCCH1 logical channel.</w:t>
        </w:r>
      </w:ins>
    </w:p>
    <w:p w14:paraId="1F984C7F" w14:textId="77777777" w:rsidR="000E3D35" w:rsidRPr="00390CF2" w:rsidRDefault="000E3D35" w:rsidP="000E3D35">
      <w:pPr>
        <w:pStyle w:val="PL"/>
        <w:rPr>
          <w:ins w:id="4933" w:author="Rapporteur ASN1 SA" w:date="2018-07-10T16:59:00Z"/>
          <w:color w:val="808080"/>
          <w:highlight w:val="cyan"/>
        </w:rPr>
      </w:pPr>
      <w:ins w:id="4934" w:author="Rapporteur ASN1 SA" w:date="2018-07-10T16:59:00Z">
        <w:r w:rsidRPr="00390CF2">
          <w:rPr>
            <w:color w:val="808080"/>
            <w:highlight w:val="cyan"/>
          </w:rPr>
          <w:t>-- ASN1START</w:t>
        </w:r>
      </w:ins>
    </w:p>
    <w:p w14:paraId="30BB584A" w14:textId="77777777" w:rsidR="000E3D35" w:rsidRPr="00390CF2" w:rsidRDefault="000E3D35" w:rsidP="000E3D35">
      <w:pPr>
        <w:pStyle w:val="PL"/>
        <w:rPr>
          <w:ins w:id="4935" w:author="Rapporteur ASN1 SA" w:date="2018-07-10T16:59:00Z"/>
          <w:color w:val="808080"/>
          <w:highlight w:val="cyan"/>
        </w:rPr>
      </w:pPr>
      <w:ins w:id="4936" w:author="Rapporteur ASN1 SA" w:date="2018-07-10T16:59:00Z">
        <w:r w:rsidRPr="00390CF2">
          <w:rPr>
            <w:color w:val="808080"/>
            <w:highlight w:val="cyan"/>
          </w:rPr>
          <w:t>-- TAG-UL-CCCH1-MESSAGE-START</w:t>
        </w:r>
      </w:ins>
    </w:p>
    <w:p w14:paraId="1E36D28C" w14:textId="77777777" w:rsidR="000E3D35" w:rsidRPr="00390CF2" w:rsidRDefault="000E3D35" w:rsidP="000E3D35">
      <w:pPr>
        <w:pStyle w:val="PL"/>
        <w:rPr>
          <w:ins w:id="4937" w:author="Rapporteur ASN1 SA" w:date="2018-07-10T16:59:00Z"/>
          <w:highlight w:val="cyan"/>
        </w:rPr>
      </w:pPr>
    </w:p>
    <w:p w14:paraId="3837F929" w14:textId="77777777" w:rsidR="000E3D35" w:rsidRPr="00390CF2" w:rsidRDefault="000E3D35" w:rsidP="000E3D35">
      <w:pPr>
        <w:pStyle w:val="PL"/>
        <w:rPr>
          <w:ins w:id="4938" w:author="Rapporteur ASN1 SA" w:date="2018-07-10T16:59:00Z"/>
          <w:snapToGrid w:val="0"/>
          <w:highlight w:val="cyan"/>
        </w:rPr>
      </w:pPr>
    </w:p>
    <w:p w14:paraId="565E6B7E" w14:textId="77777777" w:rsidR="000E3D35" w:rsidRPr="00390CF2" w:rsidRDefault="000E3D35" w:rsidP="000E3D35">
      <w:pPr>
        <w:pStyle w:val="PL"/>
        <w:rPr>
          <w:ins w:id="4939" w:author="Rapporteur ASN1 SA" w:date="2018-07-10T16:59:00Z"/>
          <w:highlight w:val="cyan"/>
        </w:rPr>
      </w:pPr>
      <w:ins w:id="4940" w:author="Rapporteur ASN1 SA" w:date="2018-07-10T16:59:00Z">
        <w:r w:rsidRPr="00390CF2">
          <w:rPr>
            <w:highlight w:val="cyan"/>
          </w:rPr>
          <w:t>UL-CCCH1-Message ::= SEQUENCE {</w:t>
        </w:r>
      </w:ins>
    </w:p>
    <w:p w14:paraId="7F4E9331" w14:textId="77777777" w:rsidR="000E3D35" w:rsidRPr="00390CF2" w:rsidRDefault="000E3D35" w:rsidP="000E3D35">
      <w:pPr>
        <w:pStyle w:val="PL"/>
        <w:rPr>
          <w:ins w:id="4941" w:author="Rapporteur ASN1 SA" w:date="2018-07-10T16:59:00Z"/>
          <w:highlight w:val="cyan"/>
        </w:rPr>
      </w:pPr>
      <w:ins w:id="4942" w:author="Rapporteur ASN1 SA" w:date="2018-07-10T16:59:00Z">
        <w:r w:rsidRPr="00390CF2">
          <w:rPr>
            <w:highlight w:val="cyan"/>
          </w:rPr>
          <w:t>    message               UL-CCCH1-MessageType</w:t>
        </w:r>
      </w:ins>
    </w:p>
    <w:p w14:paraId="0471B784" w14:textId="77777777" w:rsidR="000E3D35" w:rsidRPr="00390CF2" w:rsidRDefault="000E3D35" w:rsidP="000E3D35">
      <w:pPr>
        <w:pStyle w:val="PL"/>
        <w:rPr>
          <w:ins w:id="4943" w:author="Rapporteur ASN1 SA" w:date="2018-07-10T16:59:00Z"/>
          <w:highlight w:val="cyan"/>
        </w:rPr>
      </w:pPr>
      <w:ins w:id="4944" w:author="Rapporteur ASN1 SA" w:date="2018-07-10T16:59:00Z">
        <w:r w:rsidRPr="00390CF2">
          <w:rPr>
            <w:highlight w:val="cyan"/>
          </w:rPr>
          <w:t>}</w:t>
        </w:r>
      </w:ins>
    </w:p>
    <w:p w14:paraId="1999E80C" w14:textId="77777777" w:rsidR="000E3D35" w:rsidRPr="00390CF2" w:rsidRDefault="000E3D35" w:rsidP="000E3D35">
      <w:pPr>
        <w:pStyle w:val="PL"/>
        <w:rPr>
          <w:ins w:id="4945" w:author="Rapporteur ASN1 SA" w:date="2018-07-10T16:59:00Z"/>
          <w:highlight w:val="cyan"/>
        </w:rPr>
      </w:pPr>
    </w:p>
    <w:p w14:paraId="4067C477" w14:textId="77777777" w:rsidR="000E3D35" w:rsidRPr="00390CF2" w:rsidRDefault="000E3D35" w:rsidP="000E3D35">
      <w:pPr>
        <w:pStyle w:val="PL"/>
        <w:rPr>
          <w:ins w:id="4946" w:author="Rapporteur ASN1 SA" w:date="2018-07-10T16:59:00Z"/>
          <w:highlight w:val="cyan"/>
        </w:rPr>
      </w:pPr>
      <w:ins w:id="4947" w:author="Rapporteur ASN1 SA" w:date="2018-07-10T16:59:00Z">
        <w:r w:rsidRPr="00390CF2">
          <w:rPr>
            <w:highlight w:val="cyan"/>
          </w:rPr>
          <w:t>UL-CCCH1-MessageType ::= CHOICE {</w:t>
        </w:r>
      </w:ins>
    </w:p>
    <w:p w14:paraId="67E8D43B" w14:textId="77777777" w:rsidR="000E3D35" w:rsidRPr="00390CF2" w:rsidRDefault="000E3D35" w:rsidP="000E3D35">
      <w:pPr>
        <w:pStyle w:val="PL"/>
        <w:rPr>
          <w:ins w:id="4948" w:author="Rapporteur ASN1 SA" w:date="2018-07-10T16:59:00Z"/>
          <w:highlight w:val="cyan"/>
        </w:rPr>
      </w:pPr>
      <w:ins w:id="4949" w:author="Rapporteur ASN1 SA" w:date="2018-07-10T16:59:00Z">
        <w:r w:rsidRPr="00390CF2">
          <w:rPr>
            <w:highlight w:val="cyan"/>
          </w:rPr>
          <w:t>    c1                    CHOICE {</w:t>
        </w:r>
      </w:ins>
    </w:p>
    <w:p w14:paraId="6A22D4D1" w14:textId="77777777" w:rsidR="000E3D35" w:rsidRPr="00390CF2" w:rsidRDefault="000E3D35" w:rsidP="000E3D35">
      <w:pPr>
        <w:pStyle w:val="PL"/>
        <w:rPr>
          <w:ins w:id="4950" w:author="Rapporteur ASN1 SA" w:date="2018-07-10T16:59:00Z"/>
          <w:highlight w:val="cyan"/>
        </w:rPr>
      </w:pPr>
      <w:ins w:id="4951" w:author="Rapporteur ASN1 SA" w:date="2018-07-10T16:59:00Z">
        <w:r w:rsidRPr="00390CF2">
          <w:rPr>
            <w:highlight w:val="cyan"/>
          </w:rPr>
          <w:tab/>
        </w:r>
        <w:r w:rsidRPr="00390CF2">
          <w:rPr>
            <w:highlight w:val="cyan"/>
          </w:rPr>
          <w:tab/>
          <w:t>rrcResumeRequest1            RRCResumeRequest1,</w:t>
        </w:r>
      </w:ins>
    </w:p>
    <w:p w14:paraId="554B39A8" w14:textId="77777777" w:rsidR="000E3D35" w:rsidRPr="00390CF2" w:rsidRDefault="000E3D35" w:rsidP="000E3D35">
      <w:pPr>
        <w:pStyle w:val="PL"/>
        <w:rPr>
          <w:ins w:id="4952" w:author="Rapporteur ASN1 SA" w:date="2018-07-10T16:59:00Z"/>
          <w:highlight w:val="cyan"/>
        </w:rPr>
      </w:pPr>
      <w:ins w:id="4953" w:author="Rapporteur ASN1 SA" w:date="2018-07-10T16:59:00Z">
        <w:r w:rsidRPr="00390CF2">
          <w:rPr>
            <w:highlight w:val="cyan"/>
          </w:rPr>
          <w:tab/>
        </w:r>
        <w:r w:rsidRPr="00390CF2">
          <w:rPr>
            <w:highlight w:val="cyan"/>
          </w:rPr>
          <w:tab/>
          <w:t>spare3 NULL, spare2 NULL, spare1 NULL</w:t>
        </w:r>
      </w:ins>
    </w:p>
    <w:p w14:paraId="41EFB2CE" w14:textId="77777777" w:rsidR="000E3D35" w:rsidRPr="00390CF2" w:rsidRDefault="000E3D35" w:rsidP="000E3D35">
      <w:pPr>
        <w:pStyle w:val="PL"/>
        <w:rPr>
          <w:ins w:id="4954" w:author="Rapporteur ASN1 SA" w:date="2018-07-10T16:59:00Z"/>
          <w:highlight w:val="cyan"/>
        </w:rPr>
      </w:pPr>
    </w:p>
    <w:p w14:paraId="23AB5B56" w14:textId="77777777" w:rsidR="000E3D35" w:rsidRPr="00390CF2" w:rsidRDefault="000E3D35" w:rsidP="000E3D35">
      <w:pPr>
        <w:pStyle w:val="PL"/>
        <w:rPr>
          <w:ins w:id="4955" w:author="Rapporteur ASN1 SA" w:date="2018-07-10T16:59:00Z"/>
          <w:highlight w:val="cyan"/>
        </w:rPr>
      </w:pPr>
      <w:ins w:id="4956" w:author="Rapporteur ASN1 SA" w:date="2018-07-10T16:59:00Z">
        <w:r w:rsidRPr="00390CF2">
          <w:rPr>
            <w:highlight w:val="cyan"/>
          </w:rPr>
          <w:t>    },</w:t>
        </w:r>
      </w:ins>
    </w:p>
    <w:p w14:paraId="7FDBA531" w14:textId="77777777" w:rsidR="000E3D35" w:rsidRPr="00390CF2" w:rsidRDefault="000E3D35" w:rsidP="000E3D35">
      <w:pPr>
        <w:pStyle w:val="PL"/>
        <w:rPr>
          <w:ins w:id="4957" w:author="Rapporteur ASN1 SA" w:date="2018-07-10T16:59:00Z"/>
          <w:highlight w:val="cyan"/>
        </w:rPr>
      </w:pPr>
      <w:ins w:id="4958" w:author="Rapporteur ASN1 SA" w:date="2018-07-10T16:59:00Z">
        <w:r w:rsidRPr="00390CF2">
          <w:rPr>
            <w:highlight w:val="cyan"/>
          </w:rPr>
          <w:t>    messageClassExtension SEQUENCE {}</w:t>
        </w:r>
      </w:ins>
    </w:p>
    <w:p w14:paraId="285D366C" w14:textId="77777777" w:rsidR="000E3D35" w:rsidRPr="00390CF2" w:rsidRDefault="000E3D35" w:rsidP="000E3D35">
      <w:pPr>
        <w:pStyle w:val="PL"/>
        <w:rPr>
          <w:ins w:id="4959" w:author="Rapporteur ASN1 SA" w:date="2018-07-10T16:59:00Z"/>
          <w:highlight w:val="cyan"/>
        </w:rPr>
      </w:pPr>
      <w:ins w:id="4960" w:author="Rapporteur ASN1 SA" w:date="2018-07-10T16:59:00Z">
        <w:r w:rsidRPr="00390CF2">
          <w:rPr>
            <w:highlight w:val="cyan"/>
          </w:rPr>
          <w:t>}</w:t>
        </w:r>
      </w:ins>
    </w:p>
    <w:p w14:paraId="1AFD9D2F" w14:textId="77777777" w:rsidR="000E3D35" w:rsidRPr="00390CF2" w:rsidRDefault="000E3D35" w:rsidP="000E3D35">
      <w:pPr>
        <w:pStyle w:val="PL"/>
        <w:rPr>
          <w:ins w:id="4961" w:author="Rapporteur ASN1 SA" w:date="2018-07-10T16:59:00Z"/>
          <w:highlight w:val="cyan"/>
        </w:rPr>
      </w:pPr>
    </w:p>
    <w:p w14:paraId="0E83E6A6" w14:textId="77777777" w:rsidR="000E3D35" w:rsidRPr="00390CF2" w:rsidRDefault="000E3D35" w:rsidP="000E3D35">
      <w:pPr>
        <w:pStyle w:val="PL"/>
        <w:rPr>
          <w:ins w:id="4962" w:author="Rapporteur ASN1 SA" w:date="2018-07-10T16:59:00Z"/>
          <w:color w:val="808080"/>
          <w:highlight w:val="cyan"/>
        </w:rPr>
      </w:pPr>
      <w:ins w:id="4963" w:author="Rapporteur ASN1 SA" w:date="2018-07-10T16:59:00Z">
        <w:r w:rsidRPr="00390CF2">
          <w:rPr>
            <w:color w:val="808080"/>
            <w:highlight w:val="cyan"/>
          </w:rPr>
          <w:t>-- TAG-UL-CCCH1-MESSAGE-STOP</w:t>
        </w:r>
      </w:ins>
    </w:p>
    <w:p w14:paraId="75342839" w14:textId="77777777" w:rsidR="000E3D35" w:rsidRPr="00390CF2" w:rsidRDefault="000E3D35" w:rsidP="000E3D35">
      <w:pPr>
        <w:pStyle w:val="PL"/>
        <w:rPr>
          <w:ins w:id="4964" w:author="Rapporteur ASN1 SA" w:date="2018-07-10T16:59:00Z"/>
          <w:color w:val="808080"/>
          <w:highlight w:val="cyan"/>
        </w:rPr>
      </w:pPr>
      <w:ins w:id="4965" w:author="Rapporteur ASN1 SA" w:date="2018-07-10T16:59:00Z">
        <w:r w:rsidRPr="00390CF2">
          <w:rPr>
            <w:color w:val="808080"/>
            <w:highlight w:val="cyan"/>
          </w:rPr>
          <w:t>-- ASN1STOP</w:t>
        </w:r>
      </w:ins>
    </w:p>
    <w:p w14:paraId="6CF7FC34" w14:textId="77777777" w:rsidR="000E3D35" w:rsidRPr="00390CF2" w:rsidRDefault="000E3D35" w:rsidP="000E3D35">
      <w:pPr>
        <w:rPr>
          <w:ins w:id="4966" w:author="Rapporteur ASN1 SA" w:date="2018-07-10T16:59:00Z"/>
          <w:highlight w:val="cyan"/>
        </w:rPr>
      </w:pPr>
    </w:p>
    <w:p w14:paraId="00934D82" w14:textId="77777777" w:rsidR="000E3D35" w:rsidRPr="00390CF2" w:rsidRDefault="000E3D35">
      <w:pPr>
        <w:rPr>
          <w:ins w:id="4967" w:author="SA R2 -1807910" w:date="2018-05-15T07:29:00Z"/>
          <w:highlight w:val="cyan"/>
        </w:rPr>
        <w:pPrChange w:id="4968" w:author="SA R2 -1807910" w:date="2018-05-15T07:29:00Z">
          <w:pPr>
            <w:pStyle w:val="Heading4"/>
          </w:pPr>
        </w:pPrChange>
      </w:pPr>
    </w:p>
    <w:p w14:paraId="2E111605" w14:textId="77777777" w:rsidR="000E3D35" w:rsidRPr="00390CF2" w:rsidRDefault="000E3D35" w:rsidP="000E3D35">
      <w:pPr>
        <w:pStyle w:val="Heading4"/>
        <w:rPr>
          <w:i/>
          <w:iCs/>
          <w:highlight w:val="cyan"/>
        </w:rPr>
      </w:pPr>
      <w:r w:rsidRPr="00390CF2">
        <w:rPr>
          <w:i/>
          <w:iCs/>
          <w:highlight w:val="cyan"/>
        </w:rPr>
        <w:t>–</w:t>
      </w:r>
      <w:r w:rsidRPr="00390CF2">
        <w:rPr>
          <w:i/>
          <w:iCs/>
          <w:highlight w:val="cyan"/>
        </w:rPr>
        <w:tab/>
      </w:r>
      <w:r w:rsidRPr="00390CF2">
        <w:rPr>
          <w:i/>
          <w:iCs/>
          <w:noProof/>
          <w:highlight w:val="cyan"/>
        </w:rPr>
        <w:t>UL-DCCH-Message</w:t>
      </w:r>
      <w:bookmarkEnd w:id="4830"/>
    </w:p>
    <w:p w14:paraId="60869495" w14:textId="77777777" w:rsidR="000E3D35" w:rsidRPr="00390CF2" w:rsidRDefault="000E3D35" w:rsidP="000E3D35">
      <w:pPr>
        <w:rPr>
          <w:highlight w:val="cyan"/>
        </w:rPr>
      </w:pPr>
      <w:r w:rsidRPr="00390CF2">
        <w:rPr>
          <w:highlight w:val="cyan"/>
        </w:rPr>
        <w:t xml:space="preserve">The </w:t>
      </w:r>
      <w:r w:rsidRPr="00390CF2">
        <w:rPr>
          <w:i/>
          <w:highlight w:val="cyan"/>
        </w:rPr>
        <w:t>UL-DCCH-Message</w:t>
      </w:r>
      <w:r w:rsidRPr="00390CF2">
        <w:rPr>
          <w:highlight w:val="cyan"/>
        </w:rPr>
        <w:t xml:space="preserve"> class is the set of RRC messages that may be sent from the UE to the network on the uplink DCCH logical channel.</w:t>
      </w:r>
    </w:p>
    <w:p w14:paraId="25FF0A82" w14:textId="77777777" w:rsidR="000E3D35" w:rsidRPr="00390CF2" w:rsidRDefault="000E3D35" w:rsidP="000E3D35">
      <w:pPr>
        <w:pStyle w:val="PL"/>
        <w:rPr>
          <w:color w:val="808080"/>
          <w:highlight w:val="cyan"/>
        </w:rPr>
      </w:pPr>
      <w:r w:rsidRPr="00390CF2">
        <w:rPr>
          <w:color w:val="808080"/>
          <w:highlight w:val="cyan"/>
        </w:rPr>
        <w:t>-- ASN1START</w:t>
      </w:r>
    </w:p>
    <w:p w14:paraId="4442EE73" w14:textId="77777777" w:rsidR="000E3D35" w:rsidRPr="00390CF2" w:rsidRDefault="000E3D35" w:rsidP="000E3D35">
      <w:pPr>
        <w:pStyle w:val="PL"/>
        <w:rPr>
          <w:color w:val="808080"/>
          <w:highlight w:val="cyan"/>
        </w:rPr>
      </w:pPr>
      <w:r w:rsidRPr="00390CF2">
        <w:rPr>
          <w:color w:val="808080"/>
          <w:highlight w:val="cyan"/>
        </w:rPr>
        <w:t>-- TAG-UL-DCCH-MESSAGE-START</w:t>
      </w:r>
    </w:p>
    <w:p w14:paraId="56C287B8" w14:textId="77777777" w:rsidR="000E3D35" w:rsidRPr="00390CF2" w:rsidRDefault="000E3D35" w:rsidP="000E3D35">
      <w:pPr>
        <w:pStyle w:val="PL"/>
        <w:rPr>
          <w:highlight w:val="cyan"/>
        </w:rPr>
      </w:pPr>
    </w:p>
    <w:p w14:paraId="7FDD84CB" w14:textId="77777777" w:rsidR="000E3D35" w:rsidRPr="00390CF2" w:rsidRDefault="000E3D35" w:rsidP="000E3D35">
      <w:pPr>
        <w:pStyle w:val="PL"/>
        <w:rPr>
          <w:highlight w:val="cyan"/>
        </w:rPr>
      </w:pPr>
      <w:r w:rsidRPr="00390CF2">
        <w:rPr>
          <w:highlight w:val="cyan"/>
        </w:rPr>
        <w:t xml:space="preserve">UL-DCCH-Message ::= </w:t>
      </w:r>
      <w:r w:rsidRPr="00390CF2">
        <w:rPr>
          <w:color w:val="993366"/>
          <w:highlight w:val="cyan"/>
        </w:rPr>
        <w:t>SEQUENCE</w:t>
      </w:r>
      <w:r w:rsidRPr="00390CF2">
        <w:rPr>
          <w:highlight w:val="cyan"/>
        </w:rPr>
        <w:t xml:space="preserve"> {</w:t>
      </w:r>
    </w:p>
    <w:p w14:paraId="703C4F9D"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DCCH-MessageType</w:t>
      </w:r>
    </w:p>
    <w:p w14:paraId="54C71B37" w14:textId="77777777" w:rsidR="000E3D35" w:rsidRPr="00390CF2" w:rsidRDefault="000E3D35" w:rsidP="000E3D35">
      <w:pPr>
        <w:pStyle w:val="PL"/>
        <w:rPr>
          <w:highlight w:val="cyan"/>
        </w:rPr>
      </w:pPr>
      <w:r w:rsidRPr="00390CF2">
        <w:rPr>
          <w:highlight w:val="cyan"/>
        </w:rPr>
        <w:t>}</w:t>
      </w:r>
    </w:p>
    <w:p w14:paraId="756BFD72" w14:textId="77777777" w:rsidR="000E3D35" w:rsidRPr="00390CF2" w:rsidRDefault="000E3D35" w:rsidP="000E3D35">
      <w:pPr>
        <w:pStyle w:val="PL"/>
        <w:rPr>
          <w:highlight w:val="cyan"/>
        </w:rPr>
      </w:pPr>
    </w:p>
    <w:p w14:paraId="4AE6F0E7" w14:textId="77777777" w:rsidR="000E3D35" w:rsidRPr="00390CF2" w:rsidRDefault="000E3D35" w:rsidP="000E3D35">
      <w:pPr>
        <w:pStyle w:val="PL"/>
        <w:rPr>
          <w:highlight w:val="cyan"/>
        </w:rPr>
      </w:pPr>
      <w:r w:rsidRPr="00390CF2">
        <w:rPr>
          <w:highlight w:val="cyan"/>
        </w:rPr>
        <w:t xml:space="preserve">UL-DCCH-MessageType ::= </w:t>
      </w:r>
      <w:r w:rsidRPr="00390CF2">
        <w:rPr>
          <w:color w:val="993366"/>
          <w:highlight w:val="cyan"/>
        </w:rPr>
        <w:t>CHOICE</w:t>
      </w:r>
      <w:r w:rsidRPr="00390CF2">
        <w:rPr>
          <w:highlight w:val="cyan"/>
        </w:rPr>
        <w:t xml:space="preserve"> {</w:t>
      </w:r>
    </w:p>
    <w:p w14:paraId="18B4BCBD"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8B96AEF" w14:textId="77777777" w:rsidR="000E3D35" w:rsidRPr="00390CF2" w:rsidRDefault="000E3D35" w:rsidP="000E3D35">
      <w:pPr>
        <w:pStyle w:val="PL"/>
        <w:rPr>
          <w:highlight w:val="cyan"/>
        </w:rPr>
      </w:pPr>
      <w:r w:rsidRPr="00390CF2">
        <w:rPr>
          <w:highlight w:val="cyan"/>
        </w:rPr>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w:t>
      </w:r>
    </w:p>
    <w:p w14:paraId="2C484F95" w14:textId="77777777" w:rsidR="000E3D35" w:rsidRPr="00390CF2" w:rsidRDefault="000E3D35" w:rsidP="000E3D35">
      <w:pPr>
        <w:pStyle w:val="PL"/>
        <w:rPr>
          <w:ins w:id="4969" w:author="SA R2 -1807910" w:date="2018-05-15T07:30:00Z"/>
          <w:color w:val="808080"/>
          <w:highlight w:val="cyan"/>
        </w:rPr>
      </w:pPr>
      <w:r w:rsidRPr="00390CF2">
        <w:rPr>
          <w:highlight w:val="cyan"/>
        </w:rPr>
        <w:tab/>
      </w:r>
      <w:r w:rsidRPr="00390CF2">
        <w:rPr>
          <w:color w:val="808080"/>
          <w:highlight w:val="cyan"/>
        </w:rPr>
        <w:tab/>
        <w:t>rrcReconfiguration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configurationComplete,</w:t>
      </w:r>
    </w:p>
    <w:p w14:paraId="6D21CB29" w14:textId="77777777" w:rsidR="000E3D35" w:rsidRPr="00390CF2" w:rsidRDefault="000E3D35" w:rsidP="000E3D35">
      <w:pPr>
        <w:pStyle w:val="PL"/>
        <w:rPr>
          <w:ins w:id="4970" w:author="SA R2 -1807910" w:date="2018-05-15T07:30:00Z"/>
          <w:color w:val="808080"/>
          <w:highlight w:val="cyan"/>
        </w:rPr>
      </w:pPr>
      <w:ins w:id="4971" w:author="SA R2 -1807910" w:date="2018-05-15T07:30:00Z">
        <w:r w:rsidRPr="00390CF2">
          <w:rPr>
            <w:color w:val="808080"/>
            <w:highlight w:val="cyan"/>
          </w:rPr>
          <w:tab/>
        </w:r>
        <w:r w:rsidRPr="00390CF2">
          <w:rPr>
            <w:color w:val="808080"/>
            <w:highlight w:val="cyan"/>
          </w:rPr>
          <w:tab/>
          <w:t>rrcSetup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SetupComplete,</w:t>
        </w:r>
      </w:ins>
    </w:p>
    <w:p w14:paraId="447BE166" w14:textId="77777777" w:rsidR="000E3D35" w:rsidRPr="00390CF2" w:rsidRDefault="000E3D35" w:rsidP="000E3D35">
      <w:pPr>
        <w:pStyle w:val="PL"/>
        <w:rPr>
          <w:ins w:id="4972" w:author="SA R2 -1807910" w:date="2018-05-15T07:30:00Z"/>
          <w:color w:val="808080"/>
          <w:highlight w:val="cyan"/>
        </w:rPr>
      </w:pPr>
      <w:ins w:id="4973" w:author="SA R2 -1807910" w:date="2018-05-15T07:30:00Z">
        <w:r w:rsidRPr="00390CF2">
          <w:rPr>
            <w:color w:val="808080"/>
            <w:highlight w:val="cyan"/>
          </w:rPr>
          <w:tab/>
        </w:r>
        <w:r w:rsidRPr="00390CF2">
          <w:rPr>
            <w:color w:val="808080"/>
            <w:highlight w:val="cyan"/>
          </w:rPr>
          <w:tab/>
          <w:t>rrcReestablishment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establishmentComplete,</w:t>
        </w:r>
      </w:ins>
    </w:p>
    <w:p w14:paraId="5F82E97C" w14:textId="77777777" w:rsidR="000E3D35" w:rsidRPr="00390CF2" w:rsidRDefault="000E3D35" w:rsidP="000E3D35">
      <w:pPr>
        <w:pStyle w:val="PL"/>
        <w:rPr>
          <w:ins w:id="4974" w:author="SA R2 -1807910" w:date="2018-05-15T07:30:00Z"/>
          <w:color w:val="808080"/>
          <w:highlight w:val="cyan"/>
        </w:rPr>
      </w:pPr>
      <w:ins w:id="4975" w:author="SA R2 -1807910" w:date="2018-05-15T07:30:00Z">
        <w:r w:rsidRPr="00390CF2">
          <w:rPr>
            <w:color w:val="808080"/>
            <w:highlight w:val="cyan"/>
          </w:rPr>
          <w:tab/>
        </w:r>
        <w:r w:rsidRPr="00390CF2">
          <w:rPr>
            <w:color w:val="808080"/>
            <w:highlight w:val="cyan"/>
          </w:rPr>
          <w:tab/>
          <w:t>rrcResum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sumeComplete,</w:t>
        </w:r>
      </w:ins>
    </w:p>
    <w:p w14:paraId="3C44154F" w14:textId="77777777" w:rsidR="000E3D35" w:rsidRPr="00390CF2" w:rsidRDefault="000E3D35" w:rsidP="000E3D35">
      <w:pPr>
        <w:pStyle w:val="PL"/>
        <w:rPr>
          <w:ins w:id="4976" w:author="SA R2 -1807910" w:date="2018-05-15T07:30:00Z"/>
          <w:color w:val="808080"/>
          <w:highlight w:val="cyan"/>
        </w:rPr>
      </w:pPr>
      <w:ins w:id="4977" w:author="SA R2 -1807910" w:date="2018-05-15T07:30:00Z">
        <w:r w:rsidRPr="00390CF2">
          <w:rPr>
            <w:color w:val="808080"/>
            <w:highlight w:val="cyan"/>
          </w:rPr>
          <w:tab/>
        </w:r>
        <w:r w:rsidRPr="00390CF2">
          <w:rPr>
            <w:color w:val="808080"/>
            <w:highlight w:val="cyan"/>
          </w:rPr>
          <w:tab/>
          <w:t>securityMod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SecurityModeComplete,</w:t>
        </w:r>
      </w:ins>
    </w:p>
    <w:p w14:paraId="1AF25AAF" w14:textId="77777777" w:rsidR="000E3D35" w:rsidRPr="00390CF2" w:rsidRDefault="000E3D35" w:rsidP="000E3D35">
      <w:pPr>
        <w:pStyle w:val="PL"/>
        <w:rPr>
          <w:ins w:id="4978" w:author="SA R2-1807929" w:date="2018-05-31T11:52:00Z"/>
          <w:color w:val="808080"/>
          <w:highlight w:val="cyan"/>
        </w:rPr>
      </w:pPr>
      <w:ins w:id="4979" w:author="SA R2 -1807910" w:date="2018-05-15T07:30:00Z">
        <w:r w:rsidRPr="00390CF2">
          <w:rPr>
            <w:color w:val="808080"/>
            <w:highlight w:val="cyan"/>
          </w:rPr>
          <w:tab/>
        </w:r>
        <w:r w:rsidRPr="00390CF2">
          <w:rPr>
            <w:color w:val="808080"/>
            <w:highlight w:val="cyan"/>
          </w:rPr>
          <w:tab/>
          <w:t>securityModeFailur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del w:id="4980" w:author="SA R2-1807929" w:date="2018-05-31T11:52:00Z">
          <w:r w:rsidRPr="00390CF2">
            <w:rPr>
              <w:color w:val="808080"/>
              <w:highlight w:val="cyan"/>
            </w:rPr>
            <w:tab/>
          </w:r>
        </w:del>
        <w:r w:rsidRPr="00390CF2">
          <w:rPr>
            <w:color w:val="808080"/>
            <w:highlight w:val="cyan"/>
          </w:rPr>
          <w:t>SecurityModeFailure,</w:t>
        </w:r>
      </w:ins>
    </w:p>
    <w:p w14:paraId="5E8D9D06" w14:textId="77777777" w:rsidR="000E3D35" w:rsidRPr="00390CF2" w:rsidRDefault="000E3D35" w:rsidP="000E3D35">
      <w:pPr>
        <w:pStyle w:val="PL"/>
        <w:rPr>
          <w:ins w:id="4981" w:author="SA R2-1808964" w:date="2018-06-02T01:15:00Z"/>
          <w:highlight w:val="cyan"/>
        </w:rPr>
      </w:pPr>
      <w:ins w:id="4982" w:author="SA R2-1807929" w:date="2018-05-31T11:52:00Z">
        <w:r w:rsidRPr="00390CF2">
          <w:rPr>
            <w:color w:val="808080"/>
            <w:highlight w:val="cyan"/>
          </w:rPr>
          <w:tab/>
        </w:r>
        <w:r w:rsidRPr="00390CF2">
          <w:rPr>
            <w:color w:val="808080"/>
            <w:highlight w:val="cyan"/>
          </w:rPr>
          <w:tab/>
          <w:t>ulInformationTransf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LInformationTransfer,</w:t>
        </w:r>
      </w:ins>
      <w:ins w:id="4983" w:author="SA R2-1808964" w:date="2018-06-02T01:15:00Z">
        <w:r w:rsidRPr="00390CF2">
          <w:rPr>
            <w:highlight w:val="cyan"/>
          </w:rPr>
          <w:t xml:space="preserve"> </w:t>
        </w:r>
      </w:ins>
    </w:p>
    <w:p w14:paraId="79CDEAE2" w14:textId="77777777" w:rsidR="000E3D35" w:rsidRPr="00390CF2" w:rsidRDefault="000E3D35" w:rsidP="000E3D35">
      <w:pPr>
        <w:pStyle w:val="PL"/>
        <w:rPr>
          <w:ins w:id="4984" w:author="Rapporteur ASN1 SA" w:date="2018-07-13T08:14:00Z"/>
          <w:highlight w:val="cyan"/>
        </w:rPr>
      </w:pPr>
      <w:ins w:id="4985" w:author="SA R2-1808964" w:date="2018-06-02T01:15: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w:t>
        </w:r>
      </w:ins>
    </w:p>
    <w:p w14:paraId="6BB8DC08" w14:textId="77777777" w:rsidR="000E3D35" w:rsidRPr="00390CF2" w:rsidRDefault="000E3D35" w:rsidP="000E3D35">
      <w:pPr>
        <w:pStyle w:val="PL"/>
        <w:rPr>
          <w:color w:val="808080"/>
          <w:highlight w:val="cyan"/>
        </w:rPr>
      </w:pPr>
      <w:ins w:id="4986" w:author="Rapporteur ASN1 SA" w:date="2018-07-13T08:14:00Z">
        <w:r w:rsidRPr="00390CF2">
          <w:rPr>
            <w:color w:val="808080"/>
            <w:highlight w:val="cyan"/>
          </w:rPr>
          <w:tab/>
        </w:r>
        <w:r w:rsidRPr="00390CF2">
          <w:rPr>
            <w:color w:val="808080"/>
            <w:highlight w:val="cyan"/>
          </w:rPr>
          <w:tab/>
          <w:t>ueCa</w:t>
        </w:r>
      </w:ins>
      <w:ins w:id="4987" w:author="Rapporteur ASN1 SA" w:date="2018-07-13T08:15:00Z">
        <w:r w:rsidRPr="00390CF2">
          <w:rPr>
            <w:color w:val="808080"/>
            <w:highlight w:val="cyan"/>
          </w:rPr>
          <w:t>pabilityInformation</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ECapabilityInformation,</w:t>
        </w:r>
      </w:ins>
    </w:p>
    <w:p w14:paraId="2DDE0988" w14:textId="77777777" w:rsidR="000E3D35" w:rsidRPr="00390CF2" w:rsidRDefault="000E3D35" w:rsidP="000E3D35">
      <w:pPr>
        <w:pStyle w:val="PL"/>
        <w:rPr>
          <w:del w:id="4988" w:author="SA R2 -1807910" w:date="2018-05-15T07:31:00Z"/>
          <w:color w:val="808080"/>
          <w:highlight w:val="cyan"/>
        </w:rPr>
      </w:pPr>
      <w:r w:rsidRPr="00390CF2">
        <w:rPr>
          <w:color w:val="808080"/>
          <w:highlight w:val="cyan"/>
        </w:rPr>
        <w:tab/>
      </w:r>
      <w:r w:rsidRPr="00390CF2">
        <w:rPr>
          <w:color w:val="808080"/>
          <w:highlight w:val="cyan"/>
        </w:rPr>
        <w:tab/>
      </w:r>
      <w:del w:id="4989" w:author="SA R2 -1807910" w:date="2018-05-15T07:31:00Z">
        <w:r w:rsidRPr="00390CF2">
          <w:rPr>
            <w:color w:val="808080"/>
            <w:highlight w:val="cyan"/>
          </w:rPr>
          <w:delText>spare14 NULL, spare13 NULL, spare12 NULL,</w:delText>
        </w:r>
      </w:del>
    </w:p>
    <w:p w14:paraId="3A206C2A" w14:textId="77777777" w:rsidR="000E3D35" w:rsidRPr="00390CF2" w:rsidRDefault="000E3D35" w:rsidP="000E3D35">
      <w:pPr>
        <w:pStyle w:val="PL"/>
        <w:rPr>
          <w:del w:id="4990" w:author="SA R2-1808964" w:date="2018-06-02T01:16:00Z"/>
          <w:color w:val="808080"/>
          <w:highlight w:val="cyan"/>
        </w:rPr>
      </w:pPr>
      <w:del w:id="4991" w:author="SA R2 -1807910" w:date="2018-05-15T07:31:00Z">
        <w:r w:rsidRPr="00390CF2">
          <w:rPr>
            <w:color w:val="808080"/>
            <w:highlight w:val="cyan"/>
          </w:rPr>
          <w:tab/>
        </w:r>
        <w:r w:rsidRPr="00390CF2">
          <w:rPr>
            <w:color w:val="808080"/>
            <w:highlight w:val="cyan"/>
          </w:rPr>
          <w:tab/>
          <w:delText>spare11 NULL, spare10 NULL,</w:delText>
        </w:r>
      </w:del>
      <w:del w:id="4992" w:author="SA R2-1807929" w:date="2018-05-31T11:52:00Z">
        <w:r w:rsidRPr="00390CF2">
          <w:rPr>
            <w:color w:val="808080"/>
            <w:highlight w:val="cyan"/>
          </w:rPr>
          <w:delText xml:space="preserve"> spare9 NULL,</w:delText>
        </w:r>
      </w:del>
    </w:p>
    <w:p w14:paraId="08E26539" w14:textId="77777777" w:rsidR="000E3D35" w:rsidRPr="00390CF2" w:rsidRDefault="000E3D35" w:rsidP="000E3D35">
      <w:pPr>
        <w:pStyle w:val="PL"/>
        <w:rPr>
          <w:color w:val="808080"/>
          <w:highlight w:val="cyan"/>
          <w:lang w:val="sv-SE"/>
          <w:rPrChange w:id="4993" w:author="Rapporteur ASN1 SA" w:date="2018-07-13T12:55:00Z">
            <w:rPr>
              <w:color w:val="808080"/>
            </w:rPr>
          </w:rPrChange>
        </w:rPr>
      </w:pPr>
      <w:del w:id="4994" w:author="SA R2-1808964" w:date="2018-06-02T01:16:00Z">
        <w:r w:rsidRPr="00390CF2">
          <w:rPr>
            <w:color w:val="808080"/>
            <w:highlight w:val="cyan"/>
            <w:lang w:val="sv-SE"/>
            <w:rPrChange w:id="4995" w:author="Rapporteur ASN1 SA" w:date="2018-07-13T12:55:00Z">
              <w:rPr>
                <w:color w:val="808080"/>
              </w:rPr>
            </w:rPrChange>
          </w:rPr>
          <w:tab/>
        </w:r>
        <w:r w:rsidRPr="00390CF2">
          <w:rPr>
            <w:color w:val="808080"/>
            <w:highlight w:val="cyan"/>
            <w:lang w:val="sv-SE"/>
            <w:rPrChange w:id="4996" w:author="Rapporteur ASN1 SA" w:date="2018-07-13T12:55:00Z">
              <w:rPr>
                <w:color w:val="808080"/>
              </w:rPr>
            </w:rPrChange>
          </w:rPr>
          <w:tab/>
          <w:delText>spare8 NULL,</w:delText>
        </w:r>
      </w:del>
      <w:del w:id="4997" w:author="Rapporteur ASN1 SA" w:date="2018-07-13T08:14:00Z">
        <w:r w:rsidRPr="00390CF2" w:rsidDel="005F7201">
          <w:rPr>
            <w:color w:val="808080"/>
            <w:highlight w:val="cyan"/>
            <w:lang w:val="sv-SE"/>
            <w:rPrChange w:id="4998" w:author="Rapporteur ASN1 SA" w:date="2018-07-13T12:55:00Z">
              <w:rPr>
                <w:color w:val="808080"/>
              </w:rPr>
            </w:rPrChange>
          </w:rPr>
          <w:delText xml:space="preserve"> spare7 NULL, </w:delText>
        </w:r>
      </w:del>
      <w:r w:rsidRPr="00390CF2">
        <w:rPr>
          <w:color w:val="808080"/>
          <w:highlight w:val="cyan"/>
          <w:lang w:val="sv-SE"/>
          <w:rPrChange w:id="4999" w:author="Rapporteur ASN1 SA" w:date="2018-07-13T12:55:00Z">
            <w:rPr>
              <w:color w:val="808080"/>
            </w:rPr>
          </w:rPrChange>
        </w:rPr>
        <w:t>spare6 NULL,</w:t>
      </w:r>
    </w:p>
    <w:p w14:paraId="7051E6A3" w14:textId="77777777" w:rsidR="000E3D35" w:rsidRPr="00390CF2" w:rsidRDefault="000E3D35" w:rsidP="000E3D35">
      <w:pPr>
        <w:pStyle w:val="PL"/>
        <w:rPr>
          <w:highlight w:val="cyan"/>
          <w:lang w:val="sv-SE"/>
          <w:rPrChange w:id="5000" w:author="Rapporteur ASN1 SA" w:date="2018-07-13T12:55:00Z">
            <w:rPr/>
          </w:rPrChange>
        </w:rPr>
      </w:pPr>
      <w:r w:rsidRPr="00390CF2">
        <w:rPr>
          <w:highlight w:val="cyan"/>
          <w:lang w:val="sv-SE"/>
          <w:rPrChange w:id="5001" w:author="Rapporteur ASN1 SA" w:date="2018-07-13T12:55:00Z">
            <w:rPr/>
          </w:rPrChange>
        </w:rPr>
        <w:tab/>
      </w:r>
      <w:r w:rsidRPr="00390CF2">
        <w:rPr>
          <w:highlight w:val="cyan"/>
          <w:lang w:val="sv-SE"/>
          <w:rPrChange w:id="5002" w:author="Rapporteur ASN1 SA" w:date="2018-07-13T12:55:00Z">
            <w:rPr/>
          </w:rPrChange>
        </w:rPr>
        <w:tab/>
        <w:t xml:space="preserve">spare5 </w:t>
      </w:r>
      <w:r w:rsidRPr="00390CF2">
        <w:rPr>
          <w:color w:val="993366"/>
          <w:highlight w:val="cyan"/>
          <w:lang w:val="sv-SE"/>
          <w:rPrChange w:id="5003" w:author="Rapporteur ASN1 SA" w:date="2018-07-13T12:55:00Z">
            <w:rPr>
              <w:color w:val="993366"/>
            </w:rPr>
          </w:rPrChange>
        </w:rPr>
        <w:t>NULL</w:t>
      </w:r>
      <w:r w:rsidRPr="00390CF2">
        <w:rPr>
          <w:highlight w:val="cyan"/>
          <w:lang w:val="sv-SE"/>
          <w:rPrChange w:id="5004" w:author="Rapporteur ASN1 SA" w:date="2018-07-13T12:55:00Z">
            <w:rPr/>
          </w:rPrChange>
        </w:rPr>
        <w:t xml:space="preserve">, spare4 </w:t>
      </w:r>
      <w:r w:rsidRPr="00390CF2">
        <w:rPr>
          <w:color w:val="993366"/>
          <w:highlight w:val="cyan"/>
          <w:lang w:val="sv-SE"/>
          <w:rPrChange w:id="5005" w:author="Rapporteur ASN1 SA" w:date="2018-07-13T12:55:00Z">
            <w:rPr>
              <w:color w:val="993366"/>
            </w:rPr>
          </w:rPrChange>
        </w:rPr>
        <w:t>NULL</w:t>
      </w:r>
      <w:r w:rsidRPr="00390CF2">
        <w:rPr>
          <w:highlight w:val="cyan"/>
          <w:lang w:val="sv-SE"/>
          <w:rPrChange w:id="5006" w:author="Rapporteur ASN1 SA" w:date="2018-07-13T12:55:00Z">
            <w:rPr/>
          </w:rPrChange>
        </w:rPr>
        <w:t xml:space="preserve">, spare3 </w:t>
      </w:r>
      <w:r w:rsidRPr="00390CF2">
        <w:rPr>
          <w:color w:val="993366"/>
          <w:highlight w:val="cyan"/>
          <w:lang w:val="sv-SE"/>
          <w:rPrChange w:id="5007" w:author="Rapporteur ASN1 SA" w:date="2018-07-13T12:55:00Z">
            <w:rPr>
              <w:color w:val="993366"/>
            </w:rPr>
          </w:rPrChange>
        </w:rPr>
        <w:t>NULL</w:t>
      </w:r>
      <w:r w:rsidRPr="00390CF2">
        <w:rPr>
          <w:highlight w:val="cyan"/>
          <w:lang w:val="sv-SE"/>
          <w:rPrChange w:id="5008" w:author="Rapporteur ASN1 SA" w:date="2018-07-13T12:55:00Z">
            <w:rPr/>
          </w:rPrChange>
        </w:rPr>
        <w:t>,</w:t>
      </w:r>
    </w:p>
    <w:p w14:paraId="1109FE7E" w14:textId="77777777" w:rsidR="000E3D35" w:rsidRPr="00390CF2" w:rsidRDefault="000E3D35" w:rsidP="000E3D35">
      <w:pPr>
        <w:pStyle w:val="PL"/>
        <w:rPr>
          <w:highlight w:val="cyan"/>
        </w:rPr>
      </w:pPr>
      <w:r w:rsidRPr="00390CF2">
        <w:rPr>
          <w:highlight w:val="cyan"/>
          <w:lang w:val="sv-SE"/>
          <w:rPrChange w:id="5009" w:author="Rapporteur ASN1 SA" w:date="2018-07-13T12:55:00Z">
            <w:rPr/>
          </w:rPrChange>
        </w:rPr>
        <w:tab/>
      </w:r>
      <w:r w:rsidRPr="00390CF2">
        <w:rPr>
          <w:highlight w:val="cyan"/>
          <w:lang w:val="sv-SE"/>
          <w:rPrChange w:id="5010" w:author="Rapporteur ASN1 SA" w:date="2018-07-13T12:55:00Z">
            <w:rPr/>
          </w:rPrChange>
        </w:rPr>
        <w:tab/>
      </w:r>
      <w:r w:rsidRPr="00390CF2">
        <w:rPr>
          <w:highlight w:val="cyan"/>
        </w:rPr>
        <w:t xml:space="preserve">spare2 </w:t>
      </w:r>
      <w:r w:rsidRPr="00390CF2">
        <w:rPr>
          <w:color w:val="993366"/>
          <w:highlight w:val="cyan"/>
        </w:rPr>
        <w:t>NULL</w:t>
      </w:r>
      <w:r w:rsidRPr="00390CF2">
        <w:rPr>
          <w:highlight w:val="cyan"/>
        </w:rPr>
        <w:t xml:space="preserve">, spare1 </w:t>
      </w:r>
      <w:r w:rsidRPr="00390CF2">
        <w:rPr>
          <w:color w:val="993366"/>
          <w:highlight w:val="cyan"/>
        </w:rPr>
        <w:t>NULL</w:t>
      </w:r>
    </w:p>
    <w:p w14:paraId="4774E43E" w14:textId="77777777" w:rsidR="000E3D35" w:rsidRPr="00390CF2" w:rsidRDefault="000E3D35" w:rsidP="000E3D35">
      <w:pPr>
        <w:pStyle w:val="PL"/>
        <w:rPr>
          <w:highlight w:val="cyan"/>
        </w:rPr>
      </w:pPr>
      <w:r w:rsidRPr="00390CF2">
        <w:rPr>
          <w:highlight w:val="cyan"/>
        </w:rPr>
        <w:tab/>
        <w:t>},</w:t>
      </w:r>
    </w:p>
    <w:p w14:paraId="6A64E867"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3C349501" w14:textId="77777777" w:rsidR="000E3D35" w:rsidRPr="00390CF2" w:rsidRDefault="000E3D35" w:rsidP="000E3D35">
      <w:pPr>
        <w:pStyle w:val="PL"/>
        <w:rPr>
          <w:highlight w:val="cyan"/>
        </w:rPr>
      </w:pPr>
      <w:r w:rsidRPr="00390CF2">
        <w:rPr>
          <w:highlight w:val="cyan"/>
        </w:rPr>
        <w:t>}</w:t>
      </w:r>
    </w:p>
    <w:p w14:paraId="48451C2F" w14:textId="77777777" w:rsidR="000E3D35" w:rsidRPr="00390CF2" w:rsidRDefault="000E3D35" w:rsidP="000E3D35">
      <w:pPr>
        <w:pStyle w:val="PL"/>
        <w:rPr>
          <w:highlight w:val="cyan"/>
        </w:rPr>
      </w:pPr>
    </w:p>
    <w:p w14:paraId="1E57023B" w14:textId="77777777" w:rsidR="000E3D35" w:rsidRPr="00390CF2" w:rsidRDefault="000E3D35" w:rsidP="000E3D35">
      <w:pPr>
        <w:pStyle w:val="PL"/>
        <w:rPr>
          <w:color w:val="808080"/>
          <w:highlight w:val="cyan"/>
        </w:rPr>
      </w:pPr>
      <w:r w:rsidRPr="00390CF2">
        <w:rPr>
          <w:color w:val="808080"/>
          <w:highlight w:val="cyan"/>
        </w:rPr>
        <w:t>-- TAG-UL-DCCH-MESSAGE-STOP</w:t>
      </w:r>
    </w:p>
    <w:p w14:paraId="0AFD4C08" w14:textId="77777777" w:rsidR="000E3D35" w:rsidRPr="00390CF2" w:rsidRDefault="000E3D35" w:rsidP="000E3D35">
      <w:pPr>
        <w:pStyle w:val="PL"/>
        <w:rPr>
          <w:color w:val="808080"/>
          <w:highlight w:val="cyan"/>
        </w:rPr>
      </w:pPr>
      <w:r w:rsidRPr="00390CF2">
        <w:rPr>
          <w:color w:val="808080"/>
          <w:highlight w:val="cyan"/>
        </w:rPr>
        <w:t>-- ASN1STOP</w:t>
      </w:r>
    </w:p>
    <w:p w14:paraId="325A8408" w14:textId="77777777" w:rsidR="000E3D35" w:rsidRPr="00390CF2" w:rsidRDefault="000E3D35" w:rsidP="000E3D35">
      <w:pPr>
        <w:rPr>
          <w:highlight w:val="cyan"/>
        </w:rPr>
      </w:pPr>
    </w:p>
    <w:p w14:paraId="5587F86D" w14:textId="77777777" w:rsidR="000E3D35" w:rsidRPr="00390CF2" w:rsidRDefault="000E3D35" w:rsidP="000E3D35">
      <w:pPr>
        <w:pStyle w:val="Heading3"/>
        <w:rPr>
          <w:ins w:id="5011" w:author="SA R2-1807929" w:date="2018-05-31T11:38:00Z"/>
          <w:highlight w:val="cyan"/>
        </w:rPr>
      </w:pPr>
      <w:bookmarkStart w:id="5012" w:name="_Toc510018567"/>
      <w:r w:rsidRPr="00390CF2">
        <w:rPr>
          <w:highlight w:val="cyan"/>
        </w:rPr>
        <w:t>6.2.2</w:t>
      </w:r>
      <w:r w:rsidRPr="00390CF2">
        <w:rPr>
          <w:highlight w:val="cyan"/>
        </w:rPr>
        <w:tab/>
        <w:t>Message definitions</w:t>
      </w:r>
      <w:bookmarkEnd w:id="5012"/>
    </w:p>
    <w:p w14:paraId="5C525F6A" w14:textId="77777777" w:rsidR="000E3D35" w:rsidRPr="00390CF2" w:rsidRDefault="000E3D35" w:rsidP="000E3D35">
      <w:pPr>
        <w:pStyle w:val="Heading4"/>
        <w:rPr>
          <w:ins w:id="5013" w:author="SA R2-1807929" w:date="2018-05-31T11:38:00Z"/>
          <w:highlight w:val="cyan"/>
        </w:rPr>
      </w:pPr>
      <w:bookmarkStart w:id="5014" w:name="_Toc510531481"/>
      <w:ins w:id="5015" w:author="SA R2-1807929" w:date="2018-05-31T11:38:00Z">
        <w:r w:rsidRPr="00390CF2">
          <w:rPr>
            <w:highlight w:val="cyan"/>
          </w:rPr>
          <w:t>–</w:t>
        </w:r>
        <w:r w:rsidRPr="00390CF2">
          <w:rPr>
            <w:highlight w:val="cyan"/>
          </w:rPr>
          <w:tab/>
        </w:r>
        <w:r w:rsidRPr="00390CF2">
          <w:rPr>
            <w:noProof/>
            <w:highlight w:val="cyan"/>
          </w:rPr>
          <w:t>DLInformationTransfer</w:t>
        </w:r>
        <w:bookmarkEnd w:id="5014"/>
      </w:ins>
    </w:p>
    <w:p w14:paraId="5F233BF9" w14:textId="77777777" w:rsidR="000E3D35" w:rsidRPr="00390CF2" w:rsidRDefault="000E3D35" w:rsidP="000E3D35">
      <w:pPr>
        <w:rPr>
          <w:ins w:id="5016" w:author="SA R2-1807929" w:date="2018-05-31T11:38:00Z"/>
          <w:highlight w:val="cyan"/>
        </w:rPr>
      </w:pPr>
      <w:ins w:id="5017" w:author="SA R2-1807929" w:date="2018-05-31T11:38:00Z">
        <w:r w:rsidRPr="00390CF2">
          <w:rPr>
            <w:highlight w:val="cyan"/>
          </w:rPr>
          <w:t xml:space="preserve">The </w:t>
        </w:r>
        <w:r w:rsidRPr="00390CF2">
          <w:rPr>
            <w:i/>
            <w:noProof/>
            <w:highlight w:val="cyan"/>
          </w:rPr>
          <w:t>DLInformationTransfer</w:t>
        </w:r>
        <w:r w:rsidRPr="00390CF2">
          <w:rPr>
            <w:highlight w:val="cyan"/>
          </w:rPr>
          <w:t xml:space="preserve"> message is used for the downlink transfer of NAS or non-3GPP dedicated information.</w:t>
        </w:r>
      </w:ins>
    </w:p>
    <w:p w14:paraId="65C0B0D2" w14:textId="77777777" w:rsidR="000E3D35" w:rsidRPr="00390CF2" w:rsidRDefault="000E3D35" w:rsidP="000E3D35">
      <w:pPr>
        <w:pStyle w:val="B1"/>
        <w:rPr>
          <w:ins w:id="5018" w:author="SA R2-1807929" w:date="2018-05-31T11:38:00Z"/>
          <w:highlight w:val="cyan"/>
        </w:rPr>
      </w:pPr>
      <w:ins w:id="5019" w:author="SA R2-1807929" w:date="2018-05-31T11:38:00Z">
        <w:r w:rsidRPr="00390CF2">
          <w:rPr>
            <w:highlight w:val="cyan"/>
          </w:rPr>
          <w:t xml:space="preserve">Signalling radio bearer: SRB2 or SRB1 </w:t>
        </w:r>
        <w:bookmarkStart w:id="5020" w:name="OLE_LINK28"/>
        <w:bookmarkStart w:id="5021" w:name="OLE_LINK27"/>
        <w:r w:rsidRPr="00390CF2">
          <w:rPr>
            <w:highlight w:val="cyan"/>
          </w:rPr>
          <w:t xml:space="preserve">(only if SRB2 not established yet. If SRB2 is suspended, </w:t>
        </w:r>
      </w:ins>
      <w:ins w:id="5022" w:author="SA R2-1807929" w:date="2018-05-31T11:39:00Z">
        <w:r w:rsidRPr="00390CF2">
          <w:rPr>
            <w:highlight w:val="cyan"/>
          </w:rPr>
          <w:t>the network</w:t>
        </w:r>
      </w:ins>
      <w:ins w:id="5023" w:author="SA R2-1807929" w:date="2018-05-31T11:38:00Z">
        <w:r w:rsidRPr="00390CF2">
          <w:rPr>
            <w:highlight w:val="cyan"/>
          </w:rPr>
          <w:t xml:space="preserve"> does not send this message until SRB2 is resumed.)</w:t>
        </w:r>
        <w:bookmarkEnd w:id="5020"/>
        <w:bookmarkEnd w:id="5021"/>
      </w:ins>
    </w:p>
    <w:p w14:paraId="2C4C61AD" w14:textId="77777777" w:rsidR="000E3D35" w:rsidRPr="00390CF2" w:rsidRDefault="000E3D35" w:rsidP="000E3D35">
      <w:pPr>
        <w:pStyle w:val="B1"/>
        <w:rPr>
          <w:ins w:id="5024" w:author="SA R2-1807929" w:date="2018-05-31T11:38:00Z"/>
          <w:highlight w:val="cyan"/>
        </w:rPr>
      </w:pPr>
      <w:ins w:id="5025" w:author="SA R2-1807929" w:date="2018-05-31T11:38:00Z">
        <w:r w:rsidRPr="00390CF2">
          <w:rPr>
            <w:highlight w:val="cyan"/>
          </w:rPr>
          <w:t>RLC-SAP: AM</w:t>
        </w:r>
      </w:ins>
    </w:p>
    <w:p w14:paraId="094BE738" w14:textId="77777777" w:rsidR="000E3D35" w:rsidRPr="00390CF2" w:rsidRDefault="000E3D35" w:rsidP="000E3D35">
      <w:pPr>
        <w:pStyle w:val="B1"/>
        <w:rPr>
          <w:ins w:id="5026" w:author="SA R2-1807929" w:date="2018-05-31T11:38:00Z"/>
          <w:highlight w:val="cyan"/>
        </w:rPr>
      </w:pPr>
      <w:ins w:id="5027" w:author="SA R2-1807929" w:date="2018-05-31T11:38:00Z">
        <w:r w:rsidRPr="00390CF2">
          <w:rPr>
            <w:highlight w:val="cyan"/>
          </w:rPr>
          <w:t>Logical channel: DCCH</w:t>
        </w:r>
      </w:ins>
    </w:p>
    <w:p w14:paraId="3FF1F9C1" w14:textId="77777777" w:rsidR="000E3D35" w:rsidRPr="00390CF2" w:rsidRDefault="000E3D35" w:rsidP="000E3D35">
      <w:pPr>
        <w:pStyle w:val="B1"/>
        <w:rPr>
          <w:ins w:id="5028" w:author="SA R2-1807929" w:date="2018-05-31T11:38:00Z"/>
          <w:highlight w:val="cyan"/>
        </w:rPr>
      </w:pPr>
      <w:ins w:id="5029" w:author="SA R2-1807929" w:date="2018-05-31T11:38:00Z">
        <w:r w:rsidRPr="00390CF2">
          <w:rPr>
            <w:highlight w:val="cyan"/>
          </w:rPr>
          <w:t xml:space="preserve">Direction: </w:t>
        </w:r>
      </w:ins>
      <w:ins w:id="5030" w:author="SA R2-1807929" w:date="2018-05-31T11:49:00Z">
        <w:r w:rsidRPr="00390CF2">
          <w:rPr>
            <w:highlight w:val="cyan"/>
          </w:rPr>
          <w:t>Network</w:t>
        </w:r>
      </w:ins>
      <w:ins w:id="5031" w:author="SA R2-1807929" w:date="2018-05-31T11:38:00Z">
        <w:r w:rsidRPr="00390CF2">
          <w:rPr>
            <w:highlight w:val="cyan"/>
          </w:rPr>
          <w:t xml:space="preserve"> to UE</w:t>
        </w:r>
      </w:ins>
    </w:p>
    <w:p w14:paraId="4107339C" w14:textId="77777777" w:rsidR="000E3D35" w:rsidRPr="00390CF2" w:rsidRDefault="000E3D35" w:rsidP="000E3D35">
      <w:pPr>
        <w:pStyle w:val="TH"/>
        <w:rPr>
          <w:ins w:id="5032" w:author="SA R2-1807929" w:date="2018-05-31T11:38:00Z"/>
          <w:highlight w:val="cyan"/>
        </w:rPr>
      </w:pPr>
      <w:ins w:id="5033" w:author="SA R2-1807929" w:date="2018-05-31T11:38:00Z">
        <w:r w:rsidRPr="00390CF2">
          <w:rPr>
            <w:i/>
            <w:noProof/>
            <w:highlight w:val="cyan"/>
          </w:rPr>
          <w:t>DLInformationTransfer</w:t>
        </w:r>
        <w:r w:rsidRPr="00390CF2">
          <w:rPr>
            <w:noProof/>
            <w:highlight w:val="cyan"/>
          </w:rPr>
          <w:t xml:space="preserve"> message</w:t>
        </w:r>
      </w:ins>
    </w:p>
    <w:p w14:paraId="4C53C0FC" w14:textId="77777777" w:rsidR="000E3D35" w:rsidRPr="00390CF2" w:rsidRDefault="000E3D35" w:rsidP="000E3D35">
      <w:pPr>
        <w:pStyle w:val="PL"/>
        <w:rPr>
          <w:ins w:id="5034" w:author="SA R2-1807929" w:date="2018-05-31T11:38:00Z"/>
          <w:highlight w:val="cyan"/>
          <w:lang w:val="en-US"/>
        </w:rPr>
      </w:pPr>
      <w:ins w:id="5035" w:author="SA R2-1807929" w:date="2018-05-31T11:38:00Z">
        <w:r w:rsidRPr="00390CF2">
          <w:rPr>
            <w:highlight w:val="cyan"/>
            <w:lang w:val="en-US"/>
          </w:rPr>
          <w:t>-- ASN1STA</w:t>
        </w:r>
        <w:smartTag w:uri="urn:schemas-microsoft-com:office:smarttags" w:element="PersonName">
          <w:r w:rsidRPr="00390CF2">
            <w:rPr>
              <w:highlight w:val="cyan"/>
              <w:lang w:val="en-US"/>
            </w:rPr>
            <w:t>RT</w:t>
          </w:r>
        </w:smartTag>
      </w:ins>
    </w:p>
    <w:p w14:paraId="441F712B" w14:textId="77777777" w:rsidR="000E3D35" w:rsidRPr="00390CF2" w:rsidRDefault="000E3D35" w:rsidP="000E3D35">
      <w:pPr>
        <w:pStyle w:val="PL"/>
        <w:rPr>
          <w:ins w:id="5036" w:author="SA R2-1807929" w:date="2018-05-31T11:38:00Z"/>
          <w:highlight w:val="cyan"/>
          <w:lang w:val="en-US"/>
        </w:rPr>
      </w:pPr>
    </w:p>
    <w:p w14:paraId="05454E80" w14:textId="77777777" w:rsidR="000E3D35" w:rsidRPr="00390CF2" w:rsidRDefault="000E3D35" w:rsidP="000E3D35">
      <w:pPr>
        <w:pStyle w:val="PL"/>
        <w:rPr>
          <w:ins w:id="5037" w:author="SA R2-1807929" w:date="2018-05-31T11:38:00Z"/>
          <w:highlight w:val="cyan"/>
          <w:lang w:val="en-US"/>
        </w:rPr>
      </w:pPr>
      <w:ins w:id="5038" w:author="SA R2-1807929" w:date="2018-05-31T11:38:00Z">
        <w:r w:rsidRPr="00390CF2">
          <w:rPr>
            <w:highlight w:val="cyan"/>
            <w:lang w:val="en-US"/>
          </w:rPr>
          <w:t>DLInformationTransfer ::=</w:t>
        </w:r>
        <w:r w:rsidRPr="00390CF2">
          <w:rPr>
            <w:highlight w:val="cyan"/>
            <w:lang w:val="en-US"/>
          </w:rPr>
          <w:tab/>
        </w:r>
        <w:r w:rsidRPr="00390CF2">
          <w:rPr>
            <w:highlight w:val="cyan"/>
            <w:lang w:val="en-US"/>
          </w:rPr>
          <w:tab/>
        </w:r>
        <w:r w:rsidRPr="00390CF2">
          <w:rPr>
            <w:highlight w:val="cyan"/>
            <w:lang w:val="en-US"/>
          </w:rPr>
          <w:tab/>
          <w:t>SEQUENCE {</w:t>
        </w:r>
      </w:ins>
    </w:p>
    <w:p w14:paraId="4EE129BD" w14:textId="77777777" w:rsidR="000E3D35" w:rsidRPr="00390CF2" w:rsidRDefault="000E3D35" w:rsidP="000E3D35">
      <w:pPr>
        <w:pStyle w:val="PL"/>
        <w:rPr>
          <w:ins w:id="5039" w:author="SA R2-1807929" w:date="2018-05-31T11:38:00Z"/>
          <w:highlight w:val="cyan"/>
          <w:lang w:val="en-US"/>
        </w:rPr>
      </w:pPr>
      <w:ins w:id="5040" w:author="SA R2-1807929" w:date="2018-05-31T11:38: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2F0B1C11" w14:textId="77777777" w:rsidR="000E3D35" w:rsidRPr="00390CF2" w:rsidRDefault="000E3D35" w:rsidP="000E3D35">
      <w:pPr>
        <w:pStyle w:val="PL"/>
        <w:rPr>
          <w:ins w:id="5041" w:author="SA R2-1807929" w:date="2018-05-31T11:38:00Z"/>
          <w:highlight w:val="cyan"/>
          <w:lang w:val="en-US"/>
        </w:rPr>
      </w:pPr>
      <w:ins w:id="5042" w:author="SA R2-1807929" w:date="2018-05-31T11:38: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8407AF0" w14:textId="77777777" w:rsidR="000E3D35" w:rsidRPr="00390CF2" w:rsidRDefault="000E3D35" w:rsidP="000E3D35">
      <w:pPr>
        <w:pStyle w:val="PL"/>
        <w:rPr>
          <w:ins w:id="5043" w:author="SA R2-1807929" w:date="2018-05-31T11:38:00Z"/>
          <w:highlight w:val="cyan"/>
          <w:lang w:val="en-US"/>
        </w:rPr>
      </w:pPr>
      <w:ins w:id="5044" w:author="SA R2-1807929" w:date="2018-05-31T11:38: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3CB91CF5" w14:textId="77777777" w:rsidR="000E3D35" w:rsidRPr="00390CF2" w:rsidRDefault="000E3D35" w:rsidP="000E3D35">
      <w:pPr>
        <w:pStyle w:val="PL"/>
        <w:rPr>
          <w:ins w:id="5045" w:author="SA R2-1807929" w:date="2018-05-31T11:38:00Z"/>
          <w:highlight w:val="cyan"/>
          <w:lang w:val="en-US"/>
        </w:rPr>
      </w:pPr>
      <w:ins w:id="5046"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w:t>
        </w:r>
      </w:ins>
      <w:ins w:id="5047" w:author="SA R2-1807929" w:date="2018-05-31T11:39:00Z">
        <w:r w:rsidRPr="00390CF2">
          <w:rPr>
            <w:highlight w:val="cyan"/>
            <w:lang w:val="en-US"/>
          </w:rPr>
          <w:t xml:space="preserve"> </w:t>
        </w:r>
      </w:ins>
      <w:ins w:id="5048"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IEs,</w:t>
        </w:r>
      </w:ins>
    </w:p>
    <w:p w14:paraId="2498BFB1" w14:textId="77777777" w:rsidR="000E3D35" w:rsidRPr="00390CF2" w:rsidRDefault="000E3D35" w:rsidP="000E3D35">
      <w:pPr>
        <w:pStyle w:val="PL"/>
        <w:rPr>
          <w:ins w:id="5049" w:author="SA R2-1807929" w:date="2018-05-31T11:38:00Z"/>
          <w:highlight w:val="cyan"/>
          <w:lang w:val="sv-SE"/>
          <w:rPrChange w:id="5050" w:author="Rapporteur ASN1 SA" w:date="2018-07-13T12:55:00Z">
            <w:rPr>
              <w:ins w:id="5051" w:author="SA R2-1807929" w:date="2018-05-31T11:38:00Z"/>
              <w:lang w:val="en-US"/>
            </w:rPr>
          </w:rPrChange>
        </w:rPr>
      </w:pPr>
      <w:ins w:id="5052" w:author="SA R2-1807929" w:date="2018-05-31T11:38: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5053" w:author="Rapporteur ASN1 SA" w:date="2018-07-13T12:55:00Z">
              <w:rPr>
                <w:lang w:val="en-US"/>
              </w:rPr>
            </w:rPrChange>
          </w:rPr>
          <w:t>spare3 NULL, spare2 NULL, spare1 NULL</w:t>
        </w:r>
      </w:ins>
    </w:p>
    <w:p w14:paraId="12FEB73B" w14:textId="77777777" w:rsidR="000E3D35" w:rsidRPr="00390CF2" w:rsidRDefault="000E3D35" w:rsidP="000E3D35">
      <w:pPr>
        <w:pStyle w:val="PL"/>
        <w:rPr>
          <w:ins w:id="5054" w:author="SA R2-1807929" w:date="2018-05-31T11:38:00Z"/>
          <w:highlight w:val="cyan"/>
          <w:lang w:val="en-US"/>
        </w:rPr>
      </w:pPr>
      <w:ins w:id="5055" w:author="SA R2-1807929" w:date="2018-05-31T11:38:00Z">
        <w:r w:rsidRPr="00390CF2">
          <w:rPr>
            <w:highlight w:val="cyan"/>
            <w:lang w:val="sv-SE"/>
            <w:rPrChange w:id="5056" w:author="Rapporteur ASN1 SA" w:date="2018-07-13T12:55:00Z">
              <w:rPr>
                <w:lang w:val="en-US"/>
              </w:rPr>
            </w:rPrChange>
          </w:rPr>
          <w:tab/>
        </w:r>
        <w:r w:rsidRPr="00390CF2">
          <w:rPr>
            <w:highlight w:val="cyan"/>
            <w:lang w:val="sv-SE"/>
            <w:rPrChange w:id="5057" w:author="Rapporteur ASN1 SA" w:date="2018-07-13T12:55:00Z">
              <w:rPr>
                <w:lang w:val="en-US"/>
              </w:rPr>
            </w:rPrChange>
          </w:rPr>
          <w:tab/>
        </w:r>
        <w:r w:rsidRPr="00390CF2">
          <w:rPr>
            <w:highlight w:val="cyan"/>
            <w:lang w:val="en-US"/>
          </w:rPr>
          <w:t>},</w:t>
        </w:r>
      </w:ins>
    </w:p>
    <w:p w14:paraId="50C80250" w14:textId="77777777" w:rsidR="000E3D35" w:rsidRPr="00390CF2" w:rsidRDefault="000E3D35" w:rsidP="000E3D35">
      <w:pPr>
        <w:pStyle w:val="PL"/>
        <w:rPr>
          <w:ins w:id="5058" w:author="SA R2-1807929" w:date="2018-05-31T11:38:00Z"/>
          <w:highlight w:val="cyan"/>
          <w:lang w:val="en-US"/>
        </w:rPr>
      </w:pPr>
      <w:ins w:id="5059" w:author="SA R2-1807929" w:date="2018-05-31T11:38: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40D9387" w14:textId="77777777" w:rsidR="000E3D35" w:rsidRPr="00390CF2" w:rsidRDefault="000E3D35" w:rsidP="000E3D35">
      <w:pPr>
        <w:pStyle w:val="PL"/>
        <w:rPr>
          <w:ins w:id="5060" w:author="SA R2-1807929" w:date="2018-05-31T11:38:00Z"/>
          <w:highlight w:val="cyan"/>
          <w:lang w:val="en-US"/>
        </w:rPr>
      </w:pPr>
      <w:ins w:id="5061" w:author="SA R2-1807929" w:date="2018-05-31T11:38:00Z">
        <w:r w:rsidRPr="00390CF2">
          <w:rPr>
            <w:highlight w:val="cyan"/>
            <w:lang w:val="en-US"/>
          </w:rPr>
          <w:tab/>
          <w:t>}</w:t>
        </w:r>
      </w:ins>
    </w:p>
    <w:p w14:paraId="37E15B10" w14:textId="77777777" w:rsidR="000E3D35" w:rsidRPr="00390CF2" w:rsidRDefault="000E3D35" w:rsidP="000E3D35">
      <w:pPr>
        <w:pStyle w:val="PL"/>
        <w:rPr>
          <w:ins w:id="5062" w:author="SA R2-1807929" w:date="2018-05-31T11:38:00Z"/>
          <w:highlight w:val="cyan"/>
          <w:lang w:val="en-US"/>
        </w:rPr>
      </w:pPr>
      <w:ins w:id="5063" w:author="SA R2-1807929" w:date="2018-05-31T11:38:00Z">
        <w:r w:rsidRPr="00390CF2">
          <w:rPr>
            <w:highlight w:val="cyan"/>
            <w:lang w:val="en-US"/>
          </w:rPr>
          <w:t>}</w:t>
        </w:r>
      </w:ins>
    </w:p>
    <w:p w14:paraId="5B6F576B" w14:textId="77777777" w:rsidR="000E3D35" w:rsidRPr="00390CF2" w:rsidRDefault="000E3D35" w:rsidP="000E3D35">
      <w:pPr>
        <w:pStyle w:val="PL"/>
        <w:rPr>
          <w:ins w:id="5064" w:author="SA R2-1807929" w:date="2018-05-31T11:38:00Z"/>
          <w:highlight w:val="cyan"/>
          <w:lang w:val="en-US"/>
        </w:rPr>
      </w:pPr>
    </w:p>
    <w:p w14:paraId="59797F35" w14:textId="77777777" w:rsidR="000E3D35" w:rsidRPr="00390CF2" w:rsidRDefault="000E3D35" w:rsidP="000E3D35">
      <w:pPr>
        <w:pStyle w:val="PL"/>
        <w:rPr>
          <w:ins w:id="5065" w:author="SA R2-1807929" w:date="2018-05-31T11:38:00Z"/>
          <w:highlight w:val="cyan"/>
          <w:lang w:val="en-US"/>
        </w:rPr>
      </w:pPr>
      <w:ins w:id="5066" w:author="SA R2-1807929" w:date="2018-05-31T11:38:00Z">
        <w:r w:rsidRPr="00390CF2">
          <w:rPr>
            <w:highlight w:val="cyan"/>
            <w:lang w:val="en-US"/>
          </w:rPr>
          <w:t>DLInformationTransfer-IEs ::=</w:t>
        </w:r>
        <w:r w:rsidRPr="00390CF2">
          <w:rPr>
            <w:highlight w:val="cyan"/>
            <w:lang w:val="en-US"/>
          </w:rPr>
          <w:tab/>
          <w:t>SEQUENCE {</w:t>
        </w:r>
      </w:ins>
    </w:p>
    <w:p w14:paraId="2511FE34" w14:textId="77777777" w:rsidR="000E3D35" w:rsidRPr="00390CF2" w:rsidRDefault="000E3D35" w:rsidP="000E3D35">
      <w:pPr>
        <w:pStyle w:val="PL"/>
        <w:rPr>
          <w:ins w:id="5067" w:author="SA R2-1807929" w:date="2018-05-31T11:38:00Z"/>
          <w:highlight w:val="cyan"/>
          <w:lang w:val="en-US"/>
        </w:rPr>
      </w:pPr>
      <w:ins w:id="5068" w:author="SA R2-1807929" w:date="2018-05-31T11:38:00Z">
        <w:r w:rsidRPr="00390CF2">
          <w:rPr>
            <w:highlight w:val="cyan"/>
            <w:lang w:val="en-US"/>
          </w:rPr>
          <w:tab/>
          <w:t>dedicated</w:t>
        </w:r>
      </w:ins>
      <w:ins w:id="5069" w:author="Rapporteur ASN1 SA" w:date="2018-07-13T08:28:00Z">
        <w:r w:rsidRPr="00390CF2">
          <w:rPr>
            <w:highlight w:val="cyan"/>
            <w:lang w:val="en-US"/>
          </w:rPr>
          <w:t>NAS-Message</w:t>
        </w:r>
      </w:ins>
      <w:ins w:id="5070" w:author="SA R2-1807929" w:date="2018-05-31T11:38:00Z">
        <w:del w:id="5071" w:author="Rapporteur ASN1 SA" w:date="2018-07-13T08:28:00Z">
          <w:r w:rsidRPr="00390CF2" w:rsidDel="00553ED9">
            <w:rPr>
              <w:highlight w:val="cyan"/>
              <w:lang w:val="en-US"/>
            </w:rPr>
            <w:delText>Info</w:delText>
          </w:r>
        </w:del>
        <w:del w:id="5072" w:author="Rapporteur ASN1 SA" w:date="2018-07-13T08:25:00Z">
          <w:r w:rsidRPr="00390CF2" w:rsidDel="00553ED9">
            <w:rPr>
              <w:highlight w:val="cyan"/>
              <w:lang w:val="en-US"/>
            </w:rPr>
            <w:delText>Type</w:delText>
          </w:r>
        </w:del>
        <w:r w:rsidRPr="00390CF2">
          <w:rPr>
            <w:highlight w:val="cyan"/>
            <w:lang w:val="en-US"/>
          </w:rPr>
          <w:tab/>
        </w:r>
      </w:ins>
      <w:ins w:id="5073" w:author="SA R2-1807929" w:date="2018-05-31T11:4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074" w:author="SA R2-1807929" w:date="2018-05-31T11:38:00Z">
        <w:r w:rsidRPr="00390CF2">
          <w:rPr>
            <w:highlight w:val="cyan"/>
            <w:lang w:val="en-US"/>
          </w:rPr>
          <w:t>DedicatedInfoNAS</w:t>
        </w:r>
      </w:ins>
      <w:ins w:id="5075" w:author="SA R2-1807929" w:date="2018-05-31T11:40:00Z">
        <w:r w:rsidRPr="00390CF2">
          <w:rPr>
            <w:highlight w:val="cyan"/>
            <w:lang w:val="en-US"/>
          </w:rPr>
          <w:t xml:space="preserv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5076" w:author="SA R2-1807929" w:date="2018-05-31T11:38:00Z">
        <w:r w:rsidRPr="00390CF2">
          <w:rPr>
            <w:highlight w:val="cyan"/>
            <w:lang w:val="en-US"/>
          </w:rPr>
          <w:t>,</w:t>
        </w:r>
      </w:ins>
      <w:ins w:id="5077" w:author="Rapporteur ASN1 SA" w:date="2018-07-13T08:27:00Z">
        <w:r w:rsidRPr="00390CF2">
          <w:rPr>
            <w:highlight w:val="cyan"/>
            <w:lang w:val="en-US"/>
          </w:rPr>
          <w:tab/>
          <w:t>-- Need N</w:t>
        </w:r>
      </w:ins>
    </w:p>
    <w:p w14:paraId="3E51E496" w14:textId="77777777" w:rsidR="000E3D35" w:rsidRPr="00390CF2" w:rsidRDefault="000E3D35" w:rsidP="000E3D35">
      <w:pPr>
        <w:pStyle w:val="PL"/>
        <w:rPr>
          <w:ins w:id="5078" w:author="SA R2-1807929" w:date="2018-05-31T11:41:00Z"/>
          <w:highlight w:val="cyan"/>
          <w:lang w:val="en-US"/>
        </w:rPr>
      </w:pPr>
      <w:ins w:id="5079" w:author="SA R2-1807929" w:date="2018-05-31T11:41:00Z">
        <w:r w:rsidRPr="00390CF2">
          <w:rPr>
            <w:highlight w:val="cyan"/>
            <w:lang w:val="en-US"/>
          </w:rPr>
          <w:tab/>
          <w:t>lateNonCriticalExtension</w:t>
        </w:r>
        <w:r w:rsidRPr="00390CF2">
          <w:rPr>
            <w:highlight w:val="cyan"/>
            <w:lang w:val="en-US"/>
          </w:rPr>
          <w:tab/>
        </w:r>
        <w:r w:rsidRPr="00390CF2">
          <w:rPr>
            <w:highlight w:val="cyan"/>
            <w:lang w:val="en-US"/>
          </w:rPr>
          <w:tab/>
        </w:r>
        <w:r w:rsidRPr="00390CF2">
          <w:rPr>
            <w:highlight w:val="cyan"/>
            <w:lang w:val="en-US"/>
          </w:rPr>
          <w:tab/>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66BB2435" w14:textId="77777777" w:rsidR="000E3D35" w:rsidRPr="00390CF2" w:rsidRDefault="000E3D35" w:rsidP="000E3D35">
      <w:pPr>
        <w:pStyle w:val="PL"/>
        <w:rPr>
          <w:ins w:id="5080" w:author="SA R2-1807929" w:date="2018-05-31T11:38:00Z"/>
          <w:highlight w:val="cyan"/>
          <w:lang w:val="en-US"/>
        </w:rPr>
      </w:pPr>
      <w:ins w:id="5081" w:author="SA R2-1807929" w:date="2018-05-31T11:38:00Z">
        <w:r w:rsidRPr="00390CF2">
          <w:rPr>
            <w:highlight w:val="cyan"/>
            <w:lang w:val="en-US"/>
          </w:rPr>
          <w:tab/>
          <w:t>nonCriticalExtensio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082" w:author="SA R2-1807929" w:date="2018-05-31T11:41:00Z">
        <w:r w:rsidRPr="00390CF2">
          <w:rPr>
            <w:highlight w:val="cyan"/>
            <w:lang w:val="en-US"/>
          </w:rPr>
          <w:t>SEQUENCE {</w:t>
        </w:r>
      </w:ins>
      <w:ins w:id="5083" w:author="SA R2-1807929" w:date="2018-05-31T11:42:00Z">
        <w:r w:rsidRPr="00390CF2">
          <w:rPr>
            <w:highlight w:val="cyan"/>
            <w:lang w:val="en-US"/>
          </w:rPr>
          <w:t>}</w:t>
        </w:r>
      </w:ins>
      <w:ins w:id="5084" w:author="SA R2-1807929" w:date="2018-05-31T11:38:00Z">
        <w:r w:rsidRPr="00390CF2">
          <w:rPr>
            <w:highlight w:val="cyan"/>
            <w:lang w:val="en-US"/>
          </w:rPr>
          <w:tab/>
          <w:t>OPTIONAL</w:t>
        </w:r>
      </w:ins>
    </w:p>
    <w:p w14:paraId="3468FDAA" w14:textId="77777777" w:rsidR="000E3D35" w:rsidRPr="00390CF2" w:rsidRDefault="000E3D35" w:rsidP="000E3D35">
      <w:pPr>
        <w:pStyle w:val="PL"/>
        <w:rPr>
          <w:ins w:id="5085" w:author="SA R2-1807929" w:date="2018-05-31T11:38:00Z"/>
          <w:highlight w:val="cyan"/>
          <w:lang w:val="en-US"/>
        </w:rPr>
      </w:pPr>
      <w:ins w:id="5086" w:author="SA R2-1807929" w:date="2018-05-31T11:38:00Z">
        <w:r w:rsidRPr="00390CF2">
          <w:rPr>
            <w:highlight w:val="cyan"/>
            <w:lang w:val="en-US"/>
          </w:rPr>
          <w:t>}</w:t>
        </w:r>
      </w:ins>
    </w:p>
    <w:p w14:paraId="3AD838A0" w14:textId="77777777" w:rsidR="000E3D35" w:rsidRPr="00390CF2" w:rsidRDefault="000E3D35" w:rsidP="000E3D35">
      <w:pPr>
        <w:pStyle w:val="PL"/>
        <w:rPr>
          <w:ins w:id="5087" w:author="SA R2-1807929" w:date="2018-05-31T11:38:00Z"/>
          <w:highlight w:val="cyan"/>
          <w:lang w:val="en-US"/>
        </w:rPr>
      </w:pPr>
    </w:p>
    <w:p w14:paraId="1401321C" w14:textId="77777777" w:rsidR="000E3D35" w:rsidRPr="00390CF2" w:rsidRDefault="000E3D35" w:rsidP="000E3D35">
      <w:pPr>
        <w:pStyle w:val="PL"/>
        <w:rPr>
          <w:ins w:id="5088" w:author="SA R2-1807929" w:date="2018-05-31T11:38:00Z"/>
          <w:highlight w:val="cyan"/>
          <w:lang w:val="en-US"/>
        </w:rPr>
      </w:pPr>
    </w:p>
    <w:p w14:paraId="0CEC29CD" w14:textId="77777777" w:rsidR="000E3D35" w:rsidRPr="00390CF2" w:rsidRDefault="000E3D35" w:rsidP="000E3D35">
      <w:pPr>
        <w:pStyle w:val="PL"/>
        <w:rPr>
          <w:ins w:id="5089" w:author="SA R2-1807929" w:date="2018-05-31T11:38:00Z"/>
          <w:highlight w:val="cyan"/>
          <w:lang w:val="en-US"/>
        </w:rPr>
      </w:pPr>
      <w:ins w:id="5090" w:author="SA R2-1807929" w:date="2018-05-31T11:38:00Z">
        <w:r w:rsidRPr="00390CF2">
          <w:rPr>
            <w:highlight w:val="cyan"/>
            <w:lang w:val="en-US"/>
          </w:rPr>
          <w:t>-- ASN1STOP</w:t>
        </w:r>
      </w:ins>
    </w:p>
    <w:p w14:paraId="5B0C57D7" w14:textId="77777777" w:rsidR="000E3D35" w:rsidRPr="00390CF2" w:rsidRDefault="000E3D35">
      <w:pPr>
        <w:rPr>
          <w:highlight w:val="cyan"/>
        </w:rPr>
        <w:pPrChange w:id="5091" w:author="SA R2-1807929" w:date="2018-05-31T11:38:00Z">
          <w:pPr>
            <w:pStyle w:val="Heading3"/>
          </w:pPr>
        </w:pPrChange>
      </w:pPr>
    </w:p>
    <w:p w14:paraId="0392C00E" w14:textId="77777777" w:rsidR="000E3D35" w:rsidRPr="00390CF2" w:rsidRDefault="000E3D35" w:rsidP="000E3D35">
      <w:pPr>
        <w:pStyle w:val="Heading4"/>
        <w:rPr>
          <w:ins w:id="5092" w:author="SA R2-1808964" w:date="2018-06-02T01:16:00Z"/>
          <w:rFonts w:eastAsia="MS Mincho"/>
          <w:highlight w:val="cyan"/>
        </w:rPr>
      </w:pPr>
      <w:bookmarkStart w:id="5093" w:name="_Toc510018568"/>
      <w:ins w:id="5094" w:author="SA R2-1808964" w:date="2018-06-02T01:16:00Z">
        <w:r w:rsidRPr="00390CF2">
          <w:rPr>
            <w:rFonts w:eastAsia="MS Mincho"/>
            <w:highlight w:val="cyan"/>
          </w:rPr>
          <w:t>–</w:t>
        </w:r>
        <w:r w:rsidRPr="00390CF2">
          <w:rPr>
            <w:rFonts w:eastAsia="MS Mincho"/>
            <w:highlight w:val="cyan"/>
          </w:rPr>
          <w:tab/>
        </w:r>
        <w:r w:rsidRPr="00390CF2">
          <w:rPr>
            <w:rFonts w:eastAsia="MS Mincho"/>
            <w:i/>
            <w:highlight w:val="cyan"/>
          </w:rPr>
          <w:t>LocationMeasurementIndication</w:t>
        </w:r>
      </w:ins>
    </w:p>
    <w:p w14:paraId="2FDE909C" w14:textId="77777777" w:rsidR="000E3D35" w:rsidRPr="00390CF2" w:rsidRDefault="000E3D35" w:rsidP="000E3D35">
      <w:pPr>
        <w:rPr>
          <w:ins w:id="5095" w:author="SA R2-1808964" w:date="2018-06-02T01:16:00Z"/>
          <w:rFonts w:eastAsia="MS Mincho"/>
          <w:highlight w:val="cyan"/>
        </w:rPr>
      </w:pPr>
      <w:ins w:id="5096" w:author="SA R2-1808964" w:date="2018-06-02T01:16:00Z">
        <w:r w:rsidRPr="00390CF2">
          <w:rPr>
            <w:highlight w:val="cyan"/>
          </w:rPr>
          <w:t xml:space="preserve">The </w:t>
        </w:r>
        <w:r w:rsidRPr="00390CF2">
          <w:rPr>
            <w:i/>
            <w:highlight w:val="cyan"/>
          </w:rPr>
          <w:t xml:space="preserve">LocationMeasurementIndication </w:t>
        </w:r>
        <w:r w:rsidRPr="00390CF2">
          <w:rPr>
            <w:highlight w:val="cyan"/>
          </w:rPr>
          <w:t xml:space="preserve">message is used </w:t>
        </w:r>
        <w:r w:rsidRPr="00390CF2">
          <w:rPr>
            <w:highlight w:val="cyan"/>
            <w:lang w:eastAsia="zh-CN"/>
          </w:rPr>
          <w:t>to indicate that the UE is going to either start or stop location related measurement which requires measurement gaps</w:t>
        </w:r>
        <w:r w:rsidRPr="00390CF2">
          <w:rPr>
            <w:highlight w:val="cyan"/>
          </w:rPr>
          <w:t>.</w:t>
        </w:r>
      </w:ins>
    </w:p>
    <w:p w14:paraId="085E7B01" w14:textId="77777777" w:rsidR="000E3D35" w:rsidRPr="00390CF2" w:rsidRDefault="000E3D35" w:rsidP="000E3D35">
      <w:pPr>
        <w:pStyle w:val="B1"/>
        <w:keepNext/>
        <w:keepLines/>
        <w:rPr>
          <w:ins w:id="5097" w:author="SA R2-1808964" w:date="2018-06-02T01:16:00Z"/>
          <w:highlight w:val="cyan"/>
        </w:rPr>
      </w:pPr>
      <w:ins w:id="5098" w:author="SA R2-1808964" w:date="2018-06-02T01:16:00Z">
        <w:r w:rsidRPr="00390CF2">
          <w:rPr>
            <w:highlight w:val="cyan"/>
          </w:rPr>
          <w:t>Signalling radio bearer: SRB1</w:t>
        </w:r>
      </w:ins>
    </w:p>
    <w:p w14:paraId="2BA19009" w14:textId="77777777" w:rsidR="000E3D35" w:rsidRPr="00390CF2" w:rsidRDefault="000E3D35" w:rsidP="000E3D35">
      <w:pPr>
        <w:pStyle w:val="B1"/>
        <w:keepNext/>
        <w:keepLines/>
        <w:rPr>
          <w:ins w:id="5099" w:author="SA R2-1808964" w:date="2018-06-02T01:16:00Z"/>
          <w:highlight w:val="cyan"/>
        </w:rPr>
      </w:pPr>
      <w:ins w:id="5100" w:author="SA R2-1808964" w:date="2018-06-02T01:16:00Z">
        <w:r w:rsidRPr="00390CF2">
          <w:rPr>
            <w:highlight w:val="cyan"/>
          </w:rPr>
          <w:t>RLC-SAP: AM</w:t>
        </w:r>
      </w:ins>
    </w:p>
    <w:p w14:paraId="701F655C" w14:textId="77777777" w:rsidR="000E3D35" w:rsidRPr="00390CF2" w:rsidRDefault="000E3D35" w:rsidP="000E3D35">
      <w:pPr>
        <w:pStyle w:val="B1"/>
        <w:keepNext/>
        <w:keepLines/>
        <w:rPr>
          <w:ins w:id="5101" w:author="SA R2-1808964" w:date="2018-06-02T01:16:00Z"/>
          <w:highlight w:val="cyan"/>
        </w:rPr>
      </w:pPr>
      <w:ins w:id="5102" w:author="SA R2-1808964" w:date="2018-06-02T01:16:00Z">
        <w:r w:rsidRPr="00390CF2">
          <w:rPr>
            <w:highlight w:val="cyan"/>
          </w:rPr>
          <w:t>Logical channel: DCCH</w:t>
        </w:r>
      </w:ins>
    </w:p>
    <w:p w14:paraId="7F806E2F" w14:textId="77777777" w:rsidR="000E3D35" w:rsidRPr="00390CF2" w:rsidRDefault="000E3D35" w:rsidP="000E3D35">
      <w:pPr>
        <w:pStyle w:val="B1"/>
        <w:keepNext/>
        <w:keepLines/>
        <w:rPr>
          <w:ins w:id="5103" w:author="SA R2-1808964" w:date="2018-06-02T01:16:00Z"/>
          <w:highlight w:val="cyan"/>
        </w:rPr>
      </w:pPr>
      <w:ins w:id="5104" w:author="SA R2-1808964" w:date="2018-06-02T01:16:00Z">
        <w:r w:rsidRPr="00390CF2">
          <w:rPr>
            <w:highlight w:val="cyan"/>
          </w:rPr>
          <w:t xml:space="preserve">Direction: UE to </w:t>
        </w:r>
        <w:r w:rsidRPr="00390CF2">
          <w:rPr>
            <w:highlight w:val="cyan"/>
            <w:lang w:eastAsia="zh-CN"/>
          </w:rPr>
          <w:t>Network</w:t>
        </w:r>
      </w:ins>
    </w:p>
    <w:p w14:paraId="7D0FF356" w14:textId="77777777" w:rsidR="000E3D35" w:rsidRPr="00390CF2" w:rsidRDefault="000E3D35" w:rsidP="000E3D35">
      <w:pPr>
        <w:pStyle w:val="TH"/>
        <w:rPr>
          <w:ins w:id="5105" w:author="SA R2-1808964" w:date="2018-06-02T01:16:00Z"/>
          <w:bCs/>
          <w:i/>
          <w:iCs/>
          <w:highlight w:val="cyan"/>
        </w:rPr>
      </w:pPr>
      <w:ins w:id="5106" w:author="SA R2-1808964" w:date="2018-06-02T01:16:00Z">
        <w:r w:rsidRPr="00390CF2">
          <w:rPr>
            <w:bCs/>
            <w:i/>
            <w:iCs/>
            <w:highlight w:val="cyan"/>
          </w:rPr>
          <w:t>LocationMeasurementIndication message</w:t>
        </w:r>
      </w:ins>
    </w:p>
    <w:p w14:paraId="67F72A98" w14:textId="77777777" w:rsidR="000E3D35" w:rsidRPr="00390CF2" w:rsidRDefault="000E3D35" w:rsidP="000E3D35">
      <w:pPr>
        <w:pStyle w:val="PL"/>
        <w:rPr>
          <w:ins w:id="5107" w:author="SA R2-1808964" w:date="2018-06-02T01:16:00Z"/>
          <w:color w:val="808080"/>
          <w:highlight w:val="cyan"/>
        </w:rPr>
      </w:pPr>
      <w:ins w:id="5108" w:author="SA R2-1808964" w:date="2018-06-02T01:16:00Z">
        <w:r w:rsidRPr="00390CF2">
          <w:rPr>
            <w:color w:val="808080"/>
            <w:highlight w:val="cyan"/>
          </w:rPr>
          <w:t>-- ASN1START</w:t>
        </w:r>
      </w:ins>
    </w:p>
    <w:p w14:paraId="1029E8E8" w14:textId="77777777" w:rsidR="000E3D35" w:rsidRPr="00390CF2" w:rsidRDefault="000E3D35" w:rsidP="000E3D35">
      <w:pPr>
        <w:pStyle w:val="PL"/>
        <w:rPr>
          <w:ins w:id="5109" w:author="SA R2-1808964" w:date="2018-06-02T01:16:00Z"/>
          <w:color w:val="808080"/>
          <w:highlight w:val="cyan"/>
        </w:rPr>
      </w:pPr>
      <w:ins w:id="5110" w:author="SA R2-1808964" w:date="2018-06-02T01:16:00Z">
        <w:r w:rsidRPr="00390CF2">
          <w:rPr>
            <w:color w:val="808080"/>
            <w:highlight w:val="cyan"/>
          </w:rPr>
          <w:t>-- TAG-LOCATIONMEASUREMENTINDICATION-START</w:t>
        </w:r>
      </w:ins>
    </w:p>
    <w:p w14:paraId="32D8BE09" w14:textId="77777777" w:rsidR="000E3D35" w:rsidRPr="00390CF2" w:rsidRDefault="000E3D35" w:rsidP="000E3D35">
      <w:pPr>
        <w:pStyle w:val="PL"/>
        <w:rPr>
          <w:ins w:id="5111" w:author="SA R2-1808964" w:date="2018-06-02T01:16:00Z"/>
          <w:highlight w:val="cyan"/>
        </w:rPr>
      </w:pPr>
    </w:p>
    <w:p w14:paraId="3FFF2A20" w14:textId="77777777" w:rsidR="000E3D35" w:rsidRPr="00390CF2" w:rsidRDefault="000E3D35" w:rsidP="000E3D35">
      <w:pPr>
        <w:pStyle w:val="PL"/>
        <w:rPr>
          <w:ins w:id="5112" w:author="SA R2-1808964" w:date="2018-06-02T01:16:00Z"/>
          <w:highlight w:val="cyan"/>
        </w:rPr>
      </w:pPr>
      <w:ins w:id="5113" w:author="SA R2-1808964" w:date="2018-06-02T01:16:00Z">
        <w:r w:rsidRPr="00390CF2">
          <w:rPr>
            <w:highlight w:val="cyan"/>
          </w:rPr>
          <w:t>LocationMeasurementIndication ::=</w:t>
        </w:r>
        <w:r w:rsidRPr="00390CF2">
          <w:rPr>
            <w:highlight w:val="cyan"/>
          </w:rPr>
          <w:tab/>
        </w:r>
        <w:r w:rsidRPr="00390CF2">
          <w:rPr>
            <w:color w:val="993366"/>
            <w:highlight w:val="cyan"/>
          </w:rPr>
          <w:t>SEQUENCE</w:t>
        </w:r>
        <w:r w:rsidRPr="00390CF2">
          <w:rPr>
            <w:highlight w:val="cyan"/>
          </w:rPr>
          <w:t xml:space="preserve"> {</w:t>
        </w:r>
      </w:ins>
    </w:p>
    <w:p w14:paraId="3AFFD2B6" w14:textId="77777777" w:rsidR="000E3D35" w:rsidRPr="00390CF2" w:rsidRDefault="000E3D35" w:rsidP="000E3D35">
      <w:pPr>
        <w:pStyle w:val="PL"/>
        <w:rPr>
          <w:ins w:id="5114" w:author="SA R2-1808964" w:date="2018-06-02T01:16:00Z"/>
          <w:highlight w:val="cyan"/>
        </w:rPr>
      </w:pPr>
      <w:ins w:id="5115" w:author="SA R2-1808964" w:date="2018-06-02T01:16: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34355BB" w14:textId="77777777" w:rsidR="000E3D35" w:rsidRPr="00390CF2" w:rsidRDefault="000E3D35" w:rsidP="000E3D35">
      <w:pPr>
        <w:pStyle w:val="PL"/>
        <w:rPr>
          <w:ins w:id="5116" w:author="SA R2-1808964" w:date="2018-06-02T01:16:00Z"/>
          <w:highlight w:val="cyan"/>
        </w:rPr>
      </w:pPr>
      <w:ins w:id="5117" w:author="SA R2-1808964" w:date="2018-06-02T01:16: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IEs,</w:t>
        </w:r>
      </w:ins>
    </w:p>
    <w:p w14:paraId="493C9098" w14:textId="77777777" w:rsidR="000E3D35" w:rsidRPr="00390CF2" w:rsidRDefault="000E3D35" w:rsidP="000E3D35">
      <w:pPr>
        <w:pStyle w:val="PL"/>
        <w:rPr>
          <w:ins w:id="5118" w:author="SA R2-1808964" w:date="2018-06-02T01:16:00Z"/>
          <w:highlight w:val="cyan"/>
        </w:rPr>
      </w:pPr>
      <w:ins w:id="5119" w:author="SA R2-1808964" w:date="2018-06-02T01:16: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383F0C3" w14:textId="77777777" w:rsidR="000E3D35" w:rsidRPr="00390CF2" w:rsidRDefault="000E3D35" w:rsidP="000E3D35">
      <w:pPr>
        <w:pStyle w:val="PL"/>
        <w:rPr>
          <w:ins w:id="5120" w:author="SA R2-1808964" w:date="2018-06-02T01:16:00Z"/>
          <w:highlight w:val="cyan"/>
        </w:rPr>
      </w:pPr>
      <w:ins w:id="5121" w:author="SA R2-1808964" w:date="2018-06-02T01:16:00Z">
        <w:r w:rsidRPr="00390CF2">
          <w:rPr>
            <w:highlight w:val="cyan"/>
          </w:rPr>
          <w:tab/>
          <w:t>}</w:t>
        </w:r>
      </w:ins>
    </w:p>
    <w:p w14:paraId="67B835A4" w14:textId="77777777" w:rsidR="000E3D35" w:rsidRPr="00390CF2" w:rsidRDefault="000E3D35" w:rsidP="000E3D35">
      <w:pPr>
        <w:pStyle w:val="PL"/>
        <w:rPr>
          <w:ins w:id="5122" w:author="SA R2-1808964" w:date="2018-06-02T01:16:00Z"/>
          <w:highlight w:val="cyan"/>
        </w:rPr>
      </w:pPr>
      <w:ins w:id="5123" w:author="SA R2-1808964" w:date="2018-06-02T01:16:00Z">
        <w:r w:rsidRPr="00390CF2">
          <w:rPr>
            <w:highlight w:val="cyan"/>
          </w:rPr>
          <w:t>}</w:t>
        </w:r>
      </w:ins>
    </w:p>
    <w:p w14:paraId="20EEB563" w14:textId="77777777" w:rsidR="000E3D35" w:rsidRPr="00390CF2" w:rsidRDefault="000E3D35" w:rsidP="000E3D35">
      <w:pPr>
        <w:pStyle w:val="PL"/>
        <w:rPr>
          <w:ins w:id="5124" w:author="SA R2-1808964" w:date="2018-06-02T01:16:00Z"/>
          <w:highlight w:val="cyan"/>
        </w:rPr>
      </w:pPr>
    </w:p>
    <w:p w14:paraId="00B16485" w14:textId="77777777" w:rsidR="000E3D35" w:rsidRPr="00390CF2" w:rsidRDefault="000E3D35" w:rsidP="000E3D35">
      <w:pPr>
        <w:pStyle w:val="PL"/>
        <w:rPr>
          <w:ins w:id="5125" w:author="SA R2-1808964" w:date="2018-06-02T01:16:00Z"/>
          <w:highlight w:val="cyan"/>
        </w:rPr>
      </w:pPr>
      <w:ins w:id="5126" w:author="SA R2-1808964" w:date="2018-06-02T01:16:00Z">
        <w:r w:rsidRPr="00390CF2">
          <w:rPr>
            <w:highlight w:val="cyan"/>
          </w:rPr>
          <w:t>LocationMeasurementIndication-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069F5B8" w14:textId="77777777" w:rsidR="000E3D35" w:rsidRPr="00390CF2" w:rsidDel="00553ED9" w:rsidRDefault="000E3D35" w:rsidP="000E3D35">
      <w:pPr>
        <w:pStyle w:val="PL"/>
        <w:rPr>
          <w:ins w:id="5127" w:author="SA R2-1808964" w:date="2018-06-02T01:16:00Z"/>
          <w:del w:id="5128" w:author="Rapporteur ASN1 SA" w:date="2018-07-13T08:30:00Z"/>
          <w:snapToGrid w:val="0"/>
          <w:highlight w:val="cyan"/>
          <w:lang w:eastAsia="zh-CN"/>
        </w:rPr>
      </w:pPr>
      <w:ins w:id="5129" w:author="SA R2-1808964" w:date="2018-06-02T01:16:00Z">
        <w:r w:rsidRPr="00390CF2">
          <w:rPr>
            <w:highlight w:val="cyan"/>
            <w:lang w:eastAsia="zh-CN"/>
          </w:rPr>
          <w:tab/>
          <w:t>measurementIndication</w:t>
        </w:r>
        <w:r w:rsidRPr="00390CF2">
          <w:rPr>
            <w:highlight w:val="cyan"/>
            <w:lang w:eastAsia="zh-CN"/>
          </w:rPr>
          <w:tab/>
        </w:r>
        <w:r w:rsidRPr="00390CF2">
          <w:rPr>
            <w:highlight w:val="cyan"/>
            <w:lang w:eastAsia="zh-CN"/>
          </w:rPr>
          <w:tab/>
        </w:r>
      </w:ins>
      <w:ins w:id="5130" w:author="Rapporteur ASN1 SA" w:date="2018-07-13T08:30:00Z">
        <w:r w:rsidRPr="00390CF2">
          <w:rPr>
            <w:highlight w:val="cyan"/>
            <w:lang w:eastAsia="zh-CN"/>
          </w:rPr>
          <w:t>SetupRelease {</w:t>
        </w:r>
        <w:r w:rsidRPr="00390CF2" w:rsidDel="00553ED9">
          <w:rPr>
            <w:snapToGrid w:val="0"/>
            <w:highlight w:val="cyan"/>
            <w:lang w:eastAsia="zh-CN"/>
          </w:rPr>
          <w:t xml:space="preserve"> </w:t>
        </w:r>
      </w:ins>
      <w:ins w:id="5131" w:author="SA R2-1808964" w:date="2018-06-02T01:16:00Z">
        <w:del w:id="5132" w:author="Rapporteur ASN1 SA" w:date="2018-07-13T08:30:00Z">
          <w:r w:rsidRPr="00390CF2" w:rsidDel="00553ED9">
            <w:rPr>
              <w:snapToGrid w:val="0"/>
              <w:highlight w:val="cyan"/>
              <w:lang w:eastAsia="zh-CN"/>
            </w:rPr>
            <w:delText>CHOICE</w:delText>
          </w:r>
          <w:r w:rsidRPr="00390CF2" w:rsidDel="00553ED9">
            <w:rPr>
              <w:snapToGrid w:val="0"/>
              <w:highlight w:val="cyan"/>
            </w:rPr>
            <w:delText xml:space="preserve"> {</w:delText>
          </w:r>
        </w:del>
      </w:ins>
    </w:p>
    <w:p w14:paraId="6C045E8C" w14:textId="77777777" w:rsidR="000E3D35" w:rsidRPr="00390CF2" w:rsidDel="00553ED9" w:rsidRDefault="000E3D35" w:rsidP="000E3D35">
      <w:pPr>
        <w:pStyle w:val="PL"/>
        <w:rPr>
          <w:ins w:id="5133" w:author="SA R2-1808964" w:date="2018-06-02T01:16:00Z"/>
          <w:del w:id="5134" w:author="Rapporteur ASN1 SA" w:date="2018-07-13T08:30:00Z"/>
          <w:snapToGrid w:val="0"/>
          <w:highlight w:val="cyan"/>
          <w:lang w:eastAsia="zh-CN"/>
        </w:rPr>
      </w:pPr>
      <w:ins w:id="5135" w:author="SA R2-1808964" w:date="2018-06-02T01:16:00Z">
        <w:del w:id="5136"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art</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SEQUENCE {</w:delText>
          </w:r>
        </w:del>
      </w:ins>
    </w:p>
    <w:p w14:paraId="7EAC09DE" w14:textId="77777777" w:rsidR="000E3D35" w:rsidRPr="00390CF2" w:rsidDel="00553ED9" w:rsidRDefault="000E3D35" w:rsidP="000E3D35">
      <w:pPr>
        <w:pStyle w:val="PL"/>
        <w:rPr>
          <w:ins w:id="5137" w:author="SA R2-1808964" w:date="2018-06-02T01:16:00Z"/>
          <w:del w:id="5138" w:author="Rapporteur ASN1 SA" w:date="2018-07-13T08:30:00Z"/>
          <w:snapToGrid w:val="0"/>
          <w:highlight w:val="cyan"/>
          <w:lang w:eastAsia="zh-CN"/>
        </w:rPr>
      </w:pPr>
      <w:ins w:id="5139" w:author="SA R2-1808964" w:date="2018-06-02T01:16:00Z">
        <w:del w:id="5140" w:author="Rapporteur ASN1 SA" w:date="2018-07-13T08:30:00Z">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locationMeasurementInfo</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del>
        <w:r w:rsidRPr="00390CF2">
          <w:rPr>
            <w:snapToGrid w:val="0"/>
            <w:highlight w:val="cyan"/>
            <w:lang w:eastAsia="zh-CN"/>
          </w:rPr>
          <w:t>LocationMeasurementInfo</w:t>
        </w:r>
      </w:ins>
    </w:p>
    <w:p w14:paraId="29038C8D" w14:textId="77777777" w:rsidR="000E3D35" w:rsidRPr="00390CF2" w:rsidDel="00553ED9" w:rsidRDefault="000E3D35" w:rsidP="000E3D35">
      <w:pPr>
        <w:pStyle w:val="PL"/>
        <w:rPr>
          <w:ins w:id="5141" w:author="SA R2-1808964" w:date="2018-06-02T01:16:00Z"/>
          <w:del w:id="5142" w:author="Rapporteur ASN1 SA" w:date="2018-07-13T08:30:00Z"/>
          <w:snapToGrid w:val="0"/>
          <w:highlight w:val="cyan"/>
          <w:lang w:eastAsia="zh-CN"/>
        </w:rPr>
      </w:pPr>
      <w:ins w:id="5143" w:author="SA R2-1808964" w:date="2018-06-02T01:16:00Z">
        <w:del w:id="5144"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w:delText>
          </w:r>
        </w:del>
      </w:ins>
    </w:p>
    <w:p w14:paraId="0833BD4A" w14:textId="77777777" w:rsidR="000E3D35" w:rsidRPr="00390CF2" w:rsidDel="00553ED9" w:rsidRDefault="000E3D35" w:rsidP="000E3D35">
      <w:pPr>
        <w:pStyle w:val="PL"/>
        <w:rPr>
          <w:ins w:id="5145" w:author="SA R2-1808964" w:date="2018-06-02T01:16:00Z"/>
          <w:del w:id="5146" w:author="Rapporteur ASN1 SA" w:date="2018-07-13T08:30:00Z"/>
          <w:snapToGrid w:val="0"/>
          <w:highlight w:val="cyan"/>
          <w:lang w:eastAsia="zh-CN"/>
        </w:rPr>
      </w:pPr>
      <w:ins w:id="5147" w:author="SA R2-1808964" w:date="2018-06-02T01:16:00Z">
        <w:del w:id="5148"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op</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NULL</w:delText>
          </w:r>
        </w:del>
      </w:ins>
    </w:p>
    <w:p w14:paraId="43F17EF9" w14:textId="77777777" w:rsidR="000E3D35" w:rsidRPr="00390CF2" w:rsidRDefault="000E3D35" w:rsidP="000E3D35">
      <w:pPr>
        <w:pStyle w:val="PL"/>
        <w:rPr>
          <w:ins w:id="5149" w:author="SA R2-1808964" w:date="2018-06-02T01:16:00Z"/>
          <w:snapToGrid w:val="0"/>
          <w:highlight w:val="cyan"/>
          <w:lang w:eastAsia="zh-CN"/>
        </w:rPr>
      </w:pPr>
      <w:ins w:id="5150" w:author="SA R2-1808964" w:date="2018-06-02T01:16:00Z">
        <w:del w:id="5151" w:author="Rapporteur ASN1 SA" w:date="2018-07-13T08:30:00Z">
          <w:r w:rsidRPr="00390CF2" w:rsidDel="00553ED9">
            <w:rPr>
              <w:snapToGrid w:val="0"/>
              <w:highlight w:val="cyan"/>
              <w:lang w:eastAsia="zh-CN"/>
            </w:rPr>
            <w:tab/>
          </w:r>
        </w:del>
        <w:r w:rsidRPr="00390CF2">
          <w:rPr>
            <w:snapToGrid w:val="0"/>
            <w:highlight w:val="cyan"/>
            <w:lang w:eastAsia="zh-CN"/>
          </w:rPr>
          <w:t>},</w:t>
        </w:r>
      </w:ins>
    </w:p>
    <w:p w14:paraId="22A0EE0D" w14:textId="77777777" w:rsidR="000E3D35" w:rsidRPr="00390CF2" w:rsidRDefault="000E3D35" w:rsidP="000E3D35">
      <w:pPr>
        <w:pStyle w:val="PL"/>
        <w:rPr>
          <w:ins w:id="5152" w:author="SA R2-1808964" w:date="2018-06-02T01:16:00Z"/>
          <w:highlight w:val="cyan"/>
        </w:rPr>
      </w:pPr>
    </w:p>
    <w:p w14:paraId="12D9292A" w14:textId="77777777" w:rsidR="000E3D35" w:rsidRPr="00390CF2" w:rsidRDefault="000E3D35" w:rsidP="000E3D35">
      <w:pPr>
        <w:pStyle w:val="PL"/>
        <w:rPr>
          <w:ins w:id="5153" w:author="SA R2-1808964" w:date="2018-06-02T01:16:00Z"/>
          <w:highlight w:val="cyan"/>
        </w:rPr>
      </w:pPr>
      <w:ins w:id="5154" w:author="SA R2-1808964" w:date="2018-06-02T01:16: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00CEBD4" w14:textId="77777777" w:rsidR="000E3D35" w:rsidRPr="00390CF2" w:rsidRDefault="000E3D35" w:rsidP="000E3D35">
      <w:pPr>
        <w:pStyle w:val="PL"/>
        <w:rPr>
          <w:ins w:id="5155" w:author="SA R2-1808964" w:date="2018-06-02T01:16:00Z"/>
          <w:highlight w:val="cyan"/>
        </w:rPr>
      </w:pPr>
      <w:ins w:id="5156" w:author="SA R2-1808964" w:date="2018-06-02T01:16: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7ABFE700" w14:textId="77777777" w:rsidR="000E3D35" w:rsidRPr="00390CF2" w:rsidRDefault="000E3D35" w:rsidP="000E3D35">
      <w:pPr>
        <w:pStyle w:val="PL"/>
        <w:rPr>
          <w:ins w:id="5157" w:author="SA R2-1808964" w:date="2018-06-02T01:16:00Z"/>
          <w:highlight w:val="cyan"/>
        </w:rPr>
      </w:pPr>
      <w:ins w:id="5158" w:author="SA R2-1808964" w:date="2018-06-02T01:16:00Z">
        <w:r w:rsidRPr="00390CF2">
          <w:rPr>
            <w:highlight w:val="cyan"/>
          </w:rPr>
          <w:t>}</w:t>
        </w:r>
      </w:ins>
    </w:p>
    <w:p w14:paraId="2F0DD3AD" w14:textId="77777777" w:rsidR="000E3D35" w:rsidRPr="00390CF2" w:rsidRDefault="000E3D35" w:rsidP="000E3D35">
      <w:pPr>
        <w:pStyle w:val="PL"/>
        <w:rPr>
          <w:ins w:id="5159" w:author="SA R2-1808964" w:date="2018-06-02T01:16:00Z"/>
          <w:highlight w:val="cyan"/>
        </w:rPr>
      </w:pPr>
    </w:p>
    <w:p w14:paraId="407E643F" w14:textId="77777777" w:rsidR="000E3D35" w:rsidRPr="00390CF2" w:rsidRDefault="000E3D35" w:rsidP="000E3D35">
      <w:pPr>
        <w:pStyle w:val="PL"/>
        <w:rPr>
          <w:ins w:id="5160" w:author="SA R2-1808964" w:date="2018-06-02T01:16:00Z"/>
          <w:color w:val="808080"/>
          <w:highlight w:val="cyan"/>
        </w:rPr>
      </w:pPr>
      <w:ins w:id="5161" w:author="SA R2-1808964" w:date="2018-06-02T01:16:00Z">
        <w:r w:rsidRPr="00390CF2">
          <w:rPr>
            <w:color w:val="808080"/>
            <w:highlight w:val="cyan"/>
          </w:rPr>
          <w:t>-- TAG-LOCATIONMEASUREMENTINDICATION-STOP</w:t>
        </w:r>
      </w:ins>
    </w:p>
    <w:p w14:paraId="4BD89AE7" w14:textId="77777777" w:rsidR="000E3D35" w:rsidRPr="00390CF2" w:rsidRDefault="000E3D35" w:rsidP="000E3D35">
      <w:pPr>
        <w:pStyle w:val="PL"/>
        <w:rPr>
          <w:ins w:id="5162" w:author="SA R2-1808964" w:date="2018-06-02T01:16:00Z"/>
          <w:color w:val="808080"/>
          <w:highlight w:val="cyan"/>
        </w:rPr>
      </w:pPr>
      <w:ins w:id="5163" w:author="SA R2-1808964" w:date="2018-06-02T01:16:00Z">
        <w:r w:rsidRPr="00390CF2">
          <w:rPr>
            <w:color w:val="808080"/>
            <w:highlight w:val="cyan"/>
          </w:rPr>
          <w:t>-- ASN1STOP</w:t>
        </w:r>
      </w:ins>
    </w:p>
    <w:p w14:paraId="4FBB7DD6" w14:textId="77777777" w:rsidR="000E3D35" w:rsidRPr="00390CF2" w:rsidRDefault="000E3D35" w:rsidP="000E3D35">
      <w:pPr>
        <w:rPr>
          <w:ins w:id="5164" w:author="SA R2-1808964" w:date="2018-06-02T01:16:00Z"/>
          <w:highlight w:val="cyan"/>
        </w:rPr>
      </w:pPr>
    </w:p>
    <w:p w14:paraId="66D7667D" w14:textId="77777777" w:rsidR="000E3D35" w:rsidRPr="00390CF2" w:rsidRDefault="000E3D35" w:rsidP="000E3D35">
      <w:pPr>
        <w:pStyle w:val="Heading4"/>
        <w:rPr>
          <w:highlight w:val="cyan"/>
        </w:rPr>
      </w:pPr>
      <w:r w:rsidRPr="00390CF2">
        <w:rPr>
          <w:highlight w:val="cyan"/>
        </w:rPr>
        <w:t>–</w:t>
      </w:r>
      <w:r w:rsidRPr="00390CF2">
        <w:rPr>
          <w:highlight w:val="cyan"/>
        </w:rPr>
        <w:tab/>
      </w:r>
      <w:r w:rsidRPr="00390CF2">
        <w:rPr>
          <w:i/>
          <w:highlight w:val="cyan"/>
        </w:rPr>
        <w:t>MIB</w:t>
      </w:r>
      <w:bookmarkEnd w:id="5093"/>
    </w:p>
    <w:p w14:paraId="7083AAE4" w14:textId="77777777" w:rsidR="000E3D35" w:rsidRPr="00390CF2" w:rsidRDefault="000E3D35" w:rsidP="000E3D35">
      <w:pPr>
        <w:rPr>
          <w:iCs/>
          <w:highlight w:val="cyan"/>
        </w:rPr>
      </w:pPr>
      <w:r w:rsidRPr="00390CF2">
        <w:rPr>
          <w:highlight w:val="cyan"/>
        </w:rPr>
        <w:t xml:space="preserve">The </w:t>
      </w:r>
      <w:r w:rsidRPr="00390CF2">
        <w:rPr>
          <w:i/>
          <w:highlight w:val="cyan"/>
        </w:rPr>
        <w:t xml:space="preserve">MIB </w:t>
      </w:r>
      <w:r w:rsidRPr="00390CF2">
        <w:rPr>
          <w:highlight w:val="cyan"/>
        </w:rPr>
        <w:t>includes the system information transmitted on BCH.</w:t>
      </w:r>
    </w:p>
    <w:p w14:paraId="063FD2BC" w14:textId="77777777" w:rsidR="000E3D35" w:rsidRPr="00390CF2" w:rsidRDefault="000E3D35" w:rsidP="000E3D35">
      <w:pPr>
        <w:pStyle w:val="B1"/>
        <w:keepNext/>
        <w:keepLines/>
        <w:rPr>
          <w:highlight w:val="cyan"/>
        </w:rPr>
      </w:pPr>
      <w:r w:rsidRPr="00390CF2">
        <w:rPr>
          <w:highlight w:val="cyan"/>
        </w:rPr>
        <w:t>Signalling radio bearer: N/A</w:t>
      </w:r>
    </w:p>
    <w:p w14:paraId="59842AF8" w14:textId="77777777" w:rsidR="000E3D35" w:rsidRPr="00390CF2" w:rsidRDefault="000E3D35" w:rsidP="000E3D35">
      <w:pPr>
        <w:pStyle w:val="B1"/>
        <w:keepNext/>
        <w:keepLines/>
        <w:rPr>
          <w:highlight w:val="cyan"/>
        </w:rPr>
      </w:pPr>
      <w:r w:rsidRPr="00390CF2">
        <w:rPr>
          <w:highlight w:val="cyan"/>
        </w:rPr>
        <w:t>RLC-SAP: TM</w:t>
      </w:r>
    </w:p>
    <w:p w14:paraId="3E716088" w14:textId="77777777" w:rsidR="000E3D35" w:rsidRPr="00390CF2" w:rsidRDefault="000E3D35" w:rsidP="000E3D35">
      <w:pPr>
        <w:pStyle w:val="B1"/>
        <w:keepNext/>
        <w:keepLines/>
        <w:rPr>
          <w:highlight w:val="cyan"/>
        </w:rPr>
      </w:pPr>
      <w:r w:rsidRPr="00390CF2">
        <w:rPr>
          <w:highlight w:val="cyan"/>
        </w:rPr>
        <w:t>Logical channel: BCCH</w:t>
      </w:r>
    </w:p>
    <w:p w14:paraId="1E912596" w14:textId="77777777" w:rsidR="000E3D35" w:rsidRPr="00390CF2" w:rsidRDefault="000E3D35" w:rsidP="000E3D35">
      <w:pPr>
        <w:pStyle w:val="B1"/>
        <w:keepNext/>
        <w:keepLines/>
        <w:rPr>
          <w:highlight w:val="cyan"/>
        </w:rPr>
      </w:pPr>
      <w:r w:rsidRPr="00390CF2">
        <w:rPr>
          <w:highlight w:val="cyan"/>
        </w:rPr>
        <w:t>Direction: Network to UE</w:t>
      </w:r>
    </w:p>
    <w:p w14:paraId="415BBFB6" w14:textId="77777777" w:rsidR="000E3D35" w:rsidRPr="00390CF2" w:rsidRDefault="000E3D35" w:rsidP="000E3D35">
      <w:pPr>
        <w:pStyle w:val="TH"/>
        <w:rPr>
          <w:bCs/>
          <w:i/>
          <w:iCs/>
          <w:highlight w:val="cyan"/>
        </w:rPr>
      </w:pPr>
      <w:r w:rsidRPr="00390CF2">
        <w:rPr>
          <w:bCs/>
          <w:i/>
          <w:iCs/>
          <w:highlight w:val="cyan"/>
        </w:rPr>
        <w:t>MIB</w:t>
      </w:r>
    </w:p>
    <w:p w14:paraId="77D6893F" w14:textId="77777777" w:rsidR="000E3D35" w:rsidRPr="00390CF2" w:rsidRDefault="000E3D35" w:rsidP="000E3D35">
      <w:pPr>
        <w:pStyle w:val="PL"/>
        <w:rPr>
          <w:color w:val="808080"/>
          <w:highlight w:val="cyan"/>
        </w:rPr>
      </w:pPr>
      <w:r w:rsidRPr="00390CF2">
        <w:rPr>
          <w:color w:val="808080"/>
          <w:highlight w:val="cyan"/>
        </w:rPr>
        <w:t>-- ASN1START</w:t>
      </w:r>
    </w:p>
    <w:p w14:paraId="7C5C37CF" w14:textId="77777777" w:rsidR="000E3D35" w:rsidRPr="00390CF2" w:rsidRDefault="000E3D35" w:rsidP="000E3D35">
      <w:pPr>
        <w:pStyle w:val="PL"/>
        <w:rPr>
          <w:color w:val="808080"/>
          <w:highlight w:val="cyan"/>
        </w:rPr>
      </w:pPr>
      <w:r w:rsidRPr="00390CF2">
        <w:rPr>
          <w:color w:val="808080"/>
          <w:highlight w:val="cyan"/>
        </w:rPr>
        <w:t>-- TAG-MIB-START</w:t>
      </w:r>
    </w:p>
    <w:p w14:paraId="78D5FF33" w14:textId="77777777" w:rsidR="000E3D35" w:rsidRPr="00390CF2" w:rsidRDefault="000E3D35" w:rsidP="000E3D35">
      <w:pPr>
        <w:pStyle w:val="PL"/>
        <w:rPr>
          <w:highlight w:val="cyan"/>
        </w:rPr>
      </w:pPr>
    </w:p>
    <w:p w14:paraId="44AC433C" w14:textId="77777777" w:rsidR="000E3D35" w:rsidRPr="00390CF2" w:rsidRDefault="000E3D35" w:rsidP="000E3D35">
      <w:pPr>
        <w:pStyle w:val="PL"/>
        <w:rPr>
          <w:highlight w:val="cyan"/>
        </w:rPr>
      </w:pPr>
      <w:r w:rsidRPr="00390CF2">
        <w:rPr>
          <w:highlight w:val="cyan"/>
        </w:rPr>
        <w:t xml:space="preserve">MIB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F9C2A71" w14:textId="77777777" w:rsidR="000E3D35" w:rsidRPr="00390CF2" w:rsidRDefault="000E3D35" w:rsidP="000E3D35">
      <w:pPr>
        <w:pStyle w:val="PL"/>
        <w:rPr>
          <w:highlight w:val="cyan"/>
        </w:rPr>
      </w:pPr>
      <w:r w:rsidRPr="00390CF2">
        <w:rPr>
          <w:highlight w:val="cyan"/>
        </w:rPr>
        <w:tab/>
        <w:t>systemFrame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4514FC21" w14:textId="77777777" w:rsidR="000E3D35" w:rsidRPr="00390CF2" w:rsidRDefault="000E3D35" w:rsidP="000E3D35">
      <w:pPr>
        <w:pStyle w:val="PL"/>
        <w:rPr>
          <w:highlight w:val="cyan"/>
        </w:rPr>
      </w:pPr>
      <w:r w:rsidRPr="00390CF2">
        <w:rPr>
          <w:highlight w:val="cyan"/>
        </w:rPr>
        <w:tab/>
        <w:t>subCarrierSpacin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cs15or60, scs30or120},</w:t>
      </w:r>
    </w:p>
    <w:p w14:paraId="511957FA" w14:textId="77777777" w:rsidR="000E3D35" w:rsidRPr="00390CF2" w:rsidRDefault="000E3D35" w:rsidP="000E3D35">
      <w:pPr>
        <w:pStyle w:val="PL"/>
        <w:rPr>
          <w:highlight w:val="cyan"/>
        </w:rPr>
      </w:pPr>
      <w:r w:rsidRPr="00390CF2">
        <w:rPr>
          <w:highlight w:val="cyan"/>
        </w:rPr>
        <w:tab/>
        <w:t>ssb-Subcarrier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5450F16E" w14:textId="77777777" w:rsidR="000E3D35" w:rsidRPr="00390CF2" w:rsidRDefault="000E3D35" w:rsidP="000E3D35">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404ADA1C" w14:textId="77777777" w:rsidR="000E3D35" w:rsidRPr="00390CF2" w:rsidRDefault="000E3D35" w:rsidP="000E3D35">
      <w:pPr>
        <w:pStyle w:val="PL"/>
        <w:rPr>
          <w:highlight w:val="cyan"/>
        </w:rPr>
      </w:pPr>
      <w:r w:rsidRPr="00390CF2">
        <w:rPr>
          <w:highlight w:val="cyan"/>
        </w:rPr>
        <w:tab/>
        <w:t>pdcch-Config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165" w:author="R2-1810036" w:date="2018-07-11T17:22:00Z">
        <w:r w:rsidRPr="00390CF2" w:rsidDel="00D9452D">
          <w:rPr>
            <w:color w:val="993366"/>
            <w:highlight w:val="cyan"/>
          </w:rPr>
          <w:delText>INTEGER</w:delText>
        </w:r>
        <w:r w:rsidRPr="00390CF2" w:rsidDel="00D9452D">
          <w:rPr>
            <w:highlight w:val="cyan"/>
          </w:rPr>
          <w:delText xml:space="preserve"> (0..255)</w:delText>
        </w:r>
      </w:del>
      <w:ins w:id="5166" w:author="R2-1810036" w:date="2018-07-11T17:22:00Z">
        <w:r w:rsidRPr="00390CF2">
          <w:rPr>
            <w:highlight w:val="cyan"/>
          </w:rPr>
          <w:t>PDCCH-ConfigSIB1</w:t>
        </w:r>
      </w:ins>
      <w:r w:rsidRPr="00390CF2">
        <w:rPr>
          <w:highlight w:val="cyan"/>
        </w:rPr>
        <w:t xml:space="preserve">, </w:t>
      </w:r>
    </w:p>
    <w:p w14:paraId="129E3326" w14:textId="77777777" w:rsidR="000E3D35" w:rsidRPr="00390CF2" w:rsidRDefault="000E3D35" w:rsidP="000E3D35">
      <w:pPr>
        <w:pStyle w:val="PL"/>
        <w:rPr>
          <w:highlight w:val="cyan"/>
        </w:rPr>
      </w:pPr>
      <w:r w:rsidRPr="00390CF2">
        <w:rPr>
          <w:highlight w:val="cyan"/>
        </w:rPr>
        <w:tab/>
        <w:t>cellBar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arred, notBarred}, </w:t>
      </w:r>
    </w:p>
    <w:p w14:paraId="5A1CFD83" w14:textId="77777777" w:rsidR="000E3D35" w:rsidRPr="00390CF2" w:rsidRDefault="000E3D35" w:rsidP="000E3D35">
      <w:pPr>
        <w:pStyle w:val="PL"/>
        <w:rPr>
          <w:highlight w:val="cyan"/>
        </w:rPr>
      </w:pPr>
      <w:r w:rsidRPr="00390CF2">
        <w:rPr>
          <w:highlight w:val="cyan"/>
        </w:rPr>
        <w:tab/>
        <w:t>intraFreqResele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lowed, notAllowed},</w:t>
      </w:r>
    </w:p>
    <w:p w14:paraId="25367A16" w14:textId="77777777" w:rsidR="000E3D35" w:rsidRPr="00390CF2" w:rsidRDefault="000E3D35" w:rsidP="000E3D35">
      <w:pPr>
        <w:pStyle w:val="PL"/>
        <w:rPr>
          <w:highlight w:val="cyan"/>
        </w:rPr>
      </w:pP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w:t>
      </w:r>
    </w:p>
    <w:p w14:paraId="35F65C42" w14:textId="77777777" w:rsidR="000E3D35" w:rsidRPr="00390CF2" w:rsidRDefault="000E3D35" w:rsidP="000E3D35">
      <w:pPr>
        <w:pStyle w:val="PL"/>
        <w:rPr>
          <w:highlight w:val="cyan"/>
        </w:rPr>
      </w:pPr>
      <w:r w:rsidRPr="00390CF2">
        <w:rPr>
          <w:highlight w:val="cyan"/>
        </w:rPr>
        <w:t>}</w:t>
      </w:r>
    </w:p>
    <w:p w14:paraId="473E27A4" w14:textId="77777777" w:rsidR="000E3D35" w:rsidRPr="00390CF2" w:rsidRDefault="000E3D35" w:rsidP="000E3D35">
      <w:pPr>
        <w:pStyle w:val="PL"/>
        <w:rPr>
          <w:highlight w:val="cyan"/>
        </w:rPr>
      </w:pPr>
    </w:p>
    <w:p w14:paraId="3683AC59" w14:textId="77777777" w:rsidR="000E3D35" w:rsidRPr="00390CF2" w:rsidRDefault="000E3D35" w:rsidP="000E3D35">
      <w:pPr>
        <w:pStyle w:val="PL"/>
        <w:rPr>
          <w:color w:val="808080"/>
          <w:highlight w:val="cyan"/>
        </w:rPr>
      </w:pPr>
      <w:r w:rsidRPr="00390CF2">
        <w:rPr>
          <w:color w:val="808080"/>
          <w:highlight w:val="cyan"/>
        </w:rPr>
        <w:t>-- TAG-MIB-STOP</w:t>
      </w:r>
    </w:p>
    <w:p w14:paraId="7477B024" w14:textId="77777777" w:rsidR="000E3D35" w:rsidRPr="00390CF2" w:rsidRDefault="000E3D35" w:rsidP="000E3D35">
      <w:pPr>
        <w:pStyle w:val="PL"/>
        <w:rPr>
          <w:color w:val="808080"/>
          <w:highlight w:val="cyan"/>
        </w:rPr>
      </w:pPr>
      <w:r w:rsidRPr="00390CF2">
        <w:rPr>
          <w:color w:val="808080"/>
          <w:highlight w:val="cyan"/>
        </w:rPr>
        <w:t>-- ASN1STOP</w:t>
      </w:r>
    </w:p>
    <w:p w14:paraId="2EAD3ECE" w14:textId="77777777" w:rsidR="000E3D35" w:rsidRPr="00390CF2" w:rsidRDefault="000E3D35" w:rsidP="000E3D3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E3D35" w:rsidRPr="00390CF2" w14:paraId="42197314"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74F23B3" w14:textId="77777777" w:rsidR="000E3D35" w:rsidRPr="00390CF2" w:rsidRDefault="000E3D35" w:rsidP="000E3D35">
            <w:pPr>
              <w:pStyle w:val="TAH"/>
              <w:rPr>
                <w:szCs w:val="22"/>
                <w:highlight w:val="cyan"/>
              </w:rPr>
            </w:pPr>
            <w:r w:rsidRPr="00390CF2">
              <w:rPr>
                <w:i/>
                <w:szCs w:val="22"/>
                <w:highlight w:val="cyan"/>
              </w:rPr>
              <w:t>MIB field descriptions</w:t>
            </w:r>
          </w:p>
        </w:tc>
      </w:tr>
      <w:tr w:rsidR="000E3D35" w:rsidRPr="00390CF2" w14:paraId="4C2F3819"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65609311" w14:textId="77777777" w:rsidR="000E3D35" w:rsidRPr="00390CF2" w:rsidRDefault="000E3D35" w:rsidP="000E3D35">
            <w:pPr>
              <w:pStyle w:val="TAL"/>
              <w:rPr>
                <w:szCs w:val="22"/>
                <w:highlight w:val="cyan"/>
              </w:rPr>
            </w:pPr>
            <w:r w:rsidRPr="00390CF2">
              <w:rPr>
                <w:b/>
                <w:i/>
                <w:szCs w:val="22"/>
                <w:highlight w:val="cyan"/>
              </w:rPr>
              <w:t>cellBarred</w:t>
            </w:r>
          </w:p>
          <w:p w14:paraId="44F6D3FC" w14:textId="77777777" w:rsidR="000E3D35" w:rsidRPr="00390CF2" w:rsidRDefault="000E3D35" w:rsidP="000E3D35">
            <w:pPr>
              <w:pStyle w:val="TAL"/>
              <w:rPr>
                <w:szCs w:val="22"/>
                <w:highlight w:val="cyan"/>
              </w:rPr>
            </w:pPr>
            <w:r w:rsidRPr="00390CF2">
              <w:rPr>
                <w:szCs w:val="22"/>
                <w:highlight w:val="cyan"/>
              </w:rPr>
              <w:t xml:space="preserve">Indicates </w:t>
            </w:r>
            <w:r w:rsidRPr="00390CF2">
              <w:rPr>
                <w:noProof/>
                <w:szCs w:val="22"/>
                <w:highlight w:val="cyan"/>
                <w:lang w:eastAsia="en-GB"/>
              </w:rPr>
              <w:t>whether the cell allows UEs to camp on this cell, as specified in TS 38.304 [</w:t>
            </w:r>
            <w:r w:rsidRPr="00390CF2">
              <w:rPr>
                <w:noProof/>
                <w:szCs w:val="22"/>
                <w:highlight w:val="cyan"/>
                <w:lang w:val="en-US" w:eastAsia="en-GB"/>
              </w:rPr>
              <w:t>20].</w:t>
            </w:r>
          </w:p>
        </w:tc>
      </w:tr>
      <w:tr w:rsidR="000E3D35" w:rsidRPr="00390CF2" w14:paraId="253C8848"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A87F0D9" w14:textId="77777777" w:rsidR="000E3D35" w:rsidRPr="00390CF2" w:rsidRDefault="000E3D35" w:rsidP="000E3D35">
            <w:pPr>
              <w:pStyle w:val="TAL"/>
              <w:rPr>
                <w:szCs w:val="22"/>
                <w:highlight w:val="cyan"/>
              </w:rPr>
            </w:pPr>
            <w:r w:rsidRPr="00390CF2">
              <w:rPr>
                <w:b/>
                <w:i/>
                <w:szCs w:val="22"/>
                <w:highlight w:val="cyan"/>
              </w:rPr>
              <w:t>dmrs-TypeA-Position</w:t>
            </w:r>
          </w:p>
          <w:p w14:paraId="5C2F7F89" w14:textId="77777777" w:rsidR="000E3D35" w:rsidRPr="00390CF2" w:rsidRDefault="000E3D35" w:rsidP="000E3D35">
            <w:pPr>
              <w:pStyle w:val="TAL"/>
              <w:rPr>
                <w:szCs w:val="22"/>
                <w:highlight w:val="cyan"/>
              </w:rPr>
            </w:pPr>
            <w:r w:rsidRPr="00390CF2">
              <w:rPr>
                <w:szCs w:val="22"/>
                <w:highlight w:val="cyan"/>
              </w:rPr>
              <w:t>Position of (first) DL DM-RS</w:t>
            </w:r>
            <w:ins w:id="5167" w:author="Rapporteur ASN1 SA" w:date="2018-06-28T13:57:00Z">
              <w:r w:rsidRPr="00390CF2">
                <w:rPr>
                  <w:szCs w:val="22"/>
                  <w:highlight w:val="cyan"/>
                </w:rPr>
                <w:t>, see 28.211 [16]</w:t>
              </w:r>
            </w:ins>
            <w:r w:rsidRPr="00390CF2">
              <w:rPr>
                <w:szCs w:val="22"/>
                <w:highlight w:val="cyan"/>
              </w:rPr>
              <w:t xml:space="preserve">. </w:t>
            </w:r>
            <w:del w:id="5168" w:author="Rapporteur ASN1 SA" w:date="2018-06-28T13:57:00Z">
              <w:r w:rsidRPr="00390CF2">
                <w:rPr>
                  <w:szCs w:val="22"/>
                  <w:highlight w:val="cyan"/>
                </w:rPr>
                <w:delText>Corresponds to L1 parameter 'DL-DMRS-typeA-pos' (see 38.211, section 7.4.1.1.1)</w:delText>
              </w:r>
            </w:del>
          </w:p>
        </w:tc>
      </w:tr>
      <w:tr w:rsidR="000E3D35" w:rsidRPr="00390CF2" w14:paraId="16250C96"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1E450002" w14:textId="77777777" w:rsidR="000E3D35" w:rsidRPr="00390CF2" w:rsidRDefault="000E3D35" w:rsidP="000E3D35">
            <w:pPr>
              <w:pStyle w:val="TAL"/>
              <w:rPr>
                <w:szCs w:val="22"/>
                <w:highlight w:val="cyan"/>
              </w:rPr>
            </w:pPr>
            <w:r w:rsidRPr="00390CF2">
              <w:rPr>
                <w:b/>
                <w:i/>
                <w:szCs w:val="22"/>
                <w:highlight w:val="cyan"/>
              </w:rPr>
              <w:t>intraFreqReselection</w:t>
            </w:r>
          </w:p>
          <w:p w14:paraId="581E1C00" w14:textId="77777777" w:rsidR="000E3D35" w:rsidRPr="00390CF2" w:rsidRDefault="000E3D35" w:rsidP="000E3D35">
            <w:pPr>
              <w:pStyle w:val="TAL"/>
              <w:rPr>
                <w:szCs w:val="22"/>
                <w:highlight w:val="cyan"/>
              </w:rPr>
            </w:pPr>
            <w:r w:rsidRPr="00390CF2">
              <w:rPr>
                <w:szCs w:val="22"/>
                <w:highlight w:val="cyan"/>
              </w:rPr>
              <w:t>Controls cell reselection to intra-frequency cells when the highest ranked cell is barred, or treated as barred by the UE, as specified in TS 38.304</w:t>
            </w:r>
            <w:r w:rsidRPr="00390CF2">
              <w:rPr>
                <w:szCs w:val="22"/>
                <w:highlight w:val="cyan"/>
                <w:lang w:val="en-US"/>
              </w:rPr>
              <w:t xml:space="preserve"> [20}</w:t>
            </w:r>
            <w:r w:rsidRPr="00390CF2">
              <w:rPr>
                <w:szCs w:val="22"/>
                <w:highlight w:val="cyan"/>
              </w:rPr>
              <w:t>.</w:t>
            </w:r>
          </w:p>
        </w:tc>
      </w:tr>
      <w:tr w:rsidR="000E3D35" w:rsidRPr="00390CF2" w14:paraId="3E7F830C"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26608F24" w14:textId="77777777" w:rsidR="000E3D35" w:rsidRPr="00390CF2" w:rsidRDefault="000E3D35" w:rsidP="000E3D35">
            <w:pPr>
              <w:pStyle w:val="TAL"/>
              <w:rPr>
                <w:szCs w:val="22"/>
                <w:highlight w:val="cyan"/>
              </w:rPr>
            </w:pPr>
            <w:r w:rsidRPr="00390CF2">
              <w:rPr>
                <w:b/>
                <w:i/>
                <w:szCs w:val="22"/>
                <w:highlight w:val="cyan"/>
              </w:rPr>
              <w:t>pdcch-ConfigSIB1</w:t>
            </w:r>
          </w:p>
          <w:p w14:paraId="616017D7" w14:textId="77777777" w:rsidR="000E3D35" w:rsidRPr="00390CF2" w:rsidRDefault="000E3D35" w:rsidP="000E3D35">
            <w:pPr>
              <w:pStyle w:val="TAL"/>
              <w:rPr>
                <w:szCs w:val="22"/>
                <w:highlight w:val="cyan"/>
              </w:rPr>
            </w:pPr>
            <w:del w:id="5169" w:author="Rapporteur ASN1 SA" w:date="2018-06-28T13:59:00Z">
              <w:r w:rsidRPr="00390CF2">
                <w:rPr>
                  <w:szCs w:val="22"/>
                  <w:highlight w:val="cyan"/>
                  <w:lang w:eastAsia="en-GB"/>
                </w:rPr>
                <w:delText xml:space="preserve">Corresponds to </w:delText>
              </w:r>
              <w:r w:rsidRPr="00390CF2">
                <w:rPr>
                  <w:szCs w:val="22"/>
                  <w:highlight w:val="cyan"/>
                </w:rPr>
                <w:delText>RMSI-PDCCH-Config in</w:delText>
              </w:r>
            </w:del>
            <w:ins w:id="5170" w:author="Rapporteur ASN1 SA" w:date="2018-06-28T13:59:00Z">
              <w:r w:rsidRPr="00390CF2">
                <w:rPr>
                  <w:szCs w:val="22"/>
                  <w:highlight w:val="cyan"/>
                  <w:lang w:eastAsia="en-GB"/>
                </w:rPr>
                <w:t>See</w:t>
              </w:r>
            </w:ins>
            <w:r w:rsidRPr="00390CF2">
              <w:rPr>
                <w:szCs w:val="22"/>
                <w:highlight w:val="cyan"/>
              </w:rPr>
              <w:t xml:space="preserve"> TS 38.213 [13]</w:t>
            </w:r>
            <w:del w:id="5171" w:author="Rapporteur ASN1 SA" w:date="2018-06-28T13:59:00Z">
              <w:r w:rsidRPr="00390CF2">
                <w:rPr>
                  <w:szCs w:val="22"/>
                  <w:highlight w:val="cyan"/>
                </w:rPr>
                <w:delText>, section 4.1</w:delText>
              </w:r>
            </w:del>
            <w:r w:rsidRPr="00390CF2">
              <w:rPr>
                <w:szCs w:val="22"/>
                <w:highlight w:val="cyan"/>
              </w:rPr>
              <w:t xml:space="preserve">. Determines a bandwidth for PDCCH/SIB, a common </w:t>
            </w:r>
            <w:r w:rsidRPr="00390CF2">
              <w:rPr>
                <w:i/>
                <w:szCs w:val="22"/>
                <w:highlight w:val="cyan"/>
                <w:rPrChange w:id="5172" w:author="Intel" w:date="2018-06-27T11:00:00Z">
                  <w:rPr>
                    <w:szCs w:val="22"/>
                  </w:rPr>
                </w:rPrChange>
              </w:rPr>
              <w:t>ControlResourceSet</w:t>
            </w:r>
            <w:r w:rsidRPr="00390CF2">
              <w:rPr>
                <w:szCs w:val="22"/>
                <w:highlight w:val="cyan"/>
              </w:rPr>
              <w:t xml:space="preserve"> (CORESET) a common search space and necessary PDCCH parameters. </w:t>
            </w:r>
            <w:r w:rsidRPr="00390CF2">
              <w:rPr>
                <w:noProof/>
                <w:szCs w:val="22"/>
                <w:highlight w:val="cyan"/>
                <w:lang w:eastAsia="en-GB"/>
              </w:rPr>
              <w:t xml:space="preserve"> If the field </w:t>
            </w:r>
            <w:r w:rsidRPr="00390CF2">
              <w:rPr>
                <w:i/>
                <w:noProof/>
                <w:szCs w:val="22"/>
                <w:highlight w:val="cyan"/>
                <w:lang w:eastAsia="en-GB"/>
                <w:rPrChange w:id="5173" w:author="Intel" w:date="2018-06-27T11:00:00Z">
                  <w:rPr>
                    <w:noProof/>
                    <w:szCs w:val="22"/>
                    <w:lang w:eastAsia="en-GB"/>
                  </w:rPr>
                </w:rPrChange>
              </w:rPr>
              <w:t xml:space="preserve">ssb-SubcarrierOffset  </w:t>
            </w:r>
            <w:r w:rsidRPr="00390CF2">
              <w:rPr>
                <w:noProof/>
                <w:szCs w:val="22"/>
                <w:highlight w:val="cyan"/>
                <w:lang w:eastAsia="en-GB"/>
              </w:rPr>
              <w:t xml:space="preserve">indicates that </w:t>
            </w:r>
            <w:r w:rsidRPr="00390CF2">
              <w:rPr>
                <w:i/>
                <w:noProof/>
                <w:szCs w:val="22"/>
                <w:highlight w:val="cyan"/>
                <w:lang w:val="en-US" w:eastAsia="en-GB"/>
              </w:rPr>
              <w:t>SIB1</w:t>
            </w:r>
            <w:r w:rsidRPr="00390CF2">
              <w:rPr>
                <w:noProof/>
                <w:szCs w:val="22"/>
                <w:highlight w:val="cyan"/>
                <w:lang w:val="en-US" w:eastAsia="en-GB"/>
              </w:rPr>
              <w:t xml:space="preserve"> </w:t>
            </w:r>
            <w:r w:rsidRPr="00390CF2">
              <w:rPr>
                <w:noProof/>
                <w:szCs w:val="22"/>
                <w:highlight w:val="cyan"/>
                <w:lang w:eastAsia="en-GB"/>
              </w:rPr>
              <w:t xml:space="preserve">is not present, the field </w:t>
            </w:r>
            <w:r w:rsidRPr="00390CF2">
              <w:rPr>
                <w:i/>
                <w:noProof/>
                <w:szCs w:val="22"/>
                <w:highlight w:val="cyan"/>
                <w:lang w:eastAsia="en-GB"/>
                <w:rPrChange w:id="5174" w:author="Intel" w:date="2018-06-27T11:00:00Z">
                  <w:rPr>
                    <w:noProof/>
                    <w:szCs w:val="22"/>
                    <w:lang w:eastAsia="en-GB"/>
                  </w:rPr>
                </w:rPrChange>
              </w:rPr>
              <w:t>pdcch-ConfigSIB1</w:t>
            </w:r>
            <w:r w:rsidRPr="00390CF2">
              <w:rPr>
                <w:noProof/>
                <w:szCs w:val="22"/>
                <w:highlight w:val="cyan"/>
                <w:lang w:eastAsia="en-GB"/>
              </w:rPr>
              <w:t xml:space="preserve"> indicate the frequency positions where the UE may find SS/PBCH block with </w:t>
            </w:r>
            <w:r w:rsidRPr="00390CF2">
              <w:rPr>
                <w:i/>
                <w:noProof/>
                <w:szCs w:val="22"/>
                <w:highlight w:val="cyan"/>
                <w:lang w:val="en-US" w:eastAsia="en-GB"/>
              </w:rPr>
              <w:t>SIB1</w:t>
            </w:r>
            <w:r w:rsidRPr="00390CF2">
              <w:rPr>
                <w:noProof/>
                <w:szCs w:val="22"/>
                <w:highlight w:val="cyan"/>
                <w:lang w:val="en-US" w:eastAsia="en-GB"/>
              </w:rPr>
              <w:t xml:space="preserve"> or the frequency range where the network does not provide </w:t>
            </w:r>
            <w:r w:rsidRPr="00390CF2">
              <w:rPr>
                <w:noProof/>
                <w:szCs w:val="22"/>
                <w:highlight w:val="cyan"/>
                <w:lang w:eastAsia="en-GB"/>
              </w:rPr>
              <w:t xml:space="preserve">SS/PBCH block with </w:t>
            </w:r>
            <w:r w:rsidRPr="00390CF2">
              <w:rPr>
                <w:i/>
                <w:noProof/>
                <w:szCs w:val="22"/>
                <w:highlight w:val="cyan"/>
                <w:lang w:val="en-US" w:eastAsia="en-GB"/>
              </w:rPr>
              <w:t>SIB1</w:t>
            </w:r>
            <w:r w:rsidRPr="00390CF2">
              <w:rPr>
                <w:noProof/>
                <w:szCs w:val="22"/>
                <w:highlight w:val="cyan"/>
                <w:lang w:val="en-US" w:eastAsia="en-GB"/>
              </w:rPr>
              <w:t xml:space="preserve"> (see TS 38.213 [13], section 13)</w:t>
            </w:r>
            <w:r w:rsidRPr="00390CF2">
              <w:rPr>
                <w:noProof/>
                <w:szCs w:val="22"/>
                <w:highlight w:val="cyan"/>
                <w:lang w:eastAsia="en-GB"/>
              </w:rPr>
              <w:t>.</w:t>
            </w:r>
          </w:p>
        </w:tc>
      </w:tr>
      <w:tr w:rsidR="000E3D35" w:rsidRPr="00390CF2" w14:paraId="39A8A272"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3CD34B6F" w14:textId="77777777" w:rsidR="000E3D35" w:rsidRPr="00390CF2" w:rsidRDefault="000E3D35" w:rsidP="000E3D35">
            <w:pPr>
              <w:pStyle w:val="TAL"/>
              <w:rPr>
                <w:szCs w:val="22"/>
                <w:highlight w:val="cyan"/>
              </w:rPr>
            </w:pPr>
            <w:r w:rsidRPr="00390CF2">
              <w:rPr>
                <w:b/>
                <w:i/>
                <w:szCs w:val="22"/>
                <w:highlight w:val="cyan"/>
              </w:rPr>
              <w:t>ssb-SubcarrierOffset</w:t>
            </w:r>
          </w:p>
          <w:p w14:paraId="1101C6A1" w14:textId="77777777" w:rsidR="000E3D35" w:rsidRPr="00390CF2" w:rsidRDefault="000E3D35" w:rsidP="000E3D35">
            <w:pPr>
              <w:pStyle w:val="TAL"/>
              <w:rPr>
                <w:szCs w:val="22"/>
                <w:highlight w:val="cyan"/>
                <w:lang w:val="en-US"/>
              </w:rPr>
            </w:pPr>
            <w:r w:rsidRPr="00390CF2">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390CF2">
              <w:rPr>
                <w:szCs w:val="22"/>
                <w:highlight w:val="cyan"/>
              </w:rPr>
              <w:t xml:space="preserve"> (see TS 38.213</w:t>
            </w:r>
            <w:ins w:id="5175" w:author="Rapporteur ASN1 SA" w:date="2018-06-28T13:59:00Z">
              <w:r w:rsidRPr="00390CF2">
                <w:rPr>
                  <w:szCs w:val="22"/>
                  <w:highlight w:val="cyan"/>
                </w:rPr>
                <w:t xml:space="preserve"> [13]</w:t>
              </w:r>
            </w:ins>
            <w:del w:id="5176" w:author="Rapporteur ASN1 SA" w:date="2018-06-28T13:59:00Z">
              <w:r w:rsidRPr="00390CF2">
                <w:rPr>
                  <w:szCs w:val="22"/>
                  <w:highlight w:val="cyan"/>
                </w:rPr>
                <w:delText>, section 4.1, 13</w:delText>
              </w:r>
            </w:del>
            <w:r w:rsidRPr="00390CF2">
              <w:rPr>
                <w:szCs w:val="22"/>
                <w:highlight w:val="cyan"/>
              </w:rPr>
              <w:t xml:space="preserve">), which is </w:t>
            </w:r>
            <w:r w:rsidRPr="00390CF2">
              <w:rPr>
                <w:szCs w:val="22"/>
                <w:highlight w:val="cyan"/>
                <w:lang w:val="en-US"/>
              </w:rPr>
              <w:t>t</w:t>
            </w:r>
            <w:r w:rsidRPr="00390CF2">
              <w:rPr>
                <w:szCs w:val="22"/>
                <w:highlight w:val="cyan"/>
              </w:rPr>
              <w:t>he frequency domain offset between SSB and the overall resource block grid in number of subcarriers. (See 38.211</w:t>
            </w:r>
            <w:del w:id="5177" w:author="Rapporteur ASN1 SA" w:date="2018-06-28T14:00:00Z">
              <w:r w:rsidRPr="00390CF2">
                <w:rPr>
                  <w:szCs w:val="22"/>
                  <w:highlight w:val="cyan"/>
                </w:rPr>
                <w:delText>, section 7.4.3.1</w:delText>
              </w:r>
            </w:del>
            <w:r w:rsidRPr="00390CF2">
              <w:rPr>
                <w:szCs w:val="22"/>
                <w:highlight w:val="cyan"/>
              </w:rPr>
              <w:t>)</w:t>
            </w:r>
            <w:r w:rsidRPr="00390CF2">
              <w:rPr>
                <w:szCs w:val="22"/>
                <w:highlight w:val="cyan"/>
                <w:lang w:val="en-US"/>
              </w:rPr>
              <w:t xml:space="preserve">. </w:t>
            </w:r>
          </w:p>
          <w:p w14:paraId="0C2DD825" w14:textId="77777777" w:rsidR="000E3D35" w:rsidRPr="00390CF2" w:rsidRDefault="000E3D35" w:rsidP="000E3D35">
            <w:pPr>
              <w:pStyle w:val="TAL"/>
              <w:rPr>
                <w:szCs w:val="22"/>
                <w:highlight w:val="cyan"/>
                <w:lang w:val="en-US"/>
              </w:rPr>
            </w:pPr>
            <w:r w:rsidRPr="00390CF2">
              <w:rPr>
                <w:szCs w:val="22"/>
                <w:highlight w:val="cyan"/>
              </w:rPr>
              <w:t>The value range of this field may be extended by an additional most significant bit encoded within PBCH as specified in 38.213 [13]</w:t>
            </w:r>
            <w:r w:rsidRPr="00390CF2">
              <w:rPr>
                <w:szCs w:val="22"/>
                <w:highlight w:val="cyan"/>
                <w:lang w:val="en-US"/>
              </w:rPr>
              <w:t xml:space="preserve">. </w:t>
            </w:r>
          </w:p>
          <w:p w14:paraId="55C9CC1F" w14:textId="77777777" w:rsidR="000E3D35" w:rsidRPr="00390CF2" w:rsidRDefault="000E3D35" w:rsidP="000E3D35">
            <w:pPr>
              <w:pStyle w:val="TAL"/>
              <w:rPr>
                <w:szCs w:val="22"/>
                <w:highlight w:val="cyan"/>
              </w:rPr>
            </w:pPr>
            <w:r w:rsidRPr="00390CF2">
              <w:rPr>
                <w:szCs w:val="22"/>
                <w:highlight w:val="cyan"/>
                <w:lang w:val="en-US"/>
              </w:rPr>
              <w:t xml:space="preserve">This field may </w:t>
            </w:r>
            <w:r w:rsidRPr="00390CF2">
              <w:rPr>
                <w:szCs w:val="22"/>
                <w:highlight w:val="cyan"/>
              </w:rPr>
              <w:t xml:space="preserve">indicate that this cell does not provide </w:t>
            </w:r>
            <w:r w:rsidRPr="00390CF2">
              <w:rPr>
                <w:i/>
                <w:szCs w:val="22"/>
                <w:highlight w:val="cyan"/>
                <w:rPrChange w:id="5178" w:author="Intel" w:date="2018-06-27T11:01:00Z">
                  <w:rPr>
                    <w:szCs w:val="22"/>
                  </w:rPr>
                </w:rPrChange>
              </w:rPr>
              <w:t xml:space="preserve">SIB1 </w:t>
            </w:r>
            <w:r w:rsidRPr="00390CF2">
              <w:rPr>
                <w:szCs w:val="22"/>
                <w:highlight w:val="cyan"/>
              </w:rPr>
              <w:t xml:space="preserve">and that there is hence no common CORESET (see TS 38.213 [13], section 13). In this case, the field </w:t>
            </w:r>
            <w:r w:rsidRPr="00390CF2">
              <w:rPr>
                <w:i/>
                <w:szCs w:val="22"/>
                <w:highlight w:val="cyan"/>
              </w:rPr>
              <w:t>pdcch-ConfigSIB1</w:t>
            </w:r>
            <w:r w:rsidRPr="00390CF2">
              <w:rPr>
                <w:szCs w:val="22"/>
                <w:highlight w:val="cyan"/>
              </w:rPr>
              <w:t xml:space="preserve"> may indicate the frequency positions where the UE may (not) find a SS/PBCH with a control resource set and search space for SIB1 (see 38.213 [13], section 13).</w:t>
            </w:r>
          </w:p>
        </w:tc>
      </w:tr>
      <w:tr w:rsidR="000E3D35" w:rsidRPr="00390CF2" w14:paraId="014946FC"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156CB972" w14:textId="77777777" w:rsidR="000E3D35" w:rsidRPr="00390CF2" w:rsidRDefault="000E3D35" w:rsidP="000E3D35">
            <w:pPr>
              <w:pStyle w:val="TAL"/>
              <w:rPr>
                <w:szCs w:val="22"/>
                <w:highlight w:val="cyan"/>
              </w:rPr>
            </w:pPr>
            <w:r w:rsidRPr="00390CF2">
              <w:rPr>
                <w:b/>
                <w:i/>
                <w:szCs w:val="22"/>
                <w:highlight w:val="cyan"/>
              </w:rPr>
              <w:t>subCarrierSpacingCommon</w:t>
            </w:r>
          </w:p>
          <w:p w14:paraId="07130F94" w14:textId="77777777" w:rsidR="000E3D35" w:rsidRPr="00390CF2" w:rsidRDefault="000E3D35" w:rsidP="000E3D35">
            <w:pPr>
              <w:pStyle w:val="TAL"/>
              <w:rPr>
                <w:szCs w:val="22"/>
                <w:highlight w:val="cyan"/>
              </w:rPr>
            </w:pPr>
            <w:r w:rsidRPr="00390CF2">
              <w:rPr>
                <w:szCs w:val="22"/>
                <w:highlight w:val="cyan"/>
              </w:rPr>
              <w:t xml:space="preserve">Subcarrier spacing for SIB1, Msg.2/4 for initial access and broadcast SI-messages. If the UE acquires this MIB on a carrier frequency &lt;6GHz, the value </w:t>
            </w:r>
            <w:r w:rsidRPr="00390CF2">
              <w:rPr>
                <w:i/>
                <w:szCs w:val="22"/>
                <w:highlight w:val="cyan"/>
              </w:rPr>
              <w:t>scs15or60</w:t>
            </w:r>
            <w:r w:rsidRPr="00390CF2">
              <w:rPr>
                <w:szCs w:val="22"/>
                <w:highlight w:val="cyan"/>
              </w:rPr>
              <w:t xml:space="preserve"> corresponds to 15 Khz and the value </w:t>
            </w:r>
            <w:r w:rsidRPr="00390CF2">
              <w:rPr>
                <w:i/>
                <w:szCs w:val="22"/>
                <w:highlight w:val="cyan"/>
              </w:rPr>
              <w:t>scs30or120</w:t>
            </w:r>
            <w:r w:rsidRPr="00390CF2">
              <w:rPr>
                <w:szCs w:val="22"/>
                <w:highlight w:val="cyan"/>
              </w:rPr>
              <w:t xml:space="preserve"> corresponds to 30 kHz. If the UE acquires this MIB on a carrier frequency &gt;6GHz, the value</w:t>
            </w:r>
            <w:r w:rsidRPr="00390CF2">
              <w:rPr>
                <w:szCs w:val="22"/>
                <w:highlight w:val="cyan"/>
                <w:lang w:val="en-US"/>
              </w:rPr>
              <w:t xml:space="preserve"> </w:t>
            </w:r>
            <w:r w:rsidRPr="00390CF2">
              <w:rPr>
                <w:i/>
                <w:szCs w:val="22"/>
                <w:highlight w:val="cyan"/>
              </w:rPr>
              <w:t>scs15or60</w:t>
            </w:r>
            <w:r w:rsidRPr="00390CF2">
              <w:rPr>
                <w:szCs w:val="22"/>
                <w:highlight w:val="cyan"/>
              </w:rPr>
              <w:t xml:space="preserve"> corresponds to 60 Khz and the value </w:t>
            </w:r>
            <w:r w:rsidRPr="00390CF2">
              <w:rPr>
                <w:i/>
                <w:szCs w:val="22"/>
                <w:highlight w:val="cyan"/>
              </w:rPr>
              <w:t>scs30or120</w:t>
            </w:r>
            <w:r w:rsidRPr="00390CF2">
              <w:rPr>
                <w:szCs w:val="22"/>
                <w:highlight w:val="cyan"/>
              </w:rPr>
              <w:t xml:space="preserve"> corresponds to 120 kHz.</w:t>
            </w:r>
          </w:p>
        </w:tc>
      </w:tr>
      <w:tr w:rsidR="000E3D35" w:rsidRPr="00390CF2" w14:paraId="35C2E876"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7334D715" w14:textId="77777777" w:rsidR="000E3D35" w:rsidRPr="00390CF2" w:rsidRDefault="000E3D35" w:rsidP="000E3D35">
            <w:pPr>
              <w:pStyle w:val="TAL"/>
              <w:rPr>
                <w:szCs w:val="22"/>
                <w:highlight w:val="cyan"/>
              </w:rPr>
            </w:pPr>
            <w:r w:rsidRPr="00390CF2">
              <w:rPr>
                <w:b/>
                <w:i/>
                <w:szCs w:val="22"/>
                <w:highlight w:val="cyan"/>
              </w:rPr>
              <w:t>systemFrameNumber</w:t>
            </w:r>
          </w:p>
          <w:p w14:paraId="4D2C40E8" w14:textId="77777777" w:rsidR="000E3D35" w:rsidRPr="00390CF2" w:rsidRDefault="000E3D35" w:rsidP="000E3D35">
            <w:pPr>
              <w:pStyle w:val="TAL"/>
              <w:rPr>
                <w:szCs w:val="22"/>
                <w:highlight w:val="cyan"/>
              </w:rPr>
            </w:pPr>
            <w:r w:rsidRPr="00390CF2">
              <w:rPr>
                <w:szCs w:val="22"/>
                <w:highlight w:val="cyan"/>
              </w:rPr>
              <w:t xml:space="preserve">The 6 most significant bit (MSB) of the 10 bit System Frame Number. The 4 LSB of the SFN are conveyed in the PBCH transport block as </w:t>
            </w:r>
            <w:r w:rsidRPr="00390CF2">
              <w:rPr>
                <w:bCs/>
                <w:iCs/>
                <w:noProof/>
                <w:szCs w:val="22"/>
                <w:highlight w:val="cyan"/>
                <w:lang w:eastAsia="en-GB"/>
              </w:rPr>
              <w:t xml:space="preserve">part of channel coding (i.e. </w:t>
            </w:r>
            <w:r w:rsidRPr="00390CF2">
              <w:rPr>
                <w:szCs w:val="22"/>
                <w:highlight w:val="cyan"/>
              </w:rPr>
              <w:t>outside the MIB</w:t>
            </w:r>
            <w:r w:rsidRPr="00390CF2">
              <w:rPr>
                <w:szCs w:val="22"/>
                <w:highlight w:val="cyan"/>
                <w:rPrChange w:id="5179" w:author="Rapporteur ASN1 SA" w:date="2018-07-13T12:55:00Z">
                  <w:rPr>
                    <w:szCs w:val="22"/>
                    <w:lang w:val="sv-SE"/>
                  </w:rPr>
                </w:rPrChange>
              </w:rPr>
              <w:t xml:space="preserve"> </w:t>
            </w:r>
            <w:r w:rsidRPr="00390CF2">
              <w:rPr>
                <w:bCs/>
                <w:iCs/>
                <w:noProof/>
                <w:szCs w:val="22"/>
                <w:highlight w:val="cyan"/>
                <w:lang w:eastAsia="en-GB"/>
              </w:rPr>
              <w:t>encoding</w:t>
            </w:r>
            <w:r w:rsidRPr="00390CF2">
              <w:rPr>
                <w:bCs/>
                <w:iCs/>
                <w:noProof/>
                <w:szCs w:val="22"/>
                <w:highlight w:val="cyan"/>
                <w:lang w:eastAsia="en-GB"/>
                <w:rPrChange w:id="5180" w:author="Rapporteur ASN1 SA" w:date="2018-07-13T12:55:00Z">
                  <w:rPr>
                    <w:bCs/>
                    <w:iCs/>
                    <w:noProof/>
                    <w:szCs w:val="22"/>
                    <w:lang w:val="sv-SE" w:eastAsia="en-GB"/>
                  </w:rPr>
                </w:rPrChange>
              </w:rPr>
              <w:t>)</w:t>
            </w:r>
            <w:r w:rsidRPr="00390CF2">
              <w:rPr>
                <w:szCs w:val="22"/>
                <w:highlight w:val="cyan"/>
              </w:rPr>
              <w:t>.</w:t>
            </w:r>
          </w:p>
        </w:tc>
      </w:tr>
    </w:tbl>
    <w:p w14:paraId="115CCB17" w14:textId="77777777" w:rsidR="000E3D35" w:rsidRPr="00390CF2" w:rsidRDefault="000E3D35" w:rsidP="000E3D35">
      <w:pPr>
        <w:rPr>
          <w:highlight w:val="cyan"/>
        </w:rPr>
      </w:pPr>
    </w:p>
    <w:p w14:paraId="2FE7EB20" w14:textId="77777777" w:rsidR="000E3D35" w:rsidRPr="00390CF2" w:rsidRDefault="000E3D35" w:rsidP="000E3D35">
      <w:pPr>
        <w:pStyle w:val="Heading4"/>
        <w:rPr>
          <w:rFonts w:eastAsia="MS Mincho"/>
          <w:highlight w:val="cyan"/>
        </w:rPr>
      </w:pPr>
      <w:bookmarkStart w:id="5181" w:name="_Toc510018569"/>
      <w:r w:rsidRPr="00390CF2">
        <w:rPr>
          <w:rFonts w:eastAsia="MS Mincho"/>
          <w:highlight w:val="cyan"/>
        </w:rPr>
        <w:t>–</w:t>
      </w:r>
      <w:r w:rsidRPr="00390CF2">
        <w:rPr>
          <w:rFonts w:eastAsia="MS Mincho"/>
          <w:highlight w:val="cyan"/>
        </w:rPr>
        <w:tab/>
      </w:r>
      <w:r w:rsidRPr="00390CF2">
        <w:rPr>
          <w:rFonts w:eastAsia="MS Mincho"/>
          <w:i/>
          <w:highlight w:val="cyan"/>
        </w:rPr>
        <w:t>MeasurementReport</w:t>
      </w:r>
      <w:bookmarkEnd w:id="5181"/>
    </w:p>
    <w:p w14:paraId="6F34062F" w14:textId="77777777" w:rsidR="000E3D35" w:rsidRPr="00390CF2" w:rsidRDefault="000E3D35" w:rsidP="000E3D35">
      <w:pPr>
        <w:rPr>
          <w:rFonts w:eastAsia="MS Mincho"/>
          <w:highlight w:val="cyan"/>
        </w:rPr>
      </w:pPr>
      <w:r w:rsidRPr="00390CF2">
        <w:rPr>
          <w:highlight w:val="cyan"/>
        </w:rPr>
        <w:t xml:space="preserve">The </w:t>
      </w:r>
      <w:r w:rsidRPr="00390CF2">
        <w:rPr>
          <w:i/>
          <w:highlight w:val="cyan"/>
        </w:rPr>
        <w:t>MeasurementReport</w:t>
      </w:r>
      <w:r w:rsidRPr="00390CF2">
        <w:rPr>
          <w:highlight w:val="cyan"/>
        </w:rPr>
        <w:t xml:space="preserve"> message is used for the indication of measurement results.</w:t>
      </w:r>
    </w:p>
    <w:p w14:paraId="39DE37EE" w14:textId="77777777" w:rsidR="000E3D35" w:rsidRPr="00390CF2" w:rsidRDefault="000E3D35" w:rsidP="000E3D35">
      <w:pPr>
        <w:pStyle w:val="B1"/>
        <w:keepNext/>
        <w:keepLines/>
        <w:rPr>
          <w:highlight w:val="cyan"/>
        </w:rPr>
      </w:pPr>
      <w:r w:rsidRPr="00390CF2">
        <w:rPr>
          <w:highlight w:val="cyan"/>
        </w:rPr>
        <w:t>Signalling radio bearer: SRB1, SRB3</w:t>
      </w:r>
    </w:p>
    <w:p w14:paraId="1D146CDF" w14:textId="77777777" w:rsidR="000E3D35" w:rsidRPr="00390CF2" w:rsidRDefault="000E3D35" w:rsidP="000E3D35">
      <w:pPr>
        <w:pStyle w:val="B1"/>
        <w:keepNext/>
        <w:keepLines/>
        <w:rPr>
          <w:highlight w:val="cyan"/>
        </w:rPr>
      </w:pPr>
      <w:r w:rsidRPr="00390CF2">
        <w:rPr>
          <w:highlight w:val="cyan"/>
        </w:rPr>
        <w:t>RLC-SAP: AM</w:t>
      </w:r>
    </w:p>
    <w:p w14:paraId="33A15E76" w14:textId="77777777" w:rsidR="000E3D35" w:rsidRPr="00390CF2" w:rsidRDefault="000E3D35" w:rsidP="000E3D35">
      <w:pPr>
        <w:pStyle w:val="B1"/>
        <w:keepNext/>
        <w:keepLines/>
        <w:rPr>
          <w:highlight w:val="cyan"/>
        </w:rPr>
      </w:pPr>
      <w:r w:rsidRPr="00390CF2">
        <w:rPr>
          <w:highlight w:val="cyan"/>
        </w:rPr>
        <w:t>Logical channel: DCCH</w:t>
      </w:r>
    </w:p>
    <w:p w14:paraId="50B1983A"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4829CE39" w14:textId="77777777" w:rsidR="000E3D35" w:rsidRPr="00390CF2" w:rsidRDefault="000E3D35" w:rsidP="000E3D35">
      <w:pPr>
        <w:pStyle w:val="TH"/>
        <w:rPr>
          <w:bCs/>
          <w:i/>
          <w:iCs/>
          <w:highlight w:val="cyan"/>
        </w:rPr>
      </w:pPr>
      <w:r w:rsidRPr="00390CF2">
        <w:rPr>
          <w:bCs/>
          <w:i/>
          <w:iCs/>
          <w:highlight w:val="cyan"/>
        </w:rPr>
        <w:t>MeasurementReport message</w:t>
      </w:r>
    </w:p>
    <w:p w14:paraId="06D942CB" w14:textId="77777777" w:rsidR="000E3D35" w:rsidRPr="00390CF2" w:rsidRDefault="000E3D35" w:rsidP="000E3D35">
      <w:pPr>
        <w:pStyle w:val="PL"/>
        <w:rPr>
          <w:color w:val="808080"/>
          <w:highlight w:val="cyan"/>
        </w:rPr>
      </w:pPr>
      <w:r w:rsidRPr="00390CF2">
        <w:rPr>
          <w:color w:val="808080"/>
          <w:highlight w:val="cyan"/>
        </w:rPr>
        <w:t>-- ASN1START</w:t>
      </w:r>
    </w:p>
    <w:p w14:paraId="57E4104E" w14:textId="77777777" w:rsidR="000E3D35" w:rsidRPr="00390CF2" w:rsidRDefault="000E3D35" w:rsidP="000E3D35">
      <w:pPr>
        <w:pStyle w:val="PL"/>
        <w:rPr>
          <w:color w:val="808080"/>
          <w:highlight w:val="cyan"/>
        </w:rPr>
      </w:pPr>
      <w:r w:rsidRPr="00390CF2">
        <w:rPr>
          <w:color w:val="808080"/>
          <w:highlight w:val="cyan"/>
        </w:rPr>
        <w:t>-- TAG-MEASUREMENTREPORT-START</w:t>
      </w:r>
    </w:p>
    <w:p w14:paraId="635260C4" w14:textId="77777777" w:rsidR="000E3D35" w:rsidRPr="00390CF2" w:rsidRDefault="000E3D35" w:rsidP="000E3D35">
      <w:pPr>
        <w:pStyle w:val="PL"/>
        <w:rPr>
          <w:highlight w:val="cyan"/>
        </w:rPr>
      </w:pPr>
    </w:p>
    <w:p w14:paraId="6A5736A3" w14:textId="77777777" w:rsidR="000E3D35" w:rsidRPr="00390CF2" w:rsidRDefault="000E3D35" w:rsidP="000E3D35">
      <w:pPr>
        <w:pStyle w:val="PL"/>
        <w:rPr>
          <w:highlight w:val="cyan"/>
        </w:rPr>
      </w:pPr>
      <w:r w:rsidRPr="00390CF2">
        <w:rPr>
          <w:highlight w:val="cyan"/>
        </w:rPr>
        <w:t>MeasurementRepor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D7F996"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8EB853" w14:textId="77777777" w:rsidR="000E3D35" w:rsidRPr="00390CF2" w:rsidRDefault="000E3D35" w:rsidP="000E3D35">
      <w:pPr>
        <w:pStyle w:val="PL"/>
        <w:rPr>
          <w:highlight w:val="cyan"/>
        </w:rPr>
      </w:pPr>
      <w:r w:rsidRPr="00390CF2">
        <w:rPr>
          <w:highlight w:val="cyan"/>
        </w:rPr>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IEs,</w:t>
      </w:r>
    </w:p>
    <w:p w14:paraId="344210E9"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58F7C6E" w14:textId="77777777" w:rsidR="000E3D35" w:rsidRPr="00390CF2" w:rsidRDefault="000E3D35" w:rsidP="000E3D35">
      <w:pPr>
        <w:pStyle w:val="PL"/>
        <w:rPr>
          <w:highlight w:val="cyan"/>
        </w:rPr>
      </w:pPr>
      <w:r w:rsidRPr="00390CF2">
        <w:rPr>
          <w:highlight w:val="cyan"/>
        </w:rPr>
        <w:tab/>
        <w:t>}</w:t>
      </w:r>
    </w:p>
    <w:p w14:paraId="4CA5743B" w14:textId="77777777" w:rsidR="000E3D35" w:rsidRPr="00390CF2" w:rsidRDefault="000E3D35" w:rsidP="000E3D35">
      <w:pPr>
        <w:pStyle w:val="PL"/>
        <w:rPr>
          <w:highlight w:val="cyan"/>
        </w:rPr>
      </w:pPr>
      <w:r w:rsidRPr="00390CF2">
        <w:rPr>
          <w:highlight w:val="cyan"/>
        </w:rPr>
        <w:t>}</w:t>
      </w:r>
    </w:p>
    <w:p w14:paraId="0268E756" w14:textId="77777777" w:rsidR="000E3D35" w:rsidRPr="00390CF2" w:rsidRDefault="000E3D35" w:rsidP="000E3D35">
      <w:pPr>
        <w:pStyle w:val="PL"/>
        <w:rPr>
          <w:highlight w:val="cyan"/>
        </w:rPr>
      </w:pPr>
    </w:p>
    <w:p w14:paraId="0D7F70F0" w14:textId="77777777" w:rsidR="000E3D35" w:rsidRPr="00390CF2" w:rsidRDefault="000E3D35" w:rsidP="000E3D35">
      <w:pPr>
        <w:pStyle w:val="PL"/>
        <w:rPr>
          <w:highlight w:val="cyan"/>
        </w:rPr>
      </w:pPr>
      <w:r w:rsidRPr="00390CF2">
        <w:rPr>
          <w:highlight w:val="cyan"/>
        </w:rPr>
        <w:t>MeasurementReport-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1C5E7C" w14:textId="77777777" w:rsidR="000E3D35" w:rsidRPr="00390CF2" w:rsidRDefault="000E3D35" w:rsidP="000E3D35">
      <w:pPr>
        <w:pStyle w:val="PL"/>
        <w:rPr>
          <w:highlight w:val="cyan"/>
        </w:rPr>
      </w:pPr>
      <w:r w:rsidRPr="00390CF2">
        <w:rPr>
          <w:highlight w:val="cyan"/>
        </w:rPr>
        <w:tab/>
        <w:t>mea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w:t>
      </w:r>
      <w:r w:rsidRPr="00390CF2">
        <w:rPr>
          <w:highlight w:val="cyan"/>
          <w:lang w:eastAsia="ja-JP"/>
        </w:rPr>
        <w:t>,</w:t>
      </w:r>
    </w:p>
    <w:p w14:paraId="7461ADD6" w14:textId="77777777" w:rsidR="000E3D35" w:rsidRPr="00390CF2" w:rsidRDefault="000E3D35" w:rsidP="000E3D35">
      <w:pPr>
        <w:pStyle w:val="PL"/>
        <w:rPr>
          <w:highlight w:val="cyan"/>
        </w:rPr>
      </w:pPr>
    </w:p>
    <w:p w14:paraId="6256CF12"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752C7C5"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DC6AF6C" w14:textId="77777777" w:rsidR="000E3D35" w:rsidRPr="00390CF2" w:rsidRDefault="000E3D35" w:rsidP="000E3D35">
      <w:pPr>
        <w:pStyle w:val="PL"/>
        <w:rPr>
          <w:highlight w:val="cyan"/>
        </w:rPr>
      </w:pPr>
      <w:r w:rsidRPr="00390CF2">
        <w:rPr>
          <w:highlight w:val="cyan"/>
        </w:rPr>
        <w:t>}</w:t>
      </w:r>
    </w:p>
    <w:p w14:paraId="4A44C0CA" w14:textId="77777777" w:rsidR="000E3D35" w:rsidRPr="00390CF2" w:rsidRDefault="000E3D35" w:rsidP="000E3D35">
      <w:pPr>
        <w:pStyle w:val="PL"/>
        <w:rPr>
          <w:highlight w:val="cyan"/>
        </w:rPr>
      </w:pPr>
    </w:p>
    <w:p w14:paraId="4AA4D747" w14:textId="77777777" w:rsidR="000E3D35" w:rsidRPr="00390CF2" w:rsidRDefault="000E3D35" w:rsidP="000E3D35">
      <w:pPr>
        <w:pStyle w:val="PL"/>
        <w:rPr>
          <w:color w:val="808080"/>
          <w:highlight w:val="cyan"/>
        </w:rPr>
      </w:pPr>
      <w:r w:rsidRPr="00390CF2">
        <w:rPr>
          <w:color w:val="808080"/>
          <w:highlight w:val="cyan"/>
        </w:rPr>
        <w:t>-- TAG-MEASUREMENTREPORT-STOP</w:t>
      </w:r>
    </w:p>
    <w:p w14:paraId="30E3AD17" w14:textId="77777777" w:rsidR="000E3D35" w:rsidRPr="00390CF2" w:rsidRDefault="000E3D35" w:rsidP="000E3D35">
      <w:pPr>
        <w:pStyle w:val="PL"/>
        <w:rPr>
          <w:color w:val="808080"/>
          <w:highlight w:val="cyan"/>
        </w:rPr>
      </w:pPr>
      <w:r w:rsidRPr="00390CF2">
        <w:rPr>
          <w:color w:val="808080"/>
          <w:highlight w:val="cyan"/>
        </w:rPr>
        <w:t>-- ASN1STOP</w:t>
      </w:r>
    </w:p>
    <w:p w14:paraId="29740D38" w14:textId="77777777" w:rsidR="000E3D35" w:rsidRPr="00390CF2" w:rsidRDefault="000E3D35" w:rsidP="000E3D35">
      <w:pPr>
        <w:rPr>
          <w:rFonts w:ascii="Arial" w:hAnsi="Arial" w:cs="Arial"/>
          <w:sz w:val="24"/>
          <w:szCs w:val="24"/>
          <w:highlight w:val="cyan"/>
        </w:rPr>
      </w:pPr>
    </w:p>
    <w:p w14:paraId="642BEA38" w14:textId="77777777" w:rsidR="000E3D35" w:rsidRPr="00390CF2" w:rsidRDefault="000E3D35" w:rsidP="000E3D35">
      <w:pPr>
        <w:keepNext/>
        <w:keepLines/>
        <w:spacing w:before="120"/>
        <w:ind w:left="864" w:hanging="864"/>
        <w:outlineLvl w:val="3"/>
        <w:rPr>
          <w:ins w:id="5182" w:author="R2-1810924 SA" w:date="2018-07-11T12:02:00Z"/>
          <w:rFonts w:ascii="Arial" w:eastAsia="DengXian" w:hAnsi="Arial" w:cs="Arial"/>
          <w:sz w:val="24"/>
          <w:szCs w:val="24"/>
          <w:highlight w:val="cyan"/>
          <w:lang w:val="en-US" w:eastAsia="zh-CN"/>
        </w:rPr>
      </w:pPr>
      <w:bookmarkStart w:id="5183" w:name="_Toc494149989"/>
      <w:bookmarkStart w:id="5184" w:name="_Toc510018570"/>
      <w:ins w:id="5185" w:author="R2-1810924 SA" w:date="2018-07-11T12:02:00Z">
        <w:r w:rsidRPr="00390CF2">
          <w:rPr>
            <w:rFonts w:ascii="Arial" w:eastAsia="DengXian" w:hAnsi="Arial" w:cs="Arial"/>
            <w:sz w:val="24"/>
            <w:szCs w:val="24"/>
            <w:highlight w:val="cyan"/>
            <w:lang w:val="en-US" w:eastAsia="zh-CN"/>
          </w:rPr>
          <w:t>–</w:t>
        </w:r>
        <w:r w:rsidRPr="00390CF2">
          <w:rPr>
            <w:rFonts w:ascii="Arial" w:eastAsia="DengXian" w:hAnsi="Arial" w:cs="Arial"/>
            <w:sz w:val="24"/>
            <w:szCs w:val="24"/>
            <w:highlight w:val="cyan"/>
            <w:lang w:val="en-US" w:eastAsia="zh-CN"/>
          </w:rPr>
          <w:tab/>
        </w:r>
        <w:bookmarkEnd w:id="5183"/>
        <w:r w:rsidRPr="00390CF2">
          <w:rPr>
            <w:rFonts w:ascii="Arial" w:eastAsia="DengXian" w:hAnsi="Arial" w:cs="Arial"/>
            <w:i/>
            <w:noProof/>
            <w:sz w:val="24"/>
            <w:szCs w:val="24"/>
            <w:highlight w:val="cyan"/>
            <w:lang w:val="en-US" w:eastAsia="zh-CN"/>
          </w:rPr>
          <w:t>MobilityFromNRCommand</w:t>
        </w:r>
      </w:ins>
    </w:p>
    <w:p w14:paraId="03C54E20" w14:textId="77777777" w:rsidR="000E3D35" w:rsidRPr="00390CF2" w:rsidRDefault="000E3D35" w:rsidP="000E3D35">
      <w:pPr>
        <w:widowControl w:val="0"/>
        <w:overflowPunct/>
        <w:autoSpaceDE/>
        <w:adjustRightInd/>
        <w:spacing w:after="0"/>
        <w:jc w:val="both"/>
        <w:rPr>
          <w:ins w:id="5186" w:author="R2-1810924 SA" w:date="2018-07-11T12:03:00Z"/>
          <w:rFonts w:eastAsia="DengXian"/>
          <w:kern w:val="2"/>
          <w:szCs w:val="22"/>
          <w:highlight w:val="cyan"/>
          <w:lang w:val="en-US" w:eastAsia="zh-CN"/>
        </w:rPr>
      </w:pPr>
      <w:ins w:id="5187" w:author="R2-1810924 SA" w:date="2018-07-11T12:02:00Z">
        <w:r w:rsidRPr="00390CF2">
          <w:rPr>
            <w:rFonts w:eastAsia="DengXian"/>
            <w:kern w:val="2"/>
            <w:szCs w:val="22"/>
            <w:highlight w:val="cyan"/>
            <w:lang w:val="en-US" w:eastAsia="zh-CN"/>
          </w:rPr>
          <w:t xml:space="preserve">The </w:t>
        </w:r>
        <w:r w:rsidRPr="00390CF2">
          <w:rPr>
            <w:rFonts w:eastAsia="DengXian"/>
            <w:i/>
            <w:noProof/>
            <w:kern w:val="2"/>
            <w:szCs w:val="22"/>
            <w:highlight w:val="cyan"/>
            <w:lang w:val="en-US" w:eastAsia="zh-CN"/>
          </w:rPr>
          <w:t>MobilityFromNRCommand</w:t>
        </w:r>
        <w:r w:rsidRPr="00390CF2">
          <w:rPr>
            <w:rFonts w:eastAsia="DengXian"/>
            <w:kern w:val="2"/>
            <w:szCs w:val="22"/>
            <w:highlight w:val="cyan"/>
            <w:lang w:val="en-US" w:eastAsia="zh-CN"/>
          </w:rPr>
          <w:t xml:space="preserve"> message is used to command handover from NR to E-UTRA (connected to EPC or 5GC).</w:t>
        </w:r>
      </w:ins>
    </w:p>
    <w:p w14:paraId="4352C4B1" w14:textId="77777777" w:rsidR="000E3D35" w:rsidRPr="00390CF2" w:rsidRDefault="000E3D35" w:rsidP="000E3D35">
      <w:pPr>
        <w:widowControl w:val="0"/>
        <w:overflowPunct/>
        <w:autoSpaceDE/>
        <w:adjustRightInd/>
        <w:spacing w:after="0"/>
        <w:jc w:val="both"/>
        <w:rPr>
          <w:ins w:id="5188" w:author="R2-1810924 SA" w:date="2018-07-11T12:02:00Z"/>
          <w:rFonts w:eastAsia="DengXian"/>
          <w:kern w:val="2"/>
          <w:szCs w:val="22"/>
          <w:highlight w:val="cyan"/>
          <w:lang w:val="en-US" w:eastAsia="zh-CN"/>
        </w:rPr>
      </w:pPr>
    </w:p>
    <w:p w14:paraId="59509470" w14:textId="77777777" w:rsidR="000E3D35" w:rsidRPr="00390CF2" w:rsidRDefault="000E3D35" w:rsidP="000E3D35">
      <w:pPr>
        <w:keepNext/>
        <w:keepLines/>
        <w:widowControl w:val="0"/>
        <w:overflowPunct/>
        <w:autoSpaceDE/>
        <w:adjustRightInd/>
        <w:ind w:left="568" w:hanging="284"/>
        <w:jc w:val="both"/>
        <w:rPr>
          <w:ins w:id="5189" w:author="R2-1810924 SA" w:date="2018-07-11T12:02:00Z"/>
          <w:rFonts w:eastAsia="DengXian"/>
          <w:kern w:val="2"/>
          <w:szCs w:val="22"/>
          <w:highlight w:val="cyan"/>
          <w:lang w:val="en-US" w:eastAsia="zh-CN"/>
        </w:rPr>
      </w:pPr>
      <w:ins w:id="5190" w:author="R2-1810924 SA" w:date="2018-07-11T12:02:00Z">
        <w:r w:rsidRPr="00390CF2">
          <w:rPr>
            <w:rFonts w:eastAsia="DengXian"/>
            <w:kern w:val="2"/>
            <w:szCs w:val="22"/>
            <w:highlight w:val="cyan"/>
            <w:lang w:val="en-US" w:eastAsia="zh-CN"/>
          </w:rPr>
          <w:t>Signalling radio bearer: SRB1</w:t>
        </w:r>
      </w:ins>
    </w:p>
    <w:p w14:paraId="035B7A3D" w14:textId="77777777" w:rsidR="000E3D35" w:rsidRPr="00390CF2" w:rsidRDefault="000E3D35" w:rsidP="000E3D35">
      <w:pPr>
        <w:keepNext/>
        <w:keepLines/>
        <w:widowControl w:val="0"/>
        <w:overflowPunct/>
        <w:autoSpaceDE/>
        <w:adjustRightInd/>
        <w:ind w:left="568" w:hanging="284"/>
        <w:jc w:val="both"/>
        <w:rPr>
          <w:ins w:id="5191" w:author="R2-1810924 SA" w:date="2018-07-11T12:02:00Z"/>
          <w:rFonts w:eastAsia="DengXian"/>
          <w:kern w:val="2"/>
          <w:szCs w:val="22"/>
          <w:highlight w:val="cyan"/>
          <w:lang w:val="en-US" w:eastAsia="zh-CN"/>
        </w:rPr>
      </w:pPr>
      <w:ins w:id="5192" w:author="R2-1810924 SA" w:date="2018-07-11T12:02:00Z">
        <w:r w:rsidRPr="00390CF2">
          <w:rPr>
            <w:rFonts w:eastAsia="DengXian"/>
            <w:kern w:val="2"/>
            <w:szCs w:val="22"/>
            <w:highlight w:val="cyan"/>
            <w:lang w:val="en-US" w:eastAsia="zh-CN"/>
          </w:rPr>
          <w:t>RLC-SAP: AM</w:t>
        </w:r>
      </w:ins>
    </w:p>
    <w:p w14:paraId="676D18B3" w14:textId="77777777" w:rsidR="000E3D35" w:rsidRPr="00390CF2" w:rsidRDefault="000E3D35" w:rsidP="000E3D35">
      <w:pPr>
        <w:keepNext/>
        <w:keepLines/>
        <w:widowControl w:val="0"/>
        <w:overflowPunct/>
        <w:autoSpaceDE/>
        <w:adjustRightInd/>
        <w:ind w:left="568" w:hanging="284"/>
        <w:jc w:val="both"/>
        <w:rPr>
          <w:ins w:id="5193" w:author="R2-1810924 SA" w:date="2018-07-11T12:02:00Z"/>
          <w:rFonts w:eastAsia="DengXian"/>
          <w:kern w:val="2"/>
          <w:szCs w:val="22"/>
          <w:highlight w:val="cyan"/>
          <w:lang w:val="en-US" w:eastAsia="zh-CN"/>
        </w:rPr>
      </w:pPr>
      <w:ins w:id="5194" w:author="R2-1810924 SA" w:date="2018-07-11T12:02:00Z">
        <w:r w:rsidRPr="00390CF2">
          <w:rPr>
            <w:rFonts w:eastAsia="DengXian"/>
            <w:kern w:val="2"/>
            <w:szCs w:val="22"/>
            <w:highlight w:val="cyan"/>
            <w:lang w:val="en-US" w:eastAsia="zh-CN"/>
          </w:rPr>
          <w:t>Logical channel: DCCH</w:t>
        </w:r>
      </w:ins>
    </w:p>
    <w:p w14:paraId="5F59811D" w14:textId="77777777" w:rsidR="000E3D35" w:rsidRPr="00390CF2" w:rsidRDefault="000E3D35" w:rsidP="000E3D35">
      <w:pPr>
        <w:keepNext/>
        <w:keepLines/>
        <w:widowControl w:val="0"/>
        <w:overflowPunct/>
        <w:autoSpaceDE/>
        <w:adjustRightInd/>
        <w:ind w:left="568" w:hanging="284"/>
        <w:jc w:val="both"/>
        <w:rPr>
          <w:ins w:id="5195" w:author="R2-1810924 SA" w:date="2018-07-11T12:02:00Z"/>
          <w:rFonts w:eastAsia="DengXian"/>
          <w:kern w:val="2"/>
          <w:szCs w:val="22"/>
          <w:highlight w:val="cyan"/>
          <w:lang w:val="en-US" w:eastAsia="zh-CN"/>
        </w:rPr>
      </w:pPr>
      <w:ins w:id="5196" w:author="R2-1810924 SA" w:date="2018-07-11T12:02:00Z">
        <w:r w:rsidRPr="00390CF2">
          <w:rPr>
            <w:rFonts w:eastAsia="DengXian"/>
            <w:kern w:val="2"/>
            <w:szCs w:val="22"/>
            <w:highlight w:val="cyan"/>
            <w:lang w:val="en-US" w:eastAsia="zh-CN"/>
          </w:rPr>
          <w:t>Direction: Network to UE</w:t>
        </w:r>
      </w:ins>
    </w:p>
    <w:p w14:paraId="07BB1991" w14:textId="77777777" w:rsidR="000E3D35" w:rsidRPr="00390CF2" w:rsidRDefault="000E3D35" w:rsidP="000E3D35">
      <w:pPr>
        <w:keepNext/>
        <w:keepLines/>
        <w:widowControl w:val="0"/>
        <w:overflowPunct/>
        <w:autoSpaceDE/>
        <w:adjustRightInd/>
        <w:spacing w:before="60"/>
        <w:jc w:val="center"/>
        <w:rPr>
          <w:ins w:id="5197" w:author="R2-1810924 SA" w:date="2018-07-11T12:02:00Z"/>
          <w:rFonts w:ascii="Arial" w:eastAsia="DengXian" w:hAnsi="Arial" w:cs="Arial"/>
          <w:b/>
          <w:bCs/>
          <w:i/>
          <w:iCs/>
          <w:kern w:val="2"/>
          <w:szCs w:val="22"/>
          <w:highlight w:val="cyan"/>
          <w:lang w:val="en-US" w:eastAsia="zh-CN"/>
        </w:rPr>
      </w:pPr>
      <w:ins w:id="5198" w:author="R2-1810924 SA" w:date="2018-07-11T12:02:00Z">
        <w:r w:rsidRPr="00390CF2">
          <w:rPr>
            <w:rFonts w:ascii="Arial" w:eastAsia="DengXian" w:hAnsi="Arial" w:cs="Arial"/>
            <w:b/>
            <w:bCs/>
            <w:i/>
            <w:iCs/>
            <w:noProof/>
            <w:kern w:val="2"/>
            <w:szCs w:val="22"/>
            <w:highlight w:val="cyan"/>
            <w:lang w:val="en-US" w:eastAsia="zh-CN"/>
          </w:rPr>
          <w:t>MobilityFromNRCommand message</w:t>
        </w:r>
      </w:ins>
    </w:p>
    <w:p w14:paraId="2FD095F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99" w:author="R2-1810924 SA" w:date="2018-07-11T12:02:00Z"/>
          <w:rFonts w:ascii="Courier New" w:eastAsia="DengXian" w:hAnsi="Courier New"/>
          <w:noProof/>
          <w:sz w:val="16"/>
          <w:highlight w:val="cyan"/>
          <w:lang w:eastAsia="en-US"/>
        </w:rPr>
      </w:pPr>
      <w:ins w:id="5200" w:author="R2-1810924 SA" w:date="2018-07-11T12:02:00Z">
        <w:r w:rsidRPr="00390CF2">
          <w:rPr>
            <w:rFonts w:ascii="Courier New" w:eastAsia="DengXian" w:hAnsi="Courier New"/>
            <w:noProof/>
            <w:sz w:val="16"/>
            <w:highlight w:val="cyan"/>
          </w:rPr>
          <w:t>-- ASN1START</w:t>
        </w:r>
      </w:ins>
    </w:p>
    <w:p w14:paraId="7015C06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01" w:author="R2-1810924 SA" w:date="2018-07-11T12:02:00Z"/>
          <w:rFonts w:ascii="Courier New" w:eastAsia="DengXian" w:hAnsi="Courier New"/>
          <w:noProof/>
          <w:sz w:val="16"/>
          <w:highlight w:val="cyan"/>
        </w:rPr>
      </w:pPr>
    </w:p>
    <w:p w14:paraId="0D82240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02" w:author="R2-1810924 SA" w:date="2018-07-11T12:02:00Z"/>
          <w:rFonts w:ascii="Courier New" w:eastAsia="DengXian" w:hAnsi="Courier New"/>
          <w:noProof/>
          <w:sz w:val="16"/>
          <w:highlight w:val="cyan"/>
        </w:rPr>
      </w:pPr>
      <w:ins w:id="5203" w:author="R2-1810924 SA" w:date="2018-07-11T12:02:00Z">
        <w:r w:rsidRPr="00390CF2">
          <w:rPr>
            <w:rFonts w:ascii="Courier New" w:eastAsia="DengXian" w:hAnsi="Courier New"/>
            <w:noProof/>
            <w:sz w:val="16"/>
            <w:highlight w:val="cyan"/>
          </w:rPr>
          <w:t>MobilityFromNRCommand ::=</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54ADE64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04" w:author="R2-1810924 SA" w:date="2018-07-11T12:02:00Z"/>
          <w:rFonts w:ascii="Courier New" w:eastAsia="DengXian" w:hAnsi="Courier New"/>
          <w:noProof/>
          <w:sz w:val="16"/>
          <w:highlight w:val="cyan"/>
        </w:rPr>
      </w:pPr>
      <w:ins w:id="5205" w:author="R2-1810924 SA" w:date="2018-07-11T12:02:00Z">
        <w:r w:rsidRPr="00390CF2">
          <w:rPr>
            <w:rFonts w:ascii="Courier New" w:eastAsia="DengXian" w:hAnsi="Courier New"/>
            <w:noProof/>
            <w:sz w:val="16"/>
            <w:highlight w:val="cyan"/>
          </w:rPr>
          <w:tab/>
          <w:t>rrc-TransactionIdentifi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RRC-TransactionIdentifier,</w:t>
        </w:r>
      </w:ins>
    </w:p>
    <w:p w14:paraId="2E673C2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06" w:author="R2-1810924 SA" w:date="2018-07-11T12:02:00Z"/>
          <w:rFonts w:ascii="Courier New" w:eastAsia="DengXian" w:hAnsi="Courier New"/>
          <w:noProof/>
          <w:sz w:val="16"/>
          <w:highlight w:val="cyan"/>
        </w:rPr>
      </w:pPr>
      <w:ins w:id="5207" w:author="R2-1810924 SA" w:date="2018-07-11T12:02:00Z">
        <w:r w:rsidRPr="00390CF2">
          <w:rPr>
            <w:rFonts w:ascii="Courier New" w:eastAsia="DengXian" w:hAnsi="Courier New"/>
            <w:noProof/>
            <w:sz w:val="16"/>
            <w:highlight w:val="cyan"/>
          </w:rPr>
          <w:tab/>
          <w:t>criticalExtensions</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CHOICE</w:t>
        </w:r>
        <w:r w:rsidRPr="00390CF2">
          <w:rPr>
            <w:rFonts w:ascii="Courier New" w:eastAsia="DengXian" w:hAnsi="Courier New"/>
            <w:noProof/>
            <w:sz w:val="16"/>
            <w:highlight w:val="cyan"/>
          </w:rPr>
          <w:t xml:space="preserve"> {</w:t>
        </w:r>
      </w:ins>
    </w:p>
    <w:p w14:paraId="497B9DA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08" w:author="R2-1810924 SA" w:date="2018-07-11T12:02:00Z"/>
          <w:rFonts w:ascii="Courier New" w:eastAsia="DengXian" w:hAnsi="Courier New"/>
          <w:noProof/>
          <w:sz w:val="16"/>
          <w:highlight w:val="cyan"/>
        </w:rPr>
      </w:pPr>
      <w:ins w:id="5209"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IEs,</w:t>
        </w:r>
      </w:ins>
    </w:p>
    <w:p w14:paraId="265AEDD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10" w:author="R2-1810924 SA" w:date="2018-07-11T12:02:00Z"/>
          <w:rFonts w:ascii="Courier New" w:eastAsia="DengXian" w:hAnsi="Courier New"/>
          <w:noProof/>
          <w:sz w:val="16"/>
          <w:highlight w:val="cyan"/>
        </w:rPr>
      </w:pPr>
      <w:ins w:id="5211"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criticalExtensionsFutur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0962844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12" w:author="R2-1810924 SA" w:date="2018-07-11T12:02:00Z"/>
          <w:rFonts w:ascii="Arial" w:eastAsia="DengXian" w:hAnsi="Arial" w:cs="Arial"/>
          <w:noProof/>
          <w:sz w:val="16"/>
          <w:highlight w:val="cyan"/>
          <w:lang w:val="en-US"/>
        </w:rPr>
      </w:pPr>
      <w:ins w:id="5213" w:author="R2-1810924 SA" w:date="2018-07-11T12:02:00Z">
        <w:r w:rsidRPr="00390CF2">
          <w:rPr>
            <w:rFonts w:ascii="Arial" w:eastAsia="DengXian" w:hAnsi="Arial" w:cs="Arial"/>
            <w:noProof/>
            <w:sz w:val="16"/>
            <w:highlight w:val="cyan"/>
            <w:lang w:val="en-US"/>
          </w:rPr>
          <w:tab/>
          <w:t>}</w:t>
        </w:r>
      </w:ins>
    </w:p>
    <w:p w14:paraId="237A773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14" w:author="R2-1810924 SA" w:date="2018-07-11T12:02:00Z"/>
          <w:rFonts w:ascii="Arial" w:eastAsia="DengXian" w:hAnsi="Arial" w:cs="Arial"/>
          <w:noProof/>
          <w:sz w:val="16"/>
          <w:highlight w:val="cyan"/>
          <w:lang w:val="en-US"/>
        </w:rPr>
      </w:pPr>
      <w:ins w:id="5215" w:author="R2-1810924 SA" w:date="2018-07-11T12:02:00Z">
        <w:r w:rsidRPr="00390CF2">
          <w:rPr>
            <w:rFonts w:ascii="Arial" w:eastAsia="DengXian" w:hAnsi="Arial" w:cs="Arial"/>
            <w:noProof/>
            <w:sz w:val="16"/>
            <w:highlight w:val="cyan"/>
            <w:lang w:val="en-US"/>
          </w:rPr>
          <w:t>}</w:t>
        </w:r>
      </w:ins>
    </w:p>
    <w:p w14:paraId="2C3C020C"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16" w:author="R2-1810924 SA" w:date="2018-07-11T12:02:00Z"/>
          <w:rFonts w:ascii="Arial" w:eastAsia="DengXian" w:hAnsi="Arial" w:cs="Arial"/>
          <w:noProof/>
          <w:sz w:val="16"/>
          <w:highlight w:val="cyan"/>
          <w:lang w:val="en-US"/>
        </w:rPr>
      </w:pPr>
    </w:p>
    <w:p w14:paraId="15275F6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17" w:author="R2-1810924 SA" w:date="2018-07-11T12:02:00Z"/>
          <w:rFonts w:ascii="Courier New" w:eastAsia="DengXian" w:hAnsi="Courier New"/>
          <w:noProof/>
          <w:sz w:val="16"/>
          <w:highlight w:val="cyan"/>
        </w:rPr>
      </w:pPr>
      <w:ins w:id="5218" w:author="R2-1810924 SA" w:date="2018-07-11T12:02:00Z">
        <w:r w:rsidRPr="00390CF2">
          <w:rPr>
            <w:rFonts w:ascii="Courier New" w:eastAsia="DengXian" w:hAnsi="Courier New"/>
            <w:noProof/>
            <w:sz w:val="16"/>
            <w:highlight w:val="cyan"/>
          </w:rPr>
          <w:t>MobilityFromNRCommand-IEs ::=</w:t>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2282B7A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19" w:author="R2-1810924 SA" w:date="2018-07-11T12:02:00Z"/>
          <w:rFonts w:ascii="Courier New" w:eastAsia="DengXian" w:hAnsi="Courier New"/>
          <w:noProof/>
          <w:sz w:val="16"/>
          <w:highlight w:val="cyan"/>
        </w:rPr>
      </w:pPr>
      <w:ins w:id="5220" w:author="R2-1810924 SA" w:date="2018-07-11T12:02:00Z">
        <w:r w:rsidRPr="00390CF2">
          <w:rPr>
            <w:rFonts w:ascii="Courier New" w:eastAsia="DengXian" w:hAnsi="Courier New"/>
            <w:noProof/>
            <w:sz w:val="16"/>
            <w:highlight w:val="cyan"/>
          </w:rPr>
          <w:tab/>
          <w:t>targetRAT-Typ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ENUMERATED</w:t>
        </w:r>
        <w:r w:rsidRPr="00390CF2">
          <w:rPr>
            <w:rFonts w:ascii="Courier New" w:eastAsia="DengXian" w:hAnsi="Courier New"/>
            <w:noProof/>
            <w:sz w:val="16"/>
            <w:highlight w:val="cyan"/>
          </w:rPr>
          <w:t xml:space="preserve"> {</w:t>
        </w:r>
      </w:ins>
    </w:p>
    <w:p w14:paraId="0BCB2F1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21" w:author="R2-1810924 SA" w:date="2018-07-11T12:02:00Z"/>
          <w:rFonts w:ascii="Courier New" w:eastAsia="DengXian" w:hAnsi="Courier New"/>
          <w:noProof/>
          <w:sz w:val="16"/>
          <w:highlight w:val="cyan"/>
        </w:rPr>
      </w:pPr>
      <w:ins w:id="5222"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eutra, spare2, spare1, ...},</w:t>
        </w:r>
      </w:ins>
    </w:p>
    <w:p w14:paraId="0CDB825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23" w:author="R2-1810924 SA" w:date="2018-07-11T12:02:00Z"/>
          <w:rFonts w:ascii="Courier New" w:eastAsia="DengXian" w:hAnsi="Courier New"/>
          <w:noProof/>
          <w:sz w:val="16"/>
          <w:highlight w:val="cyan"/>
          <w:lang w:eastAsia="zh-CN"/>
        </w:rPr>
      </w:pPr>
      <w:ins w:id="5224" w:author="R2-1810924 SA" w:date="2018-07-11T12:02:00Z">
        <w:r w:rsidRPr="00390CF2">
          <w:rPr>
            <w:rFonts w:ascii="Courier New" w:eastAsia="DengXian" w:hAnsi="Courier New"/>
            <w:noProof/>
            <w:sz w:val="16"/>
            <w:highlight w:val="cyan"/>
          </w:rPr>
          <w:tab/>
          <w:t>targetRAT-MessageContain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 STRING</w:t>
        </w:r>
        <w:r w:rsidRPr="00390CF2">
          <w:rPr>
            <w:rFonts w:ascii="Courier New" w:eastAsia="DengXian" w:hAnsi="Courier New"/>
            <w:noProof/>
            <w:sz w:val="16"/>
            <w:highlight w:val="cyan"/>
            <w:lang w:eastAsia="zh-CN"/>
          </w:rPr>
          <w:t>,</w:t>
        </w:r>
      </w:ins>
    </w:p>
    <w:p w14:paraId="5C251C4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25" w:author="R2-1810924 SA" w:date="2018-07-11T12:02:00Z"/>
          <w:rFonts w:ascii="Courier New" w:eastAsia="DengXian" w:hAnsi="Courier New"/>
          <w:noProof/>
          <w:sz w:val="16"/>
          <w:highlight w:val="cyan"/>
          <w:lang w:eastAsia="en-US"/>
        </w:rPr>
      </w:pPr>
      <w:ins w:id="5226" w:author="R2-1810924 SA" w:date="2018-07-11T12:02:00Z">
        <w:r w:rsidRPr="00390CF2">
          <w:rPr>
            <w:rFonts w:ascii="Courier New" w:eastAsia="DengXian" w:hAnsi="Courier New"/>
            <w:noProof/>
            <w:sz w:val="16"/>
            <w:highlight w:val="cyan"/>
            <w:lang w:eastAsia="zh-CN"/>
          </w:rPr>
          <w:t xml:space="preserve">     </w:t>
        </w:r>
        <w:r w:rsidRPr="00390CF2">
          <w:rPr>
            <w:rFonts w:ascii="Courier New" w:eastAsia="DengXian" w:hAnsi="Courier New"/>
            <w:noProof/>
            <w:sz w:val="16"/>
            <w:highlight w:val="cyan"/>
          </w:rPr>
          <w:t>late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w:t>
        </w:r>
        <w:r w:rsidRPr="00390CF2">
          <w:rPr>
            <w:rFonts w:ascii="Courier New" w:eastAsia="DengXian" w:hAnsi="Courier New"/>
            <w:noProof/>
            <w:sz w:val="16"/>
            <w:highlight w:val="cyan"/>
          </w:rPr>
          <w:t xml:space="preserve"> </w:t>
        </w:r>
        <w:r w:rsidRPr="00390CF2">
          <w:rPr>
            <w:rFonts w:ascii="Courier New" w:eastAsia="DengXian" w:hAnsi="Courier New"/>
            <w:noProof/>
            <w:color w:val="993366"/>
            <w:sz w:val="16"/>
            <w:highlight w:val="cyan"/>
          </w:rPr>
          <w:t>STRING</w:t>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t>OPTIONAL</w:t>
        </w:r>
        <w:r w:rsidRPr="00390CF2">
          <w:rPr>
            <w:rFonts w:ascii="Courier New" w:eastAsia="DengXian" w:hAnsi="Courier New"/>
            <w:noProof/>
            <w:sz w:val="16"/>
            <w:highlight w:val="cyan"/>
          </w:rPr>
          <w:t>,</w:t>
        </w:r>
      </w:ins>
    </w:p>
    <w:p w14:paraId="16BA984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27" w:author="R2-1810924 SA" w:date="2018-07-11T12:02:00Z"/>
          <w:rFonts w:ascii="Courier New" w:eastAsia="DengXian" w:hAnsi="Courier New"/>
          <w:noProof/>
          <w:sz w:val="16"/>
          <w:highlight w:val="cyan"/>
        </w:rPr>
      </w:pPr>
      <w:ins w:id="5228" w:author="R2-1810924 SA" w:date="2018-07-11T12:02:00Z">
        <w:r w:rsidRPr="00390CF2">
          <w:rPr>
            <w:rFonts w:ascii="Courier New" w:eastAsia="DengXian" w:hAnsi="Courier New"/>
            <w:noProof/>
            <w:sz w:val="16"/>
            <w:highlight w:val="cyan"/>
          </w:rPr>
          <w:tab/>
          <w:t>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 xml:space="preserve">SEQUENCE </w:t>
        </w:r>
        <w:r w:rsidRPr="00390CF2">
          <w:rPr>
            <w:rFonts w:ascii="Courier New" w:eastAsia="DengXian" w:hAnsi="Courier New"/>
            <w:noProof/>
            <w:sz w:val="16"/>
            <w:highlight w:val="cyan"/>
          </w:rPr>
          <w:t>{}</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PTIONAL</w:t>
        </w:r>
      </w:ins>
    </w:p>
    <w:p w14:paraId="0F6F9B8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29" w:author="R2-1810924 SA" w:date="2018-07-11T12:02:00Z"/>
          <w:rFonts w:ascii="Courier New" w:eastAsia="DengXian" w:hAnsi="Courier New"/>
          <w:noProof/>
          <w:sz w:val="16"/>
          <w:highlight w:val="cyan"/>
        </w:rPr>
      </w:pPr>
      <w:ins w:id="5230" w:author="R2-1810924 SA" w:date="2018-07-11T12:02:00Z">
        <w:r w:rsidRPr="00390CF2">
          <w:rPr>
            <w:rFonts w:ascii="Courier New" w:eastAsia="DengXian" w:hAnsi="Courier New"/>
            <w:noProof/>
            <w:sz w:val="16"/>
            <w:highlight w:val="cyan"/>
          </w:rPr>
          <w:t>}</w:t>
        </w:r>
      </w:ins>
    </w:p>
    <w:p w14:paraId="47AE606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31" w:author="R2-1810924 SA" w:date="2018-07-11T12:02:00Z"/>
          <w:rFonts w:ascii="Courier New" w:eastAsia="DengXian" w:hAnsi="Courier New"/>
          <w:noProof/>
          <w:sz w:val="16"/>
          <w:highlight w:val="cyan"/>
        </w:rPr>
      </w:pPr>
    </w:p>
    <w:p w14:paraId="07B66CB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32" w:author="R2-1810924 SA" w:date="2018-07-11T12:02:00Z"/>
          <w:rFonts w:ascii="Courier New" w:eastAsia="DengXian" w:hAnsi="Courier New"/>
          <w:noProof/>
          <w:sz w:val="16"/>
          <w:highlight w:val="cyan"/>
        </w:rPr>
      </w:pPr>
      <w:ins w:id="5233" w:author="R2-1810924 SA" w:date="2018-07-11T12:02:00Z">
        <w:r w:rsidRPr="00390CF2">
          <w:rPr>
            <w:rFonts w:ascii="Courier New" w:eastAsia="DengXian" w:hAnsi="Courier New"/>
            <w:noProof/>
            <w:sz w:val="16"/>
            <w:highlight w:val="cyan"/>
          </w:rPr>
          <w:t>-- ASN1STOP</w:t>
        </w:r>
      </w:ins>
    </w:p>
    <w:p w14:paraId="7C75CC58" w14:textId="77777777" w:rsidR="000E3D35" w:rsidRPr="00390CF2" w:rsidRDefault="000E3D35" w:rsidP="000E3D35">
      <w:pPr>
        <w:widowControl w:val="0"/>
        <w:overflowPunct/>
        <w:autoSpaceDE/>
        <w:adjustRightInd/>
        <w:spacing w:after="0"/>
        <w:jc w:val="both"/>
        <w:rPr>
          <w:ins w:id="5234" w:author="R2-1810924 SA" w:date="2018-07-11T12:02:00Z"/>
          <w:rFonts w:ascii="Arial" w:eastAsia="DengXian" w:hAnsi="Arial" w:cs="Arial"/>
          <w:iCs/>
          <w:kern w:val="2"/>
          <w:sz w:val="21"/>
          <w:szCs w:val="22"/>
          <w:highlight w:val="cyan"/>
          <w:lang w:val="en-US" w:eastAsia="zh-C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E3D35" w:rsidRPr="00390CF2" w14:paraId="3C3D1562" w14:textId="77777777" w:rsidTr="000E3D35">
        <w:trPr>
          <w:cantSplit/>
          <w:tblHeader/>
          <w:ins w:id="5235"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4E2D55B0" w14:textId="77777777" w:rsidR="000E3D35" w:rsidRPr="00390CF2" w:rsidRDefault="000E3D35" w:rsidP="000E3D35">
            <w:pPr>
              <w:keepNext/>
              <w:keepLines/>
              <w:widowControl w:val="0"/>
              <w:overflowPunct/>
              <w:autoSpaceDE/>
              <w:adjustRightInd/>
              <w:spacing w:after="0"/>
              <w:jc w:val="center"/>
              <w:rPr>
                <w:ins w:id="5236" w:author="R2-1810924 SA" w:date="2018-07-11T12:02:00Z"/>
                <w:rFonts w:ascii="Arial" w:eastAsia="DengXian" w:hAnsi="Arial" w:cs="Arial"/>
                <w:b/>
                <w:kern w:val="2"/>
                <w:sz w:val="18"/>
                <w:szCs w:val="22"/>
                <w:highlight w:val="cyan"/>
                <w:lang w:val="en-US" w:eastAsia="en-GB"/>
              </w:rPr>
            </w:pPr>
            <w:ins w:id="5237" w:author="R2-1810924 SA" w:date="2018-07-11T12:02:00Z">
              <w:r w:rsidRPr="00390CF2">
                <w:rPr>
                  <w:rFonts w:ascii="Arial" w:eastAsia="DengXian" w:hAnsi="Arial" w:cs="Arial"/>
                  <w:b/>
                  <w:i/>
                  <w:noProof/>
                  <w:kern w:val="2"/>
                  <w:sz w:val="18"/>
                  <w:szCs w:val="22"/>
                  <w:highlight w:val="cyan"/>
                  <w:lang w:val="en-US" w:eastAsia="en-GB"/>
                </w:rPr>
                <w:t>MobilityFromNRCommand</w:t>
              </w:r>
              <w:r w:rsidRPr="00390CF2">
                <w:rPr>
                  <w:rFonts w:ascii="Arial" w:eastAsia="DengXian" w:hAnsi="Arial" w:cs="Arial"/>
                  <w:b/>
                  <w:iCs/>
                  <w:noProof/>
                  <w:kern w:val="2"/>
                  <w:sz w:val="18"/>
                  <w:szCs w:val="22"/>
                  <w:highlight w:val="cyan"/>
                  <w:lang w:val="en-US" w:eastAsia="en-GB"/>
                </w:rPr>
                <w:t xml:space="preserve"> field descriptions</w:t>
              </w:r>
            </w:ins>
          </w:p>
        </w:tc>
      </w:tr>
      <w:tr w:rsidR="000E3D35" w:rsidRPr="00390CF2" w14:paraId="38D8AAE3" w14:textId="77777777" w:rsidTr="000E3D35">
        <w:trPr>
          <w:cantSplit/>
          <w:ins w:id="5238"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0E6A1F48" w14:textId="77777777" w:rsidR="000E3D35" w:rsidRPr="00390CF2" w:rsidRDefault="000E3D35" w:rsidP="000E3D35">
            <w:pPr>
              <w:keepNext/>
              <w:keepLines/>
              <w:widowControl w:val="0"/>
              <w:overflowPunct/>
              <w:autoSpaceDE/>
              <w:adjustRightInd/>
              <w:spacing w:after="0"/>
              <w:jc w:val="both"/>
              <w:rPr>
                <w:ins w:id="5239" w:author="R2-1810924 SA" w:date="2018-07-11T12:02:00Z"/>
                <w:rFonts w:ascii="Arial" w:eastAsia="DengXian" w:hAnsi="Arial" w:cs="Arial"/>
                <w:b/>
                <w:bCs/>
                <w:i/>
                <w:noProof/>
                <w:kern w:val="2"/>
                <w:sz w:val="18"/>
                <w:szCs w:val="22"/>
                <w:highlight w:val="cyan"/>
                <w:lang w:val="en-US" w:eastAsia="en-GB"/>
              </w:rPr>
            </w:pPr>
            <w:ins w:id="5240" w:author="R2-1810924 SA" w:date="2018-07-11T12:02:00Z">
              <w:r w:rsidRPr="00390CF2">
                <w:rPr>
                  <w:rFonts w:ascii="Arial" w:eastAsia="DengXian" w:hAnsi="Arial" w:cs="Arial"/>
                  <w:b/>
                  <w:bCs/>
                  <w:i/>
                  <w:noProof/>
                  <w:kern w:val="2"/>
                  <w:sz w:val="18"/>
                  <w:szCs w:val="22"/>
                  <w:highlight w:val="cyan"/>
                  <w:lang w:val="en-US" w:eastAsia="en-GB"/>
                </w:rPr>
                <w:t>targetRAT-Type</w:t>
              </w:r>
            </w:ins>
          </w:p>
          <w:p w14:paraId="183EB5FF" w14:textId="77777777" w:rsidR="000E3D35" w:rsidRPr="00390CF2" w:rsidRDefault="000E3D35" w:rsidP="000E3D35">
            <w:pPr>
              <w:keepNext/>
              <w:keepLines/>
              <w:widowControl w:val="0"/>
              <w:overflowPunct/>
              <w:autoSpaceDE/>
              <w:adjustRightInd/>
              <w:spacing w:after="0"/>
              <w:jc w:val="both"/>
              <w:rPr>
                <w:ins w:id="5241" w:author="R2-1810924 SA" w:date="2018-07-11T12:02:00Z"/>
                <w:rFonts w:ascii="Arial" w:eastAsia="DengXian" w:hAnsi="Arial" w:cs="Arial"/>
                <w:kern w:val="2"/>
                <w:sz w:val="18"/>
                <w:szCs w:val="22"/>
                <w:highlight w:val="cyan"/>
                <w:lang w:val="en-US" w:eastAsia="en-GB"/>
              </w:rPr>
            </w:pPr>
            <w:ins w:id="5242" w:author="R2-1810924 SA" w:date="2018-07-11T12:02:00Z">
              <w:r w:rsidRPr="00390CF2">
                <w:rPr>
                  <w:rFonts w:ascii="Arial" w:eastAsia="DengXian" w:hAnsi="Arial" w:cs="Arial"/>
                  <w:kern w:val="2"/>
                  <w:sz w:val="18"/>
                  <w:szCs w:val="22"/>
                  <w:highlight w:val="cyan"/>
                  <w:lang w:val="en-US" w:eastAsia="en-GB"/>
                </w:rPr>
                <w:t>Indicates the target RAT type.</w:t>
              </w:r>
            </w:ins>
          </w:p>
        </w:tc>
      </w:tr>
      <w:tr w:rsidR="000E3D35" w:rsidRPr="00390CF2" w14:paraId="49ABB5EA" w14:textId="77777777" w:rsidTr="000E3D35">
        <w:trPr>
          <w:cantSplit/>
          <w:ins w:id="5243" w:author="R2-1810924 SA" w:date="2018-07-11T12:02:00Z"/>
        </w:trPr>
        <w:tc>
          <w:tcPr>
            <w:tcW w:w="14204" w:type="dxa"/>
            <w:tcBorders>
              <w:top w:val="single" w:sz="4" w:space="0" w:color="808080"/>
              <w:left w:val="single" w:sz="4" w:space="0" w:color="808080"/>
              <w:bottom w:val="single" w:sz="4" w:space="0" w:color="808080"/>
              <w:right w:val="single" w:sz="4" w:space="0" w:color="808080"/>
            </w:tcBorders>
          </w:tcPr>
          <w:p w14:paraId="6B20A998" w14:textId="77777777" w:rsidR="000E3D35" w:rsidRPr="00390CF2" w:rsidRDefault="000E3D35" w:rsidP="000E3D35">
            <w:pPr>
              <w:keepNext/>
              <w:keepLines/>
              <w:widowControl w:val="0"/>
              <w:overflowPunct/>
              <w:autoSpaceDE/>
              <w:adjustRightInd/>
              <w:spacing w:after="0"/>
              <w:jc w:val="both"/>
              <w:rPr>
                <w:ins w:id="5244" w:author="R2-1810924 SA" w:date="2018-07-11T12:02:00Z"/>
                <w:rFonts w:ascii="Arial" w:eastAsia="DengXian" w:hAnsi="Arial" w:cs="Arial"/>
                <w:b/>
                <w:bCs/>
                <w:i/>
                <w:noProof/>
                <w:kern w:val="2"/>
                <w:sz w:val="18"/>
                <w:szCs w:val="22"/>
                <w:highlight w:val="cyan"/>
                <w:lang w:val="en-US" w:eastAsia="en-GB"/>
              </w:rPr>
            </w:pPr>
            <w:ins w:id="5245" w:author="R2-1810924 SA" w:date="2018-07-11T12:02:00Z">
              <w:r w:rsidRPr="00390CF2">
                <w:rPr>
                  <w:rFonts w:ascii="Arial" w:eastAsia="DengXian" w:hAnsi="Arial" w:cs="Arial"/>
                  <w:b/>
                  <w:bCs/>
                  <w:i/>
                  <w:noProof/>
                  <w:kern w:val="2"/>
                  <w:sz w:val="18"/>
                  <w:szCs w:val="22"/>
                  <w:highlight w:val="cyan"/>
                  <w:lang w:val="en-US" w:eastAsia="en-GB"/>
                </w:rPr>
                <w:t>targetRAT-MessageContainer</w:t>
              </w:r>
            </w:ins>
          </w:p>
          <w:p w14:paraId="5F1711F8" w14:textId="77777777" w:rsidR="000E3D35" w:rsidRPr="00390CF2" w:rsidRDefault="000E3D35" w:rsidP="000E3D35">
            <w:pPr>
              <w:keepNext/>
              <w:keepLines/>
              <w:widowControl w:val="0"/>
              <w:overflowPunct/>
              <w:autoSpaceDE/>
              <w:adjustRightInd/>
              <w:spacing w:after="0"/>
              <w:jc w:val="both"/>
              <w:rPr>
                <w:ins w:id="5246" w:author="R2-1810924 SA" w:date="2018-07-11T12:02:00Z"/>
                <w:rFonts w:ascii="Arial" w:eastAsia="DengXian" w:hAnsi="Arial" w:cs="Arial"/>
                <w:kern w:val="2"/>
                <w:sz w:val="18"/>
                <w:szCs w:val="22"/>
                <w:highlight w:val="cyan"/>
                <w:lang w:val="en-US" w:eastAsia="en-GB"/>
              </w:rPr>
            </w:pPr>
            <w:ins w:id="5247" w:author="R2-1810924 SA" w:date="2018-07-11T12:02:00Z">
              <w:r w:rsidRPr="00390CF2">
                <w:rPr>
                  <w:rFonts w:ascii="Arial" w:eastAsia="DengXian" w:hAnsi="Arial" w:cs="Arial"/>
                  <w:kern w:val="2"/>
                  <w:sz w:val="18"/>
                  <w:szCs w:val="22"/>
                  <w:highlight w:val="cyan"/>
                  <w:lang w:val="en-US" w:eastAsia="en-GB"/>
                </w:rPr>
                <w:t xml:space="preserve">The field contains a message specified in another standard, as indicated by the </w:t>
              </w:r>
              <w:r w:rsidRPr="00390CF2">
                <w:rPr>
                  <w:rFonts w:ascii="Arial" w:eastAsia="DengXian" w:hAnsi="Arial" w:cs="Arial"/>
                  <w:i/>
                  <w:iCs/>
                  <w:kern w:val="2"/>
                  <w:sz w:val="18"/>
                  <w:szCs w:val="22"/>
                  <w:highlight w:val="cyan"/>
                  <w:lang w:val="en-US" w:eastAsia="en-GB"/>
                </w:rPr>
                <w:t>targetRAT-Type</w:t>
              </w:r>
              <w:r w:rsidRPr="00390CF2">
                <w:rPr>
                  <w:rFonts w:ascii="Arial" w:eastAsia="DengXian" w:hAnsi="Arial" w:cs="Arial"/>
                  <w:kern w:val="2"/>
                  <w:sz w:val="18"/>
                  <w:szCs w:val="22"/>
                  <w:highlight w:val="cyan"/>
                  <w:lang w:val="en-US" w:eastAsia="en-GB"/>
                </w:rPr>
                <w:t>, and carries information about the target cell identifier(s) and radio parameters relevant for the target radio access technology. NOTE 1.</w:t>
              </w:r>
            </w:ins>
          </w:p>
          <w:p w14:paraId="13194AB6" w14:textId="77777777" w:rsidR="000E3D35" w:rsidRPr="00390CF2" w:rsidRDefault="000E3D35" w:rsidP="000E3D35">
            <w:pPr>
              <w:keepNext/>
              <w:keepLines/>
              <w:widowControl w:val="0"/>
              <w:overflowPunct/>
              <w:autoSpaceDE/>
              <w:adjustRightInd/>
              <w:spacing w:after="0"/>
              <w:jc w:val="both"/>
              <w:rPr>
                <w:ins w:id="5248" w:author="R2-1810924 SA" w:date="2018-07-11T12:02:00Z"/>
                <w:rFonts w:ascii="Arial" w:eastAsia="DengXian" w:hAnsi="Arial" w:cs="Arial"/>
                <w:kern w:val="2"/>
                <w:sz w:val="18"/>
                <w:szCs w:val="22"/>
                <w:highlight w:val="cyan"/>
                <w:lang w:val="en-US" w:eastAsia="en-GB"/>
              </w:rPr>
            </w:pPr>
          </w:p>
          <w:p w14:paraId="4C53E602" w14:textId="77777777" w:rsidR="000E3D35" w:rsidRPr="00390CF2" w:rsidRDefault="000E3D35" w:rsidP="000E3D35">
            <w:pPr>
              <w:keepNext/>
              <w:keepLines/>
              <w:widowControl w:val="0"/>
              <w:overflowPunct/>
              <w:autoSpaceDE/>
              <w:adjustRightInd/>
              <w:spacing w:after="0"/>
              <w:jc w:val="both"/>
              <w:rPr>
                <w:ins w:id="5249" w:author="R2-1810924 SA" w:date="2018-07-11T12:02:00Z"/>
                <w:rFonts w:ascii="Arial" w:eastAsia="DengXian" w:hAnsi="Arial" w:cs="Arial"/>
                <w:kern w:val="2"/>
                <w:sz w:val="18"/>
                <w:szCs w:val="22"/>
                <w:highlight w:val="cyan"/>
                <w:lang w:val="en-US" w:eastAsia="en-GB"/>
              </w:rPr>
            </w:pPr>
            <w:ins w:id="5250" w:author="R2-1810924 SA" w:date="2018-07-11T12:02:00Z">
              <w:r w:rsidRPr="00390CF2">
                <w:rPr>
                  <w:rFonts w:ascii="Arial" w:eastAsia="DengXian" w:hAnsi="Arial" w:cs="Arial"/>
                  <w:kern w:val="2"/>
                  <w:sz w:val="18"/>
                  <w:szCs w:val="22"/>
                  <w:highlight w:val="cyan"/>
                  <w:lang w:val="en-US" w:eastAsia="en-GB"/>
                </w:rPr>
                <w:t>A complete message is included, as specified in the other standard.</w:t>
              </w:r>
            </w:ins>
          </w:p>
        </w:tc>
      </w:tr>
    </w:tbl>
    <w:p w14:paraId="5B6EAE05" w14:textId="77777777" w:rsidR="000E3D35" w:rsidRPr="00390CF2" w:rsidRDefault="000E3D35" w:rsidP="000E3D35">
      <w:pPr>
        <w:widowControl w:val="0"/>
        <w:overflowPunct/>
        <w:autoSpaceDE/>
        <w:adjustRightInd/>
        <w:spacing w:after="0"/>
        <w:jc w:val="both"/>
        <w:rPr>
          <w:ins w:id="5251" w:author="R2-1810924 SA" w:date="2018-07-11T12:02:00Z"/>
          <w:rFonts w:ascii="Arial" w:eastAsia="DengXian" w:hAnsi="Arial" w:cs="Arial"/>
          <w:kern w:val="2"/>
          <w:sz w:val="21"/>
          <w:szCs w:val="22"/>
          <w:highlight w:val="cyan"/>
          <w:lang w:val="en-US" w:eastAsia="zh-CN"/>
        </w:rPr>
      </w:pPr>
    </w:p>
    <w:p w14:paraId="4016D1C1" w14:textId="77777777" w:rsidR="000E3D35" w:rsidRPr="00390CF2" w:rsidRDefault="000E3D35" w:rsidP="000E3D35">
      <w:pPr>
        <w:pStyle w:val="NO"/>
        <w:widowControl w:val="0"/>
        <w:overflowPunct/>
        <w:autoSpaceDE/>
        <w:adjustRightInd/>
        <w:jc w:val="both"/>
        <w:rPr>
          <w:ins w:id="5252" w:author="R2-1810924 SA" w:date="2018-07-11T12:02:00Z"/>
          <w:rFonts w:ascii="Arial" w:eastAsia="SimSun" w:hAnsi="Arial" w:cs="Arial"/>
          <w:kern w:val="2"/>
          <w:szCs w:val="22"/>
          <w:highlight w:val="cyan"/>
          <w:lang w:val="en-US" w:eastAsia="x-none"/>
        </w:rPr>
      </w:pPr>
      <w:ins w:id="5253" w:author="R2-1810924 SA" w:date="2018-07-11T12:02:00Z">
        <w:r w:rsidRPr="00390CF2">
          <w:rPr>
            <w:rFonts w:ascii="Arial" w:eastAsia="SimSun" w:hAnsi="Arial" w:cs="Arial"/>
            <w:kern w:val="2"/>
            <w:szCs w:val="22"/>
            <w:highlight w:val="cyan"/>
            <w:lang w:val="en-US" w:eastAsia="x-none"/>
          </w:rPr>
          <w:t>NOTE 1:</w:t>
        </w:r>
        <w:r w:rsidRPr="00390CF2">
          <w:rPr>
            <w:rFonts w:ascii="Arial" w:eastAsia="SimSun" w:hAnsi="Arial" w:cs="Arial"/>
            <w:kern w:val="2"/>
            <w:szCs w:val="22"/>
            <w:highlight w:val="cyan"/>
            <w:lang w:val="en-US" w:eastAsia="x-none"/>
          </w:rPr>
          <w:tab/>
          <w:t xml:space="preserve">The correspondence between the value of the </w:t>
        </w:r>
        <w:r w:rsidRPr="00390CF2">
          <w:rPr>
            <w:rFonts w:ascii="Arial" w:eastAsia="SimSun" w:hAnsi="Arial" w:cs="Arial"/>
            <w:i/>
            <w:kern w:val="2"/>
            <w:szCs w:val="22"/>
            <w:highlight w:val="cyan"/>
            <w:lang w:val="en-US" w:eastAsia="x-none"/>
          </w:rPr>
          <w:t>targetRAT-Type</w:t>
        </w:r>
        <w:r w:rsidRPr="00390CF2">
          <w:rPr>
            <w:rFonts w:ascii="Arial" w:eastAsia="SimSun" w:hAnsi="Arial" w:cs="Arial"/>
            <w:kern w:val="2"/>
            <w:szCs w:val="22"/>
            <w:highlight w:val="cyan"/>
            <w:lang w:val="en-US" w:eastAsia="x-none"/>
          </w:rPr>
          <w:t>, the standard to apply</w:t>
        </w:r>
      </w:ins>
      <w:ins w:id="5254" w:author="R2-1810924 SA" w:date="2018-07-11T12:05:00Z">
        <w:r w:rsidRPr="00390CF2">
          <w:rPr>
            <w:rFonts w:ascii="Arial" w:eastAsia="SimSun" w:hAnsi="Arial" w:cs="Arial"/>
            <w:kern w:val="2"/>
            <w:szCs w:val="22"/>
            <w:highlight w:val="cyan"/>
            <w:lang w:val="en-US" w:eastAsia="x-none"/>
          </w:rPr>
          <w:t>,</w:t>
        </w:r>
      </w:ins>
      <w:ins w:id="5255" w:author="R2-1810924 SA" w:date="2018-07-11T12:02:00Z">
        <w:r w:rsidRPr="00390CF2">
          <w:rPr>
            <w:rFonts w:ascii="Arial" w:eastAsia="SimSun" w:hAnsi="Arial" w:cs="Arial"/>
            <w:kern w:val="2"/>
            <w:szCs w:val="22"/>
            <w:highlight w:val="cyan"/>
            <w:lang w:val="en-US" w:eastAsia="x-none"/>
          </w:rPr>
          <w:t xml:space="preserve"> and the message contained within the </w:t>
        </w:r>
        <w:r w:rsidRPr="00390CF2">
          <w:rPr>
            <w:rFonts w:ascii="Arial" w:eastAsia="DengXian" w:hAnsi="Arial" w:cs="Arial"/>
            <w:i/>
            <w:iCs/>
            <w:kern w:val="2"/>
            <w:szCs w:val="22"/>
            <w:highlight w:val="cyan"/>
            <w:lang w:val="en-US" w:eastAsia="x-none"/>
          </w:rPr>
          <w:t>targetRAT-MessageContainer</w:t>
        </w:r>
        <w:r w:rsidRPr="00390CF2">
          <w:rPr>
            <w:rFonts w:ascii="Arial" w:eastAsia="SimSun" w:hAnsi="Arial" w:cs="Arial"/>
            <w:kern w:val="2"/>
            <w:szCs w:val="22"/>
            <w:highlight w:val="cyan"/>
            <w:lang w:val="en-US" w:eastAsia="x-none"/>
          </w:rPr>
          <w:t xml:space="preserve"> is shown in the table below:</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0"/>
        <w:gridCol w:w="3854"/>
        <w:gridCol w:w="3574"/>
      </w:tblGrid>
      <w:tr w:rsidR="000E3D35" w:rsidRPr="00390CF2" w14:paraId="6317FD2F" w14:textId="77777777" w:rsidTr="000E3D35">
        <w:trPr>
          <w:ins w:id="5256"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4679AE15" w14:textId="77777777" w:rsidR="000E3D35" w:rsidRPr="00390CF2" w:rsidRDefault="000E3D35" w:rsidP="000E3D35">
            <w:pPr>
              <w:keepNext/>
              <w:keepLines/>
              <w:widowControl w:val="0"/>
              <w:overflowPunct/>
              <w:autoSpaceDE/>
              <w:adjustRightInd/>
              <w:spacing w:after="0"/>
              <w:jc w:val="center"/>
              <w:rPr>
                <w:ins w:id="5257" w:author="R2-1810924 SA" w:date="2018-07-11T12:02:00Z"/>
                <w:rFonts w:ascii="Arial" w:eastAsia="Batang" w:hAnsi="Arial" w:cs="Arial"/>
                <w:b/>
                <w:kern w:val="2"/>
                <w:sz w:val="18"/>
                <w:szCs w:val="22"/>
                <w:highlight w:val="cyan"/>
                <w:lang w:val="en-US" w:eastAsia="en-GB"/>
              </w:rPr>
            </w:pPr>
            <w:ins w:id="5258" w:author="R2-1810924 SA" w:date="2018-07-11T12:02:00Z">
              <w:r w:rsidRPr="00390CF2">
                <w:rPr>
                  <w:rFonts w:ascii="Arial" w:eastAsia="Batang" w:hAnsi="Arial" w:cs="Arial"/>
                  <w:b/>
                  <w:noProof/>
                  <w:kern w:val="2"/>
                  <w:sz w:val="18"/>
                  <w:szCs w:val="22"/>
                  <w:highlight w:val="cyan"/>
                  <w:lang w:val="en-US" w:eastAsia="en-GB"/>
                </w:rPr>
                <w:t>targetRAT-Type</w:t>
              </w:r>
            </w:ins>
          </w:p>
        </w:tc>
        <w:tc>
          <w:tcPr>
            <w:tcW w:w="3854" w:type="dxa"/>
            <w:tcBorders>
              <w:top w:val="single" w:sz="4" w:space="0" w:color="auto"/>
              <w:left w:val="single" w:sz="4" w:space="0" w:color="auto"/>
              <w:bottom w:val="single" w:sz="4" w:space="0" w:color="auto"/>
              <w:right w:val="single" w:sz="4" w:space="0" w:color="auto"/>
            </w:tcBorders>
            <w:hideMark/>
          </w:tcPr>
          <w:p w14:paraId="451834B8" w14:textId="77777777" w:rsidR="000E3D35" w:rsidRPr="00390CF2" w:rsidRDefault="000E3D35" w:rsidP="000E3D35">
            <w:pPr>
              <w:keepNext/>
              <w:keepLines/>
              <w:widowControl w:val="0"/>
              <w:overflowPunct/>
              <w:autoSpaceDE/>
              <w:adjustRightInd/>
              <w:spacing w:after="0"/>
              <w:jc w:val="center"/>
              <w:rPr>
                <w:ins w:id="5259" w:author="R2-1810924 SA" w:date="2018-07-11T12:02:00Z"/>
                <w:rFonts w:ascii="Arial" w:eastAsia="Batang" w:hAnsi="Arial" w:cs="Arial"/>
                <w:b/>
                <w:kern w:val="2"/>
                <w:sz w:val="18"/>
                <w:szCs w:val="22"/>
                <w:highlight w:val="cyan"/>
                <w:lang w:val="en-US" w:eastAsia="en-GB"/>
              </w:rPr>
            </w:pPr>
            <w:ins w:id="5260" w:author="R2-1810924 SA" w:date="2018-07-11T12:02:00Z">
              <w:r w:rsidRPr="00390CF2">
                <w:rPr>
                  <w:rFonts w:ascii="Arial" w:eastAsia="Batang" w:hAnsi="Arial" w:cs="Arial"/>
                  <w:b/>
                  <w:noProof/>
                  <w:kern w:val="2"/>
                  <w:sz w:val="18"/>
                  <w:szCs w:val="22"/>
                  <w:highlight w:val="cyan"/>
                  <w:lang w:val="en-US" w:eastAsia="en-GB"/>
                </w:rPr>
                <w:t>Standard to apply</w:t>
              </w:r>
            </w:ins>
          </w:p>
        </w:tc>
        <w:tc>
          <w:tcPr>
            <w:tcW w:w="3574" w:type="dxa"/>
            <w:tcBorders>
              <w:top w:val="single" w:sz="4" w:space="0" w:color="auto"/>
              <w:left w:val="single" w:sz="4" w:space="0" w:color="auto"/>
              <w:bottom w:val="single" w:sz="4" w:space="0" w:color="auto"/>
              <w:right w:val="single" w:sz="4" w:space="0" w:color="auto"/>
            </w:tcBorders>
            <w:hideMark/>
          </w:tcPr>
          <w:p w14:paraId="4CAB4F8F" w14:textId="77777777" w:rsidR="000E3D35" w:rsidRPr="00390CF2" w:rsidRDefault="000E3D35" w:rsidP="000E3D35">
            <w:pPr>
              <w:keepNext/>
              <w:keepLines/>
              <w:widowControl w:val="0"/>
              <w:overflowPunct/>
              <w:autoSpaceDE/>
              <w:adjustRightInd/>
              <w:spacing w:after="0"/>
              <w:jc w:val="center"/>
              <w:rPr>
                <w:ins w:id="5261" w:author="R2-1810924 SA" w:date="2018-07-11T12:02:00Z"/>
                <w:rFonts w:ascii="Arial" w:eastAsia="Batang" w:hAnsi="Arial" w:cs="Arial"/>
                <w:b/>
                <w:kern w:val="2"/>
                <w:sz w:val="18"/>
                <w:szCs w:val="22"/>
                <w:highlight w:val="cyan"/>
                <w:lang w:val="en-US" w:eastAsia="en-GB"/>
              </w:rPr>
            </w:pPr>
            <w:ins w:id="5262" w:author="R2-1810924 SA" w:date="2018-07-11T12:02:00Z">
              <w:r w:rsidRPr="00390CF2">
                <w:rPr>
                  <w:rFonts w:ascii="Arial" w:eastAsia="Batang" w:hAnsi="Arial" w:cs="Arial"/>
                  <w:b/>
                  <w:noProof/>
                  <w:kern w:val="2"/>
                  <w:sz w:val="18"/>
                  <w:szCs w:val="22"/>
                  <w:highlight w:val="cyan"/>
                  <w:lang w:val="en-US" w:eastAsia="en-GB"/>
                </w:rPr>
                <w:t>targetRAT-MessageContainer</w:t>
              </w:r>
            </w:ins>
          </w:p>
        </w:tc>
      </w:tr>
      <w:tr w:rsidR="000E3D35" w:rsidRPr="00390CF2" w14:paraId="2F2A3F6C" w14:textId="77777777" w:rsidTr="000E3D35">
        <w:trPr>
          <w:ins w:id="5263"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2A58E4EB" w14:textId="77777777" w:rsidR="000E3D35" w:rsidRPr="00390CF2" w:rsidRDefault="000E3D35" w:rsidP="000E3D35">
            <w:pPr>
              <w:keepNext/>
              <w:keepLines/>
              <w:widowControl w:val="0"/>
              <w:overflowPunct/>
              <w:autoSpaceDE/>
              <w:adjustRightInd/>
              <w:spacing w:after="0"/>
              <w:jc w:val="both"/>
              <w:rPr>
                <w:ins w:id="5264" w:author="R2-1810924 SA" w:date="2018-07-11T12:02:00Z"/>
                <w:rFonts w:ascii="Arial" w:eastAsia="Batang" w:hAnsi="Arial" w:cs="Arial"/>
                <w:i/>
                <w:kern w:val="2"/>
                <w:sz w:val="18"/>
                <w:szCs w:val="22"/>
                <w:highlight w:val="cyan"/>
                <w:lang w:val="en-US" w:eastAsia="en-GB"/>
              </w:rPr>
            </w:pPr>
            <w:ins w:id="5265" w:author="R2-1810924 SA" w:date="2018-07-11T12:02:00Z">
              <w:r w:rsidRPr="00390CF2">
                <w:rPr>
                  <w:rFonts w:ascii="Arial" w:eastAsia="Batang" w:hAnsi="Arial" w:cs="Arial"/>
                  <w:i/>
                  <w:noProof/>
                  <w:kern w:val="2"/>
                  <w:sz w:val="18"/>
                  <w:szCs w:val="22"/>
                  <w:highlight w:val="cyan"/>
                  <w:lang w:val="en-US" w:eastAsia="en-GB"/>
                </w:rPr>
                <w:t>eutra</w:t>
              </w:r>
            </w:ins>
          </w:p>
        </w:tc>
        <w:tc>
          <w:tcPr>
            <w:tcW w:w="3854" w:type="dxa"/>
            <w:tcBorders>
              <w:top w:val="single" w:sz="4" w:space="0" w:color="auto"/>
              <w:left w:val="single" w:sz="4" w:space="0" w:color="auto"/>
              <w:bottom w:val="single" w:sz="4" w:space="0" w:color="auto"/>
              <w:right w:val="single" w:sz="4" w:space="0" w:color="auto"/>
            </w:tcBorders>
            <w:hideMark/>
          </w:tcPr>
          <w:p w14:paraId="2F52D3FA" w14:textId="77777777" w:rsidR="000E3D35" w:rsidRPr="00390CF2" w:rsidRDefault="000E3D35" w:rsidP="000E3D35">
            <w:pPr>
              <w:keepNext/>
              <w:keepLines/>
              <w:widowControl w:val="0"/>
              <w:overflowPunct/>
              <w:autoSpaceDE/>
              <w:adjustRightInd/>
              <w:spacing w:after="0"/>
              <w:jc w:val="both"/>
              <w:rPr>
                <w:ins w:id="5266" w:author="R2-1810924 SA" w:date="2018-07-11T12:02:00Z"/>
                <w:rFonts w:ascii="Arial" w:eastAsia="Batang" w:hAnsi="Arial" w:cs="Arial"/>
                <w:kern w:val="2"/>
                <w:sz w:val="18"/>
                <w:szCs w:val="22"/>
                <w:highlight w:val="cyan"/>
                <w:lang w:val="en-US" w:eastAsia="en-GB"/>
              </w:rPr>
            </w:pPr>
            <w:ins w:id="5267" w:author="R2-1810924 SA" w:date="2018-07-11T12:02:00Z">
              <w:r w:rsidRPr="00390CF2">
                <w:rPr>
                  <w:rFonts w:ascii="Arial" w:eastAsia="Batang" w:hAnsi="Arial" w:cs="Arial"/>
                  <w:noProof/>
                  <w:kern w:val="2"/>
                  <w:sz w:val="18"/>
                  <w:szCs w:val="22"/>
                  <w:highlight w:val="cyan"/>
                  <w:lang w:val="en-US" w:eastAsia="en-GB"/>
                </w:rPr>
                <w:t>3GPP TS 36.331 (clause 5.4.2)</w:t>
              </w:r>
            </w:ins>
          </w:p>
        </w:tc>
        <w:tc>
          <w:tcPr>
            <w:tcW w:w="3574" w:type="dxa"/>
            <w:tcBorders>
              <w:top w:val="single" w:sz="4" w:space="0" w:color="auto"/>
              <w:left w:val="single" w:sz="4" w:space="0" w:color="auto"/>
              <w:bottom w:val="single" w:sz="4" w:space="0" w:color="auto"/>
              <w:right w:val="single" w:sz="4" w:space="0" w:color="auto"/>
            </w:tcBorders>
            <w:hideMark/>
          </w:tcPr>
          <w:p w14:paraId="179AF809" w14:textId="77777777" w:rsidR="000E3D35" w:rsidRPr="00390CF2" w:rsidRDefault="000E3D35" w:rsidP="000E3D35">
            <w:pPr>
              <w:keepNext/>
              <w:keepLines/>
              <w:widowControl w:val="0"/>
              <w:overflowPunct/>
              <w:autoSpaceDE/>
              <w:adjustRightInd/>
              <w:spacing w:after="0"/>
              <w:jc w:val="both"/>
              <w:rPr>
                <w:ins w:id="5268" w:author="R2-1810924 SA" w:date="2018-07-11T12:02:00Z"/>
                <w:rFonts w:ascii="Arial" w:eastAsia="Batang" w:hAnsi="Arial" w:cs="Arial"/>
                <w:kern w:val="2"/>
                <w:sz w:val="18"/>
                <w:szCs w:val="22"/>
                <w:highlight w:val="cyan"/>
                <w:lang w:val="en-US" w:eastAsia="en-GB"/>
              </w:rPr>
            </w:pPr>
            <w:ins w:id="5269" w:author="R2-1810924 SA" w:date="2018-07-11T12:02:00Z">
              <w:r w:rsidRPr="00390CF2">
                <w:rPr>
                  <w:rFonts w:ascii="Arial" w:eastAsia="Batang" w:hAnsi="Arial" w:cs="Arial"/>
                  <w:caps/>
                  <w:kern w:val="2"/>
                  <w:sz w:val="18"/>
                  <w:szCs w:val="22"/>
                  <w:highlight w:val="cyan"/>
                  <w:lang w:val="en-US" w:eastAsia="en-GB"/>
                </w:rPr>
                <w:t>RRCCONNECTIONreconfiguration</w:t>
              </w:r>
            </w:ins>
          </w:p>
        </w:tc>
      </w:tr>
    </w:tbl>
    <w:p w14:paraId="02CFD706" w14:textId="77777777" w:rsidR="000E3D35" w:rsidRPr="00390CF2" w:rsidRDefault="000E3D35" w:rsidP="000E3D35">
      <w:pPr>
        <w:ind w:left="568" w:hanging="284"/>
        <w:rPr>
          <w:ins w:id="5270" w:author="R2-1810924 SA" w:date="2018-07-11T12:02:00Z"/>
          <w:highlight w:val="cyan"/>
          <w:lang w:eastAsia="x-none"/>
        </w:rPr>
      </w:pPr>
    </w:p>
    <w:p w14:paraId="7A78AAE9" w14:textId="77777777" w:rsidR="000E3D35" w:rsidRPr="00390CF2" w:rsidRDefault="000E3D35" w:rsidP="000E3D35">
      <w:pPr>
        <w:pStyle w:val="Heading4"/>
        <w:rPr>
          <w:ins w:id="5271" w:author="SA R2 -1807910" w:date="2018-05-15T07:34:00Z"/>
          <w:highlight w:val="cyan"/>
        </w:rPr>
      </w:pPr>
      <w:ins w:id="5272" w:author="SA R2 -1807910" w:date="2018-05-15T07:34:00Z">
        <w:r w:rsidRPr="00390CF2">
          <w:rPr>
            <w:highlight w:val="cyan"/>
          </w:rPr>
          <w:t>–</w:t>
        </w:r>
        <w:r w:rsidRPr="00390CF2">
          <w:rPr>
            <w:highlight w:val="cyan"/>
          </w:rPr>
          <w:tab/>
        </w:r>
        <w:r w:rsidRPr="00390CF2">
          <w:rPr>
            <w:i/>
            <w:highlight w:val="cyan"/>
          </w:rPr>
          <w:t>Paging</w:t>
        </w:r>
      </w:ins>
    </w:p>
    <w:p w14:paraId="0241B386" w14:textId="77777777" w:rsidR="000E3D35" w:rsidRPr="00390CF2" w:rsidRDefault="000E3D35" w:rsidP="000E3D35">
      <w:pPr>
        <w:rPr>
          <w:ins w:id="5273" w:author="SA R2 -1807910" w:date="2018-05-15T07:34:00Z"/>
          <w:iCs/>
          <w:highlight w:val="cyan"/>
        </w:rPr>
      </w:pPr>
      <w:ins w:id="5274" w:author="SA R2 -1807910" w:date="2018-05-15T07:34:00Z">
        <w:r w:rsidRPr="00390CF2">
          <w:rPr>
            <w:highlight w:val="cyan"/>
          </w:rPr>
          <w:t xml:space="preserve">The </w:t>
        </w:r>
        <w:r w:rsidRPr="00390CF2">
          <w:rPr>
            <w:i/>
            <w:highlight w:val="cyan"/>
          </w:rPr>
          <w:t>Paging</w:t>
        </w:r>
        <w:r w:rsidRPr="00390CF2">
          <w:rPr>
            <w:highlight w:val="cyan"/>
          </w:rPr>
          <w:t xml:space="preserve"> message is used for the notification of one or more UEs.</w:t>
        </w:r>
      </w:ins>
    </w:p>
    <w:p w14:paraId="2D90BE13" w14:textId="77777777" w:rsidR="000E3D35" w:rsidRPr="00390CF2" w:rsidRDefault="000E3D35" w:rsidP="000E3D35">
      <w:pPr>
        <w:pStyle w:val="B1"/>
        <w:keepNext/>
        <w:keepLines/>
        <w:rPr>
          <w:ins w:id="5275" w:author="SA R2 -1807910" w:date="2018-05-15T07:34:00Z"/>
          <w:highlight w:val="cyan"/>
        </w:rPr>
      </w:pPr>
      <w:ins w:id="5276" w:author="SA R2 -1807910" w:date="2018-05-15T07:34:00Z">
        <w:r w:rsidRPr="00390CF2">
          <w:rPr>
            <w:highlight w:val="cyan"/>
          </w:rPr>
          <w:t>Signalling radio bearer: N/A</w:t>
        </w:r>
      </w:ins>
    </w:p>
    <w:p w14:paraId="24D8A0B2" w14:textId="77777777" w:rsidR="000E3D35" w:rsidRPr="00390CF2" w:rsidRDefault="000E3D35" w:rsidP="000E3D35">
      <w:pPr>
        <w:pStyle w:val="B1"/>
        <w:keepNext/>
        <w:keepLines/>
        <w:rPr>
          <w:ins w:id="5277" w:author="SA R2 -1807910" w:date="2018-05-15T07:34:00Z"/>
          <w:highlight w:val="cyan"/>
        </w:rPr>
      </w:pPr>
      <w:ins w:id="5278" w:author="SA R2 -1807910" w:date="2018-05-15T07:34:00Z">
        <w:r w:rsidRPr="00390CF2">
          <w:rPr>
            <w:highlight w:val="cyan"/>
          </w:rPr>
          <w:t>RLC-SAP: TM</w:t>
        </w:r>
      </w:ins>
    </w:p>
    <w:p w14:paraId="25998337" w14:textId="77777777" w:rsidR="000E3D35" w:rsidRPr="00390CF2" w:rsidRDefault="000E3D35" w:rsidP="000E3D35">
      <w:pPr>
        <w:pStyle w:val="B1"/>
        <w:keepNext/>
        <w:keepLines/>
        <w:rPr>
          <w:ins w:id="5279" w:author="SA R2 -1807910" w:date="2018-05-15T07:34:00Z"/>
          <w:highlight w:val="cyan"/>
        </w:rPr>
      </w:pPr>
      <w:ins w:id="5280" w:author="SA R2 -1807910" w:date="2018-05-15T07:34:00Z">
        <w:r w:rsidRPr="00390CF2">
          <w:rPr>
            <w:highlight w:val="cyan"/>
          </w:rPr>
          <w:t>Logical channel: PCCH</w:t>
        </w:r>
      </w:ins>
    </w:p>
    <w:p w14:paraId="0D4B9173" w14:textId="77777777" w:rsidR="000E3D35" w:rsidRPr="00390CF2" w:rsidRDefault="000E3D35" w:rsidP="000E3D35">
      <w:pPr>
        <w:pStyle w:val="B1"/>
        <w:keepNext/>
        <w:keepLines/>
        <w:rPr>
          <w:ins w:id="5281" w:author="SA R2 -1807910" w:date="2018-05-15T07:34:00Z"/>
          <w:highlight w:val="cyan"/>
        </w:rPr>
      </w:pPr>
      <w:ins w:id="5282" w:author="SA R2 -1807910" w:date="2018-05-15T07:34:00Z">
        <w:r w:rsidRPr="00390CF2">
          <w:rPr>
            <w:highlight w:val="cyan"/>
          </w:rPr>
          <w:t>Direction: Network to UE</w:t>
        </w:r>
      </w:ins>
    </w:p>
    <w:p w14:paraId="2717B2A9" w14:textId="77777777" w:rsidR="000E3D35" w:rsidRPr="00390CF2" w:rsidRDefault="000E3D35" w:rsidP="000E3D35">
      <w:pPr>
        <w:pStyle w:val="TH"/>
        <w:rPr>
          <w:ins w:id="5283" w:author="SA R2 -1807910" w:date="2018-05-15T07:34:00Z"/>
          <w:bCs/>
          <w:i/>
          <w:iCs/>
          <w:highlight w:val="cyan"/>
        </w:rPr>
      </w:pPr>
      <w:ins w:id="5284" w:author="SA R2 -1807910" w:date="2018-05-15T07:34:00Z">
        <w:r w:rsidRPr="00390CF2">
          <w:rPr>
            <w:bCs/>
            <w:i/>
            <w:iCs/>
            <w:highlight w:val="cyan"/>
          </w:rPr>
          <w:t xml:space="preserve">Paging </w:t>
        </w:r>
        <w:r w:rsidRPr="00390CF2">
          <w:rPr>
            <w:bCs/>
            <w:iCs/>
            <w:highlight w:val="cyan"/>
          </w:rPr>
          <w:t>message</w:t>
        </w:r>
      </w:ins>
    </w:p>
    <w:p w14:paraId="532DB49E" w14:textId="77777777" w:rsidR="000E3D35" w:rsidRPr="00390CF2" w:rsidRDefault="000E3D35" w:rsidP="000E3D35">
      <w:pPr>
        <w:pStyle w:val="PL"/>
        <w:rPr>
          <w:ins w:id="5285" w:author="SA R2 -1807910" w:date="2018-05-15T07:34:00Z"/>
          <w:color w:val="808080"/>
          <w:highlight w:val="cyan"/>
        </w:rPr>
      </w:pPr>
      <w:ins w:id="5286" w:author="SA R2 -1807910" w:date="2018-05-15T07:34:00Z">
        <w:r w:rsidRPr="00390CF2">
          <w:rPr>
            <w:color w:val="808080"/>
            <w:highlight w:val="cyan"/>
          </w:rPr>
          <w:t>-- ASN1START</w:t>
        </w:r>
      </w:ins>
    </w:p>
    <w:p w14:paraId="1B76E638" w14:textId="77777777" w:rsidR="000E3D35" w:rsidRPr="00390CF2" w:rsidRDefault="000E3D35" w:rsidP="000E3D35">
      <w:pPr>
        <w:pStyle w:val="PL"/>
        <w:rPr>
          <w:ins w:id="5287" w:author="SA R2 -1807910" w:date="2018-05-15T07:34:00Z"/>
          <w:color w:val="808080"/>
          <w:highlight w:val="cyan"/>
        </w:rPr>
      </w:pPr>
      <w:ins w:id="5288" w:author="SA R2 -1807910" w:date="2018-05-15T07:34:00Z">
        <w:r w:rsidRPr="00390CF2">
          <w:rPr>
            <w:color w:val="808080"/>
            <w:highlight w:val="cyan"/>
          </w:rPr>
          <w:t>-- TAG-PAGING-START</w:t>
        </w:r>
      </w:ins>
    </w:p>
    <w:p w14:paraId="3B6ABD7F" w14:textId="77777777" w:rsidR="000E3D35" w:rsidRPr="00390CF2" w:rsidRDefault="000E3D35" w:rsidP="000E3D35">
      <w:pPr>
        <w:pStyle w:val="PL"/>
        <w:rPr>
          <w:ins w:id="5289" w:author="SA R2 -1807910" w:date="2018-05-15T07:34:00Z"/>
          <w:highlight w:val="cyan"/>
        </w:rPr>
      </w:pPr>
    </w:p>
    <w:p w14:paraId="08F49219" w14:textId="77777777" w:rsidR="000E3D35" w:rsidRPr="00390CF2" w:rsidRDefault="000E3D35" w:rsidP="000E3D35">
      <w:pPr>
        <w:pStyle w:val="PL"/>
        <w:rPr>
          <w:ins w:id="5290" w:author="SA R2 -1807910" w:date="2018-05-15T07:34:00Z"/>
          <w:highlight w:val="cyan"/>
        </w:rPr>
      </w:pPr>
      <w:ins w:id="5291" w:author="SA R2 -1807910" w:date="2018-05-15T07:34:00Z">
        <w:r w:rsidRPr="00390CF2">
          <w:rPr>
            <w:highlight w:val="cyan"/>
          </w:rPr>
          <w:t xml:space="preserve">Pagin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9957E35" w14:textId="77777777" w:rsidR="000E3D35" w:rsidRPr="00390CF2" w:rsidRDefault="000E3D35" w:rsidP="000E3D35">
      <w:pPr>
        <w:pStyle w:val="PL"/>
        <w:rPr>
          <w:ins w:id="5292" w:author="SA R2 -1807910" w:date="2018-05-15T07:34:00Z"/>
          <w:color w:val="808080"/>
          <w:highlight w:val="cyan"/>
        </w:rPr>
      </w:pPr>
      <w:ins w:id="5293" w:author="SA R2 -1807910" w:date="2018-05-15T07:34:00Z">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ins>
    </w:p>
    <w:p w14:paraId="671788C6" w14:textId="77777777" w:rsidR="000E3D35" w:rsidRPr="00390CF2" w:rsidDel="008B69D7" w:rsidRDefault="000E3D35" w:rsidP="000E3D35">
      <w:pPr>
        <w:pStyle w:val="PL"/>
        <w:rPr>
          <w:ins w:id="5294" w:author="SA R2 -1807910" w:date="2018-05-15T07:34:00Z"/>
          <w:del w:id="5295" w:author="Rapporteur ASN1 SA" w:date="2018-07-11T08:52:00Z"/>
          <w:color w:val="808080"/>
          <w:highlight w:val="cyan"/>
        </w:rPr>
      </w:pPr>
      <w:ins w:id="5296" w:author="SA R2 -1807910" w:date="2018-05-15T07:34:00Z">
        <w:del w:id="5297" w:author="Rapporteur ASN1 SA" w:date="2018-07-11T08:52:00Z">
          <w:r w:rsidRPr="00390CF2" w:rsidDel="008B69D7">
            <w:rPr>
              <w:color w:val="808080"/>
              <w:highlight w:val="cyan"/>
            </w:rPr>
            <w:tab/>
            <w:delText>systemInfoModif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0CE705C0" w14:textId="77777777" w:rsidR="000E3D35" w:rsidRPr="00390CF2" w:rsidDel="008B69D7" w:rsidRDefault="000E3D35" w:rsidP="000E3D35">
      <w:pPr>
        <w:pStyle w:val="PL"/>
        <w:rPr>
          <w:ins w:id="5298" w:author="SA R2 -1807910" w:date="2018-05-15T07:34:00Z"/>
          <w:del w:id="5299" w:author="Rapporteur ASN1 SA" w:date="2018-07-11T08:52:00Z"/>
          <w:color w:val="808080"/>
          <w:highlight w:val="cyan"/>
        </w:rPr>
      </w:pPr>
      <w:ins w:id="5300" w:author="SA R2 -1807910" w:date="2018-05-15T07:34:00Z">
        <w:del w:id="5301" w:author="Rapporteur ASN1 SA" w:date="2018-07-11T08:52:00Z">
          <w:r w:rsidRPr="00390CF2" w:rsidDel="008B69D7">
            <w:rPr>
              <w:color w:val="808080"/>
              <w:highlight w:val="cyan"/>
            </w:rPr>
            <w:tab/>
            <w:delText>etwsAndC</w:delText>
          </w:r>
        </w:del>
      </w:ins>
      <w:ins w:id="5302" w:author="Huawei (Nathan)" w:date="2018-06-21T16:17:00Z">
        <w:del w:id="5303" w:author="Rapporteur ASN1 SA" w:date="2018-07-11T08:52:00Z">
          <w:r w:rsidRPr="00390CF2" w:rsidDel="008B69D7">
            <w:rPr>
              <w:color w:val="808080"/>
              <w:highlight w:val="cyan"/>
            </w:rPr>
            <w:delText>MAS-</w:delText>
          </w:r>
        </w:del>
      </w:ins>
      <w:ins w:id="5304" w:author="SA R2 -1807910" w:date="2018-05-15T07:34:00Z">
        <w:del w:id="5305" w:author="Rapporteur ASN1 SA" w:date="2018-07-11T08:52:00Z">
          <w:r w:rsidRPr="00390CF2" w:rsidDel="008B69D7">
            <w:rPr>
              <w:color w:val="808080"/>
              <w:highlight w:val="cyan"/>
            </w:rPr>
            <w:delText>masInd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15D446DB" w14:textId="77777777" w:rsidR="000E3D35" w:rsidRPr="00390CF2" w:rsidDel="008B69D7" w:rsidRDefault="000E3D35" w:rsidP="000E3D35">
      <w:pPr>
        <w:pStyle w:val="PL"/>
        <w:rPr>
          <w:ins w:id="5306" w:author="SA R2 -1807910" w:date="2018-05-15T07:34:00Z"/>
          <w:del w:id="5307" w:author="Rapporteur ASN1 SA" w:date="2018-07-11T08:52:00Z"/>
          <w:color w:val="808080"/>
          <w:highlight w:val="cyan"/>
        </w:rPr>
      </w:pPr>
    </w:p>
    <w:p w14:paraId="0BAF0A91" w14:textId="77777777" w:rsidR="000E3D35" w:rsidRPr="00390CF2" w:rsidRDefault="000E3D35" w:rsidP="000E3D35">
      <w:pPr>
        <w:pStyle w:val="PL"/>
        <w:rPr>
          <w:ins w:id="5308" w:author="SA R2 -1807910" w:date="2018-05-15T07:34:00Z"/>
          <w:highlight w:val="cyan"/>
        </w:rPr>
      </w:pPr>
      <w:ins w:id="5309" w:author="SA R2 -1807910" w:date="2018-05-15T07:34: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5350955" w14:textId="77777777" w:rsidR="000E3D35" w:rsidRPr="00390CF2" w:rsidRDefault="000E3D35" w:rsidP="000E3D35">
      <w:pPr>
        <w:pStyle w:val="PL"/>
        <w:rPr>
          <w:ins w:id="5310" w:author="SA R2 -1807910" w:date="2018-05-15T07:34:00Z"/>
          <w:highlight w:val="cyan"/>
        </w:rPr>
      </w:pPr>
      <w:ins w:id="5311" w:author="SA R2 -1807910" w:date="2018-05-15T07:3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EB3E59B" w14:textId="77777777" w:rsidR="000E3D35" w:rsidRPr="00390CF2" w:rsidRDefault="000E3D35" w:rsidP="000E3D35">
      <w:pPr>
        <w:pStyle w:val="PL"/>
        <w:rPr>
          <w:ins w:id="5312" w:author="SA R2 -1807910" w:date="2018-05-15T07:34:00Z"/>
          <w:highlight w:val="cyan"/>
        </w:rPr>
      </w:pPr>
      <w:ins w:id="5313" w:author="SA R2 -1807910" w:date="2018-05-15T07:34:00Z">
        <w:r w:rsidRPr="00390CF2">
          <w:rPr>
            <w:highlight w:val="cyan"/>
          </w:rPr>
          <w:t>}</w:t>
        </w:r>
      </w:ins>
    </w:p>
    <w:p w14:paraId="067C6273" w14:textId="77777777" w:rsidR="000E3D35" w:rsidRPr="00390CF2" w:rsidRDefault="000E3D35" w:rsidP="000E3D35">
      <w:pPr>
        <w:pStyle w:val="PL"/>
        <w:rPr>
          <w:ins w:id="5314" w:author="SA R2 -1807910" w:date="2018-05-15T07:34:00Z"/>
          <w:highlight w:val="cyan"/>
        </w:rPr>
      </w:pPr>
    </w:p>
    <w:p w14:paraId="6CD9820F" w14:textId="77777777" w:rsidR="000E3D35" w:rsidRPr="00390CF2" w:rsidRDefault="000E3D35" w:rsidP="000E3D35">
      <w:pPr>
        <w:pStyle w:val="PL"/>
        <w:rPr>
          <w:ins w:id="5315" w:author="SA R2 -1807910" w:date="2018-05-15T07:34:00Z"/>
          <w:highlight w:val="cyan"/>
        </w:rPr>
      </w:pPr>
      <w:ins w:id="5316" w:author="SA R2 -1807910" w:date="2018-05-15T07:34:00Z">
        <w:r w:rsidRPr="00390CF2">
          <w:rPr>
            <w:highlight w:val="cyan"/>
          </w:rPr>
          <w:t>PagingRecor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1..maxNrofPageRec)) OF PagingRecord</w:t>
        </w:r>
      </w:ins>
    </w:p>
    <w:p w14:paraId="6F5F60B3" w14:textId="77777777" w:rsidR="000E3D35" w:rsidRPr="00390CF2" w:rsidRDefault="000E3D35" w:rsidP="000E3D35">
      <w:pPr>
        <w:pStyle w:val="PL"/>
        <w:rPr>
          <w:ins w:id="5317" w:author="SA R2 -1807910" w:date="2018-05-15T07:34:00Z"/>
          <w:highlight w:val="cyan"/>
        </w:rPr>
      </w:pPr>
    </w:p>
    <w:p w14:paraId="390D988E" w14:textId="77777777" w:rsidR="000E3D35" w:rsidRPr="00390CF2" w:rsidRDefault="000E3D35" w:rsidP="000E3D35">
      <w:pPr>
        <w:pStyle w:val="PL"/>
        <w:rPr>
          <w:ins w:id="5318" w:author="SA R2 -1807910" w:date="2018-05-15T07:34:00Z"/>
          <w:highlight w:val="cyan"/>
        </w:rPr>
      </w:pPr>
      <w:ins w:id="5319" w:author="SA R2 -1807910" w:date="2018-05-15T07:34:00Z">
        <w:r w:rsidRPr="00390CF2">
          <w:rPr>
            <w:highlight w:val="cyan"/>
          </w:rPr>
          <w:t>PagingRecor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ins>
    </w:p>
    <w:p w14:paraId="59A25E38" w14:textId="77777777" w:rsidR="000E3D35" w:rsidRPr="00390CF2" w:rsidRDefault="000E3D35" w:rsidP="000E3D35">
      <w:pPr>
        <w:pStyle w:val="PL"/>
        <w:rPr>
          <w:ins w:id="5320" w:author="SA R2-1807120" w:date="2018-06-04T16:16:00Z"/>
          <w:highlight w:val="cyan"/>
        </w:rPr>
      </w:pPr>
      <w:ins w:id="5321" w:author="SA R2 -1807910" w:date="2018-05-15T07:34: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UE-Identity,</w:t>
        </w:r>
      </w:ins>
    </w:p>
    <w:p w14:paraId="450573F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5322" w:author="SA R2-1807120" w:date="2018-06-04T16:16:00Z">
        <w:r w:rsidRPr="00390CF2">
          <w:rPr>
            <w:rFonts w:ascii="Courier New" w:eastAsia="Batang" w:hAnsi="Courier New"/>
            <w:noProof/>
            <w:sz w:val="16"/>
            <w:highlight w:val="cyan"/>
            <w:lang w:eastAsia="sv-SE"/>
          </w:rPr>
          <w:tab/>
          <w:t>access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ENUMERATED {non3GPP}</w:t>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t>-- Need N</w:t>
        </w:r>
      </w:ins>
    </w:p>
    <w:p w14:paraId="7D3FB574" w14:textId="77777777" w:rsidR="000E3D35" w:rsidRPr="00390CF2" w:rsidRDefault="000E3D35" w:rsidP="000E3D35">
      <w:pPr>
        <w:pStyle w:val="PL"/>
        <w:rPr>
          <w:ins w:id="5323" w:author="Huawei (Nathan)" w:date="2018-06-21T16:18:00Z"/>
          <w:highlight w:val="cyan"/>
        </w:rPr>
      </w:pPr>
      <w:ins w:id="5324" w:author="Huawei (Nathan)" w:date="2018-06-21T16:18:00Z">
        <w:r w:rsidRPr="00390CF2">
          <w:rPr>
            <w:highlight w:val="cyan"/>
          </w:rPr>
          <w:tab/>
          <w:t>...</w:t>
        </w:r>
      </w:ins>
    </w:p>
    <w:p w14:paraId="10212FB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5325" w:author="SA R2 -1807910" w:date="2018-05-15T07:34:00Z"/>
          <w:del w:id="5326" w:author="Huawei (Nathan)" w:date="2018-06-21T16:18:00Z"/>
          <w:highlight w:val="cyan"/>
        </w:rPr>
      </w:pPr>
      <w:ins w:id="5327" w:author="SA R2 -1807910" w:date="2018-05-15T07:34:00Z">
        <w:del w:id="5328" w:author="Huawei (Nathan)" w:date="2018-06-21T16:18:00Z">
          <w:r w:rsidRPr="00390CF2">
            <w:rPr>
              <w:highlight w:val="cyan"/>
            </w:rPr>
            <w:tab/>
            <w:delText>...</w:delText>
          </w:r>
        </w:del>
      </w:ins>
    </w:p>
    <w:p w14:paraId="6430034D" w14:textId="77777777" w:rsidR="000E3D35" w:rsidRPr="00390CF2" w:rsidRDefault="000E3D35" w:rsidP="000E3D35">
      <w:pPr>
        <w:pStyle w:val="PL"/>
        <w:rPr>
          <w:ins w:id="5329" w:author="SA R2 -1807910" w:date="2018-05-15T07:34:00Z"/>
          <w:highlight w:val="cyan"/>
        </w:rPr>
      </w:pPr>
      <w:ins w:id="5330" w:author="SA R2 -1807910" w:date="2018-05-15T07:34:00Z">
        <w:r w:rsidRPr="00390CF2">
          <w:rPr>
            <w:highlight w:val="cyan"/>
          </w:rPr>
          <w:t>}</w:t>
        </w:r>
      </w:ins>
    </w:p>
    <w:p w14:paraId="20FB84EE" w14:textId="77777777" w:rsidR="000E3D35" w:rsidRPr="00390CF2" w:rsidRDefault="000E3D35" w:rsidP="000E3D35">
      <w:pPr>
        <w:pStyle w:val="PL"/>
        <w:rPr>
          <w:ins w:id="5331" w:author="SA R2 -1807910" w:date="2018-05-15T07:34:00Z"/>
          <w:highlight w:val="cyan"/>
        </w:rPr>
      </w:pPr>
    </w:p>
    <w:p w14:paraId="6C275DC6" w14:textId="77777777" w:rsidR="000E3D35" w:rsidRPr="00390CF2" w:rsidRDefault="000E3D35" w:rsidP="000E3D35">
      <w:pPr>
        <w:pStyle w:val="PL"/>
        <w:rPr>
          <w:ins w:id="5332" w:author="SA R2 -1807910" w:date="2018-05-15T07:34:00Z"/>
          <w:highlight w:val="cyan"/>
        </w:rPr>
      </w:pPr>
      <w:ins w:id="5333" w:author="SA R2 -1807910" w:date="2018-05-15T07:34:00Z">
        <w:r w:rsidRPr="00390CF2">
          <w:rPr>
            <w:highlight w:val="cyan"/>
          </w:rPr>
          <w:t>PagingUE-Ident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ins>
    </w:p>
    <w:p w14:paraId="3D45616D" w14:textId="77777777" w:rsidR="000E3D35" w:rsidRPr="00390CF2" w:rsidRDefault="000E3D35" w:rsidP="000E3D35">
      <w:pPr>
        <w:pStyle w:val="PL"/>
        <w:rPr>
          <w:ins w:id="5334" w:author="SA R2 -1807910" w:date="2018-05-15T07:34:00Z"/>
          <w:highlight w:val="cyan"/>
        </w:rPr>
      </w:pPr>
      <w:ins w:id="5335" w:author="SA R2 -1807910" w:date="2018-05-15T07:34:00Z">
        <w:r w:rsidRPr="00390CF2">
          <w:rPr>
            <w:highlight w:val="cyan"/>
          </w:rPr>
          <w:tab/>
          <w:t>ng-5</w:t>
        </w:r>
      </w:ins>
      <w:ins w:id="5336" w:author="Huawei (Nathan)" w:date="2018-06-21T16:17:00Z">
        <w:r w:rsidRPr="00390CF2">
          <w:rPr>
            <w:highlight w:val="cyan"/>
          </w:rPr>
          <w:t>G</w:t>
        </w:r>
      </w:ins>
      <w:ins w:id="5337" w:author="SA R2 -1807910" w:date="2018-05-15T07:34:00Z">
        <w:del w:id="5338" w:author="Huawei (Nathan)" w:date="2018-06-21T16:17:00Z">
          <w:r w:rsidRPr="00390CF2">
            <w:rPr>
              <w:highlight w:val="cyan"/>
            </w:rPr>
            <w:delText>g</w:delText>
          </w:r>
        </w:del>
        <w:r w:rsidRPr="00390CF2">
          <w:rPr>
            <w:highlight w:val="cyan"/>
          </w:rPr>
          <w:t>-</w:t>
        </w:r>
      </w:ins>
      <w:ins w:id="5339" w:author="Huawei (Nathan)" w:date="2018-06-21T16:17:00Z">
        <w:r w:rsidRPr="00390CF2">
          <w:rPr>
            <w:highlight w:val="cyan"/>
          </w:rPr>
          <w:t>S</w:t>
        </w:r>
      </w:ins>
      <w:ins w:id="5340" w:author="SA R2 -1807910" w:date="2018-05-15T07:34:00Z">
        <w:del w:id="5341" w:author="Huawei (Nathan)" w:date="2018-06-21T16:17:00Z">
          <w:r w:rsidRPr="00390CF2">
            <w:rPr>
              <w:highlight w:val="cyan"/>
            </w:rPr>
            <w:delText>s</w:delText>
          </w:r>
        </w:del>
        <w:r w:rsidRPr="00390CF2">
          <w:rPr>
            <w:highlight w:val="cyan"/>
          </w:rPr>
          <w:t>-</w:t>
        </w:r>
      </w:ins>
      <w:ins w:id="5342" w:author="Huawei (Nathan)" w:date="2018-06-21T16:17:00Z">
        <w:r w:rsidRPr="00390CF2">
          <w:rPr>
            <w:highlight w:val="cyan"/>
          </w:rPr>
          <w:t>TMSI</w:t>
        </w:r>
      </w:ins>
      <w:ins w:id="5343" w:author="SA R2 -1807910" w:date="2018-05-15T07:34:00Z">
        <w:del w:id="5344" w:author="Huawei (Nathan)" w:date="2018-06-21T16:17:00Z">
          <w:r w:rsidRPr="00390CF2">
            <w:rPr>
              <w:highlight w:val="cyan"/>
            </w:rPr>
            <w:delText>tms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5G-S-TMSI,</w:t>
        </w:r>
      </w:ins>
    </w:p>
    <w:p w14:paraId="29B76D0A" w14:textId="77777777" w:rsidR="000E3D35" w:rsidRPr="00390CF2" w:rsidRDefault="000E3D35" w:rsidP="000E3D35">
      <w:pPr>
        <w:pStyle w:val="PL"/>
        <w:rPr>
          <w:ins w:id="5345" w:author="SA R2 -1807910" w:date="2018-05-15T07:34:00Z"/>
          <w:highlight w:val="cyan"/>
        </w:rPr>
      </w:pPr>
      <w:ins w:id="5346" w:author="SA R2 -1807910" w:date="2018-05-15T07:34:00Z">
        <w:r w:rsidRPr="00390CF2">
          <w:rPr>
            <w:highlight w:val="cyan"/>
          </w:rPr>
          <w:tab/>
          <w:t>i-</w:t>
        </w:r>
      </w:ins>
      <w:ins w:id="5347" w:author="Huawei (Nathan)" w:date="2018-06-21T16:17:00Z">
        <w:r w:rsidRPr="00390CF2">
          <w:rPr>
            <w:highlight w:val="cyan"/>
          </w:rPr>
          <w:t>RNTI</w:t>
        </w:r>
      </w:ins>
      <w:ins w:id="5348" w:author="SA R2 -1807910" w:date="2018-05-15T07:34:00Z">
        <w:del w:id="5349" w:author="Huawei (Nathan)" w:date="2018-06-21T16:17:00Z">
          <w:r w:rsidRPr="00390CF2">
            <w:rPr>
              <w:highlight w:val="cyan"/>
            </w:rPr>
            <w:delText>rnt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RNTI-Value,</w:t>
        </w:r>
      </w:ins>
    </w:p>
    <w:p w14:paraId="7CDED552" w14:textId="77777777" w:rsidR="000E3D35" w:rsidRPr="00390CF2" w:rsidRDefault="000E3D35" w:rsidP="000E3D35">
      <w:pPr>
        <w:pStyle w:val="PL"/>
        <w:rPr>
          <w:ins w:id="5350" w:author="SA R2 -1807910" w:date="2018-05-15T07:34:00Z"/>
          <w:highlight w:val="cyan"/>
        </w:rPr>
      </w:pPr>
      <w:ins w:id="5351" w:author="SA R2 -1807910" w:date="2018-05-15T07:34:00Z">
        <w:r w:rsidRPr="00390CF2">
          <w:rPr>
            <w:highlight w:val="cyan"/>
          </w:rPr>
          <w:tab/>
          <w:t>...</w:t>
        </w:r>
      </w:ins>
    </w:p>
    <w:p w14:paraId="0BAAAFF1" w14:textId="77777777" w:rsidR="000E3D35" w:rsidRPr="00390CF2" w:rsidRDefault="000E3D35" w:rsidP="000E3D35">
      <w:pPr>
        <w:pStyle w:val="PL"/>
        <w:rPr>
          <w:ins w:id="5352" w:author="SA R2 -1807910" w:date="2018-05-15T07:34:00Z"/>
          <w:highlight w:val="cyan"/>
        </w:rPr>
      </w:pPr>
      <w:ins w:id="5353" w:author="SA R2 -1807910" w:date="2018-05-15T07:34:00Z">
        <w:r w:rsidRPr="00390CF2">
          <w:rPr>
            <w:highlight w:val="cyan"/>
          </w:rPr>
          <w:t>}</w:t>
        </w:r>
      </w:ins>
    </w:p>
    <w:p w14:paraId="2E2C5B7C" w14:textId="77777777" w:rsidR="000E3D35" w:rsidRPr="00390CF2" w:rsidRDefault="000E3D35" w:rsidP="000E3D35">
      <w:pPr>
        <w:pStyle w:val="PL"/>
        <w:rPr>
          <w:ins w:id="5354" w:author="SA R2 -1807910" w:date="2018-05-15T07:34:00Z"/>
          <w:highlight w:val="cyan"/>
        </w:rPr>
      </w:pPr>
    </w:p>
    <w:p w14:paraId="76BE80F4" w14:textId="77777777" w:rsidR="000E3D35" w:rsidRPr="00390CF2" w:rsidRDefault="000E3D35" w:rsidP="000E3D35">
      <w:pPr>
        <w:pStyle w:val="PL"/>
        <w:rPr>
          <w:ins w:id="5355" w:author="SA R2 -1807910" w:date="2018-05-15T07:34:00Z"/>
          <w:color w:val="808080"/>
          <w:highlight w:val="cyan"/>
        </w:rPr>
      </w:pPr>
      <w:ins w:id="5356" w:author="SA R2 -1807910" w:date="2018-05-15T07:34:00Z">
        <w:r w:rsidRPr="00390CF2">
          <w:rPr>
            <w:color w:val="808080"/>
            <w:highlight w:val="cyan"/>
          </w:rPr>
          <w:t>-- TAG-PAGING-STOP</w:t>
        </w:r>
      </w:ins>
    </w:p>
    <w:p w14:paraId="056619D7" w14:textId="77777777" w:rsidR="000E3D35" w:rsidRPr="00390CF2" w:rsidRDefault="000E3D35" w:rsidP="000E3D35">
      <w:pPr>
        <w:pStyle w:val="PL"/>
        <w:rPr>
          <w:ins w:id="5357" w:author="SA R2 -1807910" w:date="2018-05-15T07:34:00Z"/>
          <w:color w:val="808080"/>
          <w:highlight w:val="cyan"/>
        </w:rPr>
      </w:pPr>
      <w:ins w:id="5358" w:author="SA R2 -1807910" w:date="2018-05-15T07:34:00Z">
        <w:r w:rsidRPr="00390CF2">
          <w:rPr>
            <w:color w:val="808080"/>
            <w:highlight w:val="cyan"/>
          </w:rPr>
          <w:t>-- ASN1STOP</w:t>
        </w:r>
      </w:ins>
    </w:p>
    <w:p w14:paraId="38F9F0B2" w14:textId="77777777" w:rsidR="000E3D35" w:rsidRPr="00390CF2" w:rsidRDefault="000E3D35" w:rsidP="000E3D35">
      <w:pPr>
        <w:rPr>
          <w:ins w:id="5359" w:author="SA R2 -1807910" w:date="2018-05-15T07:36:00Z"/>
          <w:highlight w:val="cyan"/>
        </w:rPr>
      </w:pPr>
    </w:p>
    <w:p w14:paraId="6793C137" w14:textId="77777777" w:rsidR="000E3D35" w:rsidRPr="00390CF2" w:rsidRDefault="000E3D35" w:rsidP="000E3D35">
      <w:pPr>
        <w:pStyle w:val="EditorsNote"/>
        <w:rPr>
          <w:ins w:id="5360" w:author="SA R2 -1807910" w:date="2018-05-15T07:36:00Z"/>
          <w:del w:id="5361" w:author="Rapporteur ASN1 SA" w:date="2018-06-28T14:00:00Z"/>
          <w:highlight w:val="cyan"/>
        </w:rPr>
      </w:pPr>
      <w:ins w:id="5362" w:author="SA R2 -1807910" w:date="2018-05-15T07:36:00Z">
        <w:del w:id="5363" w:author="Rapporteur ASN1 SA" w:date="2018-06-28T14:00:00Z">
          <w:r w:rsidRPr="00390CF2">
            <w:rPr>
              <w:highlight w:val="cyan"/>
            </w:rPr>
            <w:delText xml:space="preserve">Editor’s Note: FFS Whether truncated UE ID could optionally be used in the case of </w:delText>
          </w:r>
          <w:r w:rsidRPr="00390CF2">
            <w:rPr>
              <w:highlight w:val="cyan"/>
              <w:rPrChange w:id="5364" w:author="R2-1810924 SA" w:date="2018-07-11T12:03:00Z">
                <w:rPr>
                  <w:lang w:val="sv-SE"/>
                </w:rPr>
              </w:rPrChange>
            </w:rPr>
            <w:delText>Paging message on</w:delText>
          </w:r>
          <w:r w:rsidRPr="00390CF2">
            <w:rPr>
              <w:highlight w:val="cyan"/>
            </w:rPr>
            <w:delText>FR2</w:delText>
          </w:r>
          <w:r w:rsidRPr="00390CF2">
            <w:rPr>
              <w:highlight w:val="cyan"/>
              <w:rPrChange w:id="5365" w:author="R2-1810924 SA" w:date="2018-07-11T12:03:00Z">
                <w:rPr>
                  <w:lang w:val="sv-SE"/>
                </w:rPr>
              </w:rPrChange>
            </w:rPr>
            <w:delText>.</w:delText>
          </w:r>
        </w:del>
      </w:ins>
    </w:p>
    <w:p w14:paraId="2A68520B" w14:textId="77777777" w:rsidR="000E3D35" w:rsidRPr="00390CF2" w:rsidRDefault="000E3D35" w:rsidP="000E3D35">
      <w:pPr>
        <w:pStyle w:val="EditorsNote"/>
        <w:rPr>
          <w:ins w:id="5366" w:author="SA R2 -1807910" w:date="2018-05-15T07:36:00Z"/>
          <w:rFonts w:eastAsia="MS Mincho"/>
          <w:highlight w:val="cyan"/>
        </w:rPr>
      </w:pPr>
      <w:ins w:id="5367" w:author="SA R2 -1807910" w:date="2018-05-15T07:36:00Z">
        <w:del w:id="5368" w:author="Rapporteur ASN1 SA" w:date="2018-07-09T14:47:00Z">
          <w:r w:rsidRPr="00390CF2" w:rsidDel="00304B6D">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7F203B85" w14:textId="77777777" w:rsidR="000E3D35" w:rsidRPr="00390CF2" w:rsidRDefault="000E3D35" w:rsidP="000E3D35">
      <w:pPr>
        <w:rPr>
          <w:ins w:id="5369"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5370">
          <w:tblGrid>
            <w:gridCol w:w="14173"/>
          </w:tblGrid>
        </w:tblGridChange>
      </w:tblGrid>
      <w:tr w:rsidR="000E3D35" w:rsidRPr="00390CF2" w14:paraId="7AD282DA" w14:textId="77777777" w:rsidTr="000E3D35">
        <w:trPr>
          <w:ins w:id="5371" w:author="SA R2 -1807910" w:date="2018-05-24T08:58:00Z"/>
        </w:trPr>
        <w:tc>
          <w:tcPr>
            <w:tcW w:w="14173" w:type="dxa"/>
            <w:tcBorders>
              <w:top w:val="single" w:sz="4" w:space="0" w:color="auto"/>
              <w:left w:val="single" w:sz="4" w:space="0" w:color="auto"/>
              <w:bottom w:val="single" w:sz="4" w:space="0" w:color="auto"/>
              <w:right w:val="single" w:sz="4" w:space="0" w:color="auto"/>
            </w:tcBorders>
            <w:hideMark/>
          </w:tcPr>
          <w:p w14:paraId="1298611E" w14:textId="77777777" w:rsidR="000E3D35" w:rsidRPr="00390CF2" w:rsidRDefault="000E3D35" w:rsidP="000E3D35">
            <w:pPr>
              <w:pStyle w:val="TAH"/>
              <w:rPr>
                <w:ins w:id="5372" w:author="SA R2 -1807910" w:date="2018-05-24T08:58:00Z"/>
                <w:szCs w:val="22"/>
                <w:highlight w:val="cyan"/>
              </w:rPr>
            </w:pPr>
            <w:ins w:id="5373" w:author="SA R2 -1807910" w:date="2018-05-24T08:59:00Z">
              <w:r w:rsidRPr="00390CF2">
                <w:rPr>
                  <w:i/>
                  <w:noProof/>
                  <w:highlight w:val="cyan"/>
                  <w:lang w:eastAsia="en-GB"/>
                </w:rPr>
                <w:t>Paging</w:t>
              </w:r>
              <w:r w:rsidRPr="00390CF2">
                <w:rPr>
                  <w:iCs/>
                  <w:noProof/>
                  <w:highlight w:val="cyan"/>
                  <w:lang w:eastAsia="en-GB"/>
                </w:rPr>
                <w:t xml:space="preserve"> field descriptions</w:t>
              </w:r>
            </w:ins>
          </w:p>
        </w:tc>
      </w:tr>
      <w:tr w:rsidR="000E3D35" w:rsidRPr="00390CF2" w14:paraId="48F39D03" w14:textId="77777777" w:rsidTr="000E3D35">
        <w:trPr>
          <w:ins w:id="5374" w:author="SA R2-1807120" w:date="2018-06-04T16:18:00Z"/>
        </w:trPr>
        <w:tc>
          <w:tcPr>
            <w:tcW w:w="14173" w:type="dxa"/>
            <w:tcBorders>
              <w:top w:val="single" w:sz="4" w:space="0" w:color="auto"/>
              <w:left w:val="single" w:sz="4" w:space="0" w:color="auto"/>
              <w:bottom w:val="single" w:sz="4" w:space="0" w:color="auto"/>
              <w:right w:val="single" w:sz="4" w:space="0" w:color="auto"/>
            </w:tcBorders>
            <w:hideMark/>
          </w:tcPr>
          <w:p w14:paraId="78F2E5EB" w14:textId="77777777" w:rsidR="000E3D35" w:rsidRPr="00390CF2" w:rsidRDefault="000E3D35" w:rsidP="000E3D35">
            <w:pPr>
              <w:keepNext/>
              <w:keepLines/>
              <w:spacing w:after="0"/>
              <w:rPr>
                <w:ins w:id="5375" w:author="SA R2-1807120" w:date="2018-06-04T16:18:00Z"/>
                <w:rFonts w:ascii="Arial" w:hAnsi="Arial"/>
                <w:b/>
                <w:bCs/>
                <w:i/>
                <w:noProof/>
                <w:sz w:val="18"/>
                <w:highlight w:val="cyan"/>
                <w:lang w:eastAsia="en-GB"/>
              </w:rPr>
            </w:pPr>
            <w:ins w:id="5376" w:author="SA R2-1807120" w:date="2018-06-04T16:18:00Z">
              <w:r w:rsidRPr="00390CF2">
                <w:rPr>
                  <w:rFonts w:ascii="Arial" w:hAnsi="Arial"/>
                  <w:b/>
                  <w:bCs/>
                  <w:i/>
                  <w:noProof/>
                  <w:sz w:val="18"/>
                  <w:highlight w:val="cyan"/>
                  <w:lang w:eastAsia="en-GB"/>
                </w:rPr>
                <w:t>accessType</w:t>
              </w:r>
            </w:ins>
          </w:p>
          <w:p w14:paraId="196B6AF9" w14:textId="77777777" w:rsidR="000E3D35" w:rsidRPr="00390CF2" w:rsidRDefault="000E3D35" w:rsidP="000E3D35">
            <w:pPr>
              <w:pStyle w:val="TAL"/>
              <w:rPr>
                <w:ins w:id="5377" w:author="SA R2-1807120" w:date="2018-06-04T16:18:00Z"/>
                <w:b/>
                <w:bCs/>
                <w:i/>
                <w:noProof/>
                <w:highlight w:val="cyan"/>
                <w:lang w:eastAsia="en-GB"/>
              </w:rPr>
            </w:pPr>
            <w:ins w:id="5378" w:author="SA R2-1807120" w:date="2018-06-04T16:18:00Z">
              <w:r w:rsidRPr="00390CF2">
                <w:rPr>
                  <w:highlight w:val="cyan"/>
                  <w:lang w:eastAsia="en-GB"/>
                </w:rPr>
                <w:t>It indicates whether Paging is originated due to the PDU sessions from the non-3GPP access.</w:t>
              </w:r>
            </w:ins>
          </w:p>
        </w:tc>
      </w:tr>
      <w:tr w:rsidR="000E3D35" w:rsidRPr="00390CF2" w:rsidDel="008F0984" w14:paraId="135F0FB9"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379"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380" w:author="SA R2 -1807910" w:date="2018-05-24T08:58:00Z"/>
          <w:del w:id="5381"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382"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44DB4BAA" w14:textId="77777777" w:rsidR="000E3D35" w:rsidRPr="00390CF2" w:rsidDel="008F3760" w:rsidRDefault="000E3D35" w:rsidP="000E3D35">
            <w:pPr>
              <w:pStyle w:val="TAL"/>
              <w:rPr>
                <w:ins w:id="5383" w:author="SA R2 -1807910" w:date="2018-05-24T08:58:00Z"/>
                <w:del w:id="5384" w:author="Rapporteur ASN1 SA" w:date="2018-07-11T08:55:00Z"/>
                <w:b/>
                <w:bCs/>
                <w:i/>
                <w:noProof/>
                <w:highlight w:val="cyan"/>
                <w:lang w:eastAsia="en-GB"/>
              </w:rPr>
            </w:pPr>
            <w:ins w:id="5385" w:author="SA R2 -1807910" w:date="2018-05-24T08:58:00Z">
              <w:del w:id="5386" w:author="Rapporteur ASN1 SA" w:date="2018-07-11T08:55:00Z">
                <w:r w:rsidRPr="00390CF2" w:rsidDel="008F3760">
                  <w:rPr>
                    <w:b/>
                    <w:bCs/>
                    <w:i/>
                    <w:noProof/>
                    <w:highlight w:val="cyan"/>
                    <w:lang w:eastAsia="en-GB"/>
                  </w:rPr>
                  <w:delText>systemInfoModification</w:delText>
                </w:r>
              </w:del>
            </w:ins>
          </w:p>
          <w:p w14:paraId="2BF28EDA" w14:textId="77777777" w:rsidR="000E3D35" w:rsidRPr="00390CF2" w:rsidDel="008F0984" w:rsidRDefault="000E3D35" w:rsidP="000E3D35">
            <w:pPr>
              <w:pStyle w:val="TAL"/>
              <w:rPr>
                <w:ins w:id="5387" w:author="SA R2 -1807910" w:date="2018-05-24T08:58:00Z"/>
                <w:del w:id="5388" w:author="Rapporteur ASN1 SA" w:date="2018-07-11T16:12:00Z"/>
                <w:szCs w:val="22"/>
                <w:highlight w:val="cyan"/>
                <w:lang w:val="en-US"/>
              </w:rPr>
            </w:pPr>
            <w:ins w:id="5389" w:author="SA R2 -1807910" w:date="2018-05-24T08:58:00Z">
              <w:del w:id="5390" w:author="Rapporteur ASN1 SA" w:date="2018-07-11T08:55:00Z">
                <w:r w:rsidRPr="00390CF2" w:rsidDel="008F3760">
                  <w:rPr>
                    <w:highlight w:val="cyan"/>
                    <w:lang w:eastAsia="en-GB"/>
                  </w:rPr>
                  <w:delText xml:space="preserve">If present: indication of a BCCH modification other than </w:delText>
                </w:r>
              </w:del>
              <w:del w:id="5391" w:author="Rapporteur ASN1 SA" w:date="2018-06-28T14:04:00Z">
                <w:r w:rsidRPr="00390CF2">
                  <w:rPr>
                    <w:highlight w:val="cyan"/>
                    <w:lang w:eastAsia="en-GB"/>
                  </w:rPr>
                  <w:delText>[FFS]</w:delText>
                </w:r>
              </w:del>
              <w:del w:id="5392" w:author="Rapporteur ASN1 SA" w:date="2018-07-11T08:55:00Z">
                <w:r w:rsidRPr="00390CF2" w:rsidDel="008F3760">
                  <w:rPr>
                    <w:highlight w:val="cyan"/>
                    <w:lang w:eastAsia="en-GB"/>
                  </w:rPr>
                  <w:delText>.</w:delText>
                </w:r>
              </w:del>
            </w:ins>
          </w:p>
        </w:tc>
      </w:tr>
      <w:tr w:rsidR="000E3D35" w:rsidRPr="00390CF2" w:rsidDel="008F0984" w14:paraId="468F7C28"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393"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394" w:author="SA R2 -1807910" w:date="2018-05-24T08:58:00Z"/>
          <w:del w:id="5395"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396"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40EAED78" w14:textId="77777777" w:rsidR="000E3D35" w:rsidRPr="00390CF2" w:rsidDel="008F3760" w:rsidRDefault="000E3D35" w:rsidP="000E3D35">
            <w:pPr>
              <w:pStyle w:val="TAL"/>
              <w:rPr>
                <w:ins w:id="5397" w:author="SA R2 -1807910" w:date="2018-05-24T08:58:00Z"/>
                <w:del w:id="5398" w:author="Rapporteur ASN1 SA" w:date="2018-07-11T08:55:00Z"/>
                <w:b/>
                <w:bCs/>
                <w:i/>
                <w:noProof/>
                <w:highlight w:val="cyan"/>
                <w:lang w:eastAsia="en-GB"/>
              </w:rPr>
            </w:pPr>
            <w:ins w:id="5399" w:author="SA R2 -1807910" w:date="2018-05-24T08:58:00Z">
              <w:del w:id="5400" w:author="Rapporteur ASN1 SA" w:date="2018-07-11T08:55:00Z">
                <w:r w:rsidRPr="00390CF2" w:rsidDel="008F3760">
                  <w:rPr>
                    <w:b/>
                    <w:bCs/>
                    <w:i/>
                    <w:noProof/>
                    <w:highlight w:val="cyan"/>
                    <w:lang w:eastAsia="en-GB"/>
                  </w:rPr>
                  <w:delText>etwsAndCmasIndication</w:delText>
                </w:r>
              </w:del>
            </w:ins>
          </w:p>
          <w:p w14:paraId="0FA4F674" w14:textId="77777777" w:rsidR="000E3D35" w:rsidRPr="00390CF2" w:rsidDel="008F0984" w:rsidRDefault="000E3D35" w:rsidP="000E3D35">
            <w:pPr>
              <w:pStyle w:val="TAL"/>
              <w:rPr>
                <w:ins w:id="5401" w:author="SA R2 -1807910" w:date="2018-05-24T08:58:00Z"/>
                <w:del w:id="5402" w:author="Rapporteur ASN1 SA" w:date="2018-07-11T16:12:00Z"/>
                <w:szCs w:val="22"/>
                <w:highlight w:val="cyan"/>
                <w:lang w:val="en-US"/>
              </w:rPr>
            </w:pPr>
            <w:ins w:id="5403" w:author="SA R2 -1807910" w:date="2018-05-24T08:58:00Z">
              <w:del w:id="5404" w:author="Rapporteur ASN1 SA" w:date="2018-07-11T08:55:00Z">
                <w:r w:rsidRPr="00390CF2" w:rsidDel="008F3760">
                  <w:rPr>
                    <w:highlight w:val="cyan"/>
                    <w:lang w:eastAsia="en-GB"/>
                  </w:rPr>
                  <w:delText>If present: indication of an ETWS primary notification and/or an ETWS secondary notification and/or a CMAS notification.</w:delText>
                </w:r>
              </w:del>
            </w:ins>
          </w:p>
        </w:tc>
      </w:tr>
    </w:tbl>
    <w:p w14:paraId="099AF755" w14:textId="77777777" w:rsidR="000E3D35" w:rsidRPr="00390CF2" w:rsidRDefault="000E3D35">
      <w:pPr>
        <w:rPr>
          <w:ins w:id="5405" w:author="SA R2 -1807910" w:date="2018-05-15T07:35:00Z"/>
          <w:highlight w:val="cyan"/>
        </w:rPr>
        <w:pPrChange w:id="5406" w:author="SA R2 -1807910" w:date="2018-05-15T07:36:00Z">
          <w:pPr>
            <w:pStyle w:val="Heading4"/>
          </w:pPr>
        </w:pPrChange>
      </w:pPr>
    </w:p>
    <w:p w14:paraId="190F2178" w14:textId="77777777" w:rsidR="000E3D35" w:rsidRPr="00390CF2" w:rsidRDefault="000E3D35" w:rsidP="000E3D35">
      <w:pPr>
        <w:pStyle w:val="Heading4"/>
        <w:rPr>
          <w:ins w:id="5407" w:author="SA R2 -1807910" w:date="2018-05-15T07:40:00Z"/>
          <w:highlight w:val="cyan"/>
        </w:rPr>
      </w:pPr>
      <w:ins w:id="5408" w:author="SA R2 -1807910" w:date="2018-05-15T07:40:00Z">
        <w:r w:rsidRPr="00390CF2">
          <w:rPr>
            <w:highlight w:val="cyan"/>
          </w:rPr>
          <w:t>–</w:t>
        </w:r>
        <w:r w:rsidRPr="00390CF2">
          <w:rPr>
            <w:highlight w:val="cyan"/>
          </w:rPr>
          <w:tab/>
        </w:r>
        <w:r w:rsidRPr="00390CF2">
          <w:rPr>
            <w:i/>
            <w:noProof/>
            <w:highlight w:val="cyan"/>
          </w:rPr>
          <w:t>RRCReestablishment</w:t>
        </w:r>
      </w:ins>
    </w:p>
    <w:p w14:paraId="7483A4CC" w14:textId="77777777" w:rsidR="000E3D35" w:rsidRPr="00390CF2" w:rsidRDefault="000E3D35" w:rsidP="000E3D35">
      <w:pPr>
        <w:rPr>
          <w:ins w:id="5409" w:author="SA R2 -1807910" w:date="2018-05-15T07:40:00Z"/>
          <w:highlight w:val="cyan"/>
        </w:rPr>
      </w:pPr>
      <w:ins w:id="5410" w:author="SA R2 -1807910" w:date="2018-05-15T07:40:00Z">
        <w:r w:rsidRPr="00390CF2">
          <w:rPr>
            <w:highlight w:val="cyan"/>
          </w:rPr>
          <w:t xml:space="preserve">The </w:t>
        </w:r>
        <w:r w:rsidRPr="00390CF2">
          <w:rPr>
            <w:i/>
            <w:noProof/>
            <w:highlight w:val="cyan"/>
          </w:rPr>
          <w:t>RRCReestablishment</w:t>
        </w:r>
        <w:r w:rsidRPr="00390CF2">
          <w:rPr>
            <w:highlight w:val="cyan"/>
          </w:rPr>
          <w:t xml:space="preserve"> message is used to re-establish SRB1.</w:t>
        </w:r>
      </w:ins>
    </w:p>
    <w:p w14:paraId="79562CC1" w14:textId="77777777" w:rsidR="000E3D35" w:rsidRPr="00390CF2" w:rsidRDefault="000E3D35" w:rsidP="000E3D35">
      <w:pPr>
        <w:pStyle w:val="B1"/>
        <w:keepNext/>
        <w:keepLines/>
        <w:rPr>
          <w:ins w:id="5411" w:author="SA R2 -1807910" w:date="2018-05-15T07:40:00Z"/>
          <w:highlight w:val="cyan"/>
        </w:rPr>
      </w:pPr>
      <w:ins w:id="5412" w:author="SA R2 -1807910" w:date="2018-05-15T07:40:00Z">
        <w:r w:rsidRPr="00390CF2">
          <w:rPr>
            <w:highlight w:val="cyan"/>
          </w:rPr>
          <w:t>Signalling radio bearer: SRB</w:t>
        </w:r>
        <w:r w:rsidRPr="00390CF2">
          <w:rPr>
            <w:highlight w:val="cyan"/>
            <w:rPrChange w:id="5413" w:author="R2-1810924 SA" w:date="2018-07-11T12:03:00Z">
              <w:rPr>
                <w:lang w:val="sv-SE"/>
              </w:rPr>
            </w:rPrChange>
          </w:rPr>
          <w:t>1</w:t>
        </w:r>
      </w:ins>
    </w:p>
    <w:p w14:paraId="79FFD1AF" w14:textId="77777777" w:rsidR="000E3D35" w:rsidRPr="00390CF2" w:rsidRDefault="000E3D35" w:rsidP="000E3D35">
      <w:pPr>
        <w:pStyle w:val="B1"/>
        <w:keepNext/>
        <w:keepLines/>
        <w:rPr>
          <w:ins w:id="5414" w:author="SA R2 -1807910" w:date="2018-05-15T07:40:00Z"/>
          <w:highlight w:val="cyan"/>
        </w:rPr>
      </w:pPr>
      <w:ins w:id="5415" w:author="SA R2 -1807910" w:date="2018-05-15T07:40:00Z">
        <w:r w:rsidRPr="00390CF2">
          <w:rPr>
            <w:highlight w:val="cyan"/>
          </w:rPr>
          <w:t xml:space="preserve">RLC-SAP: </w:t>
        </w:r>
        <w:r w:rsidRPr="00390CF2">
          <w:rPr>
            <w:highlight w:val="cyan"/>
            <w:rPrChange w:id="5416" w:author="R2-1810924 SA" w:date="2018-07-11T12:03:00Z">
              <w:rPr>
                <w:lang w:val="sv-SE"/>
              </w:rPr>
            </w:rPrChange>
          </w:rPr>
          <w:t>AM</w:t>
        </w:r>
      </w:ins>
    </w:p>
    <w:p w14:paraId="661C243A" w14:textId="77777777" w:rsidR="000E3D35" w:rsidRPr="00390CF2" w:rsidRDefault="000E3D35" w:rsidP="000E3D35">
      <w:pPr>
        <w:pStyle w:val="B1"/>
        <w:keepNext/>
        <w:keepLines/>
        <w:rPr>
          <w:ins w:id="5417" w:author="SA R2 -1807910" w:date="2018-05-15T07:40:00Z"/>
          <w:highlight w:val="cyan"/>
        </w:rPr>
      </w:pPr>
      <w:ins w:id="5418" w:author="SA R2 -1807910" w:date="2018-05-15T07:40:00Z">
        <w:r w:rsidRPr="00390CF2">
          <w:rPr>
            <w:highlight w:val="cyan"/>
          </w:rPr>
          <w:t xml:space="preserve">Logical channel: </w:t>
        </w:r>
        <w:r w:rsidRPr="00390CF2">
          <w:rPr>
            <w:highlight w:val="cyan"/>
            <w:rPrChange w:id="5419" w:author="R2-1810924 SA" w:date="2018-07-11T12:03:00Z">
              <w:rPr>
                <w:lang w:val="sv-SE"/>
              </w:rPr>
            </w:rPrChange>
          </w:rPr>
          <w:t>D</w:t>
        </w:r>
        <w:r w:rsidRPr="00390CF2">
          <w:rPr>
            <w:highlight w:val="cyan"/>
          </w:rPr>
          <w:t>CCH</w:t>
        </w:r>
      </w:ins>
    </w:p>
    <w:p w14:paraId="60A6B66F" w14:textId="77777777" w:rsidR="000E3D35" w:rsidRPr="00390CF2" w:rsidRDefault="000E3D35" w:rsidP="000E3D35">
      <w:pPr>
        <w:pStyle w:val="B1"/>
        <w:keepNext/>
        <w:keepLines/>
        <w:rPr>
          <w:ins w:id="5420" w:author="SA R2 -1807910" w:date="2018-05-15T07:40:00Z"/>
          <w:highlight w:val="cyan"/>
        </w:rPr>
      </w:pPr>
      <w:ins w:id="5421" w:author="SA R2 -1807910" w:date="2018-05-15T07:40:00Z">
        <w:r w:rsidRPr="00390CF2">
          <w:rPr>
            <w:highlight w:val="cyan"/>
          </w:rPr>
          <w:t>Direction: Network to UE</w:t>
        </w:r>
      </w:ins>
    </w:p>
    <w:p w14:paraId="76B1B9B4" w14:textId="77777777" w:rsidR="000E3D35" w:rsidRPr="00390CF2" w:rsidRDefault="000E3D35" w:rsidP="000E3D35">
      <w:pPr>
        <w:pStyle w:val="TH"/>
        <w:rPr>
          <w:ins w:id="5422" w:author="SA R2 -1807910" w:date="2018-05-15T07:40:00Z"/>
          <w:bCs/>
          <w:i/>
          <w:iCs/>
          <w:highlight w:val="cyan"/>
        </w:rPr>
      </w:pPr>
      <w:ins w:id="5423" w:author="SA R2 -1807910" w:date="2018-05-15T07:40:00Z">
        <w:r w:rsidRPr="00390CF2">
          <w:rPr>
            <w:bCs/>
            <w:i/>
            <w:iCs/>
            <w:noProof/>
            <w:highlight w:val="cyan"/>
          </w:rPr>
          <w:t>RRCReestablishment message</w:t>
        </w:r>
      </w:ins>
    </w:p>
    <w:p w14:paraId="1B2E387C" w14:textId="77777777" w:rsidR="000E3D35" w:rsidRPr="00390CF2" w:rsidRDefault="000E3D35" w:rsidP="000E3D35">
      <w:pPr>
        <w:pStyle w:val="PL"/>
        <w:rPr>
          <w:ins w:id="5424" w:author="SA R2 -1807910" w:date="2018-05-15T07:40:00Z"/>
          <w:highlight w:val="cyan"/>
        </w:rPr>
      </w:pPr>
      <w:ins w:id="5425" w:author="SA R2 -1807910" w:date="2018-05-15T07:40:00Z">
        <w:r w:rsidRPr="00390CF2">
          <w:rPr>
            <w:highlight w:val="cyan"/>
          </w:rPr>
          <w:t>-- ASN1STA</w:t>
        </w:r>
        <w:smartTag w:uri="urn:schemas-microsoft-com:office:smarttags" w:element="PersonName">
          <w:r w:rsidRPr="00390CF2">
            <w:rPr>
              <w:highlight w:val="cyan"/>
            </w:rPr>
            <w:t>RT</w:t>
          </w:r>
        </w:smartTag>
      </w:ins>
    </w:p>
    <w:p w14:paraId="5739BDE5" w14:textId="77777777" w:rsidR="000E3D35" w:rsidRPr="00390CF2" w:rsidRDefault="000E3D35" w:rsidP="000E3D35">
      <w:pPr>
        <w:pStyle w:val="PL"/>
        <w:rPr>
          <w:ins w:id="5426" w:author="SA R2 -1807910" w:date="2018-05-15T07:40:00Z"/>
          <w:highlight w:val="cyan"/>
        </w:rPr>
      </w:pPr>
      <w:ins w:id="5427" w:author="SA R2 -1807910" w:date="2018-05-15T07:40:00Z">
        <w:r w:rsidRPr="00390CF2">
          <w:rPr>
            <w:highlight w:val="cyan"/>
          </w:rPr>
          <w:t>-- TAG-RRCREESTABLISHMENT-START</w:t>
        </w:r>
      </w:ins>
    </w:p>
    <w:p w14:paraId="5D36D3A8" w14:textId="77777777" w:rsidR="000E3D35" w:rsidRPr="00390CF2" w:rsidRDefault="000E3D35" w:rsidP="000E3D35">
      <w:pPr>
        <w:pStyle w:val="PL"/>
        <w:rPr>
          <w:ins w:id="5428" w:author="SA R2 -1807910" w:date="2018-05-15T07:40:00Z"/>
          <w:highlight w:val="cyan"/>
        </w:rPr>
      </w:pPr>
    </w:p>
    <w:p w14:paraId="1B62A93A" w14:textId="77777777" w:rsidR="000E3D35" w:rsidRPr="00390CF2" w:rsidRDefault="000E3D35" w:rsidP="000E3D35">
      <w:pPr>
        <w:pStyle w:val="PL"/>
        <w:rPr>
          <w:ins w:id="5429" w:author="SA R2 -1807910" w:date="2018-05-15T07:40:00Z"/>
          <w:highlight w:val="cyan"/>
        </w:rPr>
      </w:pPr>
      <w:ins w:id="5430" w:author="SA R2 -1807910" w:date="2018-05-15T07:40:00Z">
        <w:r w:rsidRPr="00390CF2">
          <w:rPr>
            <w:highlight w:val="cyan"/>
          </w:rPr>
          <w:t>RRCReestablishment ::=</w:t>
        </w:r>
        <w:r w:rsidRPr="00390CF2">
          <w:rPr>
            <w:highlight w:val="cyan"/>
          </w:rPr>
          <w:tab/>
          <w:t>SEQUENCE {</w:t>
        </w:r>
      </w:ins>
    </w:p>
    <w:p w14:paraId="3302DDB4" w14:textId="77777777" w:rsidR="000E3D35" w:rsidRPr="00390CF2" w:rsidRDefault="000E3D35" w:rsidP="000E3D35">
      <w:pPr>
        <w:pStyle w:val="PL"/>
        <w:rPr>
          <w:ins w:id="5431" w:author="SA R2 -1807910" w:date="2018-05-15T07:40:00Z"/>
          <w:highlight w:val="cyan"/>
        </w:rPr>
      </w:pPr>
      <w:ins w:id="5432"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10000EBF" w14:textId="77777777" w:rsidR="000E3D35" w:rsidRPr="00390CF2" w:rsidRDefault="000E3D35" w:rsidP="000E3D35">
      <w:pPr>
        <w:pStyle w:val="PL"/>
        <w:rPr>
          <w:ins w:id="5433" w:author="SA R2 -1807910" w:date="2018-05-15T07:40:00Z"/>
          <w:highlight w:val="cyan"/>
        </w:rPr>
      </w:pPr>
      <w:ins w:id="5434"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D426C62" w14:textId="77777777" w:rsidR="000E3D35" w:rsidRPr="00390CF2" w:rsidRDefault="000E3D35" w:rsidP="000E3D35">
      <w:pPr>
        <w:pStyle w:val="PL"/>
        <w:rPr>
          <w:ins w:id="5435" w:author="SA R2 -1807910" w:date="2018-05-15T07:40:00Z"/>
          <w:highlight w:val="cyan"/>
        </w:rPr>
      </w:pPr>
      <w:ins w:id="5436" w:author="SA R2 -1807910" w:date="2018-05-15T07:4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w:t>
        </w:r>
      </w:ins>
    </w:p>
    <w:p w14:paraId="2844D1E1" w14:textId="77777777" w:rsidR="000E3D35" w:rsidRPr="00390CF2" w:rsidRDefault="000E3D35" w:rsidP="000E3D35">
      <w:pPr>
        <w:pStyle w:val="PL"/>
        <w:rPr>
          <w:ins w:id="5437" w:author="SA R2 -1807910" w:date="2018-05-15T07:40:00Z"/>
          <w:highlight w:val="cyan"/>
        </w:rPr>
      </w:pPr>
      <w:ins w:id="5438" w:author="SA R2 -1807910" w:date="2018-05-15T07:40:00Z">
        <w:r w:rsidRPr="00390CF2">
          <w:rPr>
            <w:highlight w:val="cyan"/>
          </w:rPr>
          <w:tab/>
        </w:r>
        <w:r w:rsidRPr="00390CF2">
          <w:rPr>
            <w:highlight w:val="cyan"/>
          </w:rPr>
          <w:tab/>
        </w:r>
        <w:r w:rsidRPr="00390CF2">
          <w:rPr>
            <w:highlight w:val="cyan"/>
          </w:rPr>
          <w:tab/>
          <w:t>rrcReestablishment</w:t>
        </w:r>
        <w:r w:rsidRPr="00390CF2">
          <w:rPr>
            <w:highlight w:val="cyan"/>
          </w:rPr>
          <w:tab/>
        </w:r>
        <w:r w:rsidRPr="00390CF2">
          <w:rPr>
            <w:highlight w:val="cyan"/>
          </w:rPr>
          <w:tab/>
          <w:t>RRCReestablishment-IEs,</w:t>
        </w:r>
      </w:ins>
    </w:p>
    <w:p w14:paraId="73347C54" w14:textId="77777777" w:rsidR="000E3D35" w:rsidRPr="00390CF2" w:rsidRDefault="000E3D35" w:rsidP="000E3D35">
      <w:pPr>
        <w:pStyle w:val="PL"/>
        <w:rPr>
          <w:ins w:id="5439" w:author="SA R2 -1807910" w:date="2018-05-15T07:40:00Z"/>
          <w:highlight w:val="cyan"/>
          <w:lang w:val="sv-SE"/>
          <w:rPrChange w:id="5440" w:author="R2-1810924 SA" w:date="2018-07-11T12:03:00Z">
            <w:rPr>
              <w:ins w:id="5441" w:author="SA R2 -1807910" w:date="2018-05-15T07:40:00Z"/>
            </w:rPr>
          </w:rPrChange>
        </w:rPr>
      </w:pPr>
      <w:ins w:id="5442" w:author="SA R2 -1807910" w:date="2018-05-15T07:40:00Z">
        <w:r w:rsidRPr="00390CF2">
          <w:rPr>
            <w:highlight w:val="cyan"/>
          </w:rPr>
          <w:tab/>
        </w:r>
        <w:r w:rsidRPr="00390CF2">
          <w:rPr>
            <w:highlight w:val="cyan"/>
          </w:rPr>
          <w:tab/>
        </w:r>
        <w:r w:rsidRPr="00390CF2">
          <w:rPr>
            <w:highlight w:val="cyan"/>
          </w:rPr>
          <w:tab/>
        </w:r>
        <w:r w:rsidRPr="00390CF2">
          <w:rPr>
            <w:highlight w:val="cyan"/>
            <w:lang w:val="sv-SE"/>
            <w:rPrChange w:id="5443" w:author="R2-1810924 SA" w:date="2018-07-11T12:03:00Z">
              <w:rPr/>
            </w:rPrChange>
          </w:rPr>
          <w:t>spare3 NULL, spare2 NULL, spare1</w:t>
        </w:r>
        <w:r w:rsidRPr="00390CF2">
          <w:rPr>
            <w:highlight w:val="cyan"/>
            <w:lang w:val="sv-SE"/>
            <w:rPrChange w:id="5444" w:author="R2-1810924 SA" w:date="2018-07-11T12:03:00Z">
              <w:rPr/>
            </w:rPrChange>
          </w:rPr>
          <w:tab/>
          <w:t>NULL</w:t>
        </w:r>
      </w:ins>
    </w:p>
    <w:p w14:paraId="3F928951" w14:textId="77777777" w:rsidR="000E3D35" w:rsidRPr="00390CF2" w:rsidRDefault="000E3D35" w:rsidP="000E3D35">
      <w:pPr>
        <w:pStyle w:val="PL"/>
        <w:rPr>
          <w:ins w:id="5445" w:author="SA R2 -1807910" w:date="2018-05-15T07:40:00Z"/>
          <w:highlight w:val="cyan"/>
        </w:rPr>
      </w:pPr>
      <w:ins w:id="5446" w:author="SA R2 -1807910" w:date="2018-05-15T07:40:00Z">
        <w:r w:rsidRPr="00390CF2">
          <w:rPr>
            <w:highlight w:val="cyan"/>
            <w:lang w:val="sv-SE"/>
            <w:rPrChange w:id="5447" w:author="R2-1810924 SA" w:date="2018-07-11T12:03:00Z">
              <w:rPr/>
            </w:rPrChange>
          </w:rPr>
          <w:tab/>
        </w:r>
        <w:r w:rsidRPr="00390CF2">
          <w:rPr>
            <w:highlight w:val="cyan"/>
            <w:lang w:val="sv-SE"/>
            <w:rPrChange w:id="5448" w:author="R2-1810924 SA" w:date="2018-07-11T12:03:00Z">
              <w:rPr/>
            </w:rPrChange>
          </w:rPr>
          <w:tab/>
        </w:r>
        <w:r w:rsidRPr="00390CF2">
          <w:rPr>
            <w:highlight w:val="cyan"/>
          </w:rPr>
          <w:t>},</w:t>
        </w:r>
      </w:ins>
    </w:p>
    <w:p w14:paraId="73AACA5B" w14:textId="77777777" w:rsidR="000E3D35" w:rsidRPr="00390CF2" w:rsidRDefault="000E3D35" w:rsidP="000E3D35">
      <w:pPr>
        <w:pStyle w:val="PL"/>
        <w:rPr>
          <w:ins w:id="5449" w:author="SA R2 -1807910" w:date="2018-05-15T07:40:00Z"/>
          <w:highlight w:val="cyan"/>
        </w:rPr>
      </w:pPr>
      <w:ins w:id="5450"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7A21EE68" w14:textId="77777777" w:rsidR="000E3D35" w:rsidRPr="00390CF2" w:rsidRDefault="000E3D35" w:rsidP="000E3D35">
      <w:pPr>
        <w:pStyle w:val="PL"/>
        <w:rPr>
          <w:ins w:id="5451" w:author="SA R2 -1807910" w:date="2018-05-15T07:40:00Z"/>
          <w:highlight w:val="cyan"/>
        </w:rPr>
      </w:pPr>
      <w:ins w:id="5452" w:author="SA R2 -1807910" w:date="2018-05-15T07:40:00Z">
        <w:r w:rsidRPr="00390CF2">
          <w:rPr>
            <w:highlight w:val="cyan"/>
          </w:rPr>
          <w:tab/>
          <w:t>}</w:t>
        </w:r>
      </w:ins>
    </w:p>
    <w:p w14:paraId="02C3F49C" w14:textId="77777777" w:rsidR="000E3D35" w:rsidRPr="00390CF2" w:rsidRDefault="000E3D35" w:rsidP="000E3D35">
      <w:pPr>
        <w:pStyle w:val="PL"/>
        <w:rPr>
          <w:ins w:id="5453" w:author="SA R2 -1807910" w:date="2018-05-15T07:40:00Z"/>
          <w:highlight w:val="cyan"/>
        </w:rPr>
      </w:pPr>
      <w:ins w:id="5454" w:author="SA R2 -1807910" w:date="2018-05-15T07:40:00Z">
        <w:r w:rsidRPr="00390CF2">
          <w:rPr>
            <w:highlight w:val="cyan"/>
          </w:rPr>
          <w:t>}</w:t>
        </w:r>
      </w:ins>
    </w:p>
    <w:p w14:paraId="328BBCA5" w14:textId="77777777" w:rsidR="000E3D35" w:rsidRPr="00390CF2" w:rsidRDefault="000E3D35" w:rsidP="000E3D35">
      <w:pPr>
        <w:pStyle w:val="PL"/>
        <w:rPr>
          <w:ins w:id="5455" w:author="SA R2 -1807910" w:date="2018-05-15T07:40:00Z"/>
          <w:highlight w:val="cyan"/>
        </w:rPr>
      </w:pPr>
    </w:p>
    <w:p w14:paraId="35D0D3B8" w14:textId="77777777" w:rsidR="000E3D35" w:rsidRPr="00390CF2" w:rsidRDefault="000E3D35" w:rsidP="000E3D35">
      <w:pPr>
        <w:pStyle w:val="PL"/>
        <w:rPr>
          <w:ins w:id="5456" w:author="SA R2 -1807910" w:date="2018-05-15T07:40:00Z"/>
          <w:highlight w:val="cyan"/>
        </w:rPr>
      </w:pPr>
      <w:ins w:id="5457" w:author="SA R2 -1807910" w:date="2018-05-15T07:40:00Z">
        <w:r w:rsidRPr="00390CF2">
          <w:rPr>
            <w:highlight w:val="cyan"/>
          </w:rPr>
          <w:t>RRCReestablishment-IEs ::= SEQUENCE {</w:t>
        </w:r>
      </w:ins>
    </w:p>
    <w:p w14:paraId="27571928" w14:textId="77777777" w:rsidR="000E3D35" w:rsidRPr="00390CF2" w:rsidRDefault="000E3D35" w:rsidP="000E3D35">
      <w:pPr>
        <w:pStyle w:val="PL"/>
        <w:rPr>
          <w:ins w:id="5458" w:author="SA R2 -1807910" w:date="2018-05-15T07:40:00Z"/>
          <w:highlight w:val="cyan"/>
        </w:rPr>
      </w:pPr>
      <w:ins w:id="5459" w:author="SA R2 -1807910" w:date="2018-05-15T07:40: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536CC8CE" w14:textId="77777777" w:rsidR="000E3D35" w:rsidRPr="00390CF2" w:rsidRDefault="000E3D35" w:rsidP="000E3D35">
      <w:pPr>
        <w:pStyle w:val="PL"/>
        <w:rPr>
          <w:ins w:id="5460" w:author="SA R2 -1807910" w:date="2018-05-15T07:40:00Z"/>
          <w:rFonts w:eastAsia="MS Mincho"/>
          <w:color w:val="993366"/>
          <w:highlight w:val="cyan"/>
        </w:rPr>
      </w:pPr>
      <w:ins w:id="5461"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0F60664C" w14:textId="77777777" w:rsidR="000E3D35" w:rsidRPr="00390CF2" w:rsidRDefault="000E3D35" w:rsidP="000E3D35">
      <w:pPr>
        <w:pStyle w:val="PL"/>
        <w:rPr>
          <w:ins w:id="5462" w:author="SA R2 -1807910" w:date="2018-05-15T07:40:00Z"/>
          <w:highlight w:val="cyan"/>
        </w:rPr>
      </w:pPr>
      <w:ins w:id="5463" w:author="SA R2 -1807910" w:date="2018-05-15T07:4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ins>
    </w:p>
    <w:p w14:paraId="004134D3" w14:textId="77777777" w:rsidR="000E3D35" w:rsidRPr="00390CF2" w:rsidRDefault="000E3D35" w:rsidP="000E3D35">
      <w:pPr>
        <w:pStyle w:val="PL"/>
        <w:rPr>
          <w:ins w:id="5464" w:author="SA R2 -1807910" w:date="2018-05-15T07:40:00Z"/>
          <w:highlight w:val="cyan"/>
        </w:rPr>
      </w:pPr>
      <w:ins w:id="5465" w:author="SA R2 -1807910" w:date="2018-05-15T07:40:00Z">
        <w:r w:rsidRPr="00390CF2">
          <w:rPr>
            <w:highlight w:val="cyan"/>
          </w:rPr>
          <w:t>}</w:t>
        </w:r>
      </w:ins>
    </w:p>
    <w:p w14:paraId="60943381" w14:textId="77777777" w:rsidR="000E3D35" w:rsidRPr="00390CF2" w:rsidRDefault="000E3D35" w:rsidP="000E3D35">
      <w:pPr>
        <w:pStyle w:val="PL"/>
        <w:rPr>
          <w:ins w:id="5466" w:author="SA R2 -1807910" w:date="2018-05-15T07:40:00Z"/>
          <w:color w:val="808080"/>
          <w:highlight w:val="cyan"/>
        </w:rPr>
      </w:pPr>
      <w:ins w:id="5467" w:author="SA R2 -1807910" w:date="2018-05-15T07:40:00Z">
        <w:r w:rsidRPr="00390CF2">
          <w:rPr>
            <w:color w:val="808080"/>
            <w:highlight w:val="cyan"/>
          </w:rPr>
          <w:t>-- TAG-</w:t>
        </w:r>
        <w:r w:rsidRPr="00390CF2">
          <w:rPr>
            <w:highlight w:val="cyan"/>
          </w:rPr>
          <w:t>RRCREESTABLISHMENT</w:t>
        </w:r>
        <w:r w:rsidRPr="00390CF2">
          <w:rPr>
            <w:color w:val="808080"/>
            <w:highlight w:val="cyan"/>
          </w:rPr>
          <w:t>-STOP</w:t>
        </w:r>
      </w:ins>
    </w:p>
    <w:p w14:paraId="3088C630" w14:textId="77777777" w:rsidR="000E3D35" w:rsidRPr="00390CF2" w:rsidRDefault="000E3D35" w:rsidP="000E3D35">
      <w:pPr>
        <w:pStyle w:val="PL"/>
        <w:rPr>
          <w:ins w:id="5468" w:author="SA R2 -1807910" w:date="2018-05-15T07:40:00Z"/>
          <w:color w:val="808080"/>
          <w:highlight w:val="cyan"/>
        </w:rPr>
      </w:pPr>
      <w:ins w:id="5469" w:author="SA R2 -1807910" w:date="2018-05-15T07:40:00Z">
        <w:r w:rsidRPr="00390CF2">
          <w:rPr>
            <w:color w:val="808080"/>
            <w:highlight w:val="cyan"/>
          </w:rPr>
          <w:t xml:space="preserve">-- </w:t>
        </w:r>
        <w:r w:rsidRPr="00390CF2">
          <w:rPr>
            <w:highlight w:val="cyan"/>
          </w:rPr>
          <w:t>ASN1STOP</w:t>
        </w:r>
      </w:ins>
    </w:p>
    <w:p w14:paraId="0A27FE00" w14:textId="77777777" w:rsidR="000E3D35" w:rsidRPr="00390CF2" w:rsidRDefault="000E3D35" w:rsidP="000E3D35">
      <w:pPr>
        <w:rPr>
          <w:ins w:id="5470" w:author="SA R2 -1807910" w:date="2018-05-15T07:40:00Z"/>
          <w:iCs/>
          <w:highlight w:val="cyan"/>
        </w:rPr>
      </w:pPr>
    </w:p>
    <w:p w14:paraId="3B480251" w14:textId="77777777" w:rsidR="000E3D35" w:rsidRPr="00390CF2" w:rsidRDefault="000E3D35" w:rsidP="000E3D35">
      <w:pPr>
        <w:pStyle w:val="Heading4"/>
        <w:rPr>
          <w:ins w:id="5471" w:author="SA R2 -1807910" w:date="2018-05-15T07:40:00Z"/>
          <w:highlight w:val="cyan"/>
        </w:rPr>
      </w:pPr>
      <w:ins w:id="5472" w:author="SA R2 -1807910" w:date="2018-05-15T07:40:00Z">
        <w:r w:rsidRPr="00390CF2">
          <w:rPr>
            <w:highlight w:val="cyan"/>
          </w:rPr>
          <w:t>–</w:t>
        </w:r>
        <w:r w:rsidRPr="00390CF2">
          <w:rPr>
            <w:highlight w:val="cyan"/>
          </w:rPr>
          <w:tab/>
        </w:r>
        <w:r w:rsidRPr="00390CF2">
          <w:rPr>
            <w:i/>
            <w:noProof/>
            <w:highlight w:val="cyan"/>
          </w:rPr>
          <w:t>RRCReestablishmentComplete</w:t>
        </w:r>
      </w:ins>
    </w:p>
    <w:p w14:paraId="548DBFBB" w14:textId="77777777" w:rsidR="000E3D35" w:rsidRPr="00390CF2" w:rsidRDefault="000E3D35" w:rsidP="000E3D35">
      <w:pPr>
        <w:rPr>
          <w:ins w:id="5473" w:author="SA R2 -1807910" w:date="2018-05-15T07:40:00Z"/>
          <w:highlight w:val="cyan"/>
        </w:rPr>
      </w:pPr>
      <w:ins w:id="5474" w:author="SA R2 -1807910" w:date="2018-05-15T07:40:00Z">
        <w:r w:rsidRPr="00390CF2">
          <w:rPr>
            <w:highlight w:val="cyan"/>
          </w:rPr>
          <w:t xml:space="preserve">The </w:t>
        </w:r>
        <w:r w:rsidRPr="00390CF2">
          <w:rPr>
            <w:i/>
            <w:noProof/>
            <w:highlight w:val="cyan"/>
          </w:rPr>
          <w:t>RRCReestablishmentComplete</w:t>
        </w:r>
        <w:r w:rsidRPr="00390CF2">
          <w:rPr>
            <w:highlight w:val="cyan"/>
          </w:rPr>
          <w:t xml:space="preserve"> message is used to confirm the successful completion of an RRC connection re-establishment.</w:t>
        </w:r>
      </w:ins>
    </w:p>
    <w:p w14:paraId="5D014EC2" w14:textId="77777777" w:rsidR="000E3D35" w:rsidRPr="00390CF2" w:rsidRDefault="000E3D35" w:rsidP="000E3D35">
      <w:pPr>
        <w:pStyle w:val="B1"/>
        <w:keepNext/>
        <w:keepLines/>
        <w:rPr>
          <w:ins w:id="5475" w:author="SA R2 -1807910" w:date="2018-05-15T07:40:00Z"/>
          <w:highlight w:val="cyan"/>
        </w:rPr>
      </w:pPr>
      <w:ins w:id="5476" w:author="SA R2 -1807910" w:date="2018-05-15T07:40:00Z">
        <w:r w:rsidRPr="00390CF2">
          <w:rPr>
            <w:highlight w:val="cyan"/>
          </w:rPr>
          <w:t>Signalling radio bearer: SRB1</w:t>
        </w:r>
      </w:ins>
    </w:p>
    <w:p w14:paraId="163762EA" w14:textId="77777777" w:rsidR="000E3D35" w:rsidRPr="00390CF2" w:rsidRDefault="000E3D35" w:rsidP="000E3D35">
      <w:pPr>
        <w:pStyle w:val="B1"/>
        <w:keepNext/>
        <w:keepLines/>
        <w:rPr>
          <w:ins w:id="5477" w:author="SA R2 -1807910" w:date="2018-05-15T07:40:00Z"/>
          <w:highlight w:val="cyan"/>
        </w:rPr>
      </w:pPr>
      <w:ins w:id="5478" w:author="SA R2 -1807910" w:date="2018-05-15T07:40:00Z">
        <w:r w:rsidRPr="00390CF2">
          <w:rPr>
            <w:highlight w:val="cyan"/>
          </w:rPr>
          <w:t>RLC-SAP: AM</w:t>
        </w:r>
      </w:ins>
    </w:p>
    <w:p w14:paraId="65DA56D7" w14:textId="77777777" w:rsidR="000E3D35" w:rsidRPr="00390CF2" w:rsidRDefault="000E3D35" w:rsidP="000E3D35">
      <w:pPr>
        <w:pStyle w:val="B1"/>
        <w:keepNext/>
        <w:keepLines/>
        <w:rPr>
          <w:ins w:id="5479" w:author="SA R2 -1807910" w:date="2018-05-15T07:40:00Z"/>
          <w:highlight w:val="cyan"/>
        </w:rPr>
      </w:pPr>
      <w:ins w:id="5480" w:author="SA R2 -1807910" w:date="2018-05-15T07:40:00Z">
        <w:r w:rsidRPr="00390CF2">
          <w:rPr>
            <w:highlight w:val="cyan"/>
          </w:rPr>
          <w:t>Logical channel: DCCH</w:t>
        </w:r>
      </w:ins>
    </w:p>
    <w:p w14:paraId="044259EA" w14:textId="77777777" w:rsidR="000E3D35" w:rsidRPr="00390CF2" w:rsidRDefault="000E3D35" w:rsidP="000E3D35">
      <w:pPr>
        <w:pStyle w:val="B1"/>
        <w:keepNext/>
        <w:keepLines/>
        <w:rPr>
          <w:ins w:id="5481" w:author="SA R2 -1807910" w:date="2018-05-15T07:40:00Z"/>
          <w:highlight w:val="cyan"/>
        </w:rPr>
      </w:pPr>
      <w:ins w:id="5482" w:author="SA R2 -1807910" w:date="2018-05-15T07:40:00Z">
        <w:r w:rsidRPr="00390CF2">
          <w:rPr>
            <w:highlight w:val="cyan"/>
          </w:rPr>
          <w:t>Direction: UE to Network</w:t>
        </w:r>
      </w:ins>
    </w:p>
    <w:p w14:paraId="00801764" w14:textId="77777777" w:rsidR="000E3D35" w:rsidRPr="00390CF2" w:rsidRDefault="000E3D35" w:rsidP="000E3D35">
      <w:pPr>
        <w:pStyle w:val="TH"/>
        <w:rPr>
          <w:ins w:id="5483" w:author="SA R2 -1807910" w:date="2018-05-15T07:40:00Z"/>
          <w:bCs/>
          <w:i/>
          <w:iCs/>
          <w:highlight w:val="cyan"/>
        </w:rPr>
      </w:pPr>
      <w:ins w:id="5484" w:author="SA R2 -1807910" w:date="2018-05-15T07:40:00Z">
        <w:r w:rsidRPr="00390CF2">
          <w:rPr>
            <w:bCs/>
            <w:i/>
            <w:iCs/>
            <w:noProof/>
            <w:highlight w:val="cyan"/>
          </w:rPr>
          <w:t>RRCReestablishmentComplete message</w:t>
        </w:r>
      </w:ins>
    </w:p>
    <w:p w14:paraId="4D0DFF57" w14:textId="77777777" w:rsidR="000E3D35" w:rsidRPr="00390CF2" w:rsidRDefault="000E3D35" w:rsidP="000E3D35">
      <w:pPr>
        <w:pStyle w:val="PL"/>
        <w:rPr>
          <w:ins w:id="5485" w:author="SA R2 -1807910" w:date="2018-05-15T07:40:00Z"/>
          <w:highlight w:val="cyan"/>
        </w:rPr>
      </w:pPr>
      <w:ins w:id="5486" w:author="SA R2 -1807910" w:date="2018-05-15T07:40:00Z">
        <w:r w:rsidRPr="00390CF2">
          <w:rPr>
            <w:highlight w:val="cyan"/>
          </w:rPr>
          <w:t>-- ASN1STA</w:t>
        </w:r>
        <w:smartTag w:uri="urn:schemas-microsoft-com:office:smarttags" w:element="PersonName">
          <w:r w:rsidRPr="00390CF2">
            <w:rPr>
              <w:highlight w:val="cyan"/>
            </w:rPr>
            <w:t>RT</w:t>
          </w:r>
        </w:smartTag>
      </w:ins>
    </w:p>
    <w:p w14:paraId="2D09864C" w14:textId="77777777" w:rsidR="000E3D35" w:rsidRPr="00390CF2" w:rsidRDefault="000E3D35" w:rsidP="000E3D35">
      <w:pPr>
        <w:pStyle w:val="PL"/>
        <w:rPr>
          <w:ins w:id="5487" w:author="SA R2 -1807910" w:date="2018-05-15T07:40:00Z"/>
          <w:highlight w:val="cyan"/>
        </w:rPr>
      </w:pPr>
      <w:ins w:id="5488" w:author="SA R2 -1807910" w:date="2018-05-15T07:40:00Z">
        <w:r w:rsidRPr="00390CF2">
          <w:rPr>
            <w:highlight w:val="cyan"/>
          </w:rPr>
          <w:t>-- TAG-RRCREESTABLISHMENTCOMPLETE-START</w:t>
        </w:r>
      </w:ins>
    </w:p>
    <w:p w14:paraId="6171E0CF" w14:textId="77777777" w:rsidR="000E3D35" w:rsidRPr="00390CF2" w:rsidRDefault="000E3D35" w:rsidP="000E3D35">
      <w:pPr>
        <w:pStyle w:val="PL"/>
        <w:rPr>
          <w:ins w:id="5489" w:author="SA R2 -1807910" w:date="2018-05-15T07:40:00Z"/>
          <w:highlight w:val="cyan"/>
        </w:rPr>
      </w:pPr>
    </w:p>
    <w:p w14:paraId="68CA3ED0" w14:textId="77777777" w:rsidR="000E3D35" w:rsidRPr="00390CF2" w:rsidRDefault="000E3D35" w:rsidP="000E3D35">
      <w:pPr>
        <w:pStyle w:val="PL"/>
        <w:rPr>
          <w:ins w:id="5490" w:author="SA R2 -1807910" w:date="2018-05-15T07:40:00Z"/>
          <w:highlight w:val="cyan"/>
        </w:rPr>
      </w:pPr>
      <w:ins w:id="5491" w:author="SA R2 -1807910" w:date="2018-05-15T07:40:00Z">
        <w:r w:rsidRPr="00390CF2">
          <w:rPr>
            <w:highlight w:val="cyan"/>
          </w:rPr>
          <w:t>RRCReestablishmentComplete ::= SEQUENCE {</w:t>
        </w:r>
      </w:ins>
    </w:p>
    <w:p w14:paraId="31D894B2" w14:textId="77777777" w:rsidR="000E3D35" w:rsidRPr="00390CF2" w:rsidRDefault="000E3D35" w:rsidP="000E3D35">
      <w:pPr>
        <w:pStyle w:val="PL"/>
        <w:rPr>
          <w:ins w:id="5492" w:author="SA R2 -1807910" w:date="2018-05-15T07:40:00Z"/>
          <w:highlight w:val="cyan"/>
        </w:rPr>
      </w:pPr>
      <w:ins w:id="5493"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5CCD300D" w14:textId="77777777" w:rsidR="000E3D35" w:rsidRPr="00390CF2" w:rsidRDefault="000E3D35" w:rsidP="000E3D35">
      <w:pPr>
        <w:pStyle w:val="PL"/>
        <w:rPr>
          <w:ins w:id="5494" w:author="SA R2 -1807910" w:date="2018-05-15T07:40:00Z"/>
          <w:highlight w:val="cyan"/>
        </w:rPr>
      </w:pPr>
      <w:ins w:id="5495"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6B95630" w14:textId="77777777" w:rsidR="000E3D35" w:rsidRPr="00390CF2" w:rsidRDefault="000E3D35" w:rsidP="000E3D35">
      <w:pPr>
        <w:pStyle w:val="PL"/>
        <w:rPr>
          <w:ins w:id="5496" w:author="SA R2 -1807910" w:date="2018-05-15T07:40:00Z"/>
          <w:highlight w:val="cyan"/>
        </w:rPr>
      </w:pPr>
      <w:ins w:id="5497" w:author="SA R2 -1807910" w:date="2018-05-15T07:40:00Z">
        <w:r w:rsidRPr="00390CF2">
          <w:rPr>
            <w:highlight w:val="cyan"/>
          </w:rPr>
          <w:tab/>
        </w:r>
        <w:r w:rsidRPr="00390CF2">
          <w:rPr>
            <w:highlight w:val="cyan"/>
          </w:rPr>
          <w:tab/>
          <w:t>rrcReestablishmentComplete</w:t>
        </w:r>
      </w:ins>
    </w:p>
    <w:p w14:paraId="4F2C45C1" w14:textId="77777777" w:rsidR="000E3D35" w:rsidRPr="00390CF2" w:rsidRDefault="000E3D35" w:rsidP="000E3D35">
      <w:pPr>
        <w:pStyle w:val="PL"/>
        <w:rPr>
          <w:ins w:id="5498" w:author="SA R2 -1807910" w:date="2018-05-15T07:40:00Z"/>
          <w:highlight w:val="cyan"/>
        </w:rPr>
      </w:pPr>
      <w:ins w:id="5499"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Complete-IEs,</w:t>
        </w:r>
      </w:ins>
    </w:p>
    <w:p w14:paraId="707CE08A" w14:textId="77777777" w:rsidR="000E3D35" w:rsidRPr="00390CF2" w:rsidRDefault="000E3D35" w:rsidP="000E3D35">
      <w:pPr>
        <w:pStyle w:val="PL"/>
        <w:rPr>
          <w:ins w:id="5500" w:author="SA R2 -1807910" w:date="2018-05-15T07:40:00Z"/>
          <w:highlight w:val="cyan"/>
        </w:rPr>
      </w:pPr>
      <w:ins w:id="5501"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01BF0FC3" w14:textId="77777777" w:rsidR="000E3D35" w:rsidRPr="00390CF2" w:rsidRDefault="000E3D35" w:rsidP="000E3D35">
      <w:pPr>
        <w:pStyle w:val="PL"/>
        <w:rPr>
          <w:ins w:id="5502" w:author="SA R2 -1807910" w:date="2018-05-15T07:40:00Z"/>
          <w:highlight w:val="cyan"/>
        </w:rPr>
      </w:pPr>
      <w:ins w:id="5503" w:author="SA R2 -1807910" w:date="2018-05-15T07:40:00Z">
        <w:r w:rsidRPr="00390CF2">
          <w:rPr>
            <w:highlight w:val="cyan"/>
          </w:rPr>
          <w:tab/>
          <w:t>}</w:t>
        </w:r>
      </w:ins>
    </w:p>
    <w:p w14:paraId="19CC689C" w14:textId="77777777" w:rsidR="000E3D35" w:rsidRPr="00390CF2" w:rsidRDefault="000E3D35" w:rsidP="000E3D35">
      <w:pPr>
        <w:pStyle w:val="PL"/>
        <w:rPr>
          <w:ins w:id="5504" w:author="SA R2 -1807910" w:date="2018-05-15T07:40:00Z"/>
          <w:highlight w:val="cyan"/>
        </w:rPr>
      </w:pPr>
      <w:ins w:id="5505" w:author="SA R2 -1807910" w:date="2018-05-15T07:40:00Z">
        <w:r w:rsidRPr="00390CF2">
          <w:rPr>
            <w:highlight w:val="cyan"/>
          </w:rPr>
          <w:t>}</w:t>
        </w:r>
      </w:ins>
    </w:p>
    <w:p w14:paraId="51D5E810" w14:textId="77777777" w:rsidR="000E3D35" w:rsidRPr="00390CF2" w:rsidRDefault="000E3D35" w:rsidP="000E3D35">
      <w:pPr>
        <w:pStyle w:val="PL"/>
        <w:rPr>
          <w:ins w:id="5506" w:author="SA R2 -1807910" w:date="2018-05-15T07:40:00Z"/>
          <w:highlight w:val="cyan"/>
        </w:rPr>
      </w:pPr>
    </w:p>
    <w:p w14:paraId="163491EB" w14:textId="77777777" w:rsidR="000E3D35" w:rsidRPr="00390CF2" w:rsidRDefault="000E3D35" w:rsidP="000E3D35">
      <w:pPr>
        <w:pStyle w:val="PL"/>
        <w:rPr>
          <w:ins w:id="5507" w:author="SA R2 -1807910" w:date="2018-05-15T07:40:00Z"/>
          <w:highlight w:val="cyan"/>
        </w:rPr>
      </w:pPr>
      <w:ins w:id="5508" w:author="SA R2 -1807910" w:date="2018-05-15T07:40:00Z">
        <w:r w:rsidRPr="00390CF2">
          <w:rPr>
            <w:highlight w:val="cyan"/>
          </w:rPr>
          <w:t>RRCReestablishmentComplete-IEs ::= SEQUENCE {</w:t>
        </w:r>
      </w:ins>
    </w:p>
    <w:p w14:paraId="79CEB19E" w14:textId="77777777" w:rsidR="000E3D35" w:rsidRPr="00390CF2" w:rsidRDefault="000E3D35" w:rsidP="000E3D35">
      <w:pPr>
        <w:pStyle w:val="PL"/>
        <w:rPr>
          <w:ins w:id="5509" w:author="SA R2 -1807910" w:date="2018-05-15T07:40:00Z"/>
          <w:highlight w:val="cyan"/>
        </w:rPr>
      </w:pPr>
      <w:ins w:id="5510"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09810505" w14:textId="77777777" w:rsidR="000E3D35" w:rsidRPr="00390CF2" w:rsidRDefault="000E3D35" w:rsidP="000E3D35">
      <w:pPr>
        <w:pStyle w:val="PL"/>
        <w:rPr>
          <w:ins w:id="5511" w:author="SA R2 -1807910" w:date="2018-05-15T07:40:00Z"/>
          <w:highlight w:val="cyan"/>
          <w:lang w:eastAsia="fi-FI"/>
        </w:rPr>
      </w:pPr>
      <w:ins w:id="5512" w:author="SA R2 -1807910" w:date="2018-05-15T07:40:00Z">
        <w:r w:rsidRPr="00390CF2">
          <w:rPr>
            <w:highlight w:val="cyan"/>
            <w:lang w:eastAsia="fi-FI"/>
          </w:rPr>
          <w:tab/>
          <w:t>nonCriticalExtension</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t>SEQUENCE {}</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rFonts w:eastAsia="MS Mincho"/>
            <w:color w:val="993366"/>
            <w:highlight w:val="cyan"/>
          </w:rPr>
          <w:t>OPTIONAL</w:t>
        </w:r>
      </w:ins>
    </w:p>
    <w:p w14:paraId="35AA45CB" w14:textId="77777777" w:rsidR="000E3D35" w:rsidRPr="00390CF2" w:rsidRDefault="000E3D35" w:rsidP="000E3D35">
      <w:pPr>
        <w:pStyle w:val="PL"/>
        <w:rPr>
          <w:ins w:id="5513" w:author="SA R2 -1807910" w:date="2018-05-15T07:40:00Z"/>
          <w:highlight w:val="cyan"/>
          <w:lang w:eastAsia="fi-FI"/>
        </w:rPr>
      </w:pPr>
      <w:ins w:id="5514" w:author="SA R2 -1807910" w:date="2018-05-15T07:40:00Z">
        <w:r w:rsidRPr="00390CF2">
          <w:rPr>
            <w:highlight w:val="cyan"/>
            <w:lang w:eastAsia="fi-FI"/>
          </w:rPr>
          <w:t>}</w:t>
        </w:r>
      </w:ins>
    </w:p>
    <w:p w14:paraId="60444054" w14:textId="77777777" w:rsidR="000E3D35" w:rsidRPr="00390CF2" w:rsidRDefault="000E3D35" w:rsidP="000E3D35">
      <w:pPr>
        <w:pStyle w:val="PL"/>
        <w:rPr>
          <w:ins w:id="5515" w:author="SA R2 -1807910" w:date="2018-05-15T07:40:00Z"/>
          <w:highlight w:val="cyan"/>
        </w:rPr>
      </w:pPr>
    </w:p>
    <w:p w14:paraId="3564D093" w14:textId="77777777" w:rsidR="000E3D35" w:rsidRPr="00390CF2" w:rsidRDefault="000E3D35" w:rsidP="000E3D35">
      <w:pPr>
        <w:pStyle w:val="PL"/>
        <w:rPr>
          <w:ins w:id="5516" w:author="SA R2 -1807910" w:date="2018-05-15T07:40:00Z"/>
          <w:highlight w:val="cyan"/>
        </w:rPr>
      </w:pPr>
      <w:ins w:id="5517" w:author="SA R2 -1807910" w:date="2018-05-15T07:40:00Z">
        <w:r w:rsidRPr="00390CF2">
          <w:rPr>
            <w:highlight w:val="cyan"/>
          </w:rPr>
          <w:t>-- TAG-RRCREESTABLISHMENTCOMPLETE-STOP</w:t>
        </w:r>
      </w:ins>
    </w:p>
    <w:p w14:paraId="77A26D1E" w14:textId="77777777" w:rsidR="000E3D35" w:rsidRPr="00390CF2" w:rsidRDefault="000E3D35" w:rsidP="000E3D35">
      <w:pPr>
        <w:pStyle w:val="PL"/>
        <w:rPr>
          <w:ins w:id="5518" w:author="SA R2 -1807910" w:date="2018-05-15T07:40:00Z"/>
          <w:highlight w:val="cyan"/>
        </w:rPr>
      </w:pPr>
      <w:ins w:id="5519" w:author="SA R2 -1807910" w:date="2018-05-15T07:40:00Z">
        <w:r w:rsidRPr="00390CF2">
          <w:rPr>
            <w:highlight w:val="cyan"/>
          </w:rPr>
          <w:t>-- ASN1STOP</w:t>
        </w:r>
      </w:ins>
    </w:p>
    <w:p w14:paraId="2D41104F" w14:textId="77777777" w:rsidR="000E3D35" w:rsidRPr="00390CF2" w:rsidRDefault="000E3D35" w:rsidP="000E3D35">
      <w:pPr>
        <w:pStyle w:val="Heading4"/>
        <w:rPr>
          <w:ins w:id="5520" w:author="SA R2 -1807910" w:date="2018-05-15T07:40:00Z"/>
          <w:highlight w:val="cyan"/>
        </w:rPr>
      </w:pPr>
      <w:ins w:id="5521" w:author="SA R2 -1807910" w:date="2018-05-15T07:40:00Z">
        <w:r w:rsidRPr="00390CF2">
          <w:rPr>
            <w:highlight w:val="cyan"/>
          </w:rPr>
          <w:t>–</w:t>
        </w:r>
        <w:r w:rsidRPr="00390CF2">
          <w:rPr>
            <w:highlight w:val="cyan"/>
          </w:rPr>
          <w:tab/>
        </w:r>
        <w:r w:rsidRPr="00390CF2">
          <w:rPr>
            <w:i/>
            <w:noProof/>
            <w:highlight w:val="cyan"/>
          </w:rPr>
          <w:t>RRCReestablishmentRequest</w:t>
        </w:r>
      </w:ins>
    </w:p>
    <w:p w14:paraId="341B7CA5" w14:textId="77777777" w:rsidR="000E3D35" w:rsidRPr="00390CF2" w:rsidRDefault="000E3D35" w:rsidP="000E3D35">
      <w:pPr>
        <w:rPr>
          <w:ins w:id="5522" w:author="SA R2 -1807910" w:date="2018-05-15T07:40:00Z"/>
          <w:highlight w:val="cyan"/>
        </w:rPr>
      </w:pPr>
      <w:ins w:id="5523" w:author="SA R2 -1807910" w:date="2018-05-15T07:40:00Z">
        <w:r w:rsidRPr="00390CF2">
          <w:rPr>
            <w:highlight w:val="cyan"/>
          </w:rPr>
          <w:t xml:space="preserve">The </w:t>
        </w:r>
        <w:r w:rsidRPr="00390CF2">
          <w:rPr>
            <w:i/>
            <w:noProof/>
            <w:highlight w:val="cyan"/>
          </w:rPr>
          <w:t>RRCReestablishmentRequest</w:t>
        </w:r>
        <w:r w:rsidRPr="00390CF2">
          <w:rPr>
            <w:highlight w:val="cyan"/>
          </w:rPr>
          <w:t xml:space="preserve"> message is used to request the reestablishment of an RRC connection.</w:t>
        </w:r>
      </w:ins>
    </w:p>
    <w:p w14:paraId="1D898688" w14:textId="77777777" w:rsidR="000E3D35" w:rsidRPr="00390CF2" w:rsidRDefault="000E3D35" w:rsidP="000E3D35">
      <w:pPr>
        <w:pStyle w:val="B1"/>
        <w:keepNext/>
        <w:keepLines/>
        <w:rPr>
          <w:ins w:id="5524" w:author="SA R2 -1807910" w:date="2018-05-15T07:40:00Z"/>
          <w:highlight w:val="cyan"/>
        </w:rPr>
      </w:pPr>
      <w:ins w:id="5525" w:author="SA R2 -1807910" w:date="2018-05-15T07:40:00Z">
        <w:r w:rsidRPr="00390CF2">
          <w:rPr>
            <w:highlight w:val="cyan"/>
          </w:rPr>
          <w:t>Signalling radio bearer: SRB0</w:t>
        </w:r>
      </w:ins>
    </w:p>
    <w:p w14:paraId="3FFAD8E9" w14:textId="77777777" w:rsidR="000E3D35" w:rsidRPr="00390CF2" w:rsidRDefault="000E3D35" w:rsidP="000E3D35">
      <w:pPr>
        <w:pStyle w:val="B1"/>
        <w:keepNext/>
        <w:keepLines/>
        <w:rPr>
          <w:ins w:id="5526" w:author="SA R2 -1807910" w:date="2018-05-15T07:40:00Z"/>
          <w:highlight w:val="cyan"/>
        </w:rPr>
      </w:pPr>
      <w:ins w:id="5527" w:author="SA R2 -1807910" w:date="2018-05-15T07:40:00Z">
        <w:r w:rsidRPr="00390CF2">
          <w:rPr>
            <w:highlight w:val="cyan"/>
          </w:rPr>
          <w:t>RLC-SAP: TM</w:t>
        </w:r>
      </w:ins>
    </w:p>
    <w:p w14:paraId="156043C1" w14:textId="77777777" w:rsidR="000E3D35" w:rsidRPr="00390CF2" w:rsidRDefault="000E3D35" w:rsidP="000E3D35">
      <w:pPr>
        <w:pStyle w:val="B1"/>
        <w:keepNext/>
        <w:keepLines/>
        <w:rPr>
          <w:ins w:id="5528" w:author="SA R2 -1807910" w:date="2018-05-15T07:40:00Z"/>
          <w:highlight w:val="cyan"/>
        </w:rPr>
      </w:pPr>
      <w:ins w:id="5529" w:author="SA R2 -1807910" w:date="2018-05-15T07:40:00Z">
        <w:r w:rsidRPr="00390CF2">
          <w:rPr>
            <w:highlight w:val="cyan"/>
          </w:rPr>
          <w:t>Logical channel: CCCH</w:t>
        </w:r>
      </w:ins>
    </w:p>
    <w:p w14:paraId="2914062D" w14:textId="77777777" w:rsidR="000E3D35" w:rsidRPr="00390CF2" w:rsidRDefault="000E3D35" w:rsidP="000E3D35">
      <w:pPr>
        <w:pStyle w:val="B1"/>
        <w:keepNext/>
        <w:keepLines/>
        <w:rPr>
          <w:ins w:id="5530" w:author="SA R2 -1807910" w:date="2018-05-15T07:40:00Z"/>
          <w:highlight w:val="cyan"/>
        </w:rPr>
      </w:pPr>
      <w:ins w:id="5531" w:author="SA R2 -1807910" w:date="2018-05-15T07:40:00Z">
        <w:r w:rsidRPr="00390CF2">
          <w:rPr>
            <w:highlight w:val="cyan"/>
          </w:rPr>
          <w:t>Direction: UE to Network</w:t>
        </w:r>
      </w:ins>
    </w:p>
    <w:p w14:paraId="003DB5A2" w14:textId="77777777" w:rsidR="000E3D35" w:rsidRPr="00390CF2" w:rsidRDefault="000E3D35" w:rsidP="000E3D35">
      <w:pPr>
        <w:pStyle w:val="TH"/>
        <w:rPr>
          <w:ins w:id="5532" w:author="SA R2 -1807910" w:date="2018-05-15T07:40:00Z"/>
          <w:bCs/>
          <w:i/>
          <w:iCs/>
          <w:highlight w:val="cyan"/>
        </w:rPr>
      </w:pPr>
      <w:ins w:id="5533" w:author="SA R2 -1807910" w:date="2018-05-15T07:40:00Z">
        <w:r w:rsidRPr="00390CF2">
          <w:rPr>
            <w:bCs/>
            <w:i/>
            <w:iCs/>
            <w:noProof/>
            <w:highlight w:val="cyan"/>
          </w:rPr>
          <w:t>RRCReestablishmentRequest message</w:t>
        </w:r>
      </w:ins>
    </w:p>
    <w:p w14:paraId="5A6DADB0" w14:textId="77777777" w:rsidR="000E3D35" w:rsidRPr="00390CF2" w:rsidRDefault="000E3D35" w:rsidP="000E3D35">
      <w:pPr>
        <w:pStyle w:val="PL"/>
        <w:rPr>
          <w:ins w:id="5534" w:author="SA R2 -1807910" w:date="2018-05-15T07:40:00Z"/>
          <w:highlight w:val="cyan"/>
        </w:rPr>
      </w:pPr>
      <w:ins w:id="5535" w:author="SA R2 -1807910" w:date="2018-05-15T07:40:00Z">
        <w:r w:rsidRPr="00390CF2">
          <w:rPr>
            <w:highlight w:val="cyan"/>
          </w:rPr>
          <w:t>-- ASN1START</w:t>
        </w:r>
      </w:ins>
    </w:p>
    <w:p w14:paraId="3CAD2EBA" w14:textId="77777777" w:rsidR="000E3D35" w:rsidRPr="00390CF2" w:rsidRDefault="000E3D35" w:rsidP="000E3D35">
      <w:pPr>
        <w:pStyle w:val="PL"/>
        <w:rPr>
          <w:ins w:id="5536" w:author="SA R2 -1807910" w:date="2018-05-15T07:40:00Z"/>
          <w:highlight w:val="cyan"/>
        </w:rPr>
      </w:pPr>
      <w:ins w:id="5537" w:author="SA R2 -1807910" w:date="2018-05-15T07:40:00Z">
        <w:r w:rsidRPr="00390CF2">
          <w:rPr>
            <w:highlight w:val="cyan"/>
          </w:rPr>
          <w:t>-- TAG-RRCREESTABLISHMENTREQUEST-START</w:t>
        </w:r>
      </w:ins>
    </w:p>
    <w:p w14:paraId="5AE66C1C" w14:textId="77777777" w:rsidR="000E3D35" w:rsidRPr="00390CF2" w:rsidRDefault="000E3D35" w:rsidP="000E3D35">
      <w:pPr>
        <w:pStyle w:val="PL"/>
        <w:rPr>
          <w:ins w:id="5538" w:author="SA R2 -1807910" w:date="2018-05-15T07:40:00Z"/>
          <w:highlight w:val="cyan"/>
        </w:rPr>
      </w:pPr>
    </w:p>
    <w:p w14:paraId="54CE6681" w14:textId="77777777" w:rsidR="000E3D35" w:rsidRPr="00390CF2" w:rsidRDefault="000E3D35" w:rsidP="000E3D35">
      <w:pPr>
        <w:pStyle w:val="PL"/>
        <w:rPr>
          <w:ins w:id="5539" w:author="SA R2 -1807910" w:date="2018-05-15T07:40:00Z"/>
          <w:highlight w:val="cyan"/>
        </w:rPr>
      </w:pPr>
    </w:p>
    <w:p w14:paraId="0D3F5821" w14:textId="77777777" w:rsidR="000E3D35" w:rsidRPr="00390CF2" w:rsidRDefault="000E3D35" w:rsidP="000E3D35">
      <w:pPr>
        <w:pStyle w:val="PL"/>
        <w:rPr>
          <w:ins w:id="5540" w:author="SA R2 -1807910" w:date="2018-05-15T07:40:00Z"/>
          <w:highlight w:val="cyan"/>
        </w:rPr>
      </w:pPr>
      <w:ins w:id="5541" w:author="SA R2 -1807910" w:date="2018-05-15T07:40:00Z">
        <w:r w:rsidRPr="00390CF2">
          <w:rPr>
            <w:highlight w:val="cyan"/>
          </w:rPr>
          <w:t>RRCReestablishmentRequest ::= SEQUENCE {</w:t>
        </w:r>
      </w:ins>
    </w:p>
    <w:p w14:paraId="5224A7BA" w14:textId="77777777" w:rsidR="000E3D35" w:rsidRPr="00390CF2" w:rsidRDefault="000E3D35" w:rsidP="000E3D35">
      <w:pPr>
        <w:pStyle w:val="PL"/>
        <w:rPr>
          <w:ins w:id="5542" w:author="SA R2 -1807910" w:date="2018-05-15T07:40:00Z"/>
          <w:del w:id="5543" w:author="SA R2-1809111" w:date="2018-05-29T11:26:00Z"/>
          <w:highlight w:val="cyan"/>
        </w:rPr>
      </w:pPr>
      <w:ins w:id="5544" w:author="SA R2 -1807910" w:date="2018-05-15T07:40:00Z">
        <w:del w:id="5545" w:author="SA R2-1809111" w:date="2018-05-29T11:26:00Z">
          <w:r w:rsidRPr="00390CF2">
            <w:rPr>
              <w:highlight w:val="cyan"/>
            </w:rPr>
            <w:tab/>
            <w:delText>criticalExtension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63437E2F" w14:textId="77777777" w:rsidR="000E3D35" w:rsidRPr="00390CF2" w:rsidRDefault="000E3D35" w:rsidP="000E3D35">
      <w:pPr>
        <w:pStyle w:val="PL"/>
        <w:rPr>
          <w:ins w:id="5546" w:author="SA R2 -1807910" w:date="2018-05-15T07:40:00Z"/>
          <w:del w:id="5547" w:author="SA R2-1809111" w:date="2018-05-29T11:26:00Z"/>
          <w:highlight w:val="cyan"/>
        </w:rPr>
      </w:pPr>
      <w:ins w:id="5548" w:author="SA R2 -1807910" w:date="2018-05-15T07:40:00Z">
        <w:r w:rsidRPr="00390CF2">
          <w:rPr>
            <w:highlight w:val="cyan"/>
          </w:rPr>
          <w:tab/>
        </w:r>
        <w:del w:id="5549" w:author="SA R2-1809111" w:date="2018-05-29T11:27:00Z">
          <w:r w:rsidRPr="00390CF2">
            <w:rPr>
              <w:highlight w:val="cyan"/>
            </w:rPr>
            <w:tab/>
          </w:r>
        </w:del>
        <w:r w:rsidRPr="00390CF2">
          <w:rPr>
            <w:highlight w:val="cyan"/>
          </w:rPr>
          <w:t>rrcReestablishmentRequest</w:t>
        </w:r>
      </w:ins>
      <w:ins w:id="5550" w:author="SA R2-1809111" w:date="2018-05-29T11:27:00Z">
        <w:r w:rsidRPr="00390CF2">
          <w:rPr>
            <w:highlight w:val="cyan"/>
          </w:rPr>
          <w:tab/>
        </w:r>
        <w:r w:rsidRPr="00390CF2">
          <w:rPr>
            <w:highlight w:val="cyan"/>
          </w:rPr>
          <w:tab/>
        </w:r>
      </w:ins>
    </w:p>
    <w:p w14:paraId="2F4CB554" w14:textId="77777777" w:rsidR="000E3D35" w:rsidRPr="00390CF2" w:rsidRDefault="000E3D35" w:rsidP="000E3D35">
      <w:pPr>
        <w:pStyle w:val="PL"/>
        <w:rPr>
          <w:ins w:id="5551" w:author="SA R2 -1807910" w:date="2018-05-15T07:40:00Z"/>
          <w:highlight w:val="cyan"/>
        </w:rPr>
      </w:pPr>
      <w:ins w:id="5552" w:author="SA R2 -1807910" w:date="2018-05-15T07:40:00Z">
        <w:del w:id="5553"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RRCReestablishmentRequest-IEs</w:t>
        </w:r>
        <w:del w:id="5554" w:author="SA R2-1809111" w:date="2018-05-29T11:27:00Z">
          <w:r w:rsidRPr="00390CF2">
            <w:rPr>
              <w:highlight w:val="cyan"/>
            </w:rPr>
            <w:delText>,</w:delText>
          </w:r>
        </w:del>
      </w:ins>
    </w:p>
    <w:p w14:paraId="2CD532B4" w14:textId="77777777" w:rsidR="000E3D35" w:rsidRPr="00390CF2" w:rsidRDefault="000E3D35" w:rsidP="000E3D35">
      <w:pPr>
        <w:pStyle w:val="PL"/>
        <w:rPr>
          <w:ins w:id="5555" w:author="SA R2 -1807910" w:date="2018-05-15T07:40:00Z"/>
          <w:del w:id="5556" w:author="SA R2-1809111" w:date="2018-05-29T11:26:00Z"/>
          <w:highlight w:val="cyan"/>
        </w:rPr>
      </w:pPr>
      <w:ins w:id="5557" w:author="SA R2 -1807910" w:date="2018-05-15T07:40:00Z">
        <w:del w:id="5558" w:author="SA R2-1809111" w:date="2018-05-29T11:26:00Z">
          <w:r w:rsidRPr="00390CF2">
            <w:rPr>
              <w:highlight w:val="cyan"/>
            </w:rPr>
            <w:tab/>
          </w:r>
          <w:r w:rsidRPr="00390CF2">
            <w:rPr>
              <w:highlight w:val="cyan"/>
            </w:rPr>
            <w:tab/>
            <w:delText>criticalExtensionsFuture</w:delText>
          </w:r>
          <w:r w:rsidRPr="00390CF2">
            <w:rPr>
              <w:highlight w:val="cyan"/>
            </w:rPr>
            <w:tab/>
          </w:r>
          <w:r w:rsidRPr="00390CF2">
            <w:rPr>
              <w:highlight w:val="cyan"/>
            </w:rPr>
            <w:tab/>
          </w:r>
          <w:r w:rsidRPr="00390CF2">
            <w:rPr>
              <w:highlight w:val="cyan"/>
            </w:rPr>
            <w:tab/>
            <w:delText>SEQUENCE {}</w:delText>
          </w:r>
        </w:del>
      </w:ins>
    </w:p>
    <w:p w14:paraId="0A06FF68" w14:textId="77777777" w:rsidR="000E3D35" w:rsidRPr="00390CF2" w:rsidRDefault="000E3D35" w:rsidP="000E3D35">
      <w:pPr>
        <w:pStyle w:val="PL"/>
        <w:rPr>
          <w:ins w:id="5559" w:author="SA R2 -1807910" w:date="2018-05-15T07:40:00Z"/>
          <w:del w:id="5560" w:author="SA R2-1809111" w:date="2018-05-29T11:26:00Z"/>
          <w:highlight w:val="cyan"/>
        </w:rPr>
      </w:pPr>
      <w:ins w:id="5561" w:author="SA R2 -1807910" w:date="2018-05-15T07:40:00Z">
        <w:del w:id="5562" w:author="SA R2-1809111" w:date="2018-05-29T11:26:00Z">
          <w:r w:rsidRPr="00390CF2">
            <w:rPr>
              <w:highlight w:val="cyan"/>
            </w:rPr>
            <w:tab/>
            <w:delText>}</w:delText>
          </w:r>
        </w:del>
      </w:ins>
    </w:p>
    <w:p w14:paraId="4980EE5B" w14:textId="77777777" w:rsidR="000E3D35" w:rsidRPr="00390CF2" w:rsidRDefault="000E3D35" w:rsidP="000E3D35">
      <w:pPr>
        <w:pStyle w:val="PL"/>
        <w:rPr>
          <w:ins w:id="5563" w:author="SA R2 -1807910" w:date="2018-05-15T07:40:00Z"/>
          <w:highlight w:val="cyan"/>
        </w:rPr>
      </w:pPr>
      <w:ins w:id="5564" w:author="SA R2 -1807910" w:date="2018-05-15T07:40:00Z">
        <w:r w:rsidRPr="00390CF2">
          <w:rPr>
            <w:highlight w:val="cyan"/>
          </w:rPr>
          <w:t>}</w:t>
        </w:r>
      </w:ins>
    </w:p>
    <w:p w14:paraId="7244EE06" w14:textId="77777777" w:rsidR="000E3D35" w:rsidRPr="00390CF2" w:rsidRDefault="000E3D35" w:rsidP="000E3D35">
      <w:pPr>
        <w:pStyle w:val="PL"/>
        <w:rPr>
          <w:ins w:id="5565" w:author="SA R2 -1807910" w:date="2018-05-15T07:40:00Z"/>
          <w:highlight w:val="cyan"/>
        </w:rPr>
      </w:pPr>
    </w:p>
    <w:p w14:paraId="596C5BA2" w14:textId="77777777" w:rsidR="000E3D35" w:rsidRPr="00390CF2" w:rsidRDefault="000E3D35" w:rsidP="000E3D35">
      <w:pPr>
        <w:pStyle w:val="PL"/>
        <w:rPr>
          <w:ins w:id="5566" w:author="SA R2 -1807910" w:date="2018-05-15T07:40:00Z"/>
          <w:highlight w:val="cyan"/>
        </w:rPr>
      </w:pPr>
      <w:ins w:id="5567" w:author="SA R2 -1807910" w:date="2018-05-15T07:40:00Z">
        <w:r w:rsidRPr="00390CF2">
          <w:rPr>
            <w:highlight w:val="cyan"/>
          </w:rPr>
          <w:t>RRCReestablishmentRequest-IEs ::= SEQUENCE {</w:t>
        </w:r>
      </w:ins>
    </w:p>
    <w:p w14:paraId="2D042EA5" w14:textId="77777777" w:rsidR="000E3D35" w:rsidRPr="00390CF2" w:rsidRDefault="000E3D35" w:rsidP="000E3D35">
      <w:pPr>
        <w:pStyle w:val="PL"/>
        <w:rPr>
          <w:ins w:id="5568" w:author="SA R2 -1807910" w:date="2018-05-15T07:40:00Z"/>
          <w:highlight w:val="cyan"/>
        </w:rPr>
      </w:pPr>
      <w:ins w:id="5569" w:author="SA R2 -1807910" w:date="2018-05-15T07:40: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570" w:author="SA R2-1809111" w:date="2018-05-29T11:27:00Z">
        <w:r w:rsidRPr="00390CF2">
          <w:rPr>
            <w:highlight w:val="cyan"/>
          </w:rPr>
          <w:tab/>
        </w:r>
      </w:ins>
      <w:ins w:id="5571" w:author="SA R2 -1807910" w:date="2018-05-15T07:40:00Z">
        <w:r w:rsidRPr="00390CF2">
          <w:rPr>
            <w:highlight w:val="cyan"/>
          </w:rPr>
          <w:t>ReestabUE-Identity,</w:t>
        </w:r>
      </w:ins>
    </w:p>
    <w:p w14:paraId="147E2CC9" w14:textId="77777777" w:rsidR="000E3D35" w:rsidRPr="00390CF2" w:rsidRDefault="000E3D35" w:rsidP="000E3D35">
      <w:pPr>
        <w:pStyle w:val="PL"/>
        <w:rPr>
          <w:ins w:id="5572" w:author="SA R2 -1807910" w:date="2018-05-15T07:40:00Z"/>
          <w:highlight w:val="cyan"/>
        </w:rPr>
      </w:pPr>
      <w:ins w:id="5573" w:author="SA R2 -1807910" w:date="2018-05-15T07:40:00Z">
        <w:r w:rsidRPr="00390CF2">
          <w:rPr>
            <w:highlight w:val="cyan"/>
          </w:rPr>
          <w:tab/>
          <w:t>reestablishmentCause</w:t>
        </w:r>
        <w:r w:rsidRPr="00390CF2">
          <w:rPr>
            <w:highlight w:val="cyan"/>
          </w:rPr>
          <w:tab/>
        </w:r>
        <w:r w:rsidRPr="00390CF2">
          <w:rPr>
            <w:highlight w:val="cyan"/>
          </w:rPr>
          <w:tab/>
        </w:r>
        <w:r w:rsidRPr="00390CF2">
          <w:rPr>
            <w:highlight w:val="cyan"/>
          </w:rPr>
          <w:tab/>
        </w:r>
        <w:r w:rsidRPr="00390CF2">
          <w:rPr>
            <w:highlight w:val="cyan"/>
          </w:rPr>
          <w:tab/>
          <w:t>ReestablishmentCause,</w:t>
        </w:r>
      </w:ins>
    </w:p>
    <w:p w14:paraId="4788E161" w14:textId="77777777" w:rsidR="000E3D35" w:rsidRPr="00390CF2" w:rsidRDefault="000E3D35" w:rsidP="000E3D35">
      <w:pPr>
        <w:pStyle w:val="PL"/>
        <w:rPr>
          <w:ins w:id="5574" w:author="SA R2 -1807910" w:date="2018-05-15T07:40:00Z"/>
          <w:highlight w:val="cyan"/>
        </w:rPr>
      </w:pPr>
      <w:ins w:id="5575" w:author="SA R2 -1807910" w:date="2018-05-15T07:40:00Z">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w:t>
        </w:r>
        <w:del w:id="5576" w:author="SA R2-1809111" w:date="2018-05-29T11:26:00Z">
          <w:r w:rsidRPr="00390CF2">
            <w:rPr>
              <w:rFonts w:eastAsia="MS Mincho"/>
              <w:color w:val="993366"/>
              <w:highlight w:val="cyan"/>
            </w:rPr>
            <w:delText>ffsValue</w:delText>
          </w:r>
        </w:del>
      </w:ins>
      <w:ins w:id="5577" w:author="SA R2-1809111" w:date="2018-05-29T11:26:00Z">
        <w:r w:rsidRPr="00390CF2">
          <w:rPr>
            <w:rFonts w:eastAsia="MS Mincho"/>
            <w:color w:val="993366"/>
            <w:highlight w:val="cyan"/>
          </w:rPr>
          <w:t>1</w:t>
        </w:r>
      </w:ins>
      <w:ins w:id="5578" w:author="SA R2 -1807910" w:date="2018-05-15T07:40:00Z">
        <w:r w:rsidRPr="00390CF2">
          <w:rPr>
            <w:highlight w:val="cyan"/>
          </w:rPr>
          <w:t>))</w:t>
        </w:r>
      </w:ins>
    </w:p>
    <w:p w14:paraId="693B0F37" w14:textId="77777777" w:rsidR="000E3D35" w:rsidRPr="00390CF2" w:rsidRDefault="000E3D35" w:rsidP="000E3D35">
      <w:pPr>
        <w:pStyle w:val="PL"/>
        <w:rPr>
          <w:ins w:id="5579" w:author="SA R2 -1807910" w:date="2018-05-15T07:40:00Z"/>
          <w:highlight w:val="cyan"/>
        </w:rPr>
      </w:pPr>
      <w:ins w:id="5580" w:author="SA R2 -1807910" w:date="2018-05-15T07:40:00Z">
        <w:r w:rsidRPr="00390CF2">
          <w:rPr>
            <w:highlight w:val="cyan"/>
          </w:rPr>
          <w:t>}</w:t>
        </w:r>
      </w:ins>
    </w:p>
    <w:p w14:paraId="19C3AE0A" w14:textId="77777777" w:rsidR="000E3D35" w:rsidRPr="00390CF2" w:rsidRDefault="000E3D35" w:rsidP="000E3D35">
      <w:pPr>
        <w:pStyle w:val="PL"/>
        <w:rPr>
          <w:ins w:id="5581" w:author="SA R2 -1807910" w:date="2018-05-15T07:40:00Z"/>
          <w:highlight w:val="cyan"/>
        </w:rPr>
      </w:pPr>
    </w:p>
    <w:p w14:paraId="02F86F2F" w14:textId="77777777" w:rsidR="000E3D35" w:rsidRPr="00390CF2" w:rsidRDefault="000E3D35" w:rsidP="000E3D35">
      <w:pPr>
        <w:pStyle w:val="PL"/>
        <w:rPr>
          <w:ins w:id="5582" w:author="SA R2 -1807910" w:date="2018-05-15T07:40:00Z"/>
          <w:highlight w:val="cyan"/>
        </w:rPr>
      </w:pPr>
      <w:ins w:id="5583" w:author="SA R2 -1807910" w:date="2018-05-15T07:40:00Z">
        <w:r w:rsidRPr="00390CF2">
          <w:rPr>
            <w:highlight w:val="cyan"/>
          </w:rPr>
          <w:t>ReestabUE-Identity ::=</w:t>
        </w:r>
        <w:r w:rsidRPr="00390CF2">
          <w:rPr>
            <w:highlight w:val="cyan"/>
          </w:rPr>
          <w:tab/>
        </w:r>
        <w:r w:rsidRPr="00390CF2">
          <w:rPr>
            <w:highlight w:val="cyan"/>
          </w:rPr>
          <w:tab/>
        </w:r>
        <w:r w:rsidRPr="00390CF2">
          <w:rPr>
            <w:highlight w:val="cyan"/>
          </w:rPr>
          <w:tab/>
        </w:r>
        <w:r w:rsidRPr="00390CF2">
          <w:rPr>
            <w:highlight w:val="cyan"/>
          </w:rPr>
          <w:tab/>
          <w:t>SEQUENCE {</w:t>
        </w:r>
      </w:ins>
    </w:p>
    <w:p w14:paraId="0FCDFE5F" w14:textId="77777777" w:rsidR="000E3D35" w:rsidRPr="00390CF2" w:rsidRDefault="000E3D35" w:rsidP="000E3D35">
      <w:pPr>
        <w:pStyle w:val="PL"/>
        <w:rPr>
          <w:ins w:id="5584" w:author="SA R2 -1807910" w:date="2018-05-15T07:40:00Z"/>
          <w:highlight w:val="cyan"/>
        </w:rPr>
      </w:pPr>
      <w:ins w:id="5585" w:author="SA R2 -1807910" w:date="2018-05-15T07:40:00Z">
        <w:r w:rsidRPr="00390CF2">
          <w:rPr>
            <w:highlight w:val="cyan"/>
          </w:rPr>
          <w:tab/>
          <w:t>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ins>
    </w:p>
    <w:p w14:paraId="6CA44100" w14:textId="77777777" w:rsidR="000E3D35" w:rsidRPr="00390CF2" w:rsidRDefault="000E3D35" w:rsidP="000E3D35">
      <w:pPr>
        <w:pStyle w:val="PL"/>
        <w:rPr>
          <w:ins w:id="5586" w:author="SA R2 -1807910" w:date="2018-05-15T07:40:00Z"/>
          <w:highlight w:val="cyan"/>
        </w:rPr>
      </w:pPr>
      <w:ins w:id="5587" w:author="SA R2 -1807910" w:date="2018-05-15T07:40: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745EA092" w14:textId="77777777" w:rsidR="000E3D35" w:rsidRPr="00390CF2" w:rsidRDefault="000E3D35" w:rsidP="000E3D35">
      <w:pPr>
        <w:pStyle w:val="PL"/>
        <w:rPr>
          <w:ins w:id="5588" w:author="SA R2 -1807910" w:date="2018-05-15T07:40:00Z"/>
          <w:highlight w:val="cyan"/>
        </w:rPr>
      </w:pPr>
      <w:ins w:id="5589" w:author="SA R2 -1807910" w:date="2018-05-15T07:40:00Z">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ins>
    </w:p>
    <w:p w14:paraId="6D42FFBE" w14:textId="77777777" w:rsidR="000E3D35" w:rsidRPr="00390CF2" w:rsidRDefault="000E3D35" w:rsidP="000E3D35">
      <w:pPr>
        <w:pStyle w:val="PL"/>
        <w:rPr>
          <w:ins w:id="5590" w:author="SA R2 -1807910" w:date="2018-05-15T07:40:00Z"/>
          <w:highlight w:val="cyan"/>
        </w:rPr>
      </w:pPr>
      <w:ins w:id="5591" w:author="SA R2 -1807910" w:date="2018-05-15T07:40:00Z">
        <w:r w:rsidRPr="00390CF2">
          <w:rPr>
            <w:highlight w:val="cyan"/>
          </w:rPr>
          <w:t>}</w:t>
        </w:r>
      </w:ins>
    </w:p>
    <w:p w14:paraId="3E59FBDB" w14:textId="77777777" w:rsidR="000E3D35" w:rsidRPr="00390CF2" w:rsidRDefault="000E3D35" w:rsidP="000E3D35">
      <w:pPr>
        <w:pStyle w:val="PL"/>
        <w:rPr>
          <w:ins w:id="5592" w:author="SA R2 -1807910" w:date="2018-05-15T07:40:00Z"/>
          <w:highlight w:val="cyan"/>
        </w:rPr>
      </w:pPr>
    </w:p>
    <w:p w14:paraId="1D1FE6B0" w14:textId="77777777" w:rsidR="000E3D35" w:rsidRPr="00390CF2" w:rsidRDefault="000E3D35" w:rsidP="000E3D35">
      <w:pPr>
        <w:pStyle w:val="PL"/>
        <w:rPr>
          <w:ins w:id="5593" w:author="SA R2 -1807910" w:date="2018-05-15T07:40:00Z"/>
          <w:highlight w:val="cyan"/>
        </w:rPr>
      </w:pPr>
      <w:ins w:id="5594" w:author="SA R2 -1807910" w:date="2018-05-15T07:40:00Z">
        <w:r w:rsidRPr="00390CF2">
          <w:rPr>
            <w:highlight w:val="cyan"/>
          </w:rPr>
          <w:t>ReestablishmentCause ::=</w:t>
        </w:r>
        <w:r w:rsidRPr="00390CF2">
          <w:rPr>
            <w:highlight w:val="cyan"/>
          </w:rPr>
          <w:tab/>
        </w:r>
        <w:r w:rsidRPr="00390CF2">
          <w:rPr>
            <w:highlight w:val="cyan"/>
          </w:rPr>
          <w:tab/>
        </w:r>
        <w:r w:rsidRPr="00390CF2">
          <w:rPr>
            <w:highlight w:val="cyan"/>
          </w:rPr>
          <w:tab/>
          <w:t>ENUMERATED {</w:t>
        </w:r>
      </w:ins>
    </w:p>
    <w:p w14:paraId="6BE1B784" w14:textId="77777777" w:rsidR="000E3D35" w:rsidRPr="00390CF2" w:rsidRDefault="000E3D35" w:rsidP="000E3D35">
      <w:pPr>
        <w:pStyle w:val="PL"/>
        <w:rPr>
          <w:ins w:id="5595" w:author="SA R2 -1807910" w:date="2018-05-15T07:40:00Z"/>
          <w:del w:id="5596" w:author="SA R2-1809111" w:date="2018-05-29T11:25:00Z"/>
          <w:highlight w:val="cyan"/>
        </w:rPr>
      </w:pPr>
      <w:ins w:id="5597"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598" w:author="SA R2-1809111" w:date="2018-05-29T11:25:00Z">
          <w:r w:rsidRPr="00390CF2">
            <w:rPr>
              <w:highlight w:val="cyan"/>
            </w:rPr>
            <w:delText>integrityFailure, radioLinkFailure,</w:delText>
          </w:r>
        </w:del>
        <w:r w:rsidRPr="00390CF2">
          <w:rPr>
            <w:highlight w:val="cyan"/>
          </w:rPr>
          <w:t>reconfigurationFailure, handoverFailure,</w:t>
        </w:r>
      </w:ins>
      <w:ins w:id="5599" w:author="SA R2-1809111" w:date="2018-05-29T11:26:00Z">
        <w:r w:rsidRPr="00390CF2">
          <w:rPr>
            <w:highlight w:val="cyan"/>
          </w:rPr>
          <w:t xml:space="preserve"> </w:t>
        </w:r>
      </w:ins>
    </w:p>
    <w:p w14:paraId="4D4A2B07" w14:textId="77777777" w:rsidR="000E3D35" w:rsidRPr="00390CF2" w:rsidRDefault="000E3D35" w:rsidP="000E3D35">
      <w:pPr>
        <w:pStyle w:val="PL"/>
        <w:rPr>
          <w:ins w:id="5600" w:author="SA R2 -1807910" w:date="2018-05-15T07:40:00Z"/>
          <w:highlight w:val="cyan"/>
        </w:rPr>
      </w:pPr>
      <w:ins w:id="5601" w:author="SA R2 -1807910" w:date="2018-05-15T07:40:00Z">
        <w:del w:id="5602"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 xml:space="preserve">otherFailure, </w:t>
        </w:r>
        <w:del w:id="5603" w:author="SA R2-1809111" w:date="2018-05-29T11:26:00Z">
          <w:r w:rsidRPr="00390CF2">
            <w:rPr>
              <w:highlight w:val="cyan"/>
            </w:rPr>
            <w:delText xml:space="preserve">spare3, spare2, </w:delText>
          </w:r>
        </w:del>
        <w:r w:rsidRPr="00390CF2">
          <w:rPr>
            <w:highlight w:val="cyan"/>
          </w:rPr>
          <w:t>spare1}</w:t>
        </w:r>
      </w:ins>
    </w:p>
    <w:p w14:paraId="316190EC" w14:textId="77777777" w:rsidR="000E3D35" w:rsidRPr="00390CF2" w:rsidRDefault="000E3D35" w:rsidP="000E3D35">
      <w:pPr>
        <w:pStyle w:val="PL"/>
        <w:rPr>
          <w:ins w:id="5604" w:author="SA R2 -1807910" w:date="2018-05-15T07:40:00Z"/>
          <w:highlight w:val="cyan"/>
        </w:rPr>
      </w:pPr>
      <w:ins w:id="5605" w:author="SA R2 -1807910" w:date="2018-05-15T07:40:00Z">
        <w:r w:rsidRPr="00390CF2">
          <w:rPr>
            <w:highlight w:val="cyan"/>
          </w:rPr>
          <w:t>-- TAG-RRCREESTABLISHMENTREQUEST-STOP</w:t>
        </w:r>
      </w:ins>
    </w:p>
    <w:p w14:paraId="07017E5C" w14:textId="77777777" w:rsidR="000E3D35" w:rsidRPr="00390CF2" w:rsidRDefault="000E3D35" w:rsidP="000E3D35">
      <w:pPr>
        <w:pStyle w:val="PL"/>
        <w:rPr>
          <w:ins w:id="5606" w:author="SA R2 -1807910" w:date="2018-05-15T07:40:00Z"/>
          <w:highlight w:val="cyan"/>
        </w:rPr>
      </w:pPr>
      <w:ins w:id="5607" w:author="SA R2 -1807910" w:date="2018-05-15T07:40:00Z">
        <w:r w:rsidRPr="00390CF2">
          <w:rPr>
            <w:highlight w:val="cyan"/>
          </w:rPr>
          <w:t>-- ASN1STOP</w:t>
        </w:r>
      </w:ins>
    </w:p>
    <w:p w14:paraId="5F5953FB" w14:textId="77777777" w:rsidR="000E3D35" w:rsidRPr="00390CF2" w:rsidRDefault="000E3D35" w:rsidP="000E3D35">
      <w:pPr>
        <w:rPr>
          <w:ins w:id="5608"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79E3088" w14:textId="77777777" w:rsidTr="000E3D35">
        <w:trPr>
          <w:ins w:id="5609"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00F7A5BF" w14:textId="77777777" w:rsidR="000E3D35" w:rsidRPr="00390CF2" w:rsidRDefault="000E3D35" w:rsidP="000E3D35">
            <w:pPr>
              <w:pStyle w:val="TAH"/>
              <w:rPr>
                <w:ins w:id="5610" w:author="SA R2 -1807910" w:date="2018-05-24T09:01:00Z"/>
                <w:szCs w:val="22"/>
                <w:highlight w:val="cyan"/>
              </w:rPr>
            </w:pPr>
            <w:ins w:id="5611" w:author="SA R2 -1807910" w:date="2018-05-24T09:01:00Z">
              <w:r w:rsidRPr="00390CF2">
                <w:rPr>
                  <w:i/>
                  <w:noProof/>
                  <w:highlight w:val="cyan"/>
                  <w:lang w:eastAsia="en-GB"/>
                </w:rPr>
                <w:t>RRCReestablishmentRequest</w:t>
              </w:r>
              <w:r w:rsidRPr="00390CF2">
                <w:rPr>
                  <w:iCs/>
                  <w:noProof/>
                  <w:highlight w:val="cyan"/>
                  <w:lang w:eastAsia="en-GB"/>
                </w:rPr>
                <w:t xml:space="preserve"> field descriptions</w:t>
              </w:r>
            </w:ins>
          </w:p>
        </w:tc>
      </w:tr>
      <w:tr w:rsidR="000E3D35" w:rsidRPr="00390CF2" w14:paraId="0B3F2ED2" w14:textId="77777777" w:rsidTr="000E3D35">
        <w:trPr>
          <w:ins w:id="5612"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4AB8A853" w14:textId="77777777" w:rsidR="000E3D35" w:rsidRPr="00390CF2" w:rsidRDefault="000E3D35" w:rsidP="000E3D35">
            <w:pPr>
              <w:pStyle w:val="TAL"/>
              <w:rPr>
                <w:ins w:id="5613" w:author="SA R2 -1807910" w:date="2018-05-24T09:01:00Z"/>
                <w:b/>
                <w:bCs/>
                <w:i/>
                <w:noProof/>
                <w:highlight w:val="cyan"/>
                <w:lang w:eastAsia="en-GB"/>
              </w:rPr>
            </w:pPr>
            <w:ins w:id="5614" w:author="SA R2 -1807910" w:date="2018-05-24T09:01:00Z">
              <w:r w:rsidRPr="00390CF2">
                <w:rPr>
                  <w:b/>
                  <w:bCs/>
                  <w:i/>
                  <w:noProof/>
                  <w:highlight w:val="cyan"/>
                  <w:lang w:eastAsia="en-GB"/>
                </w:rPr>
                <w:t>physCellId</w:t>
              </w:r>
            </w:ins>
          </w:p>
          <w:p w14:paraId="291E5211" w14:textId="77777777" w:rsidR="000E3D35" w:rsidRPr="00390CF2" w:rsidRDefault="000E3D35" w:rsidP="000E3D35">
            <w:pPr>
              <w:pStyle w:val="TAL"/>
              <w:rPr>
                <w:ins w:id="5615" w:author="SA R2 -1807910" w:date="2018-05-24T09:01:00Z"/>
                <w:szCs w:val="22"/>
                <w:highlight w:val="cyan"/>
                <w:lang w:val="en-US"/>
              </w:rPr>
            </w:pPr>
            <w:ins w:id="5616" w:author="SA R2 -1807910" w:date="2018-05-24T09:01:00Z">
              <w:r w:rsidRPr="00390CF2">
                <w:rPr>
                  <w:highlight w:val="cyan"/>
                  <w:lang w:eastAsia="en-GB"/>
                </w:rPr>
                <w:t>The Physical Cell Identity of the PCell the UE was connected to prior to the failure</w:t>
              </w:r>
              <w:r w:rsidRPr="00390CF2">
                <w:rPr>
                  <w:bCs/>
                  <w:i/>
                  <w:noProof/>
                  <w:highlight w:val="cyan"/>
                  <w:lang w:eastAsia="en-GB"/>
                </w:rPr>
                <w:t>.</w:t>
              </w:r>
            </w:ins>
          </w:p>
        </w:tc>
      </w:tr>
      <w:tr w:rsidR="000E3D35" w:rsidRPr="00390CF2" w14:paraId="7A73486E" w14:textId="77777777" w:rsidTr="000E3D35">
        <w:trPr>
          <w:ins w:id="5617"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11F3DD33" w14:textId="77777777" w:rsidR="000E3D35" w:rsidRPr="00390CF2" w:rsidRDefault="000E3D35" w:rsidP="000E3D35">
            <w:pPr>
              <w:pStyle w:val="TAL"/>
              <w:rPr>
                <w:ins w:id="5618" w:author="SA R2 -1807910" w:date="2018-05-24T09:01:00Z"/>
                <w:b/>
                <w:bCs/>
                <w:i/>
                <w:noProof/>
                <w:highlight w:val="cyan"/>
                <w:lang w:eastAsia="en-GB"/>
              </w:rPr>
            </w:pPr>
            <w:ins w:id="5619" w:author="SA R2 -1807910" w:date="2018-05-24T09:01:00Z">
              <w:r w:rsidRPr="00390CF2">
                <w:rPr>
                  <w:b/>
                  <w:bCs/>
                  <w:i/>
                  <w:noProof/>
                  <w:highlight w:val="cyan"/>
                  <w:lang w:eastAsia="en-GB"/>
                </w:rPr>
                <w:t>reestablishmentCause</w:t>
              </w:r>
            </w:ins>
          </w:p>
          <w:p w14:paraId="537995C3" w14:textId="77777777" w:rsidR="000E3D35" w:rsidRPr="00390CF2" w:rsidRDefault="000E3D35" w:rsidP="000E3D35">
            <w:pPr>
              <w:pStyle w:val="TAL"/>
              <w:rPr>
                <w:ins w:id="5620" w:author="SA R2 -1807910" w:date="2018-05-24T09:01:00Z"/>
                <w:szCs w:val="22"/>
                <w:highlight w:val="cyan"/>
                <w:lang w:val="en-US"/>
              </w:rPr>
            </w:pPr>
            <w:ins w:id="5621" w:author="SA R2 -1807910" w:date="2018-05-24T09:01:00Z">
              <w:r w:rsidRPr="00390CF2">
                <w:rPr>
                  <w:highlight w:val="cyan"/>
                  <w:lang w:eastAsia="en-GB"/>
                </w:rPr>
                <w:t xml:space="preserve">Indicates the failure cause that triggered the re-establishment procedure. gNB is not expected to reject a </w:t>
              </w:r>
              <w:r w:rsidRPr="00390CF2">
                <w:rPr>
                  <w:i/>
                  <w:highlight w:val="cyan"/>
                  <w:lang w:eastAsia="en-GB"/>
                </w:rPr>
                <w:t xml:space="preserve">RRCReestablishmentRequest </w:t>
              </w:r>
              <w:r w:rsidRPr="00390CF2">
                <w:rPr>
                  <w:highlight w:val="cyan"/>
                  <w:lang w:eastAsia="en-GB"/>
                </w:rPr>
                <w:t>due to unknown cause value being used by the UE.</w:t>
              </w:r>
            </w:ins>
          </w:p>
        </w:tc>
      </w:tr>
      <w:tr w:rsidR="000E3D35" w:rsidRPr="00390CF2" w14:paraId="0CCCD60A" w14:textId="77777777" w:rsidTr="000E3D35">
        <w:trPr>
          <w:ins w:id="5622"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33AEA810" w14:textId="77777777" w:rsidR="000E3D35" w:rsidRPr="00390CF2" w:rsidRDefault="000E3D35" w:rsidP="000E3D35">
            <w:pPr>
              <w:pStyle w:val="TAL"/>
              <w:rPr>
                <w:ins w:id="5623" w:author="SA R2 -1807910" w:date="2018-05-24T09:01:00Z"/>
                <w:b/>
                <w:bCs/>
                <w:i/>
                <w:noProof/>
                <w:highlight w:val="cyan"/>
                <w:lang w:eastAsia="en-GB"/>
              </w:rPr>
            </w:pPr>
            <w:ins w:id="5624" w:author="SA R2 -1807910" w:date="2018-05-24T09:01:00Z">
              <w:r w:rsidRPr="00390CF2">
                <w:rPr>
                  <w:b/>
                  <w:bCs/>
                  <w:i/>
                  <w:noProof/>
                  <w:highlight w:val="cyan"/>
                  <w:lang w:eastAsia="en-GB"/>
                </w:rPr>
                <w:t>ue-Identity</w:t>
              </w:r>
            </w:ins>
          </w:p>
          <w:p w14:paraId="4E722A47" w14:textId="77777777" w:rsidR="000E3D35" w:rsidRPr="00390CF2" w:rsidRDefault="000E3D35" w:rsidP="000E3D35">
            <w:pPr>
              <w:pStyle w:val="TAL"/>
              <w:rPr>
                <w:ins w:id="5625" w:author="SA R2 -1807910" w:date="2018-05-24T09:01:00Z"/>
                <w:b/>
                <w:i/>
                <w:szCs w:val="22"/>
                <w:highlight w:val="cyan"/>
              </w:rPr>
            </w:pPr>
            <w:ins w:id="5626" w:author="SA R2 -1807910" w:date="2018-05-24T09:01:00Z">
              <w:r w:rsidRPr="00390CF2">
                <w:rPr>
                  <w:highlight w:val="cyan"/>
                  <w:lang w:eastAsia="en-GB"/>
                </w:rPr>
                <w:t>UE identity included to retrieve UE context and to facilitate contention resolution by lower layers.</w:t>
              </w:r>
            </w:ins>
          </w:p>
        </w:tc>
      </w:tr>
    </w:tbl>
    <w:p w14:paraId="293BF4DB" w14:textId="77777777" w:rsidR="000E3D35" w:rsidRPr="00390CF2" w:rsidRDefault="000E3D35" w:rsidP="000E3D35">
      <w:pPr>
        <w:rPr>
          <w:ins w:id="5627" w:author="SA R2 -1807910" w:date="2018-05-15T07:40:00Z"/>
          <w:highlight w:val="cyan"/>
        </w:rPr>
      </w:pPr>
    </w:p>
    <w:p w14:paraId="7C2D4A60" w14:textId="77777777" w:rsidR="000E3D35" w:rsidRPr="00390CF2" w:rsidRDefault="000E3D35" w:rsidP="000E3D35">
      <w:pPr>
        <w:pStyle w:val="Heading4"/>
        <w:rPr>
          <w:highlight w:val="cyan"/>
        </w:rPr>
      </w:pPr>
      <w:r w:rsidRPr="00390CF2">
        <w:rPr>
          <w:highlight w:val="cyan"/>
        </w:rPr>
        <w:t>–</w:t>
      </w:r>
      <w:r w:rsidRPr="00390CF2">
        <w:rPr>
          <w:highlight w:val="cyan"/>
        </w:rPr>
        <w:tab/>
      </w:r>
      <w:r w:rsidRPr="00390CF2">
        <w:rPr>
          <w:i/>
          <w:noProof/>
          <w:highlight w:val="cyan"/>
        </w:rPr>
        <w:t>RRCReconfiguration</w:t>
      </w:r>
      <w:bookmarkEnd w:id="5184"/>
    </w:p>
    <w:p w14:paraId="708B3664" w14:textId="77777777" w:rsidR="000E3D35" w:rsidRPr="00390CF2" w:rsidRDefault="000E3D35" w:rsidP="000E3D35">
      <w:pPr>
        <w:rPr>
          <w:highlight w:val="cyan"/>
        </w:rPr>
      </w:pPr>
      <w:r w:rsidRPr="00390CF2">
        <w:rPr>
          <w:highlight w:val="cyan"/>
        </w:rPr>
        <w:t xml:space="preserve">The </w:t>
      </w:r>
      <w:r w:rsidRPr="00390CF2">
        <w:rPr>
          <w:i/>
          <w:highlight w:val="cyan"/>
        </w:rPr>
        <w:t xml:space="preserve">RRCReconfiguration </w:t>
      </w:r>
      <w:r w:rsidRPr="00390CF2">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27B27B5D" w14:textId="77777777" w:rsidR="000E3D35" w:rsidRPr="00390CF2" w:rsidRDefault="000E3D35" w:rsidP="000E3D35">
      <w:pPr>
        <w:pStyle w:val="B1"/>
        <w:keepNext/>
        <w:keepLines/>
        <w:rPr>
          <w:highlight w:val="cyan"/>
        </w:rPr>
      </w:pPr>
      <w:r w:rsidRPr="00390CF2">
        <w:rPr>
          <w:highlight w:val="cyan"/>
        </w:rPr>
        <w:t>Signalling radio bearer: SRB1 or SRB3</w:t>
      </w:r>
    </w:p>
    <w:p w14:paraId="05335AF5" w14:textId="77777777" w:rsidR="000E3D35" w:rsidRPr="00390CF2" w:rsidRDefault="000E3D35" w:rsidP="000E3D35">
      <w:pPr>
        <w:pStyle w:val="B1"/>
        <w:keepNext/>
        <w:keepLines/>
        <w:rPr>
          <w:highlight w:val="cyan"/>
        </w:rPr>
      </w:pPr>
      <w:r w:rsidRPr="00390CF2">
        <w:rPr>
          <w:highlight w:val="cyan"/>
        </w:rPr>
        <w:t>RLC-SAP: AM</w:t>
      </w:r>
    </w:p>
    <w:p w14:paraId="1E351703" w14:textId="77777777" w:rsidR="000E3D35" w:rsidRPr="00390CF2" w:rsidRDefault="000E3D35" w:rsidP="000E3D35">
      <w:pPr>
        <w:pStyle w:val="B1"/>
        <w:keepNext/>
        <w:keepLines/>
        <w:rPr>
          <w:highlight w:val="cyan"/>
        </w:rPr>
      </w:pPr>
      <w:r w:rsidRPr="00390CF2">
        <w:rPr>
          <w:highlight w:val="cyan"/>
        </w:rPr>
        <w:t>Logical channel: DCCH</w:t>
      </w:r>
    </w:p>
    <w:p w14:paraId="75C095CB" w14:textId="77777777" w:rsidR="000E3D35" w:rsidRPr="00390CF2" w:rsidRDefault="000E3D35" w:rsidP="000E3D35">
      <w:pPr>
        <w:pStyle w:val="B1"/>
        <w:keepNext/>
        <w:keepLines/>
        <w:rPr>
          <w:highlight w:val="cyan"/>
        </w:rPr>
      </w:pPr>
      <w:r w:rsidRPr="00390CF2">
        <w:rPr>
          <w:highlight w:val="cyan"/>
        </w:rPr>
        <w:t>Direction: Network to UE</w:t>
      </w:r>
    </w:p>
    <w:p w14:paraId="783F866D" w14:textId="77777777" w:rsidR="000E3D35" w:rsidRPr="00390CF2" w:rsidRDefault="000E3D35" w:rsidP="000E3D35">
      <w:pPr>
        <w:pStyle w:val="TH"/>
        <w:rPr>
          <w:bCs/>
          <w:i/>
          <w:iCs/>
          <w:highlight w:val="cyan"/>
        </w:rPr>
      </w:pPr>
      <w:r w:rsidRPr="00390CF2">
        <w:rPr>
          <w:bCs/>
          <w:i/>
          <w:iCs/>
          <w:highlight w:val="cyan"/>
        </w:rPr>
        <w:t>RRCReconfiguration message</w:t>
      </w:r>
    </w:p>
    <w:p w14:paraId="38150334" w14:textId="77777777" w:rsidR="000E3D35" w:rsidRPr="00390CF2" w:rsidRDefault="000E3D35" w:rsidP="000E3D35">
      <w:pPr>
        <w:pStyle w:val="PL"/>
        <w:rPr>
          <w:color w:val="808080"/>
          <w:highlight w:val="cyan"/>
        </w:rPr>
      </w:pPr>
      <w:r w:rsidRPr="00390CF2">
        <w:rPr>
          <w:color w:val="808080"/>
          <w:highlight w:val="cyan"/>
        </w:rPr>
        <w:t>-- ASN1START</w:t>
      </w:r>
    </w:p>
    <w:p w14:paraId="1928A242" w14:textId="77777777" w:rsidR="000E3D35" w:rsidRPr="00390CF2" w:rsidRDefault="000E3D35" w:rsidP="000E3D35">
      <w:pPr>
        <w:pStyle w:val="PL"/>
        <w:rPr>
          <w:color w:val="808080"/>
          <w:highlight w:val="cyan"/>
        </w:rPr>
      </w:pPr>
      <w:r w:rsidRPr="00390CF2">
        <w:rPr>
          <w:color w:val="808080"/>
          <w:highlight w:val="cyan"/>
        </w:rPr>
        <w:t>-- TAG-RRCRECONFIGURATION-START</w:t>
      </w:r>
    </w:p>
    <w:p w14:paraId="46E57293" w14:textId="77777777" w:rsidR="000E3D35" w:rsidRPr="00390CF2" w:rsidRDefault="000E3D35" w:rsidP="000E3D35">
      <w:pPr>
        <w:pStyle w:val="PL"/>
        <w:rPr>
          <w:highlight w:val="cyan"/>
        </w:rPr>
      </w:pPr>
    </w:p>
    <w:p w14:paraId="6B695EDF" w14:textId="77777777" w:rsidR="000E3D35" w:rsidRPr="00390CF2" w:rsidRDefault="000E3D35" w:rsidP="000E3D35">
      <w:pPr>
        <w:pStyle w:val="PL"/>
        <w:rPr>
          <w:highlight w:val="cyan"/>
        </w:rPr>
      </w:pPr>
      <w:r w:rsidRPr="00390CF2">
        <w:rPr>
          <w:highlight w:val="cyan"/>
        </w:rPr>
        <w:t xml:space="preserve">RRCReconfigur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697950"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1D5FC5E9"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E3838EF" w14:textId="77777777" w:rsidR="000E3D35" w:rsidRPr="00390CF2" w:rsidRDefault="000E3D35" w:rsidP="000E3D35">
      <w:pPr>
        <w:pStyle w:val="PL"/>
        <w:rPr>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IEs,</w:t>
      </w:r>
    </w:p>
    <w:p w14:paraId="4DED18FE"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E49EF8" w14:textId="77777777" w:rsidR="000E3D35" w:rsidRPr="00390CF2" w:rsidRDefault="000E3D35" w:rsidP="000E3D35">
      <w:pPr>
        <w:pStyle w:val="PL"/>
        <w:rPr>
          <w:highlight w:val="cyan"/>
        </w:rPr>
      </w:pPr>
      <w:r w:rsidRPr="00390CF2">
        <w:rPr>
          <w:highlight w:val="cyan"/>
        </w:rPr>
        <w:tab/>
        <w:t>}</w:t>
      </w:r>
    </w:p>
    <w:p w14:paraId="2CB349A4" w14:textId="77777777" w:rsidR="000E3D35" w:rsidRPr="00390CF2" w:rsidRDefault="000E3D35" w:rsidP="000E3D35">
      <w:pPr>
        <w:pStyle w:val="PL"/>
        <w:rPr>
          <w:highlight w:val="cyan"/>
        </w:rPr>
      </w:pPr>
      <w:r w:rsidRPr="00390CF2">
        <w:rPr>
          <w:highlight w:val="cyan"/>
        </w:rPr>
        <w:t>}</w:t>
      </w:r>
    </w:p>
    <w:p w14:paraId="751CDF3C" w14:textId="77777777" w:rsidR="000E3D35" w:rsidRPr="00390CF2" w:rsidRDefault="000E3D35" w:rsidP="000E3D35">
      <w:pPr>
        <w:pStyle w:val="PL"/>
        <w:rPr>
          <w:highlight w:val="cyan"/>
        </w:rPr>
      </w:pPr>
    </w:p>
    <w:p w14:paraId="6FACE5A6" w14:textId="77777777" w:rsidR="000E3D35" w:rsidRPr="00390CF2" w:rsidRDefault="000E3D35" w:rsidP="000E3D35">
      <w:pPr>
        <w:pStyle w:val="PL"/>
        <w:rPr>
          <w:highlight w:val="cyan"/>
        </w:rPr>
      </w:pPr>
      <w:r w:rsidRPr="00390CF2">
        <w:rPr>
          <w:highlight w:val="cyan"/>
        </w:rPr>
        <w:t xml:space="preserve">RRCReconfiguration-IE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6F2FE06" w14:textId="77777777" w:rsidR="000E3D35" w:rsidRPr="00390CF2" w:rsidRDefault="000E3D35" w:rsidP="000E3D35">
      <w:pPr>
        <w:pStyle w:val="PL"/>
        <w:rPr>
          <w:color w:val="808080"/>
          <w:highlight w:val="cyan"/>
        </w:rPr>
      </w:pPr>
      <w:r w:rsidRPr="00390CF2">
        <w:rPr>
          <w:highlight w:val="cyan"/>
        </w:rPr>
        <w:tab/>
        <w:t>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43081B99" w14:textId="77777777" w:rsidR="000E3D35" w:rsidRPr="00390CF2" w:rsidRDefault="000E3D35" w:rsidP="000E3D35">
      <w:pPr>
        <w:pStyle w:val="PL"/>
        <w:rPr>
          <w:color w:val="808080"/>
          <w:highlight w:val="cyan"/>
        </w:rPr>
      </w:pPr>
      <w:r w:rsidRPr="00390CF2">
        <w:rPr>
          <w:highlight w:val="cyan"/>
        </w:rPr>
        <w:tab/>
        <w:t>secondary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9179A3E" w14:textId="77777777" w:rsidR="000E3D35" w:rsidRPr="00390CF2" w:rsidRDefault="000E3D35" w:rsidP="000E3D35">
      <w:pPr>
        <w:pStyle w:val="PL"/>
        <w:rPr>
          <w:color w:val="808080"/>
          <w:highlight w:val="cyan"/>
        </w:rPr>
      </w:pP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09851850" w14:textId="77777777" w:rsidR="000E3D35" w:rsidRPr="00390CF2" w:rsidDel="00AF656C" w:rsidRDefault="000E3D35" w:rsidP="000E3D35">
      <w:pPr>
        <w:pStyle w:val="PL"/>
        <w:rPr>
          <w:del w:id="5628" w:author="R2-1810140 SA" w:date="2018-07-12T14:55:00Z"/>
          <w:highlight w:val="cyan"/>
        </w:rPr>
      </w:pPr>
    </w:p>
    <w:p w14:paraId="52027C18"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45F860D"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5629" w:author="SA R2-1806418" w:date="2018-05-10T09:55:00Z">
        <w:r w:rsidRPr="00390CF2">
          <w:rPr>
            <w:color w:val="993366"/>
            <w:highlight w:val="cyan"/>
          </w:rPr>
          <w:t>RRCReconfiguration-vxx-IEs</w:t>
        </w:r>
      </w:ins>
      <w:ins w:id="5630" w:author="SA R2-1806418" w:date="2018-05-10T09:57:00Z">
        <w:r w:rsidRPr="00390CF2">
          <w:rPr>
            <w:color w:val="993366"/>
            <w:highlight w:val="cyan"/>
          </w:rPr>
          <w:tab/>
        </w:r>
      </w:ins>
      <w:del w:id="5631" w:author="SA R2-1806418" w:date="2018-05-10T09:55:00Z">
        <w:r w:rsidRPr="00390CF2">
          <w:rPr>
            <w:color w:val="993366"/>
            <w:highlight w:val="cyan"/>
          </w:rPr>
          <w:delText>SEQUENCE</w:delText>
        </w:r>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1FA678B1" w14:textId="77777777" w:rsidR="000E3D35" w:rsidRPr="00390CF2" w:rsidRDefault="000E3D35" w:rsidP="000E3D35">
      <w:pPr>
        <w:pStyle w:val="PL"/>
        <w:rPr>
          <w:ins w:id="5632" w:author="SA R2-1806418" w:date="2018-05-10T09:58:00Z"/>
          <w:highlight w:val="cyan"/>
        </w:rPr>
      </w:pPr>
      <w:r w:rsidRPr="00390CF2">
        <w:rPr>
          <w:highlight w:val="cyan"/>
        </w:rPr>
        <w:t>}</w:t>
      </w:r>
    </w:p>
    <w:p w14:paraId="5070DB38" w14:textId="77777777" w:rsidR="000E3D35" w:rsidRPr="00390CF2" w:rsidRDefault="000E3D35" w:rsidP="000E3D35">
      <w:pPr>
        <w:pStyle w:val="PL"/>
        <w:rPr>
          <w:ins w:id="5633" w:author="SA R2-1806418" w:date="2018-05-10T09:58:00Z"/>
          <w:highlight w:val="cyan"/>
        </w:rPr>
      </w:pPr>
    </w:p>
    <w:p w14:paraId="1496C0AC" w14:textId="77777777" w:rsidR="000E3D35" w:rsidRPr="00390CF2" w:rsidRDefault="000E3D35" w:rsidP="000E3D35">
      <w:pPr>
        <w:pStyle w:val="PL"/>
        <w:rPr>
          <w:ins w:id="5634" w:author="SA R2-1806418" w:date="2018-05-10T09:58:00Z"/>
          <w:highlight w:val="cyan"/>
        </w:rPr>
      </w:pPr>
      <w:ins w:id="5635" w:author="SA R2-1806418" w:date="2018-05-10T09:58:00Z">
        <w:r w:rsidRPr="00390CF2">
          <w:rPr>
            <w:highlight w:val="cyan"/>
          </w:rPr>
          <w:t xml:space="preserve">RRCReconfiguration-vxx-IEs ::= </w:t>
        </w:r>
        <w:r w:rsidRPr="00390CF2">
          <w:rPr>
            <w:highlight w:val="cyan"/>
          </w:rPr>
          <w:tab/>
        </w:r>
        <w:r w:rsidRPr="00390CF2">
          <w:rPr>
            <w:highlight w:val="cyan"/>
          </w:rPr>
          <w:tab/>
        </w:r>
        <w:r w:rsidRPr="00390CF2">
          <w:rPr>
            <w:highlight w:val="cyan"/>
          </w:rPr>
          <w:tab/>
          <w:t>SEQUENCE {</w:t>
        </w:r>
      </w:ins>
    </w:p>
    <w:p w14:paraId="766A4B57" w14:textId="77777777" w:rsidR="000E3D35" w:rsidRPr="00390CF2" w:rsidRDefault="000E3D35" w:rsidP="000E3D35">
      <w:pPr>
        <w:pStyle w:val="PL"/>
        <w:rPr>
          <w:ins w:id="5636" w:author="SA R2-1806418" w:date="2018-05-10T09:58:00Z"/>
          <w:color w:val="808080"/>
          <w:highlight w:val="cyan"/>
        </w:rPr>
      </w:pPr>
      <w:ins w:id="5637" w:author="SA R2-1805664" w:date="2018-05-10T15:04:00Z">
        <w:r w:rsidRPr="00390CF2">
          <w:rPr>
            <w:highlight w:val="cyan"/>
          </w:rPr>
          <w:tab/>
        </w:r>
      </w:ins>
      <w:ins w:id="5638" w:author="SA R2-1805664" w:date="2018-05-10T15:07:00Z">
        <w:r w:rsidRPr="00390CF2">
          <w:rPr>
            <w:highlight w:val="cyan"/>
          </w:rPr>
          <w:t>m</w:t>
        </w:r>
      </w:ins>
      <w:ins w:id="5639" w:author="SA R2-1805664" w:date="2018-05-10T15:05:00Z">
        <w:r w:rsidRPr="00390CF2">
          <w:rPr>
            <w:highlight w:val="cyan"/>
          </w:rPr>
          <w:t>aster</w:t>
        </w:r>
      </w:ins>
      <w:ins w:id="5640" w:author="SA R2-1805664" w:date="2018-05-10T15:04:00Z">
        <w:r w:rsidRPr="00390CF2">
          <w:rPr>
            <w:highlight w:val="cyan"/>
          </w:rPr>
          <w:t>CellGroup</w:t>
        </w:r>
        <w:r w:rsidRPr="00390CF2">
          <w:rPr>
            <w:highlight w:val="cyan"/>
          </w:rPr>
          <w:tab/>
        </w:r>
        <w:r w:rsidRPr="00390CF2">
          <w:rPr>
            <w:highlight w:val="cyan"/>
          </w:rPr>
          <w:tab/>
        </w:r>
        <w:r w:rsidRPr="00390CF2">
          <w:rPr>
            <w:highlight w:val="cyan"/>
          </w:rPr>
          <w:tab/>
        </w:r>
        <w:r w:rsidRPr="00390CF2">
          <w:rPr>
            <w:highlight w:val="cyan"/>
          </w:rPr>
          <w:tab/>
        </w:r>
      </w:ins>
      <w:ins w:id="5641" w:author="SA R2-1805664" w:date="2018-05-10T15:05:00Z">
        <w:r w:rsidRPr="00390CF2">
          <w:rPr>
            <w:highlight w:val="cyan"/>
          </w:rPr>
          <w:tab/>
        </w:r>
      </w:ins>
      <w:ins w:id="5642" w:author="SA R2-1805664" w:date="2018-05-10T15:04:00Z">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ins>
    </w:p>
    <w:p w14:paraId="66D94609" w14:textId="77777777" w:rsidR="000E3D35" w:rsidRPr="00390CF2" w:rsidRDefault="000E3D35" w:rsidP="000E3D35">
      <w:pPr>
        <w:pStyle w:val="PL"/>
        <w:rPr>
          <w:ins w:id="5643" w:author="R2-1807911 SA" w:date="2018-06-01T08:48:00Z"/>
          <w:highlight w:val="cyan"/>
        </w:rPr>
      </w:pPr>
      <w:ins w:id="5644" w:author="SA R2-1806418" w:date="2018-05-10T09:58:00Z">
        <w:r w:rsidRPr="00390CF2">
          <w:rPr>
            <w:highlight w:val="cyan"/>
          </w:rPr>
          <w:tab/>
          <w:t>fu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NUMERATED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5645" w:author="Ericsson" w:date="2018-06-25T14:35:00Z">
        <w:r w:rsidRPr="00390CF2">
          <w:rPr>
            <w:color w:val="808080"/>
            <w:highlight w:val="cyan"/>
          </w:rPr>
          <w:t xml:space="preserve"> -- Need N</w:t>
        </w:r>
      </w:ins>
    </w:p>
    <w:p w14:paraId="3860A3CF" w14:textId="77777777" w:rsidR="000E3D35" w:rsidRPr="00390CF2" w:rsidRDefault="000E3D35" w:rsidP="000E3D35">
      <w:pPr>
        <w:pStyle w:val="PL"/>
        <w:rPr>
          <w:ins w:id="5646" w:author="R2-1807911 SA" w:date="2018-06-01T08:48:00Z"/>
          <w:highlight w:val="cyan"/>
        </w:rPr>
      </w:pPr>
      <w:ins w:id="5647" w:author="R2-1807911 SA" w:date="2018-06-01T08:48:00Z">
        <w:r w:rsidRPr="00390CF2">
          <w:rPr>
            <w:highlight w:val="cyan"/>
          </w:rPr>
          <w:tab/>
          <w:t xml:space="preserve">dedicatedNAS-MessageList               </w:t>
        </w:r>
      </w:ins>
      <w:ins w:id="5648" w:author="R2-1807911 SA" w:date="2018-06-01T09:20:00Z">
        <w:r w:rsidRPr="00390CF2">
          <w:rPr>
            <w:highlight w:val="cyan"/>
          </w:rPr>
          <w:t xml:space="preserve"> </w:t>
        </w:r>
      </w:ins>
      <w:ins w:id="5649" w:author="R2-1807911 SA" w:date="2018-06-01T08:48:00Z">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DRB))</w:t>
        </w:r>
        <w:r w:rsidRPr="00390CF2">
          <w:rPr>
            <w:color w:val="993366"/>
            <w:highlight w:val="cyan"/>
          </w:rPr>
          <w:t xml:space="preserve"> OF</w:t>
        </w:r>
        <w:r w:rsidRPr="00390CF2">
          <w:rPr>
            <w:highlight w:val="cyan"/>
          </w:rPr>
          <w:t xml:space="preserve"> Dedicated</w:t>
        </w:r>
      </w:ins>
      <w:ins w:id="5650" w:author="R2-1807911 SA" w:date="2018-06-01T08:53:00Z">
        <w:r w:rsidRPr="00390CF2">
          <w:rPr>
            <w:highlight w:val="cyan"/>
          </w:rPr>
          <w:t>Info</w:t>
        </w:r>
      </w:ins>
      <w:ins w:id="5651" w:author="R2-1807911 SA" w:date="2018-06-01T08:48:00Z">
        <w:r w:rsidRPr="00390CF2">
          <w:rPr>
            <w:highlight w:val="cyan"/>
          </w:rPr>
          <w:t>NAS</w:t>
        </w:r>
      </w:ins>
      <w:ins w:id="5652" w:author="R2-1807911 SA" w:date="2018-06-01T08:5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653" w:author="R2-1807911 SA" w:date="2018-06-01T08:53:00Z">
        <w:r w:rsidRPr="00390CF2">
          <w:rPr>
            <w:highlight w:val="cyan"/>
          </w:rPr>
          <w:tab/>
        </w:r>
        <w:del w:id="5654" w:author="Rapporteur ASN1 SA" w:date="2018-07-13T12:56:00Z">
          <w:r w:rsidRPr="00390CF2" w:rsidDel="00804C51">
            <w:rPr>
              <w:highlight w:val="cyan"/>
            </w:rPr>
            <w:tab/>
          </w:r>
        </w:del>
      </w:ins>
      <w:ins w:id="5655" w:author="R2-1807911 SA" w:date="2018-06-01T08:48:00Z">
        <w:r w:rsidRPr="00390CF2">
          <w:rPr>
            <w:color w:val="993366"/>
            <w:highlight w:val="cyan"/>
          </w:rPr>
          <w:t>OPTIONAL</w:t>
        </w:r>
        <w:r w:rsidRPr="00390CF2">
          <w:rPr>
            <w:highlight w:val="cyan"/>
          </w:rPr>
          <w:t xml:space="preserve">, </w:t>
        </w:r>
        <w:r w:rsidRPr="00390CF2">
          <w:rPr>
            <w:color w:val="808080"/>
            <w:highlight w:val="cyan"/>
          </w:rPr>
          <w:t>-- Cond nonHO</w:t>
        </w:r>
      </w:ins>
    </w:p>
    <w:p w14:paraId="6E78FC2F" w14:textId="77777777" w:rsidR="000E3D35" w:rsidRPr="00390CF2" w:rsidRDefault="000E3D35" w:rsidP="000E3D35">
      <w:pPr>
        <w:pStyle w:val="PL"/>
        <w:rPr>
          <w:ins w:id="5656" w:author="R2-1810140 SA" w:date="2018-07-12T14:44:00Z"/>
          <w:color w:val="FF0000"/>
          <w:highlight w:val="cyan"/>
          <w:u w:val="single"/>
        </w:rPr>
      </w:pPr>
      <w:ins w:id="5657" w:author="Rapporteur ASN1 SA" w:date="2018-06-28T14:06:00Z">
        <w:r w:rsidRPr="00390CF2">
          <w:rPr>
            <w:color w:val="FF0000"/>
            <w:highlight w:val="cyan"/>
            <w:u w:val="single"/>
          </w:rPr>
          <w:tab/>
        </w:r>
      </w:ins>
      <w:ins w:id="5658" w:author="R2-1810140 SA" w:date="2018-07-12T14:45:00Z">
        <w:r w:rsidRPr="00390CF2">
          <w:rPr>
            <w:highlight w:val="cyan"/>
          </w:rPr>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659" w:author="Rapporteur ASN1 SA" w:date="2018-07-13T12:56:00Z">
          <w:r w:rsidRPr="00390CF2" w:rsidDel="00804C51">
            <w:rPr>
              <w:highlight w:val="cyan"/>
            </w:rPr>
            <w:tab/>
          </w:r>
        </w:del>
        <w:r w:rsidRPr="00390CF2">
          <w:rPr>
            <w:color w:val="993366"/>
            <w:highlight w:val="cyan"/>
          </w:rPr>
          <w:t>OPTIONAL,</w:t>
        </w:r>
        <w:r w:rsidRPr="00390CF2">
          <w:rPr>
            <w:highlight w:val="cyan"/>
          </w:rPr>
          <w:t xml:space="preserve"> -- </w:t>
        </w:r>
        <w:del w:id="5660" w:author="Rapporteur ASN1 SA" w:date="2018-07-13T12:50:00Z">
          <w:r w:rsidRPr="00390CF2" w:rsidDel="00804C51">
            <w:rPr>
              <w:highlight w:val="cyan"/>
            </w:rPr>
            <w:delText>Need M</w:delText>
          </w:r>
          <w:r w:rsidRPr="00390CF2" w:rsidDel="00804C51">
            <w:rPr>
              <w:highlight w:val="cyan"/>
            </w:rPr>
            <w:tab/>
          </w:r>
        </w:del>
      </w:ins>
      <w:ins w:id="5661" w:author="Rapporteur ASN1 SA" w:date="2018-07-13T12:50:00Z">
        <w:r w:rsidRPr="00390CF2">
          <w:rPr>
            <w:highlight w:val="cyan"/>
          </w:rPr>
          <w:t>Cond MasterKeyChange</w:t>
        </w:r>
      </w:ins>
    </w:p>
    <w:p w14:paraId="326F9BEC" w14:textId="77777777" w:rsidR="000E3D35" w:rsidRPr="00390CF2" w:rsidRDefault="000E3D35" w:rsidP="000E3D35">
      <w:pPr>
        <w:pStyle w:val="PL"/>
        <w:rPr>
          <w:ins w:id="5662" w:author="Rapporteur ASN1 SA" w:date="2018-06-28T14:06:00Z"/>
          <w:color w:val="FF0000"/>
          <w:highlight w:val="cyan"/>
          <w:u w:val="single"/>
        </w:rPr>
      </w:pPr>
      <w:ins w:id="5663" w:author="R2-1810140 SA" w:date="2018-07-12T14:45:00Z">
        <w:r w:rsidRPr="00390CF2">
          <w:rPr>
            <w:color w:val="FF0000"/>
            <w:highlight w:val="cyan"/>
            <w:u w:val="single"/>
          </w:rPr>
          <w:tab/>
        </w:r>
      </w:ins>
      <w:ins w:id="5664" w:author="Rapporteur ASN1 SA" w:date="2018-06-28T14:06:00Z">
        <w:r w:rsidRPr="00390CF2">
          <w:rPr>
            <w:color w:val="FF0000"/>
            <w:highlight w:val="cyan"/>
            <w:u w:val="single"/>
          </w:rPr>
          <w:t>dedicatedSIB1-Delivery</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CTET STRING (CONTAINING SIB1)</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7EBD8885" w14:textId="77777777" w:rsidR="000E3D35" w:rsidRPr="00390CF2" w:rsidRDefault="000E3D35" w:rsidP="000E3D35">
      <w:pPr>
        <w:pStyle w:val="PL"/>
        <w:rPr>
          <w:ins w:id="5665" w:author="SA R2-1806418" w:date="2018-05-10T09:58:00Z"/>
          <w:highlight w:val="cyan"/>
        </w:rPr>
      </w:pPr>
      <w:ins w:id="5666" w:author="Rapporteur ASN1 SA" w:date="2018-06-28T14:06:00Z">
        <w:r w:rsidRPr="00390CF2">
          <w:rPr>
            <w:color w:val="FF0000"/>
            <w:highlight w:val="cyan"/>
            <w:u w:val="single"/>
          </w:rPr>
          <w:tab/>
          <w:t>dedicatedSystemInformationDelivery</w:t>
        </w:r>
        <w:r w:rsidRPr="00390CF2">
          <w:rPr>
            <w:color w:val="FF0000"/>
            <w:highlight w:val="cyan"/>
            <w:u w:val="single"/>
          </w:rPr>
          <w:tab/>
          <w:t>OCTET STRING (CONTAINING SystemInformation)</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482B43B6" w14:textId="77777777" w:rsidR="000E3D35" w:rsidRPr="00390CF2" w:rsidRDefault="000E3D35" w:rsidP="000E3D35">
      <w:pPr>
        <w:pStyle w:val="PL"/>
        <w:rPr>
          <w:ins w:id="5667" w:author="SA R2-1806418" w:date="2018-05-10T09:58:00Z"/>
          <w:highlight w:val="cyan"/>
        </w:rPr>
      </w:pPr>
      <w:ins w:id="5668" w:author="SA R2-1806418" w:date="2018-05-10T09:58: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3ED17E73" w14:textId="77777777" w:rsidR="000E3D35" w:rsidRPr="00390CF2" w:rsidRDefault="000E3D35" w:rsidP="000E3D35">
      <w:pPr>
        <w:pStyle w:val="PL"/>
        <w:rPr>
          <w:ins w:id="5669" w:author="SA R2-1806418" w:date="2018-05-10T09:58:00Z"/>
          <w:highlight w:val="cyan"/>
        </w:rPr>
      </w:pPr>
      <w:ins w:id="5670" w:author="SA R2-1806418" w:date="2018-05-10T09:58:00Z">
        <w:r w:rsidRPr="00390CF2">
          <w:rPr>
            <w:highlight w:val="cyan"/>
          </w:rPr>
          <w:t>}</w:t>
        </w:r>
      </w:ins>
    </w:p>
    <w:p w14:paraId="05ECD9BF" w14:textId="77777777" w:rsidR="000E3D35" w:rsidRPr="00390CF2" w:rsidDel="00381A45" w:rsidRDefault="000E3D35" w:rsidP="000E3D35">
      <w:pPr>
        <w:pStyle w:val="PL"/>
        <w:rPr>
          <w:del w:id="5671" w:author="SA R2-1806418" w:date="2018-05-10T09:58:00Z"/>
          <w:highlight w:val="cyan"/>
        </w:rPr>
      </w:pPr>
    </w:p>
    <w:p w14:paraId="6A6A314D" w14:textId="77777777" w:rsidR="000E3D35" w:rsidRPr="00390CF2" w:rsidRDefault="000E3D35" w:rsidP="000E3D35">
      <w:pPr>
        <w:pStyle w:val="PL"/>
        <w:rPr>
          <w:ins w:id="5672" w:author="R2-1810140 SA" w:date="2018-07-12T14:46:00Z"/>
          <w:highlight w:val="cyan"/>
          <w:lang w:val="en-US"/>
        </w:rPr>
      </w:pPr>
      <w:ins w:id="5673" w:author="R2-1810140 SA" w:date="2018-07-12T14:46:00Z">
        <w:r w:rsidRPr="00390CF2">
          <w:rPr>
            <w:highlight w:val="cyan"/>
            <w:lang w:val="en-US"/>
          </w:rPr>
          <w:t>KeyRefresh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SEQUENCE</w:t>
        </w:r>
        <w:r w:rsidRPr="00390CF2">
          <w:rPr>
            <w:highlight w:val="cyan"/>
            <w:lang w:val="en-US"/>
          </w:rPr>
          <w:t xml:space="preserve"> {</w:t>
        </w:r>
      </w:ins>
    </w:p>
    <w:p w14:paraId="06F24AAA" w14:textId="77777777" w:rsidR="000E3D35" w:rsidRPr="00390CF2" w:rsidRDefault="000E3D35" w:rsidP="000E3D35">
      <w:pPr>
        <w:pStyle w:val="PL"/>
        <w:rPr>
          <w:ins w:id="5674" w:author="R2-1810140 SA" w:date="2018-07-12T14:46:00Z"/>
          <w:color w:val="808080"/>
          <w:highlight w:val="cyan"/>
          <w:lang w:val="en-US"/>
        </w:rPr>
      </w:pPr>
      <w:ins w:id="5675" w:author="R2-1810140 SA" w:date="2018-07-12T14:46:00Z">
        <w:r w:rsidRPr="00390CF2">
          <w:rPr>
            <w:highlight w:val="cyan"/>
            <w:lang w:val="en-US"/>
          </w:rPr>
          <w:tab/>
          <w:t>keySetChangeIndicator</w:t>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BOOLEA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w:t>
        </w:r>
      </w:ins>
    </w:p>
    <w:p w14:paraId="1827209F" w14:textId="77777777" w:rsidR="000E3D35" w:rsidRPr="00390CF2" w:rsidRDefault="000E3D35" w:rsidP="000E3D35">
      <w:pPr>
        <w:pStyle w:val="PL"/>
        <w:rPr>
          <w:ins w:id="5676" w:author="R2-1810140 SA" w:date="2018-07-12T14:46:00Z"/>
          <w:highlight w:val="cyan"/>
          <w:lang w:val="en-US"/>
        </w:rPr>
      </w:pPr>
      <w:ins w:id="5677" w:author="R2-1810140 SA" w:date="2018-07-12T14:46:00Z">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NCC</w:t>
        </w:r>
      </w:ins>
    </w:p>
    <w:p w14:paraId="301B2477" w14:textId="77777777" w:rsidR="000E3D35" w:rsidRPr="00390CF2" w:rsidRDefault="000E3D35" w:rsidP="000E3D35">
      <w:pPr>
        <w:pStyle w:val="PL"/>
        <w:rPr>
          <w:ins w:id="5678" w:author="R2-1810140 SA" w:date="2018-07-12T14:46:00Z"/>
          <w:color w:val="808080"/>
          <w:highlight w:val="cyan"/>
          <w:lang w:val="en-US"/>
        </w:rPr>
      </w:pPr>
      <w:ins w:id="5679" w:author="R2-1810140 SA" w:date="2018-07-12T14:46:00Z">
        <w:r w:rsidRPr="00390CF2">
          <w:rPr>
            <w:highlight w:val="cyan"/>
            <w:lang w:val="en-US"/>
          </w:rPr>
          <w:tab/>
        </w:r>
      </w:ins>
      <w:ins w:id="5680" w:author="R2-1810140 SA" w:date="2018-07-12T14:48:00Z">
        <w:r w:rsidRPr="00390CF2">
          <w:rPr>
            <w:highlight w:val="cyan"/>
          </w:rPr>
          <w:t>n2ModeNAS-Container</w:t>
        </w:r>
        <w:r w:rsidRPr="00390CF2">
          <w:rPr>
            <w:i/>
            <w:highlight w:val="cyan"/>
          </w:rPr>
          <w:tab/>
        </w:r>
        <w:r w:rsidRPr="00390CF2">
          <w:rPr>
            <w:i/>
            <w:highlight w:val="cyan"/>
          </w:rPr>
          <w:tab/>
        </w:r>
      </w:ins>
      <w:ins w:id="5681" w:author="R2-1810140 SA" w:date="2018-07-12T14:46:00Z">
        <w:r w:rsidRPr="00390CF2">
          <w:rPr>
            <w:highlight w:val="cyan"/>
            <w:lang w:val="en-US"/>
          </w:rPr>
          <w:tab/>
        </w:r>
        <w:r w:rsidRPr="00390CF2">
          <w:rPr>
            <w:highlight w:val="cyan"/>
            <w:lang w:val="en-US"/>
          </w:rPr>
          <w:tab/>
        </w:r>
        <w:r w:rsidRPr="00390CF2">
          <w:rPr>
            <w:color w:val="993366"/>
            <w:highlight w:val="cyan"/>
            <w:lang w:val="en-US"/>
          </w:rPr>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ab/>
        </w:r>
        <w:r w:rsidRPr="00390CF2">
          <w:rPr>
            <w:color w:val="808080"/>
            <w:highlight w:val="cyan"/>
            <w:lang w:val="en-US"/>
          </w:rPr>
          <w:t>-- Cond InterSystemHO</w:t>
        </w:r>
      </w:ins>
    </w:p>
    <w:p w14:paraId="1C52C59F" w14:textId="77777777" w:rsidR="000E3D35" w:rsidRPr="00390CF2" w:rsidRDefault="000E3D35" w:rsidP="000E3D35">
      <w:pPr>
        <w:pStyle w:val="PL"/>
        <w:rPr>
          <w:ins w:id="5682" w:author="R2-1810140 SA" w:date="2018-07-12T14:46:00Z"/>
          <w:highlight w:val="cyan"/>
          <w:lang w:val="en-US"/>
        </w:rPr>
      </w:pPr>
      <w:ins w:id="5683" w:author="R2-1810140 SA" w:date="2018-07-12T14:46:00Z">
        <w:r w:rsidRPr="00390CF2">
          <w:rPr>
            <w:highlight w:val="cyan"/>
            <w:lang w:val="en-US"/>
          </w:rPr>
          <w:tab/>
          <w:t>...</w:t>
        </w:r>
      </w:ins>
    </w:p>
    <w:p w14:paraId="2E7416D1" w14:textId="77777777" w:rsidR="000E3D35" w:rsidRPr="00390CF2" w:rsidRDefault="000E3D35" w:rsidP="000E3D35">
      <w:pPr>
        <w:pStyle w:val="PL"/>
        <w:rPr>
          <w:ins w:id="5684" w:author="R2-1810140 SA" w:date="2018-07-12T14:46:00Z"/>
          <w:highlight w:val="cyan"/>
          <w:lang w:val="en-US"/>
        </w:rPr>
      </w:pPr>
      <w:ins w:id="5685" w:author="R2-1810140 SA" w:date="2018-07-12T14:46:00Z">
        <w:r w:rsidRPr="00390CF2">
          <w:rPr>
            <w:highlight w:val="cyan"/>
            <w:lang w:val="en-US"/>
          </w:rPr>
          <w:t>}</w:t>
        </w:r>
      </w:ins>
    </w:p>
    <w:p w14:paraId="369C104A" w14:textId="77777777" w:rsidR="000E3D35" w:rsidRPr="00390CF2" w:rsidRDefault="000E3D35" w:rsidP="000E3D35">
      <w:pPr>
        <w:pStyle w:val="PL"/>
        <w:rPr>
          <w:ins w:id="5686" w:author="R2-1810140 SA" w:date="2018-07-12T14:46:00Z"/>
          <w:highlight w:val="cyan"/>
        </w:rPr>
      </w:pPr>
    </w:p>
    <w:p w14:paraId="1C29C1D9" w14:textId="77777777" w:rsidR="000E3D35" w:rsidRPr="00390CF2" w:rsidRDefault="000E3D35" w:rsidP="000E3D35">
      <w:pPr>
        <w:pStyle w:val="PL"/>
        <w:rPr>
          <w:highlight w:val="cyan"/>
        </w:rPr>
      </w:pPr>
    </w:p>
    <w:p w14:paraId="08FE68F1" w14:textId="77777777" w:rsidR="000E3D35" w:rsidRPr="00390CF2" w:rsidRDefault="000E3D35" w:rsidP="000E3D35">
      <w:pPr>
        <w:pStyle w:val="PL"/>
        <w:rPr>
          <w:color w:val="808080"/>
          <w:highlight w:val="cyan"/>
        </w:rPr>
      </w:pPr>
      <w:r w:rsidRPr="00390CF2">
        <w:rPr>
          <w:color w:val="808080"/>
          <w:highlight w:val="cyan"/>
        </w:rPr>
        <w:t>-- TAG-RRCRECONFIGURATION-STOP</w:t>
      </w:r>
    </w:p>
    <w:p w14:paraId="230CA77D" w14:textId="77777777" w:rsidR="000E3D35" w:rsidRPr="00390CF2" w:rsidRDefault="000E3D35" w:rsidP="000E3D35">
      <w:pPr>
        <w:pStyle w:val="PL"/>
        <w:rPr>
          <w:color w:val="808080"/>
          <w:highlight w:val="cyan"/>
        </w:rPr>
      </w:pPr>
      <w:r w:rsidRPr="00390CF2">
        <w:rPr>
          <w:color w:val="808080"/>
          <w:highlight w:val="cyan"/>
        </w:rPr>
        <w:t>-- ASN1STOP</w:t>
      </w:r>
    </w:p>
    <w:p w14:paraId="37823A41" w14:textId="77777777" w:rsidR="000E3D35" w:rsidRPr="00390CF2" w:rsidRDefault="000E3D35" w:rsidP="000E3D3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E4727DF"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1A01B345" w14:textId="77777777" w:rsidR="000E3D35" w:rsidRPr="00390CF2" w:rsidRDefault="000E3D35" w:rsidP="000E3D35">
            <w:pPr>
              <w:pStyle w:val="TAH"/>
              <w:rPr>
                <w:szCs w:val="22"/>
                <w:highlight w:val="cyan"/>
              </w:rPr>
            </w:pPr>
            <w:r w:rsidRPr="00390CF2">
              <w:rPr>
                <w:i/>
                <w:szCs w:val="22"/>
                <w:highlight w:val="cyan"/>
              </w:rPr>
              <w:t>RRCReconfiguration-IEs field descriptions</w:t>
            </w:r>
          </w:p>
        </w:tc>
      </w:tr>
      <w:tr w:rsidR="000E3D35" w:rsidRPr="00390CF2" w14:paraId="33AB87BE" w14:textId="77777777" w:rsidTr="000E3D35">
        <w:trPr>
          <w:ins w:id="5687" w:author="R2-1807911 SA" w:date="2018-06-01T09:01:00Z"/>
        </w:trPr>
        <w:tc>
          <w:tcPr>
            <w:tcW w:w="14507" w:type="dxa"/>
            <w:tcBorders>
              <w:top w:val="single" w:sz="4" w:space="0" w:color="auto"/>
              <w:left w:val="single" w:sz="4" w:space="0" w:color="auto"/>
              <w:bottom w:val="single" w:sz="4" w:space="0" w:color="auto"/>
              <w:right w:val="single" w:sz="4" w:space="0" w:color="auto"/>
            </w:tcBorders>
            <w:hideMark/>
          </w:tcPr>
          <w:p w14:paraId="1AD16CA2" w14:textId="77777777" w:rsidR="000E3D35" w:rsidRPr="00390CF2" w:rsidRDefault="000E3D35" w:rsidP="000E3D35">
            <w:pPr>
              <w:pStyle w:val="TAL"/>
              <w:rPr>
                <w:ins w:id="5688" w:author="R2-1807911 SA" w:date="2018-06-01T09:02:00Z"/>
                <w:b/>
                <w:bCs/>
                <w:i/>
                <w:noProof/>
                <w:highlight w:val="cyan"/>
                <w:lang w:eastAsia="en-GB"/>
              </w:rPr>
            </w:pPr>
            <w:ins w:id="5689" w:author="R2-1807911 SA" w:date="2018-06-01T09:01:00Z">
              <w:r w:rsidRPr="00390CF2">
                <w:rPr>
                  <w:b/>
                  <w:bCs/>
                  <w:i/>
                  <w:noProof/>
                  <w:highlight w:val="cyan"/>
                  <w:lang w:eastAsia="en-GB"/>
                </w:rPr>
                <w:t>dedicatedNAS-MessageList</w:t>
              </w:r>
            </w:ins>
          </w:p>
          <w:p w14:paraId="6F41356D" w14:textId="77777777" w:rsidR="000E3D35" w:rsidRPr="00390CF2" w:rsidRDefault="000E3D35" w:rsidP="000E3D35">
            <w:pPr>
              <w:pStyle w:val="TAL"/>
              <w:rPr>
                <w:ins w:id="5690" w:author="R2-1807911 SA" w:date="2018-06-01T09:01:00Z"/>
                <w:bCs/>
                <w:noProof/>
                <w:highlight w:val="cyan"/>
                <w:lang w:eastAsia="en-GB"/>
              </w:rPr>
            </w:pPr>
            <w:ins w:id="5691" w:author="R2-1807911 SA" w:date="2018-06-01T09:02:00Z">
              <w:r w:rsidRPr="00390CF2">
                <w:rPr>
                  <w:bCs/>
                  <w:noProof/>
                  <w:highlight w:val="cyan"/>
                  <w:lang w:eastAsia="en-GB"/>
                </w:rPr>
                <w:t>This field is used to transfer UE specific NAS layer information between the network and the UE. The RRC layer is transparent for each PDU in the list.</w:t>
              </w:r>
            </w:ins>
            <w:ins w:id="5692" w:author="R2-1807911 SA" w:date="2018-06-01T09:01:00Z">
              <w:r w:rsidRPr="00390CF2">
                <w:rPr>
                  <w:bCs/>
                  <w:noProof/>
                  <w:highlight w:val="cyan"/>
                  <w:lang w:eastAsia="en-GB"/>
                </w:rPr>
                <w:t xml:space="preserve">          </w:t>
              </w:r>
            </w:ins>
          </w:p>
        </w:tc>
      </w:tr>
      <w:tr w:rsidR="000E3D35" w:rsidRPr="00390CF2" w14:paraId="12F030A2" w14:textId="77777777" w:rsidTr="000E3D35">
        <w:trPr>
          <w:ins w:id="5693" w:author="SA R2-1806418" w:date="2018-05-10T15:19:00Z"/>
        </w:trPr>
        <w:tc>
          <w:tcPr>
            <w:tcW w:w="14507" w:type="dxa"/>
            <w:tcBorders>
              <w:top w:val="single" w:sz="4" w:space="0" w:color="auto"/>
              <w:left w:val="single" w:sz="4" w:space="0" w:color="auto"/>
              <w:bottom w:val="single" w:sz="4" w:space="0" w:color="auto"/>
              <w:right w:val="single" w:sz="4" w:space="0" w:color="auto"/>
            </w:tcBorders>
            <w:hideMark/>
          </w:tcPr>
          <w:p w14:paraId="5683424A" w14:textId="77777777" w:rsidR="000E3D35" w:rsidRPr="00390CF2" w:rsidRDefault="000E3D35" w:rsidP="000E3D35">
            <w:pPr>
              <w:pStyle w:val="TAL"/>
              <w:rPr>
                <w:ins w:id="5694" w:author="SA R2-1806418" w:date="2018-05-10T15:19:00Z"/>
                <w:b/>
                <w:bCs/>
                <w:i/>
                <w:noProof/>
                <w:highlight w:val="cyan"/>
                <w:lang w:eastAsia="en-GB"/>
              </w:rPr>
            </w:pPr>
            <w:ins w:id="5695" w:author="SA R2-1806418" w:date="2018-05-10T15:19:00Z">
              <w:r w:rsidRPr="00390CF2">
                <w:rPr>
                  <w:b/>
                  <w:bCs/>
                  <w:i/>
                  <w:noProof/>
                  <w:highlight w:val="cyan"/>
                  <w:lang w:eastAsia="en-GB"/>
                </w:rPr>
                <w:t>fullConfig</w:t>
              </w:r>
            </w:ins>
          </w:p>
          <w:p w14:paraId="0492E88E" w14:textId="77777777" w:rsidR="000E3D35" w:rsidRPr="00390CF2" w:rsidRDefault="000E3D35" w:rsidP="000E3D35">
            <w:pPr>
              <w:pStyle w:val="TAL"/>
              <w:rPr>
                <w:ins w:id="5696" w:author="SA R2-1806418" w:date="2018-05-10T15:19:00Z"/>
                <w:b/>
                <w:i/>
                <w:szCs w:val="22"/>
                <w:highlight w:val="cyan"/>
                <w:lang w:val="en-US"/>
              </w:rPr>
            </w:pPr>
            <w:ins w:id="5697" w:author="SA R2-1806418" w:date="2018-05-10T15:19:00Z">
              <w:r w:rsidRPr="00390CF2">
                <w:rPr>
                  <w:bCs/>
                  <w:noProof/>
                  <w:highlight w:val="cyan"/>
                  <w:lang w:eastAsia="en-GB"/>
                </w:rPr>
                <w:t xml:space="preserve">Indicates </w:t>
              </w:r>
            </w:ins>
            <w:ins w:id="5698" w:author="SA R2-1806418" w:date="2018-05-10T15:20:00Z">
              <w:r w:rsidRPr="00390CF2">
                <w:rPr>
                  <w:bCs/>
                  <w:noProof/>
                  <w:highlight w:val="cyan"/>
                  <w:lang w:eastAsia="en-GB"/>
                </w:rPr>
                <w:t xml:space="preserve">that </w:t>
              </w:r>
            </w:ins>
            <w:ins w:id="5699" w:author="SA R2-1806418" w:date="2018-05-10T15:19:00Z">
              <w:r w:rsidRPr="00390CF2">
                <w:rPr>
                  <w:bCs/>
                  <w:noProof/>
                  <w:highlight w:val="cyan"/>
                  <w:lang w:eastAsia="en-GB"/>
                </w:rPr>
                <w:t xml:space="preserve">the full configuration option is applicable for the </w:t>
              </w:r>
            </w:ins>
            <w:ins w:id="5700" w:author="SA R2-1806418" w:date="2018-05-10T15:20:00Z">
              <w:r w:rsidRPr="00390CF2">
                <w:rPr>
                  <w:i/>
                  <w:szCs w:val="22"/>
                  <w:highlight w:val="cyan"/>
                </w:rPr>
                <w:t>RRCReconfiguration</w:t>
              </w:r>
              <w:r w:rsidRPr="00390CF2">
                <w:rPr>
                  <w:bCs/>
                  <w:noProof/>
                  <w:highlight w:val="cyan"/>
                  <w:lang w:eastAsia="en-GB"/>
                </w:rPr>
                <w:t xml:space="preserve"> </w:t>
              </w:r>
            </w:ins>
            <w:ins w:id="5701" w:author="SA R2-1806418" w:date="2018-05-10T15:19:00Z">
              <w:r w:rsidRPr="00390CF2">
                <w:rPr>
                  <w:bCs/>
                  <w:noProof/>
                  <w:highlight w:val="cyan"/>
                  <w:lang w:eastAsia="en-GB"/>
                </w:rPr>
                <w:t>message.</w:t>
              </w:r>
            </w:ins>
          </w:p>
        </w:tc>
      </w:tr>
      <w:tr w:rsidR="000E3D35" w:rsidRPr="00390CF2" w14:paraId="441DF908" w14:textId="77777777" w:rsidTr="000E3D35">
        <w:trPr>
          <w:ins w:id="5702" w:author="R2-1810140 SA" w:date="2018-07-12T14:51:00Z"/>
        </w:trPr>
        <w:tc>
          <w:tcPr>
            <w:tcW w:w="14507" w:type="dxa"/>
            <w:tcBorders>
              <w:top w:val="single" w:sz="4" w:space="0" w:color="auto"/>
              <w:left w:val="single" w:sz="4" w:space="0" w:color="auto"/>
              <w:bottom w:val="single" w:sz="4" w:space="0" w:color="auto"/>
              <w:right w:val="single" w:sz="4" w:space="0" w:color="auto"/>
            </w:tcBorders>
          </w:tcPr>
          <w:p w14:paraId="23866E4D" w14:textId="77777777" w:rsidR="000E3D35" w:rsidRPr="00390CF2" w:rsidRDefault="000E3D35" w:rsidP="000E3D35">
            <w:pPr>
              <w:pStyle w:val="TAL"/>
              <w:rPr>
                <w:ins w:id="5703" w:author="R2-1810140 SA" w:date="2018-07-12T14:52:00Z"/>
                <w:b/>
                <w:i/>
                <w:highlight w:val="cyan"/>
                <w:lang w:val="en-US" w:eastAsia="en-GB"/>
              </w:rPr>
            </w:pPr>
            <w:ins w:id="5704" w:author="R2-1810140 SA" w:date="2018-07-12T14:52:00Z">
              <w:r w:rsidRPr="00390CF2">
                <w:rPr>
                  <w:b/>
                  <w:i/>
                  <w:highlight w:val="cyan"/>
                  <w:lang w:val="en-US" w:eastAsia="en-GB"/>
                </w:rPr>
                <w:t>keySetChangeIndicator</w:t>
              </w:r>
            </w:ins>
          </w:p>
          <w:p w14:paraId="77424355" w14:textId="77777777" w:rsidR="000E3D35" w:rsidRPr="00390CF2" w:rsidRDefault="000E3D35" w:rsidP="000E3D35">
            <w:pPr>
              <w:pStyle w:val="TAL"/>
              <w:rPr>
                <w:ins w:id="5705" w:author="R2-1810140 SA" w:date="2018-07-12T14:51:00Z"/>
                <w:b/>
                <w:bCs/>
                <w:i/>
                <w:noProof/>
                <w:highlight w:val="cyan"/>
                <w:lang w:eastAsia="en-GB"/>
              </w:rPr>
            </w:pPr>
            <w:ins w:id="5706" w:author="R2-1810140 SA" w:date="2018-07-12T14:52:00Z">
              <w:r w:rsidRPr="00390CF2">
                <w:rPr>
                  <w:bCs/>
                  <w:noProof/>
                  <w:highlight w:val="cyan"/>
                  <w:lang w:val="en-US" w:eastAsia="en-GB"/>
                </w:rPr>
                <w:t xml:space="preserve">True is used </w:t>
              </w:r>
              <w:del w:id="5707" w:author="Rapporteur ASN1 SA" w:date="2018-07-13T12:59:00Z">
                <w:r w:rsidRPr="00390CF2" w:rsidDel="00804C51">
                  <w:rPr>
                    <w:bCs/>
                    <w:noProof/>
                    <w:highlight w:val="cyan"/>
                    <w:lang w:val="en-US" w:eastAsia="en-GB"/>
                  </w:rPr>
                  <w:delText xml:space="preserve">only </w:delText>
                </w:r>
              </w:del>
              <w:r w:rsidRPr="00390CF2">
                <w:rPr>
                  <w:bCs/>
                  <w:noProof/>
                  <w:highlight w:val="cyan"/>
                  <w:lang w:val="en-US" w:eastAsia="en-GB"/>
                </w:rPr>
                <w:t>in an intra-cell handover when a K</w:t>
              </w:r>
              <w:r w:rsidRPr="00390CF2">
                <w:rPr>
                  <w:bCs/>
                  <w:noProof/>
                  <w:highlight w:val="cyan"/>
                  <w:vertAlign w:val="subscript"/>
                  <w:lang w:val="en-US" w:eastAsia="en-GB"/>
                </w:rPr>
                <w:t>gNB</w:t>
              </w:r>
              <w:r w:rsidRPr="00390CF2">
                <w:rPr>
                  <w:bCs/>
                  <w:noProof/>
                  <w:highlight w:val="cyan"/>
                  <w:lang w:val="en-US" w:eastAsia="en-GB"/>
                </w:rPr>
                <w:t xml:space="preserve"> key is derived from a K</w:t>
              </w:r>
              <w:r w:rsidRPr="00390CF2">
                <w:rPr>
                  <w:bCs/>
                  <w:noProof/>
                  <w:highlight w:val="cyan"/>
                  <w:vertAlign w:val="subscript"/>
                  <w:lang w:val="en-US" w:eastAsia="en-GB"/>
                </w:rPr>
                <w:t>AMF</w:t>
              </w:r>
              <w:r w:rsidRPr="00390CF2">
                <w:rPr>
                  <w:bCs/>
                  <w:noProof/>
                  <w:highlight w:val="cyan"/>
                  <w:lang w:val="en-US" w:eastAsia="en-GB"/>
                </w:rPr>
                <w:t xml:space="preserve"> key taken into use through the latest successful NAS SMC procedure,</w:t>
              </w:r>
            </w:ins>
            <w:ins w:id="5708" w:author="Rapporteur ASN1 SA" w:date="2018-07-13T12:59:00Z">
              <w:r w:rsidRPr="00390CF2">
                <w:rPr>
                  <w:bCs/>
                  <w:noProof/>
                  <w:highlight w:val="cyan"/>
                  <w:lang w:val="en-US" w:eastAsia="en-GB"/>
                </w:rPr>
                <w:t xml:space="preserve"> </w:t>
              </w:r>
            </w:ins>
            <w:ins w:id="5709" w:author="R2-1810140 SA" w:date="2018-07-12T14:52:00Z">
              <w:del w:id="5710" w:author="Rapporteur ASN1 SA" w:date="2018-07-13T12:59:00Z">
                <w:r w:rsidRPr="00390CF2" w:rsidDel="00804C51">
                  <w:rPr>
                    <w:bCs/>
                    <w:noProof/>
                    <w:highlight w:val="cyan"/>
                    <w:lang w:val="en-US" w:eastAsia="en-GB"/>
                  </w:rPr>
                  <w:delText xml:space="preserve"> </w:delText>
                </w:r>
              </w:del>
            </w:ins>
            <w:ins w:id="5711" w:author="Rapporteur ASN1 SA" w:date="2018-07-13T12:59:00Z">
              <w:r w:rsidRPr="00390CF2">
                <w:rPr>
                  <w:rFonts w:eastAsia="SimSun"/>
                  <w:bCs/>
                  <w:noProof/>
                  <w:color w:val="FF0000"/>
                  <w:highlight w:val="cyan"/>
                  <w:lang w:eastAsia="zh-CN"/>
                </w:rPr>
                <w:t>or</w:t>
              </w:r>
              <w:r w:rsidRPr="00390CF2">
                <w:rPr>
                  <w:color w:val="FF0000"/>
                  <w:highlight w:val="cyan"/>
                </w:rPr>
                <w:t xml:space="preserve"> N2 handover procedure with K</w:t>
              </w:r>
              <w:r w:rsidRPr="00390CF2">
                <w:rPr>
                  <w:color w:val="FF0000"/>
                  <w:highlight w:val="cyan"/>
                  <w:vertAlign w:val="subscript"/>
                </w:rPr>
                <w:t>AMF</w:t>
              </w:r>
              <w:r w:rsidRPr="00390CF2">
                <w:rPr>
                  <w:color w:val="FF0000"/>
                  <w:highlight w:val="cyan"/>
                </w:rPr>
                <w:t xml:space="preserve"> change,</w:t>
              </w:r>
              <w:r w:rsidRPr="00390CF2">
                <w:rPr>
                  <w:bCs/>
                  <w:noProof/>
                  <w:highlight w:val="cyan"/>
                  <w:lang w:val="en-US" w:eastAsia="en-GB"/>
                </w:rPr>
                <w:t xml:space="preserve"> </w:t>
              </w:r>
            </w:ins>
            <w:ins w:id="5712" w:author="R2-1810140 SA" w:date="2018-07-12T14:52:00Z">
              <w:r w:rsidRPr="00390CF2">
                <w:rPr>
                  <w:bCs/>
                  <w:noProof/>
                  <w:highlight w:val="cyan"/>
                  <w:lang w:val="en-US" w:eastAsia="en-GB"/>
                </w:rPr>
                <w:t>as described in TS 33.501 [11] for K</w:t>
              </w:r>
              <w:r w:rsidRPr="00390CF2">
                <w:rPr>
                  <w:bCs/>
                  <w:noProof/>
                  <w:highlight w:val="cyan"/>
                  <w:vertAlign w:val="subscript"/>
                  <w:lang w:val="en-US" w:eastAsia="en-GB"/>
                </w:rPr>
                <w:t>gNB</w:t>
              </w:r>
              <w:r w:rsidRPr="00390CF2">
                <w:rPr>
                  <w:bCs/>
                  <w:noProof/>
                  <w:highlight w:val="cyan"/>
                  <w:lang w:val="en-US" w:eastAsia="en-GB"/>
                </w:rPr>
                <w:t xml:space="preserve"> re-keying. False is used in an intra-NR handover when the new K</w:t>
              </w:r>
              <w:r w:rsidRPr="00390CF2">
                <w:rPr>
                  <w:bCs/>
                  <w:noProof/>
                  <w:highlight w:val="cyan"/>
                  <w:vertAlign w:val="subscript"/>
                  <w:lang w:val="en-US" w:eastAsia="en-GB"/>
                </w:rPr>
                <w:t>gNB</w:t>
              </w:r>
              <w:r w:rsidRPr="00390CF2">
                <w:rPr>
                  <w:bCs/>
                  <w:noProof/>
                  <w:highlight w:val="cyan"/>
                  <w:lang w:val="en-US" w:eastAsia="en-GB"/>
                </w:rPr>
                <w:t xml:space="preserve"> key is obtained from the current K</w:t>
              </w:r>
              <w:r w:rsidRPr="00390CF2">
                <w:rPr>
                  <w:bCs/>
                  <w:noProof/>
                  <w:highlight w:val="cyan"/>
                  <w:vertAlign w:val="subscript"/>
                  <w:lang w:val="en-US" w:eastAsia="en-GB"/>
                </w:rPr>
                <w:t>gNB</w:t>
              </w:r>
              <w:r w:rsidRPr="00390CF2">
                <w:rPr>
                  <w:bCs/>
                  <w:noProof/>
                  <w:highlight w:val="cyan"/>
                  <w:lang w:val="en-US" w:eastAsia="en-GB"/>
                </w:rPr>
                <w:t xml:space="preserve"> key or from the NH as described in TS 33.501 [11].</w:t>
              </w:r>
            </w:ins>
          </w:p>
        </w:tc>
      </w:tr>
      <w:tr w:rsidR="000E3D35" w:rsidRPr="00390CF2" w14:paraId="69B2C297" w14:textId="77777777" w:rsidTr="000E3D35">
        <w:trPr>
          <w:ins w:id="5713" w:author="SA R2-1805664" w:date="2018-05-10T15:07:00Z"/>
        </w:trPr>
        <w:tc>
          <w:tcPr>
            <w:tcW w:w="14507" w:type="dxa"/>
            <w:tcBorders>
              <w:top w:val="single" w:sz="4" w:space="0" w:color="auto"/>
              <w:left w:val="single" w:sz="4" w:space="0" w:color="auto"/>
              <w:bottom w:val="single" w:sz="4" w:space="0" w:color="auto"/>
              <w:right w:val="single" w:sz="4" w:space="0" w:color="auto"/>
            </w:tcBorders>
            <w:hideMark/>
          </w:tcPr>
          <w:p w14:paraId="4CE78A23" w14:textId="77777777" w:rsidR="000E3D35" w:rsidRPr="00390CF2" w:rsidRDefault="000E3D35" w:rsidP="000E3D35">
            <w:pPr>
              <w:pStyle w:val="TAL"/>
              <w:rPr>
                <w:ins w:id="5714" w:author="SA R2-1805664" w:date="2018-05-10T15:08:00Z"/>
                <w:szCs w:val="22"/>
                <w:highlight w:val="cyan"/>
              </w:rPr>
            </w:pPr>
            <w:ins w:id="5715" w:author="SA R2-1805664" w:date="2018-05-10T15:08:00Z">
              <w:r w:rsidRPr="00390CF2">
                <w:rPr>
                  <w:b/>
                  <w:i/>
                  <w:szCs w:val="22"/>
                  <w:highlight w:val="cyan"/>
                </w:rPr>
                <w:t>masterCellGroup</w:t>
              </w:r>
            </w:ins>
          </w:p>
          <w:p w14:paraId="69AB3F92" w14:textId="77777777" w:rsidR="000E3D35" w:rsidRPr="00390CF2" w:rsidRDefault="000E3D35" w:rsidP="000E3D35">
            <w:pPr>
              <w:pStyle w:val="TAL"/>
              <w:rPr>
                <w:ins w:id="5716" w:author="SA R2-1805664" w:date="2018-05-10T15:07:00Z"/>
                <w:b/>
                <w:i/>
                <w:szCs w:val="22"/>
                <w:highlight w:val="cyan"/>
                <w:lang w:val="en-US"/>
              </w:rPr>
            </w:pPr>
            <w:ins w:id="5717" w:author="SA R2-1805664" w:date="2018-05-10T15:08:00Z">
              <w:r w:rsidRPr="00390CF2">
                <w:rPr>
                  <w:szCs w:val="22"/>
                  <w:highlight w:val="cyan"/>
                </w:rPr>
                <w:t>Configuration of master cell group.</w:t>
              </w:r>
            </w:ins>
          </w:p>
        </w:tc>
      </w:tr>
      <w:tr w:rsidR="000E3D35" w:rsidRPr="00390CF2" w14:paraId="6E869C59" w14:textId="77777777" w:rsidTr="000E3D35">
        <w:trPr>
          <w:ins w:id="5718"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09E0130B" w14:textId="77777777" w:rsidR="000E3D35" w:rsidRPr="00390CF2" w:rsidRDefault="000E3D35" w:rsidP="000E3D35">
            <w:pPr>
              <w:pStyle w:val="TAL"/>
              <w:rPr>
                <w:ins w:id="5719" w:author="R2-1810140 SA" w:date="2018-07-12T14:52:00Z"/>
                <w:b/>
                <w:i/>
                <w:highlight w:val="cyan"/>
                <w:lang w:val="en-US" w:eastAsia="en-GB"/>
              </w:rPr>
            </w:pPr>
            <w:ins w:id="5720" w:author="R2-1810140 SA" w:date="2018-07-12T14:52:00Z">
              <w:r w:rsidRPr="00390CF2">
                <w:rPr>
                  <w:b/>
                  <w:bCs/>
                  <w:i/>
                  <w:noProof/>
                  <w:highlight w:val="cyan"/>
                  <w:lang w:val="en-US" w:eastAsia="en-GB"/>
                </w:rPr>
                <w:t>nas-securityParamToNGRAN</w:t>
              </w:r>
            </w:ins>
          </w:p>
          <w:p w14:paraId="74474DF5" w14:textId="1EB1A000" w:rsidR="000E3D35" w:rsidRPr="00390CF2" w:rsidRDefault="000E3D35" w:rsidP="000E3D35">
            <w:pPr>
              <w:pStyle w:val="TAL"/>
              <w:rPr>
                <w:ins w:id="5721" w:author="R2-1810140 SA" w:date="2018-07-12T14:52:00Z"/>
                <w:b/>
                <w:i/>
                <w:szCs w:val="22"/>
                <w:highlight w:val="cyan"/>
              </w:rPr>
            </w:pPr>
            <w:ins w:id="5722" w:author="R2-1810140 SA" w:date="2018-07-12T14:52:00Z">
              <w:r w:rsidRPr="00390CF2">
                <w:rPr>
                  <w:bCs/>
                  <w:noProof/>
                  <w:highlight w:val="cyan"/>
                  <w:lang w:val="en-US" w:eastAsia="en-GB"/>
                </w:rPr>
                <w:t xml:space="preserve">This field is used to </w:t>
              </w:r>
              <w:r w:rsidRPr="00390CF2">
                <w:rPr>
                  <w:highlight w:val="cyan"/>
                  <w:lang w:val="en-US" w:eastAsia="en-GB"/>
                </w:rPr>
                <w:t>transfer</w:t>
              </w:r>
              <w:r w:rsidRPr="00390CF2">
                <w:rPr>
                  <w:iCs/>
                  <w:highlight w:val="cyan"/>
                  <w:lang w:val="en-US" w:eastAsia="en-GB"/>
                </w:rPr>
                <w:t xml:space="preserve"> UE specific NAS layer information between the network and the UE. The RRC layer is transparent for this field, although it affects activation of AS- security</w:t>
              </w:r>
              <w:r w:rsidRPr="00390CF2">
                <w:rPr>
                  <w:bCs/>
                  <w:noProof/>
                  <w:highlight w:val="cyan"/>
                  <w:lang w:val="en-US" w:eastAsia="en-GB"/>
                </w:rPr>
                <w:t xml:space="preserve"> after inter-system handover to </w:t>
              </w:r>
              <w:del w:id="5723" w:author="Rapporteur ASN1 SA" w:date="2018-07-15T07:52:00Z">
                <w:r w:rsidRPr="00390CF2" w:rsidDel="00AD1549">
                  <w:rPr>
                    <w:bCs/>
                    <w:noProof/>
                    <w:highlight w:val="cyan"/>
                    <w:lang w:val="en-US" w:eastAsia="en-GB"/>
                  </w:rPr>
                  <w:delText>NG-RAN</w:delText>
                </w:r>
              </w:del>
            </w:ins>
            <w:ins w:id="5724" w:author="Rapporteur ASN1 SA" w:date="2018-07-15T07:52:00Z">
              <w:r w:rsidR="00AD1549" w:rsidRPr="00390CF2">
                <w:rPr>
                  <w:bCs/>
                  <w:noProof/>
                  <w:highlight w:val="cyan"/>
                  <w:lang w:val="en-US" w:eastAsia="en-GB"/>
                </w:rPr>
                <w:t>NR</w:t>
              </w:r>
            </w:ins>
            <w:ins w:id="5725" w:author="R2-1810140 SA" w:date="2018-07-12T14:52:00Z">
              <w:r w:rsidRPr="00390CF2">
                <w:rPr>
                  <w:bCs/>
                  <w:noProof/>
                  <w:highlight w:val="cyan"/>
                  <w:lang w:val="en-US" w:eastAsia="en-GB"/>
                </w:rPr>
                <w:t>. The content is defined in TS 24.501.</w:t>
              </w:r>
            </w:ins>
          </w:p>
        </w:tc>
      </w:tr>
      <w:tr w:rsidR="000E3D35" w:rsidRPr="00390CF2" w14:paraId="62B7C28D" w14:textId="77777777" w:rsidTr="000E3D35">
        <w:trPr>
          <w:ins w:id="5726"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3D28F559" w14:textId="77777777" w:rsidR="000E3D35" w:rsidRPr="00390CF2" w:rsidRDefault="000E3D35" w:rsidP="000E3D35">
            <w:pPr>
              <w:pStyle w:val="TAL"/>
              <w:rPr>
                <w:ins w:id="5727" w:author="R2-1810140 SA" w:date="2018-07-12T14:53:00Z"/>
                <w:b/>
                <w:i/>
                <w:highlight w:val="cyan"/>
                <w:lang w:val="en-US" w:eastAsia="en-GB"/>
              </w:rPr>
            </w:pPr>
            <w:ins w:id="5728" w:author="R2-1810140 SA" w:date="2018-07-12T14:53:00Z">
              <w:r w:rsidRPr="00390CF2">
                <w:rPr>
                  <w:b/>
                  <w:i/>
                  <w:highlight w:val="cyan"/>
                  <w:lang w:val="en-US" w:eastAsia="en-GB"/>
                </w:rPr>
                <w:t>nextHopChainingCount</w:t>
              </w:r>
            </w:ins>
          </w:p>
          <w:p w14:paraId="67592A47" w14:textId="77777777" w:rsidR="000E3D35" w:rsidRPr="00390CF2" w:rsidRDefault="000E3D35" w:rsidP="000E3D35">
            <w:pPr>
              <w:pStyle w:val="TAL"/>
              <w:rPr>
                <w:ins w:id="5729" w:author="R2-1810140 SA" w:date="2018-07-12T14:52:00Z"/>
                <w:b/>
                <w:i/>
                <w:szCs w:val="22"/>
                <w:highlight w:val="cyan"/>
              </w:rPr>
            </w:pPr>
            <w:ins w:id="5730" w:author="R2-1810140 SA" w:date="2018-07-12T14:53:00Z">
              <w:r w:rsidRPr="00390CF2">
                <w:rPr>
                  <w:bCs/>
                  <w:noProof/>
                  <w:highlight w:val="cyan"/>
                  <w:lang w:val="en-US" w:eastAsia="en-GB"/>
                </w:rPr>
                <w:t>Parameter NCC: See TS 33.501 [11]</w:t>
              </w:r>
            </w:ins>
          </w:p>
        </w:tc>
      </w:tr>
      <w:tr w:rsidR="000E3D35" w:rsidRPr="00390CF2" w14:paraId="5CA0C1AC"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3EAF967B" w14:textId="77777777" w:rsidR="000E3D35" w:rsidRPr="00390CF2" w:rsidRDefault="000E3D35" w:rsidP="000E3D35">
            <w:pPr>
              <w:pStyle w:val="TAL"/>
              <w:rPr>
                <w:szCs w:val="22"/>
                <w:highlight w:val="cyan"/>
              </w:rPr>
            </w:pPr>
            <w:r w:rsidRPr="00390CF2">
              <w:rPr>
                <w:b/>
                <w:i/>
                <w:szCs w:val="22"/>
                <w:highlight w:val="cyan"/>
              </w:rPr>
              <w:t>radioBearerConfig</w:t>
            </w:r>
          </w:p>
          <w:p w14:paraId="712CBECD" w14:textId="77777777" w:rsidR="000E3D35" w:rsidRPr="00390CF2" w:rsidRDefault="000E3D35" w:rsidP="000E3D35">
            <w:pPr>
              <w:pStyle w:val="TAL"/>
              <w:rPr>
                <w:szCs w:val="22"/>
                <w:highlight w:val="cyan"/>
              </w:rPr>
            </w:pPr>
            <w:r w:rsidRPr="00390CF2">
              <w:rPr>
                <w:szCs w:val="22"/>
                <w:highlight w:val="cyan"/>
              </w:rPr>
              <w:t>Configuration of Radio Bearers (DRBs, SRBs) including SDAP/PDCP. In EN-DC this field may only be present if the RRCReconfiguration is transmitted over SRB3.</w:t>
            </w:r>
          </w:p>
        </w:tc>
      </w:tr>
      <w:tr w:rsidR="000E3D35" w:rsidRPr="00390CF2" w14:paraId="71120EFA"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1E32BF6C" w14:textId="77777777" w:rsidR="000E3D35" w:rsidRPr="00390CF2" w:rsidRDefault="000E3D35" w:rsidP="000E3D35">
            <w:pPr>
              <w:pStyle w:val="TAL"/>
              <w:rPr>
                <w:szCs w:val="22"/>
                <w:highlight w:val="cyan"/>
              </w:rPr>
            </w:pPr>
            <w:r w:rsidRPr="00390CF2">
              <w:rPr>
                <w:b/>
                <w:i/>
                <w:szCs w:val="22"/>
                <w:highlight w:val="cyan"/>
              </w:rPr>
              <w:t>secondaryCellGroup</w:t>
            </w:r>
          </w:p>
          <w:p w14:paraId="1BE66735" w14:textId="77777777" w:rsidR="000E3D35" w:rsidRPr="00390CF2" w:rsidRDefault="000E3D35" w:rsidP="000E3D35">
            <w:pPr>
              <w:pStyle w:val="TAL"/>
              <w:rPr>
                <w:szCs w:val="22"/>
                <w:highlight w:val="cyan"/>
                <w:lang w:val="en-US"/>
              </w:rPr>
            </w:pPr>
            <w:r w:rsidRPr="00390CF2">
              <w:rPr>
                <w:szCs w:val="22"/>
                <w:highlight w:val="cyan"/>
              </w:rPr>
              <w:t>Configuration of secondary cell group (EN-DC)</w:t>
            </w:r>
            <w:r w:rsidRPr="00390CF2">
              <w:rPr>
                <w:szCs w:val="22"/>
                <w:highlight w:val="cyan"/>
                <w:lang w:val="sv-SE"/>
              </w:rPr>
              <w:t>.</w:t>
            </w:r>
          </w:p>
        </w:tc>
      </w:tr>
    </w:tbl>
    <w:p w14:paraId="5CD58BE6" w14:textId="77777777" w:rsidR="000E3D35" w:rsidRPr="00390CF2" w:rsidRDefault="000E3D35" w:rsidP="000E3D35">
      <w:pPr>
        <w:rPr>
          <w:ins w:id="5731" w:author="R2-1807911 SA" w:date="2018-06-01T08:54:00Z"/>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1833"/>
      </w:tblGrid>
      <w:tr w:rsidR="000E3D35" w:rsidRPr="00390CF2" w14:paraId="4EFEF9AD" w14:textId="77777777" w:rsidTr="000E3D35">
        <w:trPr>
          <w:cantSplit/>
          <w:tblHeader/>
          <w:ins w:id="5732"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0764D2CC" w14:textId="77777777" w:rsidR="000E3D35" w:rsidRPr="00390CF2" w:rsidRDefault="000E3D35" w:rsidP="000E3D35">
            <w:pPr>
              <w:pStyle w:val="TAH"/>
              <w:rPr>
                <w:ins w:id="5733" w:author="R2-1807911 SA" w:date="2018-06-01T08:55:00Z"/>
                <w:iCs/>
                <w:highlight w:val="cyan"/>
                <w:lang w:eastAsia="en-GB"/>
              </w:rPr>
            </w:pPr>
            <w:ins w:id="5734" w:author="R2-1807911 SA" w:date="2018-06-01T08:55:00Z">
              <w:r w:rsidRPr="00390CF2">
                <w:rPr>
                  <w:iCs/>
                  <w:highlight w:val="cyan"/>
                  <w:lang w:eastAsia="en-GB"/>
                </w:rPr>
                <w:t>Conditional presence</w:t>
              </w:r>
            </w:ins>
          </w:p>
        </w:tc>
        <w:tc>
          <w:tcPr>
            <w:tcW w:w="11833" w:type="dxa"/>
            <w:tcBorders>
              <w:top w:val="single" w:sz="4" w:space="0" w:color="808080"/>
              <w:left w:val="single" w:sz="4" w:space="0" w:color="808080"/>
              <w:bottom w:val="single" w:sz="4" w:space="0" w:color="808080"/>
              <w:right w:val="single" w:sz="4" w:space="0" w:color="808080"/>
            </w:tcBorders>
            <w:hideMark/>
          </w:tcPr>
          <w:p w14:paraId="41F7803A" w14:textId="77777777" w:rsidR="000E3D35" w:rsidRPr="00390CF2" w:rsidRDefault="000E3D35" w:rsidP="000E3D35">
            <w:pPr>
              <w:pStyle w:val="TAH"/>
              <w:rPr>
                <w:ins w:id="5735" w:author="R2-1807911 SA" w:date="2018-06-01T08:55:00Z"/>
                <w:highlight w:val="cyan"/>
                <w:lang w:eastAsia="en-GB"/>
              </w:rPr>
            </w:pPr>
            <w:ins w:id="5736" w:author="R2-1807911 SA" w:date="2018-06-01T08:55:00Z">
              <w:r w:rsidRPr="00390CF2">
                <w:rPr>
                  <w:iCs/>
                  <w:highlight w:val="cyan"/>
                  <w:lang w:eastAsia="en-GB"/>
                </w:rPr>
                <w:t>Explanation</w:t>
              </w:r>
            </w:ins>
          </w:p>
        </w:tc>
      </w:tr>
      <w:tr w:rsidR="000E3D35" w:rsidRPr="00390CF2" w14:paraId="15296B85" w14:textId="77777777" w:rsidTr="000E3D35">
        <w:trPr>
          <w:cantSplit/>
          <w:ins w:id="5737"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26BD3C10" w14:textId="77777777" w:rsidR="000E3D35" w:rsidRPr="00390CF2" w:rsidRDefault="000E3D35" w:rsidP="000E3D35">
            <w:pPr>
              <w:pStyle w:val="TAL"/>
              <w:rPr>
                <w:ins w:id="5738" w:author="R2-1807911 SA" w:date="2018-06-01T08:55:00Z"/>
                <w:i/>
                <w:noProof/>
                <w:highlight w:val="cyan"/>
                <w:lang w:eastAsia="en-GB"/>
              </w:rPr>
            </w:pPr>
            <w:ins w:id="5739" w:author="R2-1807911 SA" w:date="2018-06-01T08:57:00Z">
              <w:r w:rsidRPr="00390CF2">
                <w:rPr>
                  <w:i/>
                  <w:noProof/>
                  <w:highlight w:val="cyan"/>
                  <w:lang w:eastAsia="en-GB"/>
                </w:rPr>
                <w:t>nonHO</w:t>
              </w:r>
            </w:ins>
          </w:p>
        </w:tc>
        <w:tc>
          <w:tcPr>
            <w:tcW w:w="11833" w:type="dxa"/>
            <w:tcBorders>
              <w:top w:val="single" w:sz="4" w:space="0" w:color="808080"/>
              <w:left w:val="single" w:sz="4" w:space="0" w:color="808080"/>
              <w:bottom w:val="single" w:sz="4" w:space="0" w:color="808080"/>
              <w:right w:val="single" w:sz="4" w:space="0" w:color="808080"/>
            </w:tcBorders>
            <w:hideMark/>
          </w:tcPr>
          <w:p w14:paraId="44B5FFF6" w14:textId="77777777" w:rsidR="000E3D35" w:rsidRPr="00390CF2" w:rsidRDefault="000E3D35" w:rsidP="000E3D35">
            <w:pPr>
              <w:pStyle w:val="TAL"/>
              <w:rPr>
                <w:ins w:id="5740" w:author="R2-1807911 SA" w:date="2018-06-01T08:55:00Z"/>
                <w:highlight w:val="cyan"/>
                <w:lang w:eastAsia="en-GB"/>
              </w:rPr>
            </w:pPr>
            <w:ins w:id="5741" w:author="R2-1807911 SA" w:date="2018-06-01T08:57:00Z">
              <w:r w:rsidRPr="00390CF2">
                <w:rPr>
                  <w:highlight w:val="cyan"/>
                  <w:lang w:eastAsia="en-GB"/>
                </w:rPr>
                <w:t xml:space="preserve">The field is not present in case of </w:t>
              </w:r>
            </w:ins>
            <w:ins w:id="5742" w:author="R2-1807911 SA" w:date="2018-06-01T08:58:00Z">
              <w:r w:rsidRPr="00390CF2">
                <w:rPr>
                  <w:highlight w:val="cyan"/>
                  <w:lang w:eastAsia="en-GB"/>
                </w:rPr>
                <w:t xml:space="preserve">reconfiguration with sync </w:t>
              </w:r>
            </w:ins>
            <w:ins w:id="5743" w:author="R2-1807911 SA" w:date="2018-06-01T08:57:00Z">
              <w:r w:rsidRPr="00390CF2">
                <w:rPr>
                  <w:highlight w:val="cyan"/>
                  <w:lang w:eastAsia="en-GB"/>
                </w:rPr>
                <w:t xml:space="preserve">within </w:t>
              </w:r>
            </w:ins>
            <w:ins w:id="5744" w:author="R2-1807911 SA" w:date="2018-06-01T08:58:00Z">
              <w:r w:rsidRPr="00390CF2">
                <w:rPr>
                  <w:highlight w:val="cyan"/>
                  <w:lang w:eastAsia="en-GB"/>
                </w:rPr>
                <w:t xml:space="preserve">NR </w:t>
              </w:r>
            </w:ins>
            <w:ins w:id="5745" w:author="R2-1807911 SA" w:date="2018-06-01T08:57:00Z">
              <w:r w:rsidRPr="00390CF2">
                <w:rPr>
                  <w:highlight w:val="cyan"/>
                  <w:lang w:eastAsia="en-GB"/>
                </w:rPr>
                <w:t xml:space="preserve">or to </w:t>
              </w:r>
            </w:ins>
            <w:ins w:id="5746" w:author="R2-1807911 SA" w:date="2018-06-01T08:58:00Z">
              <w:r w:rsidRPr="00390CF2">
                <w:rPr>
                  <w:highlight w:val="cyan"/>
                  <w:lang w:eastAsia="en-GB"/>
                </w:rPr>
                <w:t>NR</w:t>
              </w:r>
            </w:ins>
            <w:ins w:id="5747" w:author="R2-1807911 SA" w:date="2018-06-01T08:57:00Z">
              <w:r w:rsidRPr="00390CF2">
                <w:rPr>
                  <w:highlight w:val="cyan"/>
                  <w:lang w:eastAsia="en-GB"/>
                </w:rPr>
                <w:t>; otherwise it is optional</w:t>
              </w:r>
            </w:ins>
            <w:ins w:id="5748" w:author="Rapporteur ASN1 SA" w:date="2018-07-13T12:56:00Z">
              <w:r w:rsidRPr="00390CF2">
                <w:rPr>
                  <w:highlight w:val="cyan"/>
                  <w:lang w:eastAsia="en-GB"/>
                </w:rPr>
                <w:t>ly</w:t>
              </w:r>
            </w:ins>
            <w:ins w:id="5749" w:author="R2-1807911 SA" w:date="2018-06-01T08:57:00Z">
              <w:r w:rsidRPr="00390CF2">
                <w:rPr>
                  <w:highlight w:val="cyan"/>
                  <w:lang w:eastAsia="en-GB"/>
                </w:rPr>
                <w:t xml:space="preserve"> present, need </w:t>
              </w:r>
            </w:ins>
            <w:ins w:id="5750" w:author="R2-1807911 SA" w:date="2018-06-01T08:59:00Z">
              <w:r w:rsidRPr="00390CF2">
                <w:rPr>
                  <w:highlight w:val="cyan"/>
                  <w:lang w:eastAsia="en-GB"/>
                </w:rPr>
                <w:t>N</w:t>
              </w:r>
            </w:ins>
            <w:ins w:id="5751" w:author="R2-1807911 SA" w:date="2018-06-01T08:57:00Z">
              <w:r w:rsidRPr="00390CF2">
                <w:rPr>
                  <w:highlight w:val="cyan"/>
                  <w:lang w:eastAsia="en-GB"/>
                </w:rPr>
                <w:t>.</w:t>
              </w:r>
            </w:ins>
          </w:p>
        </w:tc>
      </w:tr>
      <w:tr w:rsidR="000E3D35" w:rsidRPr="00390CF2" w14:paraId="5E00C579" w14:textId="77777777" w:rsidTr="000E3D35">
        <w:trPr>
          <w:cantSplit/>
          <w:ins w:id="5752"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710E770C" w14:textId="77777777" w:rsidR="000E3D35" w:rsidRPr="00390CF2" w:rsidRDefault="000E3D35" w:rsidP="000E3D35">
            <w:pPr>
              <w:pStyle w:val="TAL"/>
              <w:rPr>
                <w:ins w:id="5753" w:author="R2-1810140 SA" w:date="2018-07-12T14:53:00Z"/>
                <w:color w:val="808080"/>
                <w:highlight w:val="cyan"/>
                <w:lang w:val="en-US"/>
              </w:rPr>
            </w:pPr>
            <w:ins w:id="5754" w:author="R2-1810140 SA" w:date="2018-07-12T14:53:00Z">
              <w:r w:rsidRPr="00390CF2">
                <w:rPr>
                  <w:i/>
                  <w:highlight w:val="cyan"/>
                  <w:lang w:val="en-US"/>
                </w:rPr>
                <w:t>InterSystemHO</w:t>
              </w:r>
            </w:ins>
          </w:p>
        </w:tc>
        <w:tc>
          <w:tcPr>
            <w:tcW w:w="11833" w:type="dxa"/>
            <w:tcBorders>
              <w:top w:val="single" w:sz="4" w:space="0" w:color="808080"/>
              <w:left w:val="single" w:sz="4" w:space="0" w:color="808080"/>
              <w:bottom w:val="single" w:sz="4" w:space="0" w:color="808080"/>
              <w:right w:val="single" w:sz="4" w:space="0" w:color="808080"/>
            </w:tcBorders>
          </w:tcPr>
          <w:p w14:paraId="52FA0E3B" w14:textId="77777777" w:rsidR="000E3D35" w:rsidRPr="00390CF2" w:rsidRDefault="000E3D35" w:rsidP="000E3D35">
            <w:pPr>
              <w:pStyle w:val="TAL"/>
              <w:rPr>
                <w:ins w:id="5755" w:author="R2-1810140 SA" w:date="2018-07-12T14:53:00Z"/>
                <w:highlight w:val="cyan"/>
                <w:lang w:eastAsia="en-GB"/>
              </w:rPr>
            </w:pPr>
            <w:ins w:id="5756" w:author="R2-1810140 SA" w:date="2018-07-12T14:53:00Z">
              <w:r w:rsidRPr="00390CF2">
                <w:rPr>
                  <w:highlight w:val="cyan"/>
                  <w:lang w:val="en-US" w:eastAsia="en-GB"/>
                </w:rPr>
                <w:t>This field is mandatory present in case of inter system handover. Otherwise the field is absent.</w:t>
              </w:r>
            </w:ins>
          </w:p>
        </w:tc>
      </w:tr>
      <w:tr w:rsidR="000E3D35" w:rsidRPr="00390CF2" w14:paraId="7F6A4B19" w14:textId="77777777" w:rsidTr="000E3D35">
        <w:trPr>
          <w:cantSplit/>
          <w:ins w:id="5757"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5EA49D34" w14:textId="77777777" w:rsidR="000E3D35" w:rsidRPr="00390CF2" w:rsidRDefault="000E3D35" w:rsidP="000E3D35">
            <w:pPr>
              <w:pStyle w:val="TAL"/>
              <w:rPr>
                <w:ins w:id="5758" w:author="R2-1810140 SA" w:date="2018-07-12T14:53:00Z"/>
                <w:color w:val="808080"/>
                <w:highlight w:val="cyan"/>
                <w:lang w:val="en-US"/>
              </w:rPr>
            </w:pPr>
            <w:ins w:id="5759" w:author="R2-1810140 SA" w:date="2018-07-12T14:53:00Z">
              <w:r w:rsidRPr="00390CF2">
                <w:rPr>
                  <w:i/>
                  <w:highlight w:val="cyan"/>
                  <w:lang w:val="en-US" w:eastAsia="en-GB"/>
                </w:rPr>
                <w:t>MasterKeyChange</w:t>
              </w:r>
            </w:ins>
          </w:p>
        </w:tc>
        <w:tc>
          <w:tcPr>
            <w:tcW w:w="11833" w:type="dxa"/>
            <w:tcBorders>
              <w:top w:val="single" w:sz="4" w:space="0" w:color="808080"/>
              <w:left w:val="single" w:sz="4" w:space="0" w:color="808080"/>
              <w:bottom w:val="single" w:sz="4" w:space="0" w:color="808080"/>
              <w:right w:val="single" w:sz="4" w:space="0" w:color="808080"/>
            </w:tcBorders>
          </w:tcPr>
          <w:p w14:paraId="6C2FC375" w14:textId="77777777" w:rsidR="000E3D35" w:rsidRPr="00390CF2" w:rsidRDefault="000E3D35" w:rsidP="000E3D35">
            <w:pPr>
              <w:pStyle w:val="TAL"/>
              <w:rPr>
                <w:ins w:id="5760" w:author="R2-1810140 SA" w:date="2018-07-12T14:53:00Z"/>
                <w:highlight w:val="cyan"/>
                <w:lang w:eastAsia="en-GB"/>
              </w:rPr>
            </w:pPr>
            <w:ins w:id="5761"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5762" w:author="Rapporteur ASN1 SA" w:date="2018-07-13T12:54:00Z">
              <w:r w:rsidRPr="00390CF2">
                <w:rPr>
                  <w:highlight w:val="cyan"/>
                  <w:lang w:val="en-US" w:eastAsia="en-GB"/>
                </w:rPr>
                <w:t>n</w:t>
              </w:r>
            </w:ins>
            <w:ins w:id="5763" w:author="Rapporteur ASN1 SA" w:date="2018-07-13T12:53:00Z">
              <w:r w:rsidRPr="00390CF2">
                <w:rPr>
                  <w:highlight w:val="cyan"/>
                  <w:lang w:val="en-US" w:eastAsia="en-GB"/>
                </w:rPr>
                <w:t xml:space="preserve">eed N, </w:t>
              </w:r>
            </w:ins>
            <w:ins w:id="5764" w:author="R2-1810140 SA" w:date="2018-07-12T14:53:00Z">
              <w:r w:rsidRPr="00390CF2">
                <w:rPr>
                  <w:highlight w:val="cyan"/>
                  <w:lang w:val="en-US" w:eastAsia="en-GB"/>
                </w:rPr>
                <w:t>otherwise the field is absent</w:t>
              </w:r>
              <w:del w:id="5765" w:author="Rapporteur ASN1 SA" w:date="2018-07-13T12:53:00Z">
                <w:r w:rsidRPr="00390CF2" w:rsidDel="00804C51">
                  <w:rPr>
                    <w:highlight w:val="cyan"/>
                    <w:lang w:val="en-US" w:eastAsia="en-GB"/>
                  </w:rPr>
                  <w:delText>, Need N</w:delText>
                </w:r>
              </w:del>
              <w:r w:rsidRPr="00390CF2">
                <w:rPr>
                  <w:highlight w:val="cyan"/>
                  <w:lang w:val="en-US" w:eastAsia="en-GB"/>
                </w:rPr>
                <w:t>. The field is not included during inter-system handover.</w:t>
              </w:r>
            </w:ins>
          </w:p>
        </w:tc>
      </w:tr>
      <w:tr w:rsidR="000E3D35" w:rsidRPr="00390CF2" w14:paraId="413E3A3F" w14:textId="77777777" w:rsidTr="000E3D35">
        <w:trPr>
          <w:cantSplit/>
          <w:ins w:id="5766"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2BCFF7FE" w14:textId="77777777" w:rsidR="000E3D35" w:rsidRPr="00390CF2" w:rsidRDefault="000E3D35" w:rsidP="000E3D35">
            <w:pPr>
              <w:pStyle w:val="TAL"/>
              <w:rPr>
                <w:ins w:id="5767" w:author="R2-1810140 SA" w:date="2018-07-12T14:53:00Z"/>
                <w:color w:val="808080"/>
                <w:highlight w:val="cyan"/>
                <w:lang w:val="en-US"/>
              </w:rPr>
            </w:pPr>
            <w:ins w:id="5768" w:author="R2-1810140 SA" w:date="2018-07-12T14:53:00Z">
              <w:r w:rsidRPr="00390CF2">
                <w:rPr>
                  <w:i/>
                  <w:highlight w:val="cyan"/>
                  <w:lang w:val="en-US" w:eastAsia="en-GB"/>
                </w:rPr>
                <w:t>MasterKeyChangeNCC</w:t>
              </w:r>
            </w:ins>
          </w:p>
        </w:tc>
        <w:tc>
          <w:tcPr>
            <w:tcW w:w="11833" w:type="dxa"/>
            <w:tcBorders>
              <w:top w:val="single" w:sz="4" w:space="0" w:color="808080"/>
              <w:left w:val="single" w:sz="4" w:space="0" w:color="808080"/>
              <w:bottom w:val="single" w:sz="4" w:space="0" w:color="808080"/>
              <w:right w:val="single" w:sz="4" w:space="0" w:color="808080"/>
            </w:tcBorders>
          </w:tcPr>
          <w:p w14:paraId="64699321" w14:textId="77777777" w:rsidR="000E3D35" w:rsidRPr="00390CF2" w:rsidRDefault="000E3D35" w:rsidP="000E3D35">
            <w:pPr>
              <w:pStyle w:val="TAL"/>
              <w:rPr>
                <w:ins w:id="5769" w:author="R2-1810140 SA" w:date="2018-07-12T14:53:00Z"/>
                <w:highlight w:val="cyan"/>
                <w:lang w:eastAsia="en-GB"/>
              </w:rPr>
            </w:pPr>
            <w:ins w:id="5770"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5771" w:author="Rapporteur ASN1 SA" w:date="2018-07-13T12:53:00Z">
              <w:r w:rsidRPr="00390CF2">
                <w:rPr>
                  <w:highlight w:val="cyan"/>
                  <w:lang w:val="en-US" w:eastAsia="en-GB"/>
                </w:rPr>
                <w:t xml:space="preserve">need </w:t>
              </w:r>
            </w:ins>
            <w:ins w:id="5772" w:author="Rapporteur ASN1 SA" w:date="2018-07-13T12:54:00Z">
              <w:r w:rsidRPr="00390CF2">
                <w:rPr>
                  <w:highlight w:val="cyan"/>
                  <w:lang w:val="en-US" w:eastAsia="en-GB"/>
                </w:rPr>
                <w:t>M</w:t>
              </w:r>
            </w:ins>
            <w:ins w:id="5773" w:author="Rapporteur ASN1 SA" w:date="2018-07-13T12:53:00Z">
              <w:r w:rsidRPr="00390CF2">
                <w:rPr>
                  <w:highlight w:val="cyan"/>
                  <w:lang w:val="en-US" w:eastAsia="en-GB"/>
                </w:rPr>
                <w:t xml:space="preserve">, </w:t>
              </w:r>
            </w:ins>
            <w:ins w:id="5774" w:author="R2-1810140 SA" w:date="2018-07-12T14:53:00Z">
              <w:r w:rsidRPr="00390CF2">
                <w:rPr>
                  <w:highlight w:val="cyan"/>
                  <w:lang w:val="en-US" w:eastAsia="en-GB"/>
                </w:rPr>
                <w:t xml:space="preserve">otherwise the field is absent, </w:t>
              </w:r>
              <w:del w:id="5775" w:author="Rapporteur ASN1 SA" w:date="2018-07-13T12:54:00Z">
                <w:r w:rsidRPr="00390CF2" w:rsidDel="00804C51">
                  <w:rPr>
                    <w:highlight w:val="cyan"/>
                    <w:lang w:val="en-US" w:eastAsia="en-GB"/>
                  </w:rPr>
                  <w:delText>Need M</w:delText>
                </w:r>
              </w:del>
              <w:r w:rsidRPr="00390CF2">
                <w:rPr>
                  <w:highlight w:val="cyan"/>
                  <w:lang w:val="en-US" w:eastAsia="en-GB"/>
                </w:rPr>
                <w:t>. The field is not included during inter-system handover.</w:t>
              </w:r>
            </w:ins>
          </w:p>
        </w:tc>
      </w:tr>
    </w:tbl>
    <w:p w14:paraId="0B4D53E3" w14:textId="77777777" w:rsidR="000E3D35" w:rsidRPr="00390CF2" w:rsidRDefault="000E3D35" w:rsidP="000E3D35">
      <w:pPr>
        <w:rPr>
          <w:ins w:id="5776" w:author="SA R2-1806418" w:date="2018-05-10T10:00:00Z"/>
          <w:highlight w:val="cyan"/>
        </w:rPr>
      </w:pPr>
    </w:p>
    <w:p w14:paraId="3097EC81" w14:textId="77777777" w:rsidR="000E3D35" w:rsidRPr="00390CF2" w:rsidRDefault="000E3D35" w:rsidP="000E3D35">
      <w:pPr>
        <w:pStyle w:val="EditorsNote"/>
        <w:rPr>
          <w:highlight w:val="cyan"/>
          <w:lang w:val="en-US"/>
        </w:rPr>
      </w:pPr>
      <w:ins w:id="5777" w:author="SA R2-1806418" w:date="2018-05-10T10:00:00Z">
        <w:r w:rsidRPr="00390CF2">
          <w:rPr>
            <w:highlight w:val="cyan"/>
          </w:rPr>
          <w:t xml:space="preserve">Editor’s Note: FFS: the details of the conditional presence of </w:t>
        </w:r>
        <w:r w:rsidRPr="00390CF2">
          <w:rPr>
            <w:i/>
            <w:highlight w:val="cyan"/>
          </w:rPr>
          <w:t>fullConfig</w:t>
        </w:r>
      </w:ins>
      <w:ins w:id="5778" w:author="SA R2-1806418" w:date="2018-05-10T10:03:00Z">
        <w:r w:rsidRPr="00390CF2">
          <w:rPr>
            <w:i/>
            <w:highlight w:val="cyan"/>
          </w:rPr>
          <w:t>.</w:t>
        </w:r>
      </w:ins>
      <w:ins w:id="5779" w:author="SA R2-1806418" w:date="2018-05-10T10:00:00Z">
        <w:r w:rsidRPr="00390CF2">
          <w:rPr>
            <w:highlight w:val="cyan"/>
            <w:lang w:val="en-US"/>
          </w:rPr>
          <w:t xml:space="preserve"> </w:t>
        </w:r>
      </w:ins>
    </w:p>
    <w:p w14:paraId="4F58DDD0" w14:textId="77777777" w:rsidR="000E3D35" w:rsidRPr="00390CF2" w:rsidRDefault="000E3D35" w:rsidP="000E3D35">
      <w:pPr>
        <w:pStyle w:val="Heading4"/>
        <w:rPr>
          <w:i/>
          <w:iCs/>
          <w:highlight w:val="cyan"/>
        </w:rPr>
      </w:pPr>
      <w:bookmarkStart w:id="5780" w:name="_Toc510018571"/>
      <w:bookmarkStart w:id="5781" w:name="_Hlk504051454"/>
      <w:r w:rsidRPr="00390CF2">
        <w:rPr>
          <w:i/>
          <w:iCs/>
          <w:highlight w:val="cyan"/>
        </w:rPr>
        <w:t>–</w:t>
      </w:r>
      <w:r w:rsidRPr="00390CF2">
        <w:rPr>
          <w:i/>
          <w:iCs/>
          <w:highlight w:val="cyan"/>
        </w:rPr>
        <w:tab/>
      </w:r>
      <w:r w:rsidRPr="00390CF2">
        <w:rPr>
          <w:i/>
          <w:iCs/>
          <w:noProof/>
          <w:highlight w:val="cyan"/>
        </w:rPr>
        <w:t>RRCReconfigurationComplete</w:t>
      </w:r>
      <w:bookmarkEnd w:id="5780"/>
    </w:p>
    <w:bookmarkEnd w:id="5781"/>
    <w:p w14:paraId="1F42634F" w14:textId="77777777" w:rsidR="000E3D35" w:rsidRPr="00390CF2" w:rsidRDefault="000E3D35" w:rsidP="000E3D35">
      <w:pPr>
        <w:rPr>
          <w:highlight w:val="cyan"/>
        </w:rPr>
      </w:pPr>
      <w:r w:rsidRPr="00390CF2">
        <w:rPr>
          <w:highlight w:val="cyan"/>
        </w:rPr>
        <w:t xml:space="preserve">The </w:t>
      </w:r>
      <w:r w:rsidRPr="00390CF2">
        <w:rPr>
          <w:i/>
          <w:highlight w:val="cyan"/>
        </w:rPr>
        <w:t>RRCReconfigurationComplete</w:t>
      </w:r>
      <w:r w:rsidRPr="00390CF2">
        <w:rPr>
          <w:highlight w:val="cyan"/>
        </w:rPr>
        <w:t xml:space="preserve"> message is used to confirm the successful completion of an RRC connection reconfiguration.</w:t>
      </w:r>
    </w:p>
    <w:p w14:paraId="50E89302" w14:textId="77777777" w:rsidR="000E3D35" w:rsidRPr="00390CF2" w:rsidRDefault="000E3D35" w:rsidP="000E3D35">
      <w:pPr>
        <w:pStyle w:val="B1"/>
        <w:keepNext/>
        <w:keepLines/>
        <w:rPr>
          <w:highlight w:val="cyan"/>
        </w:rPr>
      </w:pPr>
      <w:r w:rsidRPr="00390CF2">
        <w:rPr>
          <w:highlight w:val="cyan"/>
        </w:rPr>
        <w:t>Signalling radio bearer: SRB1 or SRB3</w:t>
      </w:r>
    </w:p>
    <w:p w14:paraId="055C8E3E" w14:textId="77777777" w:rsidR="000E3D35" w:rsidRPr="00390CF2" w:rsidRDefault="000E3D35" w:rsidP="000E3D35">
      <w:pPr>
        <w:pStyle w:val="B1"/>
        <w:keepNext/>
        <w:keepLines/>
        <w:rPr>
          <w:highlight w:val="cyan"/>
        </w:rPr>
      </w:pPr>
      <w:r w:rsidRPr="00390CF2">
        <w:rPr>
          <w:highlight w:val="cyan"/>
        </w:rPr>
        <w:t>RLC-SAP: AM</w:t>
      </w:r>
    </w:p>
    <w:p w14:paraId="4AC9A42F" w14:textId="77777777" w:rsidR="000E3D35" w:rsidRPr="00390CF2" w:rsidRDefault="000E3D35" w:rsidP="000E3D35">
      <w:pPr>
        <w:pStyle w:val="B1"/>
        <w:keepNext/>
        <w:keepLines/>
        <w:rPr>
          <w:highlight w:val="cyan"/>
        </w:rPr>
      </w:pPr>
      <w:r w:rsidRPr="00390CF2">
        <w:rPr>
          <w:highlight w:val="cyan"/>
        </w:rPr>
        <w:t>Logical channel: DCCH</w:t>
      </w:r>
    </w:p>
    <w:p w14:paraId="34AC79BD"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57C71942" w14:textId="77777777" w:rsidR="000E3D35" w:rsidRPr="00390CF2" w:rsidRDefault="000E3D35" w:rsidP="000E3D35">
      <w:pPr>
        <w:pStyle w:val="TH"/>
        <w:rPr>
          <w:bCs/>
          <w:i/>
          <w:iCs/>
          <w:highlight w:val="cyan"/>
        </w:rPr>
      </w:pPr>
      <w:r w:rsidRPr="00390CF2">
        <w:rPr>
          <w:bCs/>
          <w:i/>
          <w:iCs/>
          <w:highlight w:val="cyan"/>
        </w:rPr>
        <w:t>RRCReconfigurationComplete message</w:t>
      </w:r>
    </w:p>
    <w:p w14:paraId="0C20CB67" w14:textId="77777777" w:rsidR="000E3D35" w:rsidRPr="00390CF2" w:rsidRDefault="000E3D35" w:rsidP="000E3D35">
      <w:pPr>
        <w:pStyle w:val="PL"/>
        <w:rPr>
          <w:color w:val="808080"/>
          <w:highlight w:val="cyan"/>
        </w:rPr>
      </w:pPr>
      <w:r w:rsidRPr="00390CF2">
        <w:rPr>
          <w:color w:val="808080"/>
          <w:highlight w:val="cyan"/>
        </w:rPr>
        <w:t>-- ASN1START</w:t>
      </w:r>
    </w:p>
    <w:p w14:paraId="6127DA66" w14:textId="77777777" w:rsidR="000E3D35" w:rsidRPr="00390CF2" w:rsidRDefault="000E3D35" w:rsidP="000E3D35">
      <w:pPr>
        <w:pStyle w:val="PL"/>
        <w:rPr>
          <w:color w:val="808080"/>
          <w:highlight w:val="cyan"/>
        </w:rPr>
      </w:pPr>
      <w:r w:rsidRPr="00390CF2">
        <w:rPr>
          <w:color w:val="808080"/>
          <w:highlight w:val="cyan"/>
        </w:rPr>
        <w:t>-- TAG-RRCRECONFIGURATIONCOMPLETE-START</w:t>
      </w:r>
    </w:p>
    <w:p w14:paraId="50F26CCC" w14:textId="77777777" w:rsidR="000E3D35" w:rsidRPr="00390CF2" w:rsidRDefault="000E3D35" w:rsidP="000E3D35">
      <w:pPr>
        <w:pStyle w:val="PL"/>
        <w:rPr>
          <w:highlight w:val="cyan"/>
        </w:rPr>
      </w:pPr>
    </w:p>
    <w:p w14:paraId="7F449D9B" w14:textId="77777777" w:rsidR="000E3D35" w:rsidRPr="00390CF2" w:rsidRDefault="000E3D35" w:rsidP="000E3D35">
      <w:pPr>
        <w:pStyle w:val="PL"/>
        <w:rPr>
          <w:highlight w:val="cyan"/>
        </w:rPr>
      </w:pPr>
      <w:r w:rsidRPr="00390CF2">
        <w:rPr>
          <w:highlight w:val="cyan"/>
        </w:rPr>
        <w:t xml:space="preserve">RRCReconfigurationComplet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5F38CD"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0E12BCC2"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E01F5C" w14:textId="77777777" w:rsidR="000E3D35" w:rsidRPr="00390CF2" w:rsidRDefault="000E3D35" w:rsidP="000E3D35">
      <w:pPr>
        <w:pStyle w:val="PL"/>
        <w:rPr>
          <w:highlight w:val="cyan"/>
        </w:rPr>
      </w:pPr>
      <w:r w:rsidRPr="00390CF2">
        <w:rPr>
          <w:highlight w:val="cyan"/>
        </w:rPr>
        <w:tab/>
      </w:r>
      <w:r w:rsidRPr="00390CF2">
        <w:rPr>
          <w:highlight w:val="cyan"/>
        </w:rPr>
        <w:tab/>
        <w:t>rrcReconfigurationComplete</w:t>
      </w:r>
      <w:r w:rsidRPr="00390CF2">
        <w:rPr>
          <w:highlight w:val="cyan"/>
        </w:rPr>
        <w:tab/>
      </w:r>
      <w:r w:rsidRPr="00390CF2">
        <w:rPr>
          <w:highlight w:val="cyan"/>
        </w:rPr>
        <w:tab/>
      </w:r>
      <w:r w:rsidRPr="00390CF2">
        <w:rPr>
          <w:highlight w:val="cyan"/>
        </w:rPr>
        <w:tab/>
      </w:r>
      <w:r w:rsidRPr="00390CF2">
        <w:rPr>
          <w:highlight w:val="cyan"/>
        </w:rPr>
        <w:tab/>
        <w:t>RRCReconfigurationComplete-IEs,</w:t>
      </w:r>
    </w:p>
    <w:p w14:paraId="5420182A"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4BD3F4" w14:textId="77777777" w:rsidR="000E3D35" w:rsidRPr="00390CF2" w:rsidRDefault="000E3D35" w:rsidP="000E3D35">
      <w:pPr>
        <w:pStyle w:val="PL"/>
        <w:rPr>
          <w:highlight w:val="cyan"/>
        </w:rPr>
      </w:pPr>
      <w:r w:rsidRPr="00390CF2">
        <w:rPr>
          <w:highlight w:val="cyan"/>
        </w:rPr>
        <w:tab/>
        <w:t>}</w:t>
      </w:r>
    </w:p>
    <w:p w14:paraId="6E0F2987" w14:textId="77777777" w:rsidR="000E3D35" w:rsidRPr="00390CF2" w:rsidRDefault="000E3D35" w:rsidP="000E3D35">
      <w:pPr>
        <w:pStyle w:val="PL"/>
        <w:rPr>
          <w:highlight w:val="cyan"/>
        </w:rPr>
      </w:pPr>
      <w:r w:rsidRPr="00390CF2">
        <w:rPr>
          <w:highlight w:val="cyan"/>
        </w:rPr>
        <w:t>}</w:t>
      </w:r>
    </w:p>
    <w:p w14:paraId="56B923D7" w14:textId="77777777" w:rsidR="000E3D35" w:rsidRPr="00390CF2" w:rsidRDefault="000E3D35" w:rsidP="000E3D35">
      <w:pPr>
        <w:pStyle w:val="PL"/>
        <w:rPr>
          <w:highlight w:val="cyan"/>
        </w:rPr>
      </w:pPr>
    </w:p>
    <w:p w14:paraId="17A0DC6E" w14:textId="77777777" w:rsidR="000E3D35" w:rsidRPr="00390CF2" w:rsidRDefault="000E3D35" w:rsidP="000E3D35">
      <w:pPr>
        <w:pStyle w:val="PL"/>
        <w:rPr>
          <w:highlight w:val="cyan"/>
        </w:rPr>
      </w:pPr>
      <w:r w:rsidRPr="00390CF2">
        <w:rPr>
          <w:highlight w:val="cyan"/>
        </w:rPr>
        <w:t xml:space="preserve">RRCReconfigurationComplete-IEs ::= </w:t>
      </w:r>
      <w:r w:rsidRPr="00390CF2">
        <w:rPr>
          <w:color w:val="993366"/>
          <w:highlight w:val="cyan"/>
        </w:rPr>
        <w:t>SEQUENCE</w:t>
      </w:r>
      <w:r w:rsidRPr="00390CF2">
        <w:rPr>
          <w:highlight w:val="cyan"/>
        </w:rPr>
        <w:t xml:space="preserve"> {</w:t>
      </w:r>
    </w:p>
    <w:p w14:paraId="11351BF7"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D7E8874"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782" w:author="R2-1810896" w:date="2018-07-11T16:50:00Z">
        <w:r w:rsidRPr="00390CF2" w:rsidDel="00CC4E98">
          <w:rPr>
            <w:color w:val="993366"/>
            <w:highlight w:val="cyan"/>
          </w:rPr>
          <w:delText>SEQUENCE</w:delText>
        </w:r>
        <w:r w:rsidRPr="00390CF2" w:rsidDel="00CC4E98">
          <w:rPr>
            <w:highlight w:val="cyan"/>
          </w:rPr>
          <w:delText xml:space="preserve"> {}</w:delText>
        </w:r>
      </w:del>
      <w:ins w:id="5783" w:author="R2-1810896" w:date="2018-07-11T16:50:00Z">
        <w:r w:rsidRPr="00390CF2">
          <w:rPr>
            <w:highlight w:val="cyan"/>
          </w:rPr>
          <w:t>RRCReconfigurationComplete-v15xy-IEs</w:t>
        </w:r>
      </w:ins>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3A45AD0C" w14:textId="77777777" w:rsidR="000E3D35" w:rsidRPr="00390CF2" w:rsidRDefault="000E3D35" w:rsidP="000E3D35">
      <w:pPr>
        <w:pStyle w:val="PL"/>
        <w:rPr>
          <w:ins w:id="5784" w:author="R2-1810896" w:date="2018-07-11T16:50:00Z"/>
          <w:highlight w:val="cyan"/>
        </w:rPr>
      </w:pPr>
      <w:r w:rsidRPr="00390CF2">
        <w:rPr>
          <w:highlight w:val="cyan"/>
        </w:rPr>
        <w:t>}</w:t>
      </w:r>
    </w:p>
    <w:p w14:paraId="1E0C7636" w14:textId="77777777" w:rsidR="000E3D35" w:rsidRPr="00390CF2" w:rsidRDefault="000E3D35" w:rsidP="000E3D35">
      <w:pPr>
        <w:pStyle w:val="PL"/>
        <w:rPr>
          <w:ins w:id="5785" w:author="R2-1810896" w:date="2018-07-11T16:50:00Z"/>
          <w:highlight w:val="cyan"/>
        </w:rPr>
      </w:pPr>
    </w:p>
    <w:p w14:paraId="5F1FA8B7" w14:textId="77777777" w:rsidR="000E3D35" w:rsidRPr="00390CF2" w:rsidRDefault="000E3D35" w:rsidP="000E3D35">
      <w:pPr>
        <w:pStyle w:val="PL"/>
        <w:rPr>
          <w:ins w:id="5786" w:author="R2-1810896" w:date="2018-07-11T16:51:00Z"/>
          <w:highlight w:val="cyan"/>
        </w:rPr>
      </w:pPr>
      <w:ins w:id="5787" w:author="R2-1810896" w:date="2018-07-11T16:50:00Z">
        <w:r w:rsidRPr="00390CF2">
          <w:rPr>
            <w:highlight w:val="cyan"/>
          </w:rPr>
          <w:t>RRCReconfigurationComplete-v15xy-IEs ::= SEQUENCE {</w:t>
        </w:r>
      </w:ins>
    </w:p>
    <w:p w14:paraId="5C987009" w14:textId="77777777" w:rsidR="000E3D35" w:rsidRPr="00390CF2" w:rsidRDefault="000E3D35" w:rsidP="000E3D35">
      <w:pPr>
        <w:pStyle w:val="PL"/>
        <w:rPr>
          <w:ins w:id="5788" w:author="R2-1810896" w:date="2018-07-11T16:50:00Z"/>
          <w:highlight w:val="cyan"/>
        </w:rPr>
      </w:pPr>
      <w:ins w:id="5789" w:author="R2-1810896" w:date="2018-07-11T16:50:00Z">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F0EF743" w14:textId="77777777" w:rsidR="000E3D35" w:rsidRPr="00390CF2" w:rsidRDefault="000E3D35" w:rsidP="000E3D35">
      <w:pPr>
        <w:pStyle w:val="PL"/>
        <w:rPr>
          <w:ins w:id="5790" w:author="R2-1810896" w:date="2018-07-11T16:50:00Z"/>
          <w:highlight w:val="cyan"/>
        </w:rPr>
      </w:pPr>
      <w:ins w:id="5791" w:author="R2-1810896" w:date="2018-07-11T16: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C30B80E" w14:textId="77777777" w:rsidR="000E3D35" w:rsidRPr="00390CF2" w:rsidRDefault="000E3D35" w:rsidP="000E3D35">
      <w:pPr>
        <w:pStyle w:val="PL"/>
        <w:rPr>
          <w:highlight w:val="cyan"/>
        </w:rPr>
      </w:pPr>
      <w:ins w:id="5792" w:author="R2-1810896" w:date="2018-07-11T16:50:00Z">
        <w:r w:rsidRPr="00390CF2">
          <w:rPr>
            <w:highlight w:val="cyan"/>
          </w:rPr>
          <w:t>}</w:t>
        </w:r>
      </w:ins>
    </w:p>
    <w:p w14:paraId="5411CE72" w14:textId="77777777" w:rsidR="000E3D35" w:rsidRPr="00390CF2" w:rsidRDefault="000E3D35" w:rsidP="000E3D35">
      <w:pPr>
        <w:pStyle w:val="PL"/>
        <w:rPr>
          <w:highlight w:val="cyan"/>
        </w:rPr>
      </w:pPr>
    </w:p>
    <w:p w14:paraId="4A29D1B1" w14:textId="77777777" w:rsidR="000E3D35" w:rsidRPr="00390CF2" w:rsidRDefault="000E3D35" w:rsidP="000E3D35">
      <w:pPr>
        <w:pStyle w:val="PL"/>
        <w:rPr>
          <w:color w:val="808080"/>
          <w:highlight w:val="cyan"/>
        </w:rPr>
      </w:pPr>
      <w:r w:rsidRPr="00390CF2">
        <w:rPr>
          <w:color w:val="808080"/>
          <w:highlight w:val="cyan"/>
        </w:rPr>
        <w:t>-- TAG-RRCRECONFIGURATIONCOMPLETE-STOP</w:t>
      </w:r>
    </w:p>
    <w:p w14:paraId="415E4AD1" w14:textId="77777777" w:rsidR="000E3D35" w:rsidRPr="00390CF2" w:rsidRDefault="000E3D35" w:rsidP="000E3D35">
      <w:pPr>
        <w:pStyle w:val="PL"/>
        <w:rPr>
          <w:color w:val="808080"/>
          <w:highlight w:val="cyan"/>
        </w:rPr>
      </w:pPr>
      <w:r w:rsidRPr="00390CF2">
        <w:rPr>
          <w:color w:val="808080"/>
          <w:highlight w:val="cyan"/>
        </w:rPr>
        <w:t>-- ASN1STOP</w:t>
      </w:r>
    </w:p>
    <w:p w14:paraId="596913C2" w14:textId="77777777" w:rsidR="000E3D35" w:rsidRPr="00390CF2" w:rsidRDefault="000E3D35" w:rsidP="000E3D35">
      <w:pPr>
        <w:rPr>
          <w:ins w:id="5793" w:author="R2-1810896" w:date="2018-07-11T16:54:00Z"/>
          <w:highlight w:val="cyan"/>
        </w:rPr>
      </w:pPr>
      <w:bookmarkStart w:id="5794" w:name="_Toc503260323"/>
      <w:bookmarkStart w:id="5795" w:name="_Toc510018572"/>
      <w:bookmarkStart w:id="5796" w:name="_Hlk508961865"/>
    </w:p>
    <w:tbl>
      <w:tblPr>
        <w:tblStyle w:val="TableGrid"/>
        <w:tblW w:w="14173" w:type="dxa"/>
        <w:tblLook w:val="04A0" w:firstRow="1" w:lastRow="0" w:firstColumn="1" w:lastColumn="0" w:noHBand="0" w:noVBand="1"/>
      </w:tblPr>
      <w:tblGrid>
        <w:gridCol w:w="14173"/>
      </w:tblGrid>
      <w:tr w:rsidR="000E3D35" w:rsidRPr="00390CF2" w14:paraId="27B72705" w14:textId="77777777" w:rsidTr="000E3D35">
        <w:trPr>
          <w:ins w:id="5797" w:author="R2-1810896" w:date="2018-07-11T16:54:00Z"/>
        </w:trPr>
        <w:tc>
          <w:tcPr>
            <w:tcW w:w="14281" w:type="dxa"/>
          </w:tcPr>
          <w:p w14:paraId="2F27DF88" w14:textId="77777777" w:rsidR="000E3D35" w:rsidRPr="00390CF2" w:rsidRDefault="000E3D35" w:rsidP="000E3D35">
            <w:pPr>
              <w:pStyle w:val="TAH"/>
              <w:rPr>
                <w:ins w:id="5798" w:author="R2-1810896" w:date="2018-07-11T16:54:00Z"/>
                <w:highlight w:val="cyan"/>
              </w:rPr>
            </w:pPr>
            <w:ins w:id="5799" w:author="R2-1810896" w:date="2018-07-11T16:54:00Z">
              <w:r w:rsidRPr="00390CF2">
                <w:rPr>
                  <w:i/>
                  <w:highlight w:val="cyan"/>
                </w:rPr>
                <w:t>RRCReconfigurationComplete-v15xy-IEs field descriptions</w:t>
              </w:r>
            </w:ins>
          </w:p>
        </w:tc>
      </w:tr>
      <w:tr w:rsidR="000E3D35" w:rsidRPr="00390CF2" w14:paraId="08E68BFA" w14:textId="77777777" w:rsidTr="000E3D35">
        <w:trPr>
          <w:ins w:id="5800" w:author="R2-1810896" w:date="2018-07-11T16:54:00Z"/>
        </w:trPr>
        <w:tc>
          <w:tcPr>
            <w:tcW w:w="14281" w:type="dxa"/>
          </w:tcPr>
          <w:p w14:paraId="3860B0A6" w14:textId="77777777" w:rsidR="000E3D35" w:rsidRPr="00390CF2" w:rsidRDefault="000E3D35" w:rsidP="000E3D35">
            <w:pPr>
              <w:pStyle w:val="TAL"/>
              <w:rPr>
                <w:ins w:id="5801" w:author="R2-1810896" w:date="2018-07-11T16:54:00Z"/>
                <w:highlight w:val="cyan"/>
              </w:rPr>
            </w:pPr>
            <w:ins w:id="5802" w:author="R2-1810896" w:date="2018-07-11T16:54:00Z">
              <w:r w:rsidRPr="00390CF2">
                <w:rPr>
                  <w:b/>
                  <w:i/>
                  <w:highlight w:val="cyan"/>
                </w:rPr>
                <w:t>uplinkTxDirectCurrentList</w:t>
              </w:r>
            </w:ins>
          </w:p>
          <w:p w14:paraId="7065B53B" w14:textId="77777777" w:rsidR="000E3D35" w:rsidRPr="00390CF2" w:rsidRDefault="000E3D35" w:rsidP="000E3D35">
            <w:pPr>
              <w:pStyle w:val="TAL"/>
              <w:rPr>
                <w:ins w:id="5803" w:author="R2-1810896" w:date="2018-07-11T16:54:00Z"/>
                <w:highlight w:val="cyan"/>
              </w:rPr>
            </w:pPr>
            <w:ins w:id="5804" w:author="R2-1810896" w:date="2018-07-11T16:54:00Z">
              <w:r w:rsidRPr="00390CF2">
                <w:rPr>
                  <w:highlight w:val="cyan"/>
                </w:rPr>
                <w:t>The Tx Direct Current locations for the configured serving cells and BWPs.</w:t>
              </w:r>
            </w:ins>
          </w:p>
        </w:tc>
      </w:tr>
    </w:tbl>
    <w:p w14:paraId="0F94ACE5" w14:textId="77777777" w:rsidR="000E3D35" w:rsidRPr="00390CF2" w:rsidRDefault="000E3D35" w:rsidP="000E3D35">
      <w:pPr>
        <w:rPr>
          <w:ins w:id="5805" w:author="R2-1810896" w:date="2018-07-11T16:54:00Z"/>
          <w:highlight w:val="cyan"/>
        </w:rPr>
      </w:pPr>
    </w:p>
    <w:p w14:paraId="55B99413" w14:textId="77777777" w:rsidR="000E3D35" w:rsidRPr="00390CF2" w:rsidRDefault="000E3D35" w:rsidP="000E3D35">
      <w:pPr>
        <w:pStyle w:val="Heading4"/>
        <w:rPr>
          <w:ins w:id="5806" w:author="SA R2 -1807910" w:date="2018-05-15T07:43:00Z"/>
          <w:highlight w:val="cyan"/>
        </w:rPr>
      </w:pPr>
      <w:ins w:id="5807" w:author="SA R2 -1807910" w:date="2018-05-15T07:43:00Z">
        <w:r w:rsidRPr="00390CF2">
          <w:rPr>
            <w:highlight w:val="cyan"/>
          </w:rPr>
          <w:t>–</w:t>
        </w:r>
        <w:r w:rsidRPr="00390CF2">
          <w:rPr>
            <w:highlight w:val="cyan"/>
          </w:rPr>
          <w:tab/>
        </w:r>
        <w:r w:rsidRPr="00390CF2">
          <w:rPr>
            <w:i/>
            <w:noProof/>
            <w:highlight w:val="cyan"/>
          </w:rPr>
          <w:t>RRCReject</w:t>
        </w:r>
      </w:ins>
    </w:p>
    <w:p w14:paraId="4B72704C" w14:textId="77777777" w:rsidR="000E3D35" w:rsidRPr="00390CF2" w:rsidRDefault="000E3D35" w:rsidP="000E3D35">
      <w:pPr>
        <w:rPr>
          <w:ins w:id="5808" w:author="SA R2 -1807910" w:date="2018-05-15T07:43:00Z"/>
          <w:highlight w:val="cyan"/>
        </w:rPr>
      </w:pPr>
      <w:ins w:id="5809" w:author="SA R2 -1807910" w:date="2018-05-15T07:43:00Z">
        <w:r w:rsidRPr="00390CF2">
          <w:rPr>
            <w:highlight w:val="cyan"/>
          </w:rPr>
          <w:t xml:space="preserve">The </w:t>
        </w:r>
        <w:r w:rsidRPr="00390CF2">
          <w:rPr>
            <w:i/>
            <w:noProof/>
            <w:highlight w:val="cyan"/>
          </w:rPr>
          <w:t>RRCReject</w:t>
        </w:r>
        <w:r w:rsidRPr="00390CF2">
          <w:rPr>
            <w:highlight w:val="cyan"/>
          </w:rPr>
          <w:t xml:space="preserve"> message is used to reject an RRC connection establishment or an RRC connection resumption.</w:t>
        </w:r>
      </w:ins>
    </w:p>
    <w:p w14:paraId="004AF3D2" w14:textId="77777777" w:rsidR="000E3D35" w:rsidRPr="00390CF2" w:rsidRDefault="000E3D35" w:rsidP="000E3D35">
      <w:pPr>
        <w:pStyle w:val="B1"/>
        <w:rPr>
          <w:ins w:id="5810" w:author="SA R2 -1807910" w:date="2018-05-15T07:43:00Z"/>
          <w:highlight w:val="cyan"/>
        </w:rPr>
      </w:pPr>
      <w:ins w:id="5811" w:author="SA R2 -1807910" w:date="2018-05-15T07:43:00Z">
        <w:r w:rsidRPr="00390CF2">
          <w:rPr>
            <w:highlight w:val="cyan"/>
          </w:rPr>
          <w:t>Signalling radio bearer: SRB0</w:t>
        </w:r>
      </w:ins>
    </w:p>
    <w:p w14:paraId="56787B75" w14:textId="77777777" w:rsidR="000E3D35" w:rsidRPr="00390CF2" w:rsidRDefault="000E3D35" w:rsidP="000E3D35">
      <w:pPr>
        <w:pStyle w:val="B1"/>
        <w:rPr>
          <w:ins w:id="5812" w:author="SA R2 -1807910" w:date="2018-05-15T07:43:00Z"/>
          <w:highlight w:val="cyan"/>
        </w:rPr>
      </w:pPr>
      <w:ins w:id="5813" w:author="SA R2 -1807910" w:date="2018-05-15T07:43:00Z">
        <w:r w:rsidRPr="00390CF2">
          <w:rPr>
            <w:highlight w:val="cyan"/>
          </w:rPr>
          <w:t>RLC-SAP: TM</w:t>
        </w:r>
      </w:ins>
    </w:p>
    <w:p w14:paraId="67250BDF" w14:textId="77777777" w:rsidR="000E3D35" w:rsidRPr="00390CF2" w:rsidRDefault="000E3D35" w:rsidP="000E3D35">
      <w:pPr>
        <w:pStyle w:val="B1"/>
        <w:rPr>
          <w:ins w:id="5814" w:author="SA R2 -1807910" w:date="2018-05-15T07:43:00Z"/>
          <w:highlight w:val="cyan"/>
        </w:rPr>
      </w:pPr>
      <w:ins w:id="5815" w:author="SA R2 -1807910" w:date="2018-05-15T07:43:00Z">
        <w:r w:rsidRPr="00390CF2">
          <w:rPr>
            <w:highlight w:val="cyan"/>
          </w:rPr>
          <w:t>Logical channel: CCCH</w:t>
        </w:r>
      </w:ins>
    </w:p>
    <w:p w14:paraId="13456678" w14:textId="77777777" w:rsidR="000E3D35" w:rsidRPr="00390CF2" w:rsidRDefault="000E3D35" w:rsidP="000E3D35">
      <w:pPr>
        <w:pStyle w:val="B1"/>
        <w:rPr>
          <w:ins w:id="5816" w:author="SA R2 -1807910" w:date="2018-05-15T07:43:00Z"/>
          <w:highlight w:val="cyan"/>
        </w:rPr>
      </w:pPr>
      <w:ins w:id="5817" w:author="SA R2 -1807910" w:date="2018-05-15T07:43:00Z">
        <w:r w:rsidRPr="00390CF2">
          <w:rPr>
            <w:highlight w:val="cyan"/>
          </w:rPr>
          <w:t>Direction: Network to UE</w:t>
        </w:r>
      </w:ins>
    </w:p>
    <w:p w14:paraId="6878D81E" w14:textId="77777777" w:rsidR="000E3D35" w:rsidRPr="00390CF2" w:rsidRDefault="000E3D35" w:rsidP="000E3D35">
      <w:pPr>
        <w:pStyle w:val="TH"/>
        <w:rPr>
          <w:ins w:id="5818" w:author="SA R2 -1807910" w:date="2018-05-15T07:43:00Z"/>
          <w:highlight w:val="cyan"/>
        </w:rPr>
      </w:pPr>
      <w:ins w:id="5819" w:author="SA R2 -1807910" w:date="2018-05-15T07:43:00Z">
        <w:r w:rsidRPr="00390CF2">
          <w:rPr>
            <w:i/>
            <w:noProof/>
            <w:highlight w:val="cyan"/>
          </w:rPr>
          <w:t>RRCReject</w:t>
        </w:r>
        <w:r w:rsidRPr="00390CF2">
          <w:rPr>
            <w:noProof/>
            <w:highlight w:val="cyan"/>
          </w:rPr>
          <w:t xml:space="preserve"> message</w:t>
        </w:r>
      </w:ins>
    </w:p>
    <w:p w14:paraId="7F07DE85" w14:textId="77777777" w:rsidR="000E3D35" w:rsidRPr="00390CF2" w:rsidRDefault="000E3D35" w:rsidP="000E3D35">
      <w:pPr>
        <w:pStyle w:val="PL"/>
        <w:rPr>
          <w:ins w:id="5820" w:author="SA R2 -1807910" w:date="2018-05-15T07:43:00Z"/>
          <w:highlight w:val="cyan"/>
        </w:rPr>
      </w:pPr>
      <w:ins w:id="5821" w:author="SA R2 -1807910" w:date="2018-05-15T07:43:00Z">
        <w:r w:rsidRPr="00390CF2">
          <w:rPr>
            <w:highlight w:val="cyan"/>
          </w:rPr>
          <w:t>-- ASN1START</w:t>
        </w:r>
      </w:ins>
    </w:p>
    <w:p w14:paraId="6BF09C89" w14:textId="77777777" w:rsidR="000E3D35" w:rsidRPr="00390CF2" w:rsidRDefault="000E3D35" w:rsidP="000E3D35">
      <w:pPr>
        <w:pStyle w:val="PL"/>
        <w:rPr>
          <w:ins w:id="5822" w:author="SA R2 -1807910" w:date="2018-05-15T07:43:00Z"/>
          <w:highlight w:val="cyan"/>
        </w:rPr>
      </w:pPr>
      <w:ins w:id="5823" w:author="SA R2 -1807910" w:date="2018-05-15T07:43:00Z">
        <w:r w:rsidRPr="00390CF2">
          <w:rPr>
            <w:highlight w:val="cyan"/>
          </w:rPr>
          <w:t>-- TAG-RRCREJECT-START</w:t>
        </w:r>
      </w:ins>
    </w:p>
    <w:p w14:paraId="08B2164E" w14:textId="77777777" w:rsidR="000E3D35" w:rsidRPr="00390CF2" w:rsidRDefault="000E3D35" w:rsidP="000E3D35">
      <w:pPr>
        <w:pStyle w:val="PL"/>
        <w:rPr>
          <w:ins w:id="5824" w:author="SA R2 -1807910" w:date="2018-05-15T07:43:00Z"/>
          <w:highlight w:val="cyan"/>
          <w:lang w:val="en-US"/>
        </w:rPr>
      </w:pPr>
    </w:p>
    <w:p w14:paraId="330E5C6B" w14:textId="77777777" w:rsidR="000E3D35" w:rsidRPr="00390CF2" w:rsidRDefault="000E3D35" w:rsidP="000E3D35">
      <w:pPr>
        <w:pStyle w:val="PL"/>
        <w:rPr>
          <w:ins w:id="5825" w:author="SA R2 -1807910" w:date="2018-05-15T07:43:00Z"/>
          <w:highlight w:val="cyan"/>
          <w:lang w:val="en-US"/>
        </w:rPr>
      </w:pPr>
      <w:ins w:id="5826" w:author="SA R2 -1807910" w:date="2018-05-15T07:43:00Z">
        <w:r w:rsidRPr="00390CF2">
          <w:rPr>
            <w:highlight w:val="cyan"/>
            <w:lang w:val="en-US"/>
          </w:rPr>
          <w:t>RRCReject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8FC438C" w14:textId="77777777" w:rsidR="000E3D35" w:rsidRPr="00390CF2" w:rsidRDefault="000E3D35" w:rsidP="000E3D35">
      <w:pPr>
        <w:pStyle w:val="PL"/>
        <w:rPr>
          <w:ins w:id="5827" w:author="SA R2 -1807910" w:date="2018-05-15T07:43:00Z"/>
          <w:highlight w:val="cyan"/>
          <w:lang w:val="en-US"/>
        </w:rPr>
      </w:pPr>
      <w:ins w:id="5828"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0B82110" w14:textId="77777777" w:rsidR="000E3D35" w:rsidRPr="00390CF2" w:rsidRDefault="000E3D35" w:rsidP="000E3D35">
      <w:pPr>
        <w:pStyle w:val="PL"/>
        <w:rPr>
          <w:ins w:id="5829" w:author="SA R2 -1807910" w:date="2018-05-15T07:43:00Z"/>
          <w:highlight w:val="cyan"/>
          <w:lang w:val="en-US"/>
        </w:rPr>
      </w:pPr>
      <w:ins w:id="5830"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2D91611" w14:textId="77777777" w:rsidR="000E3D35" w:rsidRPr="00390CF2" w:rsidRDefault="000E3D35" w:rsidP="000E3D35">
      <w:pPr>
        <w:pStyle w:val="PL"/>
        <w:rPr>
          <w:ins w:id="5831" w:author="SA R2 -1807910" w:date="2018-05-15T07:43:00Z"/>
          <w:highlight w:val="cyan"/>
          <w:lang w:val="en-US"/>
        </w:rPr>
      </w:pPr>
      <w:ins w:id="5832" w:author="SA R2 -1807910" w:date="2018-05-15T07:43:00Z">
        <w:r w:rsidRPr="00390CF2">
          <w:rPr>
            <w:highlight w:val="cyan"/>
            <w:lang w:val="en-US"/>
          </w:rPr>
          <w:tab/>
        </w:r>
        <w:r w:rsidRPr="00390CF2">
          <w:rPr>
            <w:highlight w:val="cyan"/>
            <w:lang w:val="en-US"/>
          </w:rPr>
          <w:tab/>
        </w:r>
        <w:r w:rsidRPr="00390CF2">
          <w:rPr>
            <w:highlight w:val="cyan"/>
            <w:lang w:val="en-US"/>
          </w:rPr>
          <w:tab/>
          <w:t>rrcRejec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ject-IEs,</w:t>
        </w:r>
      </w:ins>
    </w:p>
    <w:p w14:paraId="5D3046F1" w14:textId="77777777" w:rsidR="000E3D35" w:rsidRPr="00390CF2" w:rsidRDefault="000E3D35" w:rsidP="000E3D35">
      <w:pPr>
        <w:pStyle w:val="PL"/>
        <w:rPr>
          <w:ins w:id="5833" w:author="SA R2 -1807910" w:date="2018-05-15T07:43:00Z"/>
          <w:highlight w:val="cyan"/>
          <w:lang w:val="en-US"/>
        </w:rPr>
      </w:pPr>
      <w:ins w:id="5834" w:author="SA R2 -1807910" w:date="2018-05-15T07:43:00Z">
        <w:r w:rsidRPr="00390CF2">
          <w:rPr>
            <w:highlight w:val="cyan"/>
            <w:lang w:val="en-US"/>
          </w:rPr>
          <w:tab/>
        </w:r>
        <w:r w:rsidRPr="00390CF2">
          <w:rPr>
            <w:highlight w:val="cyan"/>
            <w:lang w:val="en-US"/>
          </w:rPr>
          <w:tab/>
        </w:r>
        <w:r w:rsidRPr="00390CF2">
          <w:rPr>
            <w:highlight w:val="cyan"/>
            <w:lang w:val="en-US"/>
          </w:rPr>
          <w:tab/>
          <w:t>spare3 NULL, spare2 NULL, spare1 NULL</w:t>
        </w:r>
      </w:ins>
    </w:p>
    <w:p w14:paraId="201E714F" w14:textId="77777777" w:rsidR="000E3D35" w:rsidRPr="00390CF2" w:rsidRDefault="000E3D35" w:rsidP="000E3D35">
      <w:pPr>
        <w:pStyle w:val="PL"/>
        <w:rPr>
          <w:ins w:id="5835" w:author="SA R2 -1807910" w:date="2018-05-15T07:43:00Z"/>
          <w:highlight w:val="cyan"/>
          <w:lang w:val="en-US"/>
        </w:rPr>
      </w:pPr>
      <w:ins w:id="5836" w:author="SA R2 -1807910" w:date="2018-05-15T07:43:00Z">
        <w:r w:rsidRPr="00390CF2">
          <w:rPr>
            <w:highlight w:val="cyan"/>
            <w:lang w:val="en-US"/>
          </w:rPr>
          <w:tab/>
        </w:r>
        <w:r w:rsidRPr="00390CF2">
          <w:rPr>
            <w:highlight w:val="cyan"/>
            <w:lang w:val="en-US"/>
          </w:rPr>
          <w:tab/>
          <w:t>},</w:t>
        </w:r>
      </w:ins>
    </w:p>
    <w:p w14:paraId="4AEDA171" w14:textId="77777777" w:rsidR="000E3D35" w:rsidRPr="00390CF2" w:rsidRDefault="000E3D35" w:rsidP="000E3D35">
      <w:pPr>
        <w:pStyle w:val="PL"/>
        <w:rPr>
          <w:ins w:id="5837" w:author="SA R2 -1807910" w:date="2018-05-15T07:43:00Z"/>
          <w:highlight w:val="cyan"/>
          <w:lang w:val="en-US"/>
        </w:rPr>
      </w:pPr>
      <w:ins w:id="5838"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1957394E" w14:textId="77777777" w:rsidR="000E3D35" w:rsidRPr="00390CF2" w:rsidRDefault="000E3D35" w:rsidP="000E3D35">
      <w:pPr>
        <w:pStyle w:val="PL"/>
        <w:rPr>
          <w:ins w:id="5839" w:author="SA R2 -1807910" w:date="2018-05-15T07:43:00Z"/>
          <w:highlight w:val="cyan"/>
          <w:lang w:val="en-US"/>
        </w:rPr>
      </w:pPr>
      <w:ins w:id="5840" w:author="SA R2 -1807910" w:date="2018-05-15T07:43:00Z">
        <w:r w:rsidRPr="00390CF2">
          <w:rPr>
            <w:highlight w:val="cyan"/>
            <w:lang w:val="en-US"/>
          </w:rPr>
          <w:tab/>
          <w:t>}</w:t>
        </w:r>
      </w:ins>
    </w:p>
    <w:p w14:paraId="423E233A" w14:textId="77777777" w:rsidR="000E3D35" w:rsidRPr="00390CF2" w:rsidRDefault="000E3D35" w:rsidP="000E3D35">
      <w:pPr>
        <w:pStyle w:val="PL"/>
        <w:rPr>
          <w:ins w:id="5841" w:author="SA R2 -1807910" w:date="2018-05-15T07:43:00Z"/>
          <w:highlight w:val="cyan"/>
          <w:lang w:val="en-US"/>
        </w:rPr>
      </w:pPr>
      <w:ins w:id="5842" w:author="SA R2 -1807910" w:date="2018-05-15T07:43:00Z">
        <w:r w:rsidRPr="00390CF2">
          <w:rPr>
            <w:highlight w:val="cyan"/>
            <w:lang w:val="en-US"/>
          </w:rPr>
          <w:t>}</w:t>
        </w:r>
      </w:ins>
    </w:p>
    <w:p w14:paraId="64DA4342" w14:textId="77777777" w:rsidR="000E3D35" w:rsidRPr="00390CF2" w:rsidRDefault="000E3D35" w:rsidP="000E3D35">
      <w:pPr>
        <w:pStyle w:val="PL"/>
        <w:rPr>
          <w:ins w:id="5843" w:author="SA R2 -1807910" w:date="2018-05-15T07:43:00Z"/>
          <w:highlight w:val="cyan"/>
        </w:rPr>
      </w:pPr>
    </w:p>
    <w:p w14:paraId="245316FE" w14:textId="77777777" w:rsidR="000E3D35" w:rsidRPr="00390CF2" w:rsidRDefault="000E3D35" w:rsidP="000E3D35">
      <w:pPr>
        <w:pStyle w:val="PL"/>
        <w:rPr>
          <w:ins w:id="5844" w:author="SA R2 -1807910" w:date="2018-05-15T07:43:00Z"/>
          <w:highlight w:val="cyan"/>
          <w:lang w:val="en-US"/>
        </w:rPr>
      </w:pPr>
      <w:ins w:id="5845" w:author="SA R2 -1807910" w:date="2018-05-15T07:43:00Z">
        <w:r w:rsidRPr="00390CF2">
          <w:rPr>
            <w:highlight w:val="cyan"/>
            <w:lang w:val="en-US"/>
          </w:rPr>
          <w:t>RRCReject-IEs ::=</w:t>
        </w:r>
        <w:r w:rsidRPr="00390CF2">
          <w:rPr>
            <w:highlight w:val="cyan"/>
            <w:lang w:val="en-US"/>
          </w:rPr>
          <w:tab/>
        </w:r>
        <w:r w:rsidRPr="00390CF2">
          <w:rPr>
            <w:highlight w:val="cyan"/>
            <w:lang w:val="en-US"/>
          </w:rPr>
          <w:tab/>
          <w:t>SEQUENCE {</w:t>
        </w:r>
      </w:ins>
    </w:p>
    <w:p w14:paraId="22A5C3D9" w14:textId="77777777" w:rsidR="000E3D35" w:rsidRPr="00390CF2" w:rsidDel="009B2DA9" w:rsidRDefault="000E3D35" w:rsidP="000E3D35">
      <w:pPr>
        <w:pStyle w:val="PL"/>
        <w:rPr>
          <w:ins w:id="5846" w:author="SA R2 -1807910" w:date="2018-05-15T07:43:00Z"/>
          <w:del w:id="5847" w:author="Rapporteur ASN1 SA" w:date="2018-07-12T08:19:00Z"/>
          <w:highlight w:val="cyan"/>
        </w:rPr>
      </w:pPr>
      <w:ins w:id="5848" w:author="SA R2 -1807910" w:date="2018-05-15T07:43:00Z">
        <w:del w:id="5849" w:author="Rapporteur ASN1 SA" w:date="2018-07-12T08:19:00Z">
          <w:r w:rsidRPr="00390CF2" w:rsidDel="009B2DA9">
            <w:rPr>
              <w:highlight w:val="cyan"/>
            </w:rPr>
            <w:tab/>
            <w:delText>-- FFS Confirm value range as defined in LTE (16 seconds, at least for the agreed SRB0 case).</w:delText>
          </w:r>
        </w:del>
      </w:ins>
    </w:p>
    <w:p w14:paraId="4C5730CD" w14:textId="77777777" w:rsidR="000E3D35" w:rsidRPr="00390CF2" w:rsidRDefault="000E3D35" w:rsidP="000E3D35">
      <w:pPr>
        <w:pStyle w:val="PL"/>
        <w:rPr>
          <w:ins w:id="5850" w:author="SA R2 -1807910" w:date="2018-05-15T07:43:00Z"/>
          <w:highlight w:val="cyan"/>
          <w:lang w:val="en-US"/>
        </w:rPr>
      </w:pPr>
      <w:ins w:id="5851" w:author="SA R2 -1807910" w:date="2018-05-15T07:43:00Z">
        <w:r w:rsidRPr="00390CF2">
          <w:rPr>
            <w:highlight w:val="cyan"/>
            <w:lang w:val="en-US"/>
          </w:rPr>
          <w:tab/>
          <w:t>waitTi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jectWaitTime</w:t>
        </w:r>
      </w:ins>
      <w:ins w:id="5852" w:author="Rapporteur ASN1 SA" w:date="2018-07-13T08:40:00Z">
        <w:r w:rsidRPr="00390CF2">
          <w:rPr>
            <w:highlight w:val="cyan"/>
            <w:lang w:val="en-US"/>
          </w:rPr>
          <w:tab/>
        </w:r>
      </w:ins>
      <w:ins w:id="5853" w:author="Rapporteur ASN1 SA" w:date="2018-07-13T08:41: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5854" w:author="SA R2 -1807910" w:date="2018-05-15T07:43:00Z">
        <w:r w:rsidRPr="00390CF2">
          <w:rPr>
            <w:highlight w:val="cyan"/>
            <w:lang w:val="en-US"/>
          </w:rPr>
          <w:t>,</w:t>
        </w:r>
      </w:ins>
      <w:ins w:id="5855" w:author="Rapporteur ASN1 SA" w:date="2018-07-13T08:41:00Z">
        <w:r w:rsidRPr="00390CF2">
          <w:rPr>
            <w:highlight w:val="cyan"/>
            <w:lang w:val="en-US"/>
          </w:rPr>
          <w:tab/>
          <w:t>-- Need N</w:t>
        </w:r>
      </w:ins>
    </w:p>
    <w:p w14:paraId="47F80190" w14:textId="77777777" w:rsidR="000E3D35" w:rsidRPr="00390CF2" w:rsidRDefault="000E3D35" w:rsidP="000E3D35">
      <w:pPr>
        <w:pStyle w:val="PL"/>
        <w:rPr>
          <w:ins w:id="5856" w:author="SA R2 -1807910" w:date="2018-05-15T07:43:00Z"/>
          <w:highlight w:val="cyan"/>
          <w:lang w:val="en-US"/>
        </w:rPr>
      </w:pPr>
    </w:p>
    <w:p w14:paraId="1060CA08" w14:textId="77777777" w:rsidR="000E3D35" w:rsidRPr="00390CF2" w:rsidRDefault="000E3D35" w:rsidP="000E3D35">
      <w:pPr>
        <w:pStyle w:val="PL"/>
        <w:rPr>
          <w:ins w:id="5857" w:author="SA R2 -1807910" w:date="2018-05-15T07:43:00Z"/>
          <w:highlight w:val="cyan"/>
        </w:rPr>
      </w:pPr>
      <w:ins w:id="5858"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5859" w:author="Rapporteur SA Rev1" w:date="2018-05-24T19:54:00Z">
        <w:r w:rsidRPr="00390CF2">
          <w:rPr>
            <w:color w:val="993366"/>
            <w:highlight w:val="cyan"/>
          </w:rPr>
          <w:t xml:space="preserve"> </w:t>
        </w:r>
      </w:ins>
      <w:ins w:id="5860"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C334AC7" w14:textId="77777777" w:rsidR="000E3D35" w:rsidRPr="00390CF2" w:rsidRDefault="000E3D35" w:rsidP="000E3D35">
      <w:pPr>
        <w:pStyle w:val="PL"/>
        <w:rPr>
          <w:ins w:id="5861" w:author="SA R2 -1807910" w:date="2018-05-15T07:43:00Z"/>
          <w:highlight w:val="cyan"/>
        </w:rPr>
      </w:pPr>
      <w:ins w:id="5862"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06C8A524" w14:textId="77777777" w:rsidR="000E3D35" w:rsidRPr="00390CF2" w:rsidRDefault="000E3D35" w:rsidP="000E3D35">
      <w:pPr>
        <w:pStyle w:val="PL"/>
        <w:rPr>
          <w:ins w:id="5863" w:author="SA R2 -1807910" w:date="2018-05-15T07:43:00Z"/>
          <w:highlight w:val="cyan"/>
          <w:lang w:val="en-US"/>
        </w:rPr>
      </w:pPr>
      <w:ins w:id="5864" w:author="SA R2 -1807910" w:date="2018-05-15T07:43:00Z">
        <w:r w:rsidRPr="00390CF2">
          <w:rPr>
            <w:highlight w:val="cyan"/>
            <w:lang w:val="en-US"/>
          </w:rPr>
          <w:t>}</w:t>
        </w:r>
      </w:ins>
    </w:p>
    <w:p w14:paraId="5A73F878" w14:textId="77777777" w:rsidR="000E3D35" w:rsidRPr="00390CF2" w:rsidRDefault="000E3D35" w:rsidP="000E3D35">
      <w:pPr>
        <w:pStyle w:val="PL"/>
        <w:rPr>
          <w:ins w:id="5865" w:author="SA R2 -1807910" w:date="2018-05-15T07:43:00Z"/>
          <w:highlight w:val="cyan"/>
          <w:lang w:val="en-US"/>
        </w:rPr>
      </w:pPr>
    </w:p>
    <w:p w14:paraId="2E0FFBBF" w14:textId="77777777" w:rsidR="000E3D35" w:rsidRPr="00390CF2" w:rsidRDefault="000E3D35" w:rsidP="000E3D35">
      <w:pPr>
        <w:pStyle w:val="PL"/>
        <w:rPr>
          <w:ins w:id="5866" w:author="SA R2 -1807910" w:date="2018-05-15T07:43:00Z"/>
          <w:highlight w:val="cyan"/>
          <w:lang w:val="en-US"/>
        </w:rPr>
      </w:pPr>
      <w:ins w:id="5867" w:author="SA R2 -1807910" w:date="2018-05-15T07:43:00Z">
        <w:r w:rsidRPr="00390CF2">
          <w:rPr>
            <w:highlight w:val="cyan"/>
            <w:lang w:val="en-US"/>
          </w:rPr>
          <w:t>RejectWaitTi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16)</w:t>
        </w:r>
      </w:ins>
    </w:p>
    <w:p w14:paraId="3639944C" w14:textId="77777777" w:rsidR="000E3D35" w:rsidRPr="00390CF2" w:rsidRDefault="000E3D35" w:rsidP="000E3D35">
      <w:pPr>
        <w:pStyle w:val="PL"/>
        <w:rPr>
          <w:ins w:id="5868" w:author="SA R2 -1807910" w:date="2018-05-15T07:43:00Z"/>
          <w:highlight w:val="cyan"/>
          <w:lang w:val="en-US"/>
        </w:rPr>
      </w:pPr>
    </w:p>
    <w:p w14:paraId="59FAED24" w14:textId="77777777" w:rsidR="000E3D35" w:rsidRPr="00390CF2" w:rsidRDefault="000E3D35" w:rsidP="000E3D35">
      <w:pPr>
        <w:pStyle w:val="PL"/>
        <w:rPr>
          <w:ins w:id="5869" w:author="SA R2 -1807910" w:date="2018-05-15T07:43:00Z"/>
          <w:highlight w:val="cyan"/>
        </w:rPr>
      </w:pPr>
      <w:ins w:id="5870" w:author="SA R2 -1807910" w:date="2018-05-15T07:43:00Z">
        <w:r w:rsidRPr="00390CF2">
          <w:rPr>
            <w:highlight w:val="cyan"/>
          </w:rPr>
          <w:t>-- TAG-RRCREJECT-STOP</w:t>
        </w:r>
      </w:ins>
    </w:p>
    <w:p w14:paraId="0A686D80" w14:textId="77777777" w:rsidR="000E3D35" w:rsidRPr="00390CF2" w:rsidRDefault="000E3D35" w:rsidP="000E3D35">
      <w:pPr>
        <w:pStyle w:val="PL"/>
        <w:rPr>
          <w:ins w:id="5871" w:author="SA R2 -1807910" w:date="2018-05-15T07:43:00Z"/>
          <w:highlight w:val="cyan"/>
        </w:rPr>
      </w:pPr>
      <w:ins w:id="5872" w:author="SA R2 -1807910" w:date="2018-05-15T07:43:00Z">
        <w:r w:rsidRPr="00390CF2">
          <w:rPr>
            <w:highlight w:val="cyan"/>
          </w:rPr>
          <w:t>-- ASN1STOP</w:t>
        </w:r>
      </w:ins>
    </w:p>
    <w:p w14:paraId="633D7ECC" w14:textId="77777777" w:rsidR="000E3D35" w:rsidRPr="00390CF2" w:rsidRDefault="000E3D35" w:rsidP="000E3D35">
      <w:pPr>
        <w:rPr>
          <w:ins w:id="5873"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874"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5875">
          <w:tblGrid>
            <w:gridCol w:w="14507"/>
          </w:tblGrid>
        </w:tblGridChange>
      </w:tblGrid>
      <w:tr w:rsidR="000E3D35" w:rsidRPr="00390CF2" w14:paraId="3F71C596" w14:textId="77777777" w:rsidTr="000E3D35">
        <w:trPr>
          <w:ins w:id="5876"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877"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493633E5" w14:textId="77777777" w:rsidR="000E3D35" w:rsidRPr="00390CF2" w:rsidRDefault="000E3D35" w:rsidP="000E3D35">
            <w:pPr>
              <w:pStyle w:val="TAH"/>
              <w:rPr>
                <w:ins w:id="5878" w:author="SA R2 -1807910" w:date="2018-05-24T09:03:00Z"/>
                <w:szCs w:val="22"/>
                <w:highlight w:val="cyan"/>
              </w:rPr>
            </w:pPr>
            <w:ins w:id="5879" w:author="SA R2 -1807910" w:date="2018-05-24T09:03:00Z">
              <w:r w:rsidRPr="00390CF2">
                <w:rPr>
                  <w:i/>
                  <w:highlight w:val="cyan"/>
                </w:rPr>
                <w:t>RRCReject</w:t>
              </w:r>
              <w:r w:rsidRPr="00390CF2">
                <w:rPr>
                  <w:noProof/>
                  <w:highlight w:val="cyan"/>
                  <w:lang w:eastAsia="en-GB"/>
                </w:rPr>
                <w:t xml:space="preserve"> field descriptions</w:t>
              </w:r>
            </w:ins>
          </w:p>
        </w:tc>
      </w:tr>
      <w:tr w:rsidR="000E3D35" w:rsidRPr="00390CF2" w14:paraId="5FE1BAAD" w14:textId="77777777" w:rsidTr="000E3D35">
        <w:trPr>
          <w:ins w:id="5880"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881"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0AB5ECD4" w14:textId="77777777" w:rsidR="000E3D35" w:rsidRPr="00390CF2" w:rsidRDefault="000E3D35" w:rsidP="000E3D35">
            <w:pPr>
              <w:pStyle w:val="TAL"/>
              <w:rPr>
                <w:ins w:id="5882" w:author="SA R2 -1807910" w:date="2018-05-24T09:03:00Z"/>
                <w:b/>
                <w:i/>
                <w:noProof/>
                <w:highlight w:val="cyan"/>
              </w:rPr>
            </w:pPr>
            <w:ins w:id="5883" w:author="SA R2 -1807910" w:date="2018-05-24T09:03:00Z">
              <w:r w:rsidRPr="00390CF2">
                <w:rPr>
                  <w:b/>
                  <w:i/>
                  <w:noProof/>
                  <w:highlight w:val="cyan"/>
                </w:rPr>
                <w:t>waitTime</w:t>
              </w:r>
            </w:ins>
          </w:p>
          <w:p w14:paraId="004B329F" w14:textId="77777777" w:rsidR="000E3D35" w:rsidRPr="00390CF2" w:rsidRDefault="000E3D35" w:rsidP="000E3D35">
            <w:pPr>
              <w:pStyle w:val="TAL"/>
              <w:rPr>
                <w:ins w:id="5884" w:author="SA R2 -1807910" w:date="2018-05-24T09:03:00Z"/>
                <w:szCs w:val="22"/>
                <w:highlight w:val="cyan"/>
                <w:lang w:val="en-US"/>
              </w:rPr>
            </w:pPr>
            <w:ins w:id="5885" w:author="SA R2 -1807910" w:date="2018-05-24T09:03:00Z">
              <w:r w:rsidRPr="00390CF2">
                <w:rPr>
                  <w:highlight w:val="cyan"/>
                </w:rPr>
                <w:t>Wait time value in seconds.</w:t>
              </w:r>
            </w:ins>
          </w:p>
        </w:tc>
      </w:tr>
    </w:tbl>
    <w:bookmarkEnd w:id="5794"/>
    <w:p w14:paraId="71C37289" w14:textId="77777777" w:rsidR="000E3D35" w:rsidRPr="00390CF2" w:rsidRDefault="000E3D35" w:rsidP="000E3D35">
      <w:pPr>
        <w:pStyle w:val="Heading4"/>
        <w:rPr>
          <w:ins w:id="5886" w:author="SA R2 -1807910" w:date="2018-05-15T07:43:00Z"/>
          <w:highlight w:val="cyan"/>
        </w:rPr>
      </w:pPr>
      <w:ins w:id="5887" w:author="SA R2 -1807910" w:date="2018-05-15T07:43:00Z">
        <w:r w:rsidRPr="00390CF2">
          <w:rPr>
            <w:highlight w:val="cyan"/>
          </w:rPr>
          <w:t>–</w:t>
        </w:r>
        <w:r w:rsidRPr="00390CF2">
          <w:rPr>
            <w:highlight w:val="cyan"/>
          </w:rPr>
          <w:tab/>
        </w:r>
        <w:r w:rsidRPr="00390CF2">
          <w:rPr>
            <w:i/>
            <w:noProof/>
            <w:highlight w:val="cyan"/>
          </w:rPr>
          <w:t>RRCRelease</w:t>
        </w:r>
      </w:ins>
    </w:p>
    <w:p w14:paraId="720DEB60" w14:textId="77777777" w:rsidR="000E3D35" w:rsidRPr="00390CF2" w:rsidRDefault="000E3D35" w:rsidP="000E3D35">
      <w:pPr>
        <w:rPr>
          <w:ins w:id="5888" w:author="SA R2 -1807910" w:date="2018-05-15T07:43:00Z"/>
          <w:noProof/>
          <w:highlight w:val="cyan"/>
        </w:rPr>
      </w:pPr>
      <w:ins w:id="5889" w:author="SA R2 -1807910" w:date="2018-05-15T07:43:00Z">
        <w:r w:rsidRPr="00390CF2">
          <w:rPr>
            <w:highlight w:val="cyan"/>
          </w:rPr>
          <w:t xml:space="preserve">The </w:t>
        </w:r>
        <w:r w:rsidRPr="00390CF2">
          <w:rPr>
            <w:i/>
            <w:noProof/>
            <w:highlight w:val="cyan"/>
          </w:rPr>
          <w:t>RRCRelease</w:t>
        </w:r>
        <w:r w:rsidRPr="00390CF2">
          <w:rPr>
            <w:noProof/>
            <w:highlight w:val="cyan"/>
          </w:rPr>
          <w:t xml:space="preserve"> message is used to command the release of an RRC connection or the suspension of the RRC connection.</w:t>
        </w:r>
      </w:ins>
    </w:p>
    <w:p w14:paraId="1B0BBA96" w14:textId="77777777" w:rsidR="000E3D35" w:rsidRPr="00390CF2" w:rsidRDefault="000E3D35" w:rsidP="000E3D35">
      <w:pPr>
        <w:pStyle w:val="B1"/>
        <w:rPr>
          <w:ins w:id="5890" w:author="SA R2 -1807910" w:date="2018-05-15T07:43:00Z"/>
          <w:highlight w:val="cyan"/>
        </w:rPr>
      </w:pPr>
      <w:ins w:id="5891" w:author="SA R2 -1807910" w:date="2018-05-15T07:43:00Z">
        <w:r w:rsidRPr="00390CF2">
          <w:rPr>
            <w:highlight w:val="cyan"/>
          </w:rPr>
          <w:t>Signalling radio bearer: SRB1</w:t>
        </w:r>
      </w:ins>
    </w:p>
    <w:p w14:paraId="2C01D7F2" w14:textId="77777777" w:rsidR="000E3D35" w:rsidRPr="00390CF2" w:rsidRDefault="000E3D35" w:rsidP="000E3D35">
      <w:pPr>
        <w:pStyle w:val="B1"/>
        <w:rPr>
          <w:ins w:id="5892" w:author="SA R2 -1807910" w:date="2018-05-15T07:43:00Z"/>
          <w:highlight w:val="cyan"/>
        </w:rPr>
      </w:pPr>
      <w:ins w:id="5893" w:author="SA R2 -1807910" w:date="2018-05-15T07:43:00Z">
        <w:r w:rsidRPr="00390CF2">
          <w:rPr>
            <w:highlight w:val="cyan"/>
          </w:rPr>
          <w:t>RLC-SAP: AM</w:t>
        </w:r>
      </w:ins>
    </w:p>
    <w:p w14:paraId="5DC63561" w14:textId="77777777" w:rsidR="000E3D35" w:rsidRPr="00390CF2" w:rsidRDefault="000E3D35" w:rsidP="000E3D35">
      <w:pPr>
        <w:pStyle w:val="B1"/>
        <w:rPr>
          <w:ins w:id="5894" w:author="SA R2 -1807910" w:date="2018-05-15T07:43:00Z"/>
          <w:highlight w:val="cyan"/>
        </w:rPr>
      </w:pPr>
      <w:ins w:id="5895" w:author="SA R2 -1807910" w:date="2018-05-15T07:43:00Z">
        <w:r w:rsidRPr="00390CF2">
          <w:rPr>
            <w:highlight w:val="cyan"/>
          </w:rPr>
          <w:t>Logical channel: DCCH</w:t>
        </w:r>
      </w:ins>
    </w:p>
    <w:p w14:paraId="17FABB9C" w14:textId="77777777" w:rsidR="000E3D35" w:rsidRPr="00390CF2" w:rsidRDefault="000E3D35" w:rsidP="000E3D35">
      <w:pPr>
        <w:pStyle w:val="B1"/>
        <w:rPr>
          <w:ins w:id="5896" w:author="SA R2 -1807910" w:date="2018-05-15T07:43:00Z"/>
          <w:highlight w:val="cyan"/>
        </w:rPr>
      </w:pPr>
      <w:ins w:id="5897" w:author="SA R2 -1807910" w:date="2018-05-15T07:43:00Z">
        <w:r w:rsidRPr="00390CF2">
          <w:rPr>
            <w:highlight w:val="cyan"/>
          </w:rPr>
          <w:t>Direction: Network to UE</w:t>
        </w:r>
      </w:ins>
    </w:p>
    <w:p w14:paraId="08FBFC55" w14:textId="77777777" w:rsidR="000E3D35" w:rsidRPr="00390CF2" w:rsidRDefault="000E3D35" w:rsidP="000E3D35">
      <w:pPr>
        <w:pStyle w:val="TH"/>
        <w:rPr>
          <w:ins w:id="5898" w:author="SA R2 -1807910" w:date="2018-05-15T07:43:00Z"/>
          <w:highlight w:val="cyan"/>
        </w:rPr>
      </w:pPr>
      <w:ins w:id="5899" w:author="SA R2 -1807910" w:date="2018-05-15T07:43:00Z">
        <w:r w:rsidRPr="00390CF2">
          <w:rPr>
            <w:i/>
            <w:noProof/>
            <w:highlight w:val="cyan"/>
          </w:rPr>
          <w:t>RRCRelease</w:t>
        </w:r>
        <w:r w:rsidRPr="00390CF2">
          <w:rPr>
            <w:noProof/>
            <w:highlight w:val="cyan"/>
          </w:rPr>
          <w:t xml:space="preserve"> message</w:t>
        </w:r>
      </w:ins>
    </w:p>
    <w:p w14:paraId="460C063F" w14:textId="77777777" w:rsidR="000E3D35" w:rsidRPr="00390CF2" w:rsidRDefault="000E3D35" w:rsidP="000E3D35">
      <w:pPr>
        <w:pStyle w:val="PL"/>
        <w:rPr>
          <w:ins w:id="5900" w:author="SA R2 -1807910" w:date="2018-05-15T07:43:00Z"/>
          <w:highlight w:val="cyan"/>
        </w:rPr>
      </w:pPr>
      <w:ins w:id="5901" w:author="SA R2 -1807910" w:date="2018-05-15T07:43:00Z">
        <w:r w:rsidRPr="00390CF2">
          <w:rPr>
            <w:highlight w:val="cyan"/>
          </w:rPr>
          <w:t>-- ASN1START</w:t>
        </w:r>
      </w:ins>
    </w:p>
    <w:p w14:paraId="56586FA9" w14:textId="77777777" w:rsidR="000E3D35" w:rsidRPr="00390CF2" w:rsidRDefault="000E3D35" w:rsidP="000E3D35">
      <w:pPr>
        <w:pStyle w:val="PL"/>
        <w:rPr>
          <w:ins w:id="5902" w:author="SA R2 -1807910" w:date="2018-05-15T07:43:00Z"/>
          <w:highlight w:val="cyan"/>
        </w:rPr>
      </w:pPr>
      <w:ins w:id="5903" w:author="SA R2 -1807910" w:date="2018-05-15T07:43:00Z">
        <w:r w:rsidRPr="00390CF2">
          <w:rPr>
            <w:highlight w:val="cyan"/>
          </w:rPr>
          <w:t>-- TAG-RRCRELEASE-START</w:t>
        </w:r>
      </w:ins>
    </w:p>
    <w:p w14:paraId="19C078E5" w14:textId="77777777" w:rsidR="000E3D35" w:rsidRPr="00390CF2" w:rsidRDefault="000E3D35" w:rsidP="000E3D35">
      <w:pPr>
        <w:pStyle w:val="PL"/>
        <w:rPr>
          <w:ins w:id="5904" w:author="SA R2 -1807910" w:date="2018-05-15T07:43:00Z"/>
          <w:highlight w:val="cyan"/>
          <w:lang w:val="en-US"/>
        </w:rPr>
      </w:pPr>
    </w:p>
    <w:p w14:paraId="07EA9C25" w14:textId="77777777" w:rsidR="000E3D35" w:rsidRPr="00390CF2" w:rsidRDefault="000E3D35" w:rsidP="000E3D35">
      <w:pPr>
        <w:pStyle w:val="PL"/>
        <w:rPr>
          <w:ins w:id="5905" w:author="SA R2 -1807910" w:date="2018-05-15T07:43:00Z"/>
          <w:highlight w:val="cyan"/>
          <w:lang w:val="en-US"/>
        </w:rPr>
      </w:pPr>
      <w:ins w:id="5906" w:author="SA R2 -1807910" w:date="2018-05-15T07:43:00Z">
        <w:r w:rsidRPr="00390CF2">
          <w:rPr>
            <w:highlight w:val="cyan"/>
            <w:lang w:val="en-US"/>
          </w:rPr>
          <w:t>RRCRelease ::=</w:t>
        </w:r>
        <w:r w:rsidRPr="00390CF2">
          <w:rPr>
            <w:highlight w:val="cyan"/>
            <w:lang w:val="en-US"/>
          </w:rPr>
          <w:tab/>
        </w:r>
        <w:r w:rsidRPr="00390CF2">
          <w:rPr>
            <w:highlight w:val="cyan"/>
            <w:lang w:val="en-US"/>
          </w:rPr>
          <w:tab/>
        </w:r>
        <w:r w:rsidRPr="00390CF2">
          <w:rPr>
            <w:highlight w:val="cyan"/>
            <w:lang w:val="en-US"/>
          </w:rPr>
          <w:tab/>
          <w:t>SEQUENCE {</w:t>
        </w:r>
      </w:ins>
    </w:p>
    <w:p w14:paraId="4E74FEB3" w14:textId="77777777" w:rsidR="000E3D35" w:rsidRPr="00390CF2" w:rsidRDefault="000E3D35" w:rsidP="000E3D35">
      <w:pPr>
        <w:pStyle w:val="PL"/>
        <w:rPr>
          <w:ins w:id="5907" w:author="SA R2 -1807910" w:date="2018-05-15T07:43:00Z"/>
          <w:snapToGrid w:val="0"/>
          <w:highlight w:val="cyan"/>
          <w:lang w:val="en-US"/>
        </w:rPr>
      </w:pPr>
      <w:ins w:id="5908"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795BE8E6" w14:textId="77777777" w:rsidR="000E3D35" w:rsidRPr="00390CF2" w:rsidRDefault="000E3D35" w:rsidP="000E3D35">
      <w:pPr>
        <w:pStyle w:val="PL"/>
        <w:rPr>
          <w:ins w:id="5909" w:author="SA R2 -1807910" w:date="2018-05-15T07:43:00Z"/>
          <w:highlight w:val="cyan"/>
          <w:lang w:val="en-US"/>
        </w:rPr>
      </w:pPr>
      <w:ins w:id="5910"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602B185" w14:textId="77777777" w:rsidR="000E3D35" w:rsidRPr="00390CF2" w:rsidRDefault="000E3D35" w:rsidP="000E3D35">
      <w:pPr>
        <w:pStyle w:val="PL"/>
        <w:rPr>
          <w:ins w:id="5911" w:author="SA R2 -1807910" w:date="2018-05-15T07:43:00Z"/>
          <w:highlight w:val="cyan"/>
          <w:lang w:val="en-US"/>
        </w:rPr>
      </w:pPr>
      <w:ins w:id="5912"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0611FCC" w14:textId="77777777" w:rsidR="000E3D35" w:rsidRPr="00390CF2" w:rsidRDefault="000E3D35" w:rsidP="000E3D35">
      <w:pPr>
        <w:pStyle w:val="PL"/>
        <w:rPr>
          <w:ins w:id="5913" w:author="SA R2 -1807910" w:date="2018-05-15T07:43:00Z"/>
          <w:highlight w:val="cyan"/>
          <w:lang w:val="en-US"/>
        </w:rPr>
      </w:pPr>
      <w:ins w:id="5914" w:author="SA R2 -1807910" w:date="2018-05-15T07:43:00Z">
        <w:r w:rsidRPr="00390CF2">
          <w:rPr>
            <w:highlight w:val="cyan"/>
            <w:lang w:val="en-US"/>
          </w:rPr>
          <w:tab/>
        </w:r>
        <w:r w:rsidRPr="00390CF2">
          <w:rPr>
            <w:highlight w:val="cyan"/>
            <w:lang w:val="en-US"/>
          </w:rPr>
          <w:tab/>
        </w:r>
        <w:r w:rsidRPr="00390CF2">
          <w:rPr>
            <w:highlight w:val="cyan"/>
            <w:lang w:val="en-US"/>
          </w:rPr>
          <w:tab/>
          <w:t>rrcRelea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lease-IEs,</w:t>
        </w:r>
      </w:ins>
    </w:p>
    <w:p w14:paraId="690D9ED6" w14:textId="77777777" w:rsidR="000E3D35" w:rsidRPr="00390CF2" w:rsidRDefault="000E3D35" w:rsidP="000E3D35">
      <w:pPr>
        <w:pStyle w:val="PL"/>
        <w:rPr>
          <w:ins w:id="5915" w:author="SA R2 -1807910" w:date="2018-05-15T07:43:00Z"/>
          <w:highlight w:val="cyan"/>
          <w:lang w:val="sv-SE"/>
        </w:rPr>
      </w:pPr>
      <w:ins w:id="5916"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5917" w:author="R2-1810924 SA" w:date="2018-07-11T12:03:00Z">
              <w:rPr>
                <w:lang w:val="en-US"/>
              </w:rPr>
            </w:rPrChange>
          </w:rPr>
          <w:t>spare3 NULL, spare2 NULL, spare1 NULL</w:t>
        </w:r>
      </w:ins>
    </w:p>
    <w:p w14:paraId="4A936DC1" w14:textId="77777777" w:rsidR="000E3D35" w:rsidRPr="00390CF2" w:rsidRDefault="000E3D35" w:rsidP="000E3D35">
      <w:pPr>
        <w:pStyle w:val="PL"/>
        <w:rPr>
          <w:ins w:id="5918" w:author="SA R2 -1807910" w:date="2018-05-15T07:43:00Z"/>
          <w:highlight w:val="cyan"/>
          <w:lang w:val="en-US"/>
        </w:rPr>
      </w:pPr>
      <w:ins w:id="5919" w:author="SA R2 -1807910" w:date="2018-05-15T07:43:00Z">
        <w:r w:rsidRPr="00390CF2">
          <w:rPr>
            <w:highlight w:val="cyan"/>
            <w:lang w:val="sv-SE"/>
            <w:rPrChange w:id="5920" w:author="Ericsson" w:date="2018-06-25T14:36:00Z">
              <w:rPr>
                <w:lang w:val="en-US"/>
              </w:rPr>
            </w:rPrChange>
          </w:rPr>
          <w:tab/>
        </w:r>
        <w:r w:rsidRPr="00390CF2">
          <w:rPr>
            <w:highlight w:val="cyan"/>
            <w:lang w:val="sv-SE"/>
            <w:rPrChange w:id="5921" w:author="Ericsson" w:date="2018-06-25T14:36:00Z">
              <w:rPr>
                <w:lang w:val="en-US"/>
              </w:rPr>
            </w:rPrChange>
          </w:rPr>
          <w:tab/>
        </w:r>
        <w:r w:rsidRPr="00390CF2">
          <w:rPr>
            <w:highlight w:val="cyan"/>
            <w:lang w:val="en-US"/>
          </w:rPr>
          <w:t>},</w:t>
        </w:r>
      </w:ins>
    </w:p>
    <w:p w14:paraId="14E6622D" w14:textId="77777777" w:rsidR="000E3D35" w:rsidRPr="00390CF2" w:rsidRDefault="000E3D35" w:rsidP="000E3D35">
      <w:pPr>
        <w:pStyle w:val="PL"/>
        <w:rPr>
          <w:ins w:id="5922" w:author="SA R2 -1807910" w:date="2018-05-15T07:43:00Z"/>
          <w:highlight w:val="cyan"/>
          <w:lang w:val="en-US"/>
        </w:rPr>
      </w:pPr>
      <w:ins w:id="5923"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655122C0" w14:textId="77777777" w:rsidR="000E3D35" w:rsidRPr="00390CF2" w:rsidRDefault="000E3D35" w:rsidP="000E3D35">
      <w:pPr>
        <w:pStyle w:val="PL"/>
        <w:rPr>
          <w:ins w:id="5924" w:author="SA R2 -1807910" w:date="2018-05-15T07:43:00Z"/>
          <w:highlight w:val="cyan"/>
          <w:lang w:val="en-US"/>
        </w:rPr>
      </w:pPr>
      <w:ins w:id="5925" w:author="SA R2 -1807910" w:date="2018-05-15T07:43:00Z">
        <w:r w:rsidRPr="00390CF2">
          <w:rPr>
            <w:highlight w:val="cyan"/>
            <w:lang w:val="en-US"/>
          </w:rPr>
          <w:tab/>
          <w:t>}</w:t>
        </w:r>
      </w:ins>
    </w:p>
    <w:p w14:paraId="74AF07BF" w14:textId="77777777" w:rsidR="000E3D35" w:rsidRPr="00390CF2" w:rsidRDefault="000E3D35" w:rsidP="000E3D35">
      <w:pPr>
        <w:pStyle w:val="PL"/>
        <w:rPr>
          <w:ins w:id="5926" w:author="SA R2 -1807910" w:date="2018-05-15T07:43:00Z"/>
          <w:highlight w:val="cyan"/>
          <w:lang w:val="en-US"/>
        </w:rPr>
      </w:pPr>
      <w:ins w:id="5927" w:author="SA R2 -1807910" w:date="2018-05-15T07:43:00Z">
        <w:r w:rsidRPr="00390CF2">
          <w:rPr>
            <w:highlight w:val="cyan"/>
            <w:lang w:val="en-US"/>
          </w:rPr>
          <w:t>}</w:t>
        </w:r>
      </w:ins>
    </w:p>
    <w:p w14:paraId="79C92F15" w14:textId="77777777" w:rsidR="000E3D35" w:rsidRPr="00390CF2" w:rsidRDefault="000E3D35" w:rsidP="000E3D35">
      <w:pPr>
        <w:pStyle w:val="PL"/>
        <w:rPr>
          <w:ins w:id="5928" w:author="SA R2 -1807910" w:date="2018-05-15T07:43:00Z"/>
          <w:highlight w:val="cyan"/>
          <w:lang w:val="en-US"/>
        </w:rPr>
      </w:pPr>
    </w:p>
    <w:p w14:paraId="36202CD8" w14:textId="77777777" w:rsidR="000E3D35" w:rsidRPr="00390CF2" w:rsidRDefault="000E3D35" w:rsidP="000E3D35">
      <w:pPr>
        <w:pStyle w:val="PL"/>
        <w:rPr>
          <w:ins w:id="5929" w:author="SA R2 -1807910" w:date="2018-05-15T07:43:00Z"/>
          <w:highlight w:val="cyan"/>
          <w:lang w:val="en-US"/>
        </w:rPr>
      </w:pPr>
      <w:ins w:id="5930" w:author="SA R2 -1807910" w:date="2018-05-15T07:43:00Z">
        <w:r w:rsidRPr="00390CF2">
          <w:rPr>
            <w:highlight w:val="cyan"/>
            <w:lang w:val="en-US"/>
          </w:rPr>
          <w:t>RRCRelease-IEs ::=</w:t>
        </w:r>
        <w:r w:rsidRPr="00390CF2">
          <w:rPr>
            <w:highlight w:val="cyan"/>
            <w:lang w:val="en-US"/>
          </w:rPr>
          <w:tab/>
        </w:r>
        <w:r w:rsidRPr="00390CF2">
          <w:rPr>
            <w:highlight w:val="cyan"/>
            <w:lang w:val="en-US"/>
          </w:rPr>
          <w:tab/>
          <w:t>SEQUENCE {</w:t>
        </w:r>
      </w:ins>
    </w:p>
    <w:p w14:paraId="0B6529D2" w14:textId="77777777" w:rsidR="000E3D35" w:rsidRPr="00390CF2" w:rsidRDefault="000E3D35" w:rsidP="000E3D35">
      <w:pPr>
        <w:pStyle w:val="PL"/>
        <w:rPr>
          <w:ins w:id="5931" w:author="SA R2 -1807910" w:date="2018-05-15T07:43:00Z"/>
          <w:highlight w:val="cyan"/>
          <w:lang w:val="en-US"/>
        </w:rPr>
      </w:pPr>
      <w:ins w:id="5932" w:author="SA R2 -1807910" w:date="2018-05-15T07:43:00Z">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N</w:t>
        </w:r>
      </w:ins>
    </w:p>
    <w:p w14:paraId="43021E7A" w14:textId="77777777" w:rsidR="000E3D35" w:rsidRPr="00390CF2" w:rsidRDefault="000E3D35" w:rsidP="000E3D35">
      <w:pPr>
        <w:pStyle w:val="PL"/>
        <w:rPr>
          <w:ins w:id="5933" w:author="SA R2 -1807910" w:date="2018-05-15T07:43:00Z"/>
          <w:highlight w:val="cyan"/>
          <w:lang w:val="en-US"/>
        </w:rPr>
      </w:pPr>
      <w:ins w:id="5934" w:author="SA R2 -1807910" w:date="2018-05-15T07:43:00Z">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M</w:t>
        </w:r>
      </w:ins>
    </w:p>
    <w:p w14:paraId="43580935" w14:textId="77777777" w:rsidR="000E3D35" w:rsidRPr="00390CF2" w:rsidRDefault="000E3D35" w:rsidP="000E3D35">
      <w:pPr>
        <w:pStyle w:val="PL"/>
        <w:rPr>
          <w:ins w:id="5935" w:author="SA R2 -1807910" w:date="2018-05-15T07:43:00Z"/>
          <w:highlight w:val="cyan"/>
          <w:lang w:val="en-US"/>
        </w:rPr>
      </w:pPr>
      <w:ins w:id="5936" w:author="SA R2 -1807910" w:date="2018-05-15T07:43:00Z">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xml:space="preserve">-- Need </w:t>
        </w:r>
        <w:del w:id="5937" w:author="Rapporteur ASN1 SA" w:date="2018-07-09T18:13:00Z">
          <w:r w:rsidRPr="00390CF2" w:rsidDel="003D6747">
            <w:rPr>
              <w:highlight w:val="cyan"/>
              <w:lang w:val="en-US"/>
            </w:rPr>
            <w:delText>N</w:delText>
          </w:r>
        </w:del>
      </w:ins>
      <w:ins w:id="5938" w:author="Rapporteur ASN1 SA" w:date="2018-07-09T18:13:00Z">
        <w:r w:rsidRPr="00390CF2">
          <w:rPr>
            <w:highlight w:val="cyan"/>
            <w:lang w:val="en-US"/>
          </w:rPr>
          <w:t>R</w:t>
        </w:r>
      </w:ins>
    </w:p>
    <w:p w14:paraId="23661CC2" w14:textId="77777777" w:rsidR="000E3D35" w:rsidRPr="00390CF2" w:rsidRDefault="000E3D35" w:rsidP="000E3D35">
      <w:pPr>
        <w:pStyle w:val="PL"/>
        <w:rPr>
          <w:ins w:id="5939" w:author="SA R2 -1807910" w:date="2018-05-15T07:43:00Z"/>
          <w:highlight w:val="cyan"/>
        </w:rPr>
      </w:pPr>
    </w:p>
    <w:p w14:paraId="1F6A0489" w14:textId="77777777" w:rsidR="000E3D35" w:rsidRPr="00390CF2" w:rsidRDefault="000E3D35" w:rsidP="000E3D35">
      <w:pPr>
        <w:pStyle w:val="PL"/>
        <w:rPr>
          <w:ins w:id="5940" w:author="SA R2 -1807910" w:date="2018-05-15T07:43:00Z"/>
          <w:highlight w:val="cyan"/>
        </w:rPr>
      </w:pPr>
      <w:ins w:id="5941" w:author="SA R2 -1807910" w:date="2018-05-15T07:43:00Z">
        <w:r w:rsidRPr="00390CF2">
          <w:rPr>
            <w:highlight w:val="cyan"/>
          </w:rPr>
          <w:tab/>
          <w:t>deprioritisationReq</w:t>
        </w:r>
        <w:r w:rsidRPr="00390CF2">
          <w:rPr>
            <w:highlight w:val="cyan"/>
          </w:rPr>
          <w:tab/>
        </w:r>
        <w:r w:rsidRPr="00390CF2">
          <w:rPr>
            <w:highlight w:val="cyan"/>
          </w:rPr>
          <w:tab/>
        </w:r>
        <w:r w:rsidRPr="00390CF2">
          <w:rPr>
            <w:highlight w:val="cyan"/>
          </w:rPr>
          <w:tab/>
        </w:r>
        <w:r w:rsidRPr="00390CF2">
          <w:rPr>
            <w:highlight w:val="cyan"/>
          </w:rPr>
          <w:tab/>
          <w:t>SEQUENCE {</w:t>
        </w:r>
      </w:ins>
    </w:p>
    <w:p w14:paraId="413CCF3D" w14:textId="77777777" w:rsidR="000E3D35" w:rsidRPr="00390CF2" w:rsidRDefault="000E3D35" w:rsidP="000E3D35">
      <w:pPr>
        <w:pStyle w:val="PL"/>
        <w:rPr>
          <w:ins w:id="5942" w:author="SA R2 -1807910" w:date="2018-05-15T07:43:00Z"/>
          <w:highlight w:val="cyan"/>
        </w:rPr>
      </w:pPr>
      <w:ins w:id="5943" w:author="SA R2 -1807910" w:date="2018-05-15T07:43:00Z">
        <w:r w:rsidRPr="00390CF2">
          <w:rPr>
            <w:highlight w:val="cyan"/>
          </w:rPr>
          <w:tab/>
        </w:r>
        <w:r w:rsidRPr="00390CF2">
          <w:rPr>
            <w:highlight w:val="cyan"/>
          </w:rPr>
          <w:tab/>
          <w:t>deprioritisationType</w:t>
        </w:r>
        <w:r w:rsidRPr="00390CF2">
          <w:rPr>
            <w:highlight w:val="cyan"/>
          </w:rPr>
          <w:tab/>
        </w:r>
        <w:r w:rsidRPr="00390CF2">
          <w:rPr>
            <w:highlight w:val="cyan"/>
          </w:rPr>
          <w:tab/>
        </w:r>
        <w:r w:rsidRPr="00390CF2">
          <w:rPr>
            <w:highlight w:val="cyan"/>
          </w:rPr>
          <w:tab/>
        </w:r>
        <w:r w:rsidRPr="00390CF2">
          <w:rPr>
            <w:highlight w:val="cyan"/>
          </w:rPr>
          <w:tab/>
          <w:t>ENUMERATED {frequency, nr},</w:t>
        </w:r>
      </w:ins>
    </w:p>
    <w:p w14:paraId="54E73E56" w14:textId="77777777" w:rsidR="000E3D35" w:rsidRPr="00390CF2" w:rsidRDefault="000E3D35" w:rsidP="000E3D35">
      <w:pPr>
        <w:pStyle w:val="PL"/>
        <w:rPr>
          <w:ins w:id="5944" w:author="SA R2 -1807910" w:date="2018-05-15T07:43:00Z"/>
          <w:highlight w:val="cyan"/>
        </w:rPr>
      </w:pPr>
      <w:ins w:id="5945" w:author="SA R2 -1807910" w:date="2018-05-15T07:43:00Z">
        <w:r w:rsidRPr="00390CF2">
          <w:rPr>
            <w:highlight w:val="cyan"/>
          </w:rPr>
          <w:tab/>
        </w:r>
        <w:r w:rsidRPr="00390CF2">
          <w:rPr>
            <w:highlight w:val="cyan"/>
          </w:rPr>
          <w:tab/>
          <w:t>deprioritisationTimer</w:t>
        </w:r>
        <w:r w:rsidRPr="00390CF2">
          <w:rPr>
            <w:highlight w:val="cyan"/>
          </w:rPr>
          <w:tab/>
        </w:r>
        <w:r w:rsidRPr="00390CF2">
          <w:rPr>
            <w:highlight w:val="cyan"/>
          </w:rPr>
          <w:tab/>
        </w:r>
        <w:r w:rsidRPr="00390CF2">
          <w:rPr>
            <w:highlight w:val="cyan"/>
          </w:rPr>
          <w:tab/>
        </w:r>
        <w:r w:rsidRPr="00390CF2">
          <w:rPr>
            <w:highlight w:val="cyan"/>
          </w:rPr>
          <w:tab/>
          <w:t>ENUMERATED {min5, min10, min15, min30}</w:t>
        </w:r>
      </w:ins>
    </w:p>
    <w:p w14:paraId="464F47A7" w14:textId="77777777" w:rsidR="000E3D35" w:rsidRPr="00390CF2" w:rsidRDefault="000E3D35" w:rsidP="000E3D35">
      <w:pPr>
        <w:pStyle w:val="PL"/>
        <w:rPr>
          <w:ins w:id="5946" w:author="SA R2 -1807910" w:date="2018-05-15T07:43:00Z"/>
          <w:highlight w:val="cyan"/>
        </w:rPr>
      </w:pPr>
      <w:ins w:id="5947" w:author="SA R2 -1807910" w:date="2018-05-15T07:43:00Z">
        <w:r w:rsidRPr="00390CF2">
          <w:rPr>
            <w:highlight w:val="cyan"/>
          </w:rPr>
          <w:tab/>
          <w:t>}</w:t>
        </w:r>
      </w:ins>
      <w:ins w:id="5948" w:author="Rapporteur ASN1 SA" w:date="2018-07-13T08:4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5949" w:author="Rapporteur SA Rev 1" w:date="2018-05-24T02:46:00Z">
        <w:r w:rsidRPr="00390CF2">
          <w:rPr>
            <w:highlight w:val="cyan"/>
          </w:rPr>
          <w:t>,</w:t>
        </w:r>
      </w:ins>
      <w:ins w:id="5950" w:author="Rapporteur ASN1 SA" w:date="2018-07-13T08:43:00Z">
        <w:r w:rsidRPr="00390CF2">
          <w:rPr>
            <w:highlight w:val="cyan"/>
          </w:rPr>
          <w:tab/>
          <w:t>-- Need N</w:t>
        </w:r>
      </w:ins>
    </w:p>
    <w:p w14:paraId="6A7CA669" w14:textId="77777777" w:rsidR="000E3D35" w:rsidRPr="00390CF2" w:rsidRDefault="000E3D35" w:rsidP="000E3D35">
      <w:pPr>
        <w:pStyle w:val="PL"/>
        <w:rPr>
          <w:ins w:id="5951" w:author="SA R2 -1807910" w:date="2018-05-15T07:43:00Z"/>
          <w:highlight w:val="cyan"/>
        </w:rPr>
      </w:pPr>
      <w:ins w:id="5952"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5953" w:author="Rapporteur SA Rev1" w:date="2018-05-24T19:55:00Z">
        <w:r w:rsidRPr="00390CF2">
          <w:rPr>
            <w:color w:val="993366"/>
            <w:highlight w:val="cyan"/>
          </w:rPr>
          <w:t xml:space="preserve"> </w:t>
        </w:r>
      </w:ins>
      <w:ins w:id="5954"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4B08F4B1" w14:textId="77777777" w:rsidR="000E3D35" w:rsidRPr="00390CF2" w:rsidRDefault="000E3D35" w:rsidP="000E3D35">
      <w:pPr>
        <w:pStyle w:val="PL"/>
        <w:rPr>
          <w:ins w:id="5955" w:author="SA R2 -1807910" w:date="2018-05-15T07:43:00Z"/>
          <w:highlight w:val="cyan"/>
        </w:rPr>
      </w:pPr>
      <w:ins w:id="5956"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1A00F61" w14:textId="77777777" w:rsidR="000E3D35" w:rsidRPr="00390CF2" w:rsidRDefault="000E3D35" w:rsidP="000E3D35">
      <w:pPr>
        <w:pStyle w:val="PL"/>
        <w:rPr>
          <w:ins w:id="5957" w:author="SA R2 -1807910" w:date="2018-05-15T07:43:00Z"/>
          <w:highlight w:val="cyan"/>
          <w:lang w:val="en-US"/>
        </w:rPr>
      </w:pPr>
    </w:p>
    <w:p w14:paraId="647AD759" w14:textId="77777777" w:rsidR="000E3D35" w:rsidRPr="00390CF2" w:rsidRDefault="000E3D35" w:rsidP="000E3D35">
      <w:pPr>
        <w:pStyle w:val="PL"/>
        <w:rPr>
          <w:ins w:id="5958" w:author="SA R2 -1807910" w:date="2018-05-15T07:43:00Z"/>
          <w:highlight w:val="cyan"/>
          <w:lang w:val="en-US"/>
        </w:rPr>
      </w:pPr>
      <w:ins w:id="5959" w:author="SA R2 -1807910" w:date="2018-05-15T07:43:00Z">
        <w:r w:rsidRPr="00390CF2">
          <w:rPr>
            <w:highlight w:val="cyan"/>
            <w:lang w:val="en-US"/>
          </w:rPr>
          <w:t>}</w:t>
        </w:r>
      </w:ins>
    </w:p>
    <w:p w14:paraId="57A46CBD" w14:textId="77777777" w:rsidR="000E3D35" w:rsidRPr="00390CF2" w:rsidRDefault="000E3D35" w:rsidP="000E3D35">
      <w:pPr>
        <w:pStyle w:val="PL"/>
        <w:rPr>
          <w:ins w:id="5960" w:author="SA R2 -1807910" w:date="2018-05-15T07:43:00Z"/>
          <w:highlight w:val="cyan"/>
          <w:lang w:val="en-US"/>
        </w:rPr>
      </w:pPr>
    </w:p>
    <w:p w14:paraId="59EC6EB8" w14:textId="77777777" w:rsidR="000E3D35" w:rsidRPr="00390CF2" w:rsidRDefault="000E3D35" w:rsidP="000E3D35">
      <w:pPr>
        <w:pStyle w:val="PL"/>
        <w:rPr>
          <w:ins w:id="5961" w:author="SA R2 -1807910" w:date="2018-05-15T07:43:00Z"/>
          <w:highlight w:val="cyan"/>
          <w:lang w:val="en-US"/>
        </w:rPr>
      </w:pPr>
    </w:p>
    <w:p w14:paraId="5E605D70" w14:textId="77777777" w:rsidR="000E3D35" w:rsidRPr="00390CF2" w:rsidRDefault="000E3D35" w:rsidP="000E3D35">
      <w:pPr>
        <w:pStyle w:val="PL"/>
        <w:rPr>
          <w:ins w:id="5962" w:author="SA R2 -1807910" w:date="2018-05-15T07:43:00Z"/>
          <w:highlight w:val="cyan"/>
          <w:lang w:val="en-US"/>
        </w:rPr>
      </w:pPr>
      <w:ins w:id="5963" w:author="SA R2 -1807910" w:date="2018-05-15T07:43:00Z">
        <w:r w:rsidRPr="00390CF2">
          <w:rPr>
            <w:highlight w:val="cyan"/>
            <w:lang w:val="en-US"/>
          </w:rPr>
          <w:t>RedirectedCarrierInfo ::=</w:t>
        </w:r>
        <w:r w:rsidRPr="00390CF2">
          <w:rPr>
            <w:highlight w:val="cyan"/>
            <w:lang w:val="en-US"/>
          </w:rPr>
          <w:tab/>
        </w:r>
        <w:r w:rsidRPr="00390CF2">
          <w:rPr>
            <w:highlight w:val="cyan"/>
            <w:lang w:val="en-US"/>
          </w:rPr>
          <w:tab/>
        </w:r>
        <w:r w:rsidRPr="00390CF2">
          <w:rPr>
            <w:highlight w:val="cyan"/>
            <w:lang w:val="en-US"/>
          </w:rPr>
          <w:tab/>
          <w:t>CHOICE {</w:t>
        </w:r>
      </w:ins>
    </w:p>
    <w:p w14:paraId="31ED6E4D" w14:textId="77777777" w:rsidR="000E3D35" w:rsidRPr="00390CF2" w:rsidRDefault="000E3D35" w:rsidP="000E3D35">
      <w:pPr>
        <w:pStyle w:val="PL"/>
        <w:rPr>
          <w:ins w:id="5964" w:author="SA R2 -1807910" w:date="2018-05-15T07:43:00Z"/>
          <w:highlight w:val="cyan"/>
          <w:rPrChange w:id="5965" w:author="Rapporteur ASN1 SA" w:date="2018-07-13T12:49:00Z">
            <w:rPr>
              <w:ins w:id="5966" w:author="SA R2 -1807910" w:date="2018-05-15T07:43:00Z"/>
              <w:lang w:val="en-US"/>
            </w:rPr>
          </w:rPrChange>
        </w:rPr>
      </w:pPr>
      <w:ins w:id="5967" w:author="SA R2 -1807910" w:date="2018-05-15T07:43:00Z">
        <w:r w:rsidRPr="00390CF2">
          <w:rPr>
            <w:highlight w:val="cyan"/>
            <w:lang w:val="en-US"/>
          </w:rPr>
          <w:tab/>
        </w:r>
        <w:r w:rsidRPr="00390CF2">
          <w:rPr>
            <w:highlight w:val="cyan"/>
            <w:rPrChange w:id="5968" w:author="Rapporteur ASN1 SA" w:date="2018-07-13T12:49:00Z">
              <w:rPr>
                <w:lang w:val="en-US"/>
              </w:rPr>
            </w:rPrChange>
          </w:rPr>
          <w:t>nr</w:t>
        </w:r>
        <w:r w:rsidRPr="00390CF2">
          <w:rPr>
            <w:highlight w:val="cyan"/>
            <w:rPrChange w:id="5969" w:author="Rapporteur ASN1 SA" w:date="2018-07-13T12:49:00Z">
              <w:rPr>
                <w:lang w:val="en-US"/>
              </w:rPr>
            </w:rPrChange>
          </w:rPr>
          <w:tab/>
        </w:r>
        <w:r w:rsidRPr="00390CF2">
          <w:rPr>
            <w:highlight w:val="cyan"/>
            <w:rPrChange w:id="5970" w:author="Rapporteur ASN1 SA" w:date="2018-07-13T12:49:00Z">
              <w:rPr>
                <w:lang w:val="en-US"/>
              </w:rPr>
            </w:rPrChange>
          </w:rPr>
          <w:tab/>
        </w:r>
        <w:r w:rsidRPr="00390CF2">
          <w:rPr>
            <w:highlight w:val="cyan"/>
            <w:rPrChange w:id="5971" w:author="Rapporteur ASN1 SA" w:date="2018-07-13T12:49:00Z">
              <w:rPr>
                <w:lang w:val="en-US"/>
              </w:rPr>
            </w:rPrChange>
          </w:rPr>
          <w:tab/>
        </w:r>
        <w:r w:rsidRPr="00390CF2">
          <w:rPr>
            <w:highlight w:val="cyan"/>
            <w:rPrChange w:id="5972" w:author="Rapporteur ASN1 SA" w:date="2018-07-13T12:49:00Z">
              <w:rPr>
                <w:lang w:val="en-US"/>
              </w:rPr>
            </w:rPrChange>
          </w:rPr>
          <w:tab/>
        </w:r>
        <w:r w:rsidRPr="00390CF2">
          <w:rPr>
            <w:highlight w:val="cyan"/>
            <w:rPrChange w:id="5973" w:author="Rapporteur ASN1 SA" w:date="2018-07-13T12:49:00Z">
              <w:rPr>
                <w:lang w:val="en-US"/>
              </w:rPr>
            </w:rPrChange>
          </w:rPr>
          <w:tab/>
        </w:r>
        <w:r w:rsidRPr="00390CF2">
          <w:rPr>
            <w:highlight w:val="cyan"/>
            <w:rPrChange w:id="5974" w:author="Rapporteur ASN1 SA" w:date="2018-07-13T12:49:00Z">
              <w:rPr>
                <w:lang w:val="en-US"/>
              </w:rPr>
            </w:rPrChange>
          </w:rPr>
          <w:tab/>
        </w:r>
        <w:r w:rsidRPr="00390CF2">
          <w:rPr>
            <w:highlight w:val="cyan"/>
            <w:rPrChange w:id="5975" w:author="Rapporteur ASN1 SA" w:date="2018-07-13T12:49:00Z">
              <w:rPr>
                <w:lang w:val="en-US"/>
              </w:rPr>
            </w:rPrChange>
          </w:rPr>
          <w:tab/>
        </w:r>
        <w:r w:rsidRPr="00390CF2">
          <w:rPr>
            <w:highlight w:val="cyan"/>
            <w:rPrChange w:id="5976" w:author="Rapporteur ASN1 SA" w:date="2018-07-13T12:49:00Z">
              <w:rPr>
                <w:lang w:val="en-US"/>
              </w:rPr>
            </w:rPrChange>
          </w:rPr>
          <w:tab/>
        </w:r>
        <w:r w:rsidRPr="00390CF2">
          <w:rPr>
            <w:highlight w:val="cyan"/>
            <w:rPrChange w:id="5977" w:author="Rapporteur ASN1 SA" w:date="2018-07-13T12:49:00Z">
              <w:rPr>
                <w:lang w:val="en-US"/>
              </w:rPr>
            </w:rPrChange>
          </w:rPr>
          <w:tab/>
          <w:t>ARFCN-ValueNR,</w:t>
        </w:r>
      </w:ins>
    </w:p>
    <w:p w14:paraId="7CAD46ED" w14:textId="77777777" w:rsidR="000E3D35" w:rsidRPr="00390CF2" w:rsidRDefault="000E3D35" w:rsidP="000E3D35">
      <w:pPr>
        <w:pStyle w:val="PL"/>
        <w:rPr>
          <w:ins w:id="5978" w:author="SA R2 -1807910" w:date="2018-05-15T07:43:00Z"/>
          <w:highlight w:val="cyan"/>
          <w:rPrChange w:id="5979" w:author="Rapporteur ASN1 SA" w:date="2018-07-13T12:49:00Z">
            <w:rPr>
              <w:ins w:id="5980" w:author="SA R2 -1807910" w:date="2018-05-15T07:43:00Z"/>
              <w:lang w:val="en-US"/>
            </w:rPr>
          </w:rPrChange>
        </w:rPr>
      </w:pPr>
      <w:ins w:id="5981" w:author="SA R2 -1807910" w:date="2018-05-15T07:43:00Z">
        <w:r w:rsidRPr="00390CF2">
          <w:rPr>
            <w:highlight w:val="cyan"/>
            <w:rPrChange w:id="5982" w:author="Rapporteur ASN1 SA" w:date="2018-07-13T12:49:00Z">
              <w:rPr>
                <w:lang w:val="en-US"/>
              </w:rPr>
            </w:rPrChange>
          </w:rPr>
          <w:tab/>
          <w:t>eutra</w:t>
        </w:r>
        <w:r w:rsidRPr="00390CF2">
          <w:rPr>
            <w:highlight w:val="cyan"/>
            <w:rPrChange w:id="5983" w:author="Rapporteur ASN1 SA" w:date="2018-07-13T12:49:00Z">
              <w:rPr>
                <w:lang w:val="en-US"/>
              </w:rPr>
            </w:rPrChange>
          </w:rPr>
          <w:tab/>
        </w:r>
        <w:r w:rsidRPr="00390CF2">
          <w:rPr>
            <w:highlight w:val="cyan"/>
            <w:rPrChange w:id="5984" w:author="Rapporteur ASN1 SA" w:date="2018-07-13T12:49:00Z">
              <w:rPr>
                <w:lang w:val="en-US"/>
              </w:rPr>
            </w:rPrChange>
          </w:rPr>
          <w:tab/>
        </w:r>
        <w:r w:rsidRPr="00390CF2">
          <w:rPr>
            <w:highlight w:val="cyan"/>
            <w:rPrChange w:id="5985" w:author="Rapporteur ASN1 SA" w:date="2018-07-13T12:49:00Z">
              <w:rPr>
                <w:lang w:val="en-US"/>
              </w:rPr>
            </w:rPrChange>
          </w:rPr>
          <w:tab/>
        </w:r>
        <w:r w:rsidRPr="00390CF2">
          <w:rPr>
            <w:highlight w:val="cyan"/>
            <w:rPrChange w:id="5986" w:author="Rapporteur ASN1 SA" w:date="2018-07-13T12:49:00Z">
              <w:rPr>
                <w:lang w:val="en-US"/>
              </w:rPr>
            </w:rPrChange>
          </w:rPr>
          <w:tab/>
        </w:r>
        <w:r w:rsidRPr="00390CF2">
          <w:rPr>
            <w:highlight w:val="cyan"/>
            <w:rPrChange w:id="5987" w:author="Rapporteur ASN1 SA" w:date="2018-07-13T12:49:00Z">
              <w:rPr>
                <w:lang w:val="en-US"/>
              </w:rPr>
            </w:rPrChange>
          </w:rPr>
          <w:tab/>
        </w:r>
        <w:r w:rsidRPr="00390CF2">
          <w:rPr>
            <w:highlight w:val="cyan"/>
            <w:rPrChange w:id="5988" w:author="Rapporteur ASN1 SA" w:date="2018-07-13T12:49:00Z">
              <w:rPr>
                <w:lang w:val="en-US"/>
              </w:rPr>
            </w:rPrChange>
          </w:rPr>
          <w:tab/>
        </w:r>
        <w:r w:rsidRPr="00390CF2">
          <w:rPr>
            <w:highlight w:val="cyan"/>
            <w:rPrChange w:id="5989" w:author="Rapporteur ASN1 SA" w:date="2018-07-13T12:49:00Z">
              <w:rPr>
                <w:lang w:val="en-US"/>
              </w:rPr>
            </w:rPrChange>
          </w:rPr>
          <w:tab/>
        </w:r>
        <w:r w:rsidRPr="00390CF2">
          <w:rPr>
            <w:highlight w:val="cyan"/>
            <w:rPrChange w:id="5990" w:author="Rapporteur ASN1 SA" w:date="2018-07-13T12:49:00Z">
              <w:rPr>
                <w:lang w:val="en-US"/>
              </w:rPr>
            </w:rPrChange>
          </w:rPr>
          <w:tab/>
          <w:t>ARFCN-ValueEUTRA,</w:t>
        </w:r>
      </w:ins>
    </w:p>
    <w:p w14:paraId="1E86F2D4" w14:textId="77777777" w:rsidR="000E3D35" w:rsidRPr="00390CF2" w:rsidRDefault="000E3D35" w:rsidP="000E3D35">
      <w:pPr>
        <w:pStyle w:val="PL"/>
        <w:rPr>
          <w:ins w:id="5991" w:author="SA R2 -1807910" w:date="2018-05-15T07:43:00Z"/>
          <w:highlight w:val="cyan"/>
          <w:lang w:val="en-US"/>
        </w:rPr>
      </w:pPr>
      <w:ins w:id="5992" w:author="SA R2 -1807910" w:date="2018-05-15T07:43:00Z">
        <w:r w:rsidRPr="00390CF2">
          <w:rPr>
            <w:highlight w:val="cyan"/>
            <w:rPrChange w:id="5993" w:author="Rapporteur ASN1 SA" w:date="2018-07-13T12:49:00Z">
              <w:rPr>
                <w:lang w:val="en-US"/>
              </w:rPr>
            </w:rPrChange>
          </w:rPr>
          <w:tab/>
        </w:r>
        <w:r w:rsidRPr="00390CF2">
          <w:rPr>
            <w:highlight w:val="cyan"/>
            <w:lang w:val="en-US"/>
          </w:rPr>
          <w:t>...</w:t>
        </w:r>
      </w:ins>
    </w:p>
    <w:p w14:paraId="3A1E64E4" w14:textId="77777777" w:rsidR="000E3D35" w:rsidRPr="00390CF2" w:rsidRDefault="000E3D35" w:rsidP="000E3D35">
      <w:pPr>
        <w:pStyle w:val="PL"/>
        <w:rPr>
          <w:ins w:id="5994" w:author="SA R2 -1807910" w:date="2018-05-15T07:43:00Z"/>
          <w:highlight w:val="cyan"/>
          <w:lang w:val="en-US"/>
        </w:rPr>
      </w:pPr>
      <w:ins w:id="5995" w:author="SA R2 -1807910" w:date="2018-05-15T07:43:00Z">
        <w:r w:rsidRPr="00390CF2">
          <w:rPr>
            <w:highlight w:val="cyan"/>
            <w:lang w:val="en-US"/>
          </w:rPr>
          <w:t>}</w:t>
        </w:r>
      </w:ins>
    </w:p>
    <w:p w14:paraId="3B11494F" w14:textId="77777777" w:rsidR="000E3D35" w:rsidRPr="00390CF2" w:rsidRDefault="000E3D35" w:rsidP="000E3D35">
      <w:pPr>
        <w:pStyle w:val="PL"/>
        <w:rPr>
          <w:ins w:id="5996" w:author="SA R2 -1807910" w:date="2018-05-15T07:43:00Z"/>
          <w:highlight w:val="cyan"/>
          <w:lang w:val="en-US"/>
        </w:rPr>
      </w:pPr>
    </w:p>
    <w:p w14:paraId="2136244F" w14:textId="77777777" w:rsidR="000E3D35" w:rsidRPr="00390CF2" w:rsidRDefault="000E3D35" w:rsidP="000E3D35">
      <w:pPr>
        <w:pStyle w:val="PL"/>
        <w:rPr>
          <w:ins w:id="5997" w:author="SA R2 -1807910" w:date="2018-05-15T07:43:00Z"/>
          <w:highlight w:val="cyan"/>
          <w:lang w:val="en-US"/>
        </w:rPr>
      </w:pPr>
      <w:ins w:id="5998" w:author="SA R2 -1807910" w:date="2018-05-15T07:43:00Z">
        <w:r w:rsidRPr="00390CF2">
          <w:rPr>
            <w:highlight w:val="cyan"/>
            <w:lang w:val="en-US"/>
          </w:rPr>
          <w:t>SuspendConfig ::= SEQUENCE {</w:t>
        </w:r>
      </w:ins>
    </w:p>
    <w:p w14:paraId="351B9E8D" w14:textId="77777777" w:rsidR="000E3D35" w:rsidRPr="00390CF2" w:rsidRDefault="000E3D35" w:rsidP="000E3D35">
      <w:pPr>
        <w:pStyle w:val="PL"/>
        <w:rPr>
          <w:ins w:id="5999" w:author="SA R2 -1807910" w:date="2018-05-15T07:43:00Z"/>
          <w:highlight w:val="cyan"/>
          <w:lang w:val="en-US"/>
        </w:rPr>
      </w:pPr>
      <w:ins w:id="6000" w:author="SA R2 -1807910" w:date="2018-05-15T07:43:00Z">
        <w:r w:rsidRPr="00390CF2">
          <w:rPr>
            <w:highlight w:val="cyan"/>
            <w:lang w:val="en-US"/>
          </w:rPr>
          <w:tab/>
        </w:r>
      </w:ins>
      <w:ins w:id="6001" w:author="Rapporteur ASN1 SA" w:date="2018-07-10T17:11:00Z">
        <w:r w:rsidRPr="00390CF2">
          <w:rPr>
            <w:highlight w:val="cyan"/>
            <w:lang w:val="en-US"/>
          </w:rPr>
          <w:t>fullI-RNTI</w:t>
        </w:r>
      </w:ins>
      <w:ins w:id="6002" w:author="SA R2 -1807910" w:date="2018-05-15T07:43:00Z">
        <w:del w:id="6003" w:author="Rapporteur ASN1 SA" w:date="2018-07-10T17:11:00Z">
          <w:r w:rsidRPr="00390CF2" w:rsidDel="005E1359">
            <w:rPr>
              <w:highlight w:val="cyan"/>
              <w:lang w:val="en-US"/>
            </w:rPr>
            <w:delText>resumeIdentity</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004" w:author="Rapporteur ASN1 SA" w:date="2018-07-10T17:11:00Z">
        <w:r w:rsidRPr="00390CF2">
          <w:rPr>
            <w:highlight w:val="cyan"/>
            <w:lang w:val="en-US"/>
          </w:rPr>
          <w:tab/>
        </w:r>
      </w:ins>
      <w:ins w:id="6005" w:author="SA R2 -1807910" w:date="2018-05-15T07:43:00Z">
        <w:r w:rsidRPr="00390CF2">
          <w:rPr>
            <w:highlight w:val="cyan"/>
            <w:lang w:val="en-US"/>
          </w:rPr>
          <w:t>I-RNTI-Value,</w:t>
        </w:r>
      </w:ins>
    </w:p>
    <w:p w14:paraId="7F9E555F" w14:textId="77777777" w:rsidR="000E3D35" w:rsidRPr="00390CF2" w:rsidRDefault="000E3D35" w:rsidP="000E3D35">
      <w:pPr>
        <w:pStyle w:val="PL"/>
        <w:rPr>
          <w:ins w:id="6006" w:author="Rapporteur ASN1 SA" w:date="2018-07-10T17:09:00Z"/>
          <w:highlight w:val="cyan"/>
          <w:lang w:val="en-US"/>
        </w:rPr>
      </w:pPr>
      <w:ins w:id="6007" w:author="Rapporteur ASN1 SA" w:date="2018-07-10T17:09:00Z">
        <w:r w:rsidRPr="00390CF2">
          <w:rPr>
            <w:highlight w:val="cyan"/>
            <w:lang w:val="en-US"/>
          </w:rPr>
          <w:tab/>
          <w:t>shortI-RNTI-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hortI-RNTI-Value,</w:t>
        </w:r>
      </w:ins>
    </w:p>
    <w:p w14:paraId="783E08A8" w14:textId="77777777" w:rsidR="000E3D35" w:rsidRPr="00390CF2" w:rsidRDefault="000E3D35" w:rsidP="000E3D35">
      <w:pPr>
        <w:pStyle w:val="PL"/>
        <w:rPr>
          <w:ins w:id="6008" w:author="SA R2 -1807910" w:date="2018-05-15T07:43:00Z"/>
          <w:highlight w:val="cyan"/>
          <w:lang w:val="en-US"/>
        </w:rPr>
      </w:pPr>
      <w:ins w:id="6009" w:author="SA R2 -1807910" w:date="2018-05-15T07:43:00Z">
        <w:r w:rsidRPr="00390CF2">
          <w:rPr>
            <w:highlight w:val="cyan"/>
            <w:lang w:val="en-US"/>
          </w:rPr>
          <w:tab/>
        </w:r>
      </w:ins>
      <w:ins w:id="6010" w:author="Rapporteur SA Rev1" w:date="2018-05-24T12:03:00Z">
        <w:r w:rsidRPr="00390CF2">
          <w:rPr>
            <w:highlight w:val="cyan"/>
            <w:lang w:val="en-US"/>
          </w:rPr>
          <w:t>ran-</w:t>
        </w:r>
      </w:ins>
      <w:ins w:id="6011" w:author="SA R2 -1807910" w:date="2018-05-15T07:43:00Z">
        <w:r w:rsidRPr="00390CF2">
          <w:rPr>
            <w:highlight w:val="cyan"/>
            <w:lang w:val="en-US"/>
          </w:rPr>
          <w:t>pagingCycl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012" w:author="Rapporteur ASN1 SA" w:date="2018-07-10T17:09:00Z">
        <w:r w:rsidRPr="00390CF2">
          <w:rPr>
            <w:highlight w:val="cyan"/>
            <w:lang w:val="en-US"/>
          </w:rPr>
          <w:tab/>
        </w:r>
      </w:ins>
      <w:ins w:id="6013" w:author="Rapporteur ASN1 SA" w:date="2018-07-13T08:47:00Z">
        <w:r w:rsidRPr="00390CF2">
          <w:rPr>
            <w:highlight w:val="cyan"/>
            <w:lang w:val="en-US"/>
          </w:rPr>
          <w:t>ENUMERATED{ffsTypeAndValue}</w:t>
        </w:r>
      </w:ins>
      <w:ins w:id="6014" w:author="SA R2 -1807910" w:date="2018-05-15T07:43:00Z">
        <w:del w:id="6015" w:author="Rapporteur ASN1 SA" w:date="2018-07-13T08:47:00Z">
          <w:r w:rsidRPr="00390CF2" w:rsidDel="009B39FC">
            <w:rPr>
              <w:highlight w:val="cyan"/>
              <w:lang w:val="en-US"/>
            </w:rPr>
            <w:delText>PagingCycle</w:delText>
          </w:r>
        </w:del>
        <w:r w:rsidRPr="00390CF2">
          <w:rPr>
            <w:highlight w:val="cyan"/>
            <w:lang w:val="en-US"/>
          </w:rPr>
          <w:t>,</w:t>
        </w:r>
      </w:ins>
    </w:p>
    <w:p w14:paraId="7EDF0BA4" w14:textId="77777777" w:rsidR="000E3D35" w:rsidRPr="00390CF2" w:rsidRDefault="000E3D35" w:rsidP="000E3D35">
      <w:pPr>
        <w:pStyle w:val="PL"/>
        <w:rPr>
          <w:ins w:id="6016" w:author="SA R2 -1807910" w:date="2018-05-15T07:43:00Z"/>
          <w:highlight w:val="cyan"/>
          <w:lang w:val="en-US"/>
        </w:rPr>
      </w:pPr>
      <w:ins w:id="6017" w:author="SA R2 -1807910" w:date="2018-05-15T07:43:00Z">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NotificationAreaInfo</w:t>
        </w:r>
      </w:ins>
      <w:ins w:id="6018" w:author="Rapporteur ASN1 SA" w:date="2018-07-09T18:13:00Z">
        <w:r w:rsidRPr="00390CF2">
          <w:rPr>
            <w:highlight w:val="cyan"/>
            <w:lang w:val="en-US"/>
          </w:rPr>
          <w:t xml:space="preserve"> </w:t>
        </w:r>
        <w:r w:rsidRPr="00390CF2">
          <w:rPr>
            <w:highlight w:val="cyan"/>
            <w:lang w:val="en-US"/>
          </w:rPr>
          <w:tab/>
          <w:t>OPTIONAL,</w:t>
        </w:r>
        <w:r w:rsidRPr="00390CF2">
          <w:rPr>
            <w:highlight w:val="cyan"/>
            <w:lang w:val="en-US"/>
          </w:rPr>
          <w:tab/>
          <w:t>-- Need M</w:t>
        </w:r>
      </w:ins>
      <w:ins w:id="6019" w:author="SA R2 -1807910" w:date="2018-05-15T07:43:00Z">
        <w:r w:rsidRPr="00390CF2">
          <w:rPr>
            <w:highlight w:val="cyan"/>
            <w:lang w:val="en-US"/>
          </w:rPr>
          <w:t>,</w:t>
        </w:r>
      </w:ins>
    </w:p>
    <w:p w14:paraId="4DCE8119" w14:textId="77777777" w:rsidR="000E3D35" w:rsidRPr="00390CF2" w:rsidRDefault="000E3D35" w:rsidP="000E3D35">
      <w:pPr>
        <w:pStyle w:val="PL"/>
        <w:rPr>
          <w:ins w:id="6020" w:author="SA R2 -1807910" w:date="2018-05-15T07:43:00Z"/>
          <w:highlight w:val="cyan"/>
          <w:lang w:val="en-US"/>
        </w:rPr>
      </w:pPr>
      <w:ins w:id="6021" w:author="SA R2 -1807910" w:date="2018-05-15T07:43:00Z">
        <w:r w:rsidRPr="00390CF2">
          <w:rPr>
            <w:highlight w:val="cyan"/>
            <w:lang w:val="en-US"/>
          </w:rPr>
          <w:tab/>
        </w:r>
        <w:r w:rsidRPr="00390CF2">
          <w:rPr>
            <w:highlight w:val="cyan"/>
          </w:rPr>
          <w:t>periodic-RNAU-timer</w:t>
        </w:r>
        <w:r w:rsidRPr="00390CF2">
          <w:rPr>
            <w:highlight w:val="cyan"/>
          </w:rPr>
          <w:tab/>
        </w:r>
        <w:r w:rsidRPr="00390CF2">
          <w:rPr>
            <w:highlight w:val="cyan"/>
          </w:rPr>
          <w:tab/>
        </w:r>
        <w:r w:rsidRPr="00390CF2">
          <w:rPr>
            <w:highlight w:val="cyan"/>
          </w:rPr>
          <w:tab/>
        </w:r>
        <w:r w:rsidRPr="00390CF2">
          <w:rPr>
            <w:highlight w:val="cyan"/>
          </w:rPr>
          <w:tab/>
        </w:r>
      </w:ins>
      <w:ins w:id="6022" w:author="Rapporteur ASN1 SA" w:date="2018-07-10T17:09:00Z">
        <w:r w:rsidRPr="00390CF2">
          <w:rPr>
            <w:highlight w:val="cyan"/>
          </w:rPr>
          <w:tab/>
        </w:r>
      </w:ins>
      <w:ins w:id="6023" w:author="SA R2 -1807910" w:date="2018-05-15T07:43:00Z">
        <w:r w:rsidRPr="00390CF2">
          <w:rPr>
            <w:highlight w:val="cyan"/>
          </w:rPr>
          <w:t>ENUMERATED {ffsValue</w:t>
        </w:r>
        <w:r w:rsidRPr="00390CF2">
          <w:rPr>
            <w:highlight w:val="cyan"/>
            <w:lang w:val="en-US"/>
          </w:rPr>
          <w:t>},</w:t>
        </w:r>
      </w:ins>
    </w:p>
    <w:p w14:paraId="063B72EE" w14:textId="77777777" w:rsidR="000E3D35" w:rsidRPr="00390CF2" w:rsidRDefault="000E3D35" w:rsidP="000E3D35">
      <w:pPr>
        <w:pStyle w:val="PL"/>
        <w:rPr>
          <w:ins w:id="6024" w:author="SA R2 -1807910" w:date="2018-05-15T07:43:00Z"/>
          <w:highlight w:val="cyan"/>
          <w:lang w:val="en-US" w:eastAsia="en-US"/>
        </w:rPr>
      </w:pPr>
      <w:ins w:id="6025" w:author="SA R2 -1807910" w:date="2018-05-15T07:43: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31B4B595" w14:textId="77777777" w:rsidR="000E3D35" w:rsidRPr="00390CF2" w:rsidRDefault="000E3D35" w:rsidP="000E3D35">
      <w:pPr>
        <w:pStyle w:val="PL"/>
        <w:rPr>
          <w:ins w:id="6026" w:author="Rapporteur ASN1 SA" w:date="2018-07-10T17:08:00Z"/>
          <w:highlight w:val="cyan"/>
          <w:lang w:val="en-US"/>
        </w:rPr>
      </w:pPr>
      <w:ins w:id="6027" w:author="SA R2 -1807910" w:date="2018-05-15T07:43:00Z">
        <w:r w:rsidRPr="00390CF2">
          <w:rPr>
            <w:highlight w:val="cyan"/>
            <w:lang w:val="en-US"/>
          </w:rPr>
          <w:t>}</w:t>
        </w:r>
      </w:ins>
    </w:p>
    <w:p w14:paraId="7CA6D38A" w14:textId="77777777" w:rsidR="000E3D35" w:rsidRPr="00390CF2" w:rsidRDefault="000E3D35" w:rsidP="000E3D35">
      <w:pPr>
        <w:pStyle w:val="PL"/>
        <w:rPr>
          <w:ins w:id="6028" w:author="SA R2 -1807910" w:date="2018-05-15T07:43:00Z"/>
          <w:highlight w:val="cyan"/>
          <w:lang w:val="en-US"/>
        </w:rPr>
      </w:pPr>
    </w:p>
    <w:p w14:paraId="270E611A" w14:textId="77777777" w:rsidR="000E3D35" w:rsidRPr="00390CF2" w:rsidRDefault="000E3D35" w:rsidP="000E3D35">
      <w:pPr>
        <w:pStyle w:val="PL"/>
        <w:rPr>
          <w:ins w:id="6029" w:author="SA R2 -1807910" w:date="2018-05-15T07:43:00Z"/>
          <w:highlight w:val="cyan"/>
          <w:lang w:val="en-US"/>
        </w:rPr>
      </w:pPr>
      <w:ins w:id="6030" w:author="SA R2 -1807910" w:date="2018-05-15T07:43:00Z">
        <w:r w:rsidRPr="00390CF2">
          <w:rPr>
            <w:highlight w:val="cyan"/>
            <w:lang w:val="en-US"/>
          </w:rPr>
          <w:t>CellReselectionPriorities ::=</w:t>
        </w:r>
        <w:r w:rsidRPr="00390CF2">
          <w:rPr>
            <w:highlight w:val="cyan"/>
            <w:lang w:val="en-US"/>
          </w:rPr>
          <w:tab/>
        </w:r>
        <w:r w:rsidRPr="00390CF2">
          <w:rPr>
            <w:highlight w:val="cyan"/>
            <w:lang w:val="en-US"/>
          </w:rPr>
          <w:tab/>
          <w:t>SEQUENCE {</w:t>
        </w:r>
      </w:ins>
    </w:p>
    <w:p w14:paraId="6DAFE19B" w14:textId="77777777" w:rsidR="000E3D35" w:rsidRPr="00390CF2" w:rsidRDefault="000E3D35" w:rsidP="000E3D35">
      <w:pPr>
        <w:pStyle w:val="PL"/>
        <w:rPr>
          <w:ins w:id="6031" w:author="SA R2 -1807910" w:date="2018-05-15T07:43:00Z"/>
          <w:highlight w:val="cyan"/>
          <w:lang w:val="en-US"/>
        </w:rPr>
      </w:pPr>
      <w:ins w:id="6032" w:author="SA R2 -1807910" w:date="2018-05-15T07:43:00Z">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M</w:t>
        </w:r>
      </w:ins>
    </w:p>
    <w:p w14:paraId="0F6EFC3C" w14:textId="77777777" w:rsidR="000E3D35" w:rsidRPr="00390CF2" w:rsidRDefault="000E3D35" w:rsidP="000E3D35">
      <w:pPr>
        <w:pStyle w:val="PL"/>
        <w:rPr>
          <w:ins w:id="6033" w:author="SA R2 -1807910" w:date="2018-05-15T07:43:00Z"/>
          <w:highlight w:val="cyan"/>
          <w:lang w:val="en-US"/>
        </w:rPr>
      </w:pPr>
      <w:ins w:id="6034" w:author="SA R2 -1807910" w:date="2018-05-15T07:43:00Z">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OPTIONAL, </w:t>
        </w:r>
        <w:r w:rsidRPr="00390CF2">
          <w:rPr>
            <w:highlight w:val="cyan"/>
            <w:lang w:val="en-US"/>
          </w:rPr>
          <w:tab/>
        </w:r>
        <w:r w:rsidRPr="00390CF2">
          <w:rPr>
            <w:highlight w:val="cyan"/>
            <w:lang w:val="en-US"/>
          </w:rPr>
          <w:tab/>
          <w:t>-- Need M</w:t>
        </w:r>
        <w:r w:rsidRPr="00390CF2">
          <w:rPr>
            <w:highlight w:val="cyan"/>
            <w:lang w:val="en-US"/>
          </w:rPr>
          <w:tab/>
        </w:r>
        <w:r w:rsidRPr="00390CF2">
          <w:rPr>
            <w:highlight w:val="cyan"/>
            <w:lang w:val="en-US"/>
          </w:rPr>
          <w:tab/>
        </w:r>
      </w:ins>
    </w:p>
    <w:p w14:paraId="2FCF4644" w14:textId="77777777" w:rsidR="000E3D35" w:rsidRPr="00390CF2" w:rsidRDefault="000E3D35" w:rsidP="000E3D35">
      <w:pPr>
        <w:pStyle w:val="PL"/>
        <w:rPr>
          <w:ins w:id="6035" w:author="SA R2 -1807910" w:date="2018-05-15T07:43:00Z"/>
          <w:highlight w:val="cyan"/>
          <w:lang w:val="fi-FI"/>
        </w:rPr>
      </w:pPr>
      <w:ins w:id="6036" w:author="SA R2 -1807910" w:date="2018-05-15T07:43:00Z">
        <w:r w:rsidRPr="00390CF2">
          <w:rPr>
            <w:highlight w:val="cyan"/>
            <w:lang w:val="en-US"/>
          </w:rPr>
          <w:tab/>
        </w:r>
        <w:r w:rsidRPr="00390CF2">
          <w:rPr>
            <w:highlight w:val="cyan"/>
            <w:lang w:val="fi-FI"/>
          </w:rPr>
          <w:t>t320</w:t>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ENUMERATED {</w:t>
        </w:r>
      </w:ins>
    </w:p>
    <w:p w14:paraId="3DC76895" w14:textId="77777777" w:rsidR="000E3D35" w:rsidRPr="00390CF2" w:rsidRDefault="000E3D35" w:rsidP="000E3D35">
      <w:pPr>
        <w:pStyle w:val="PL"/>
        <w:rPr>
          <w:ins w:id="6037" w:author="SA R2 -1807910" w:date="2018-05-15T07:43:00Z"/>
          <w:highlight w:val="cyan"/>
          <w:lang w:val="fi-FI"/>
        </w:rPr>
      </w:pPr>
      <w:ins w:id="6038"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min5, min10, min20, min30, min60, min120, min180,</w:t>
        </w:r>
      </w:ins>
    </w:p>
    <w:p w14:paraId="2603F9B7" w14:textId="77777777" w:rsidR="000E3D35" w:rsidRPr="00390CF2" w:rsidRDefault="000E3D35" w:rsidP="000E3D35">
      <w:pPr>
        <w:pStyle w:val="PL"/>
        <w:rPr>
          <w:ins w:id="6039" w:author="SA R2 -1807910" w:date="2018-05-15T07:43:00Z"/>
          <w:highlight w:val="cyan"/>
          <w:lang w:val="en-US"/>
        </w:rPr>
      </w:pPr>
      <w:ins w:id="6040"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snapToGrid w:val="0"/>
            <w:highlight w:val="cyan"/>
            <w:lang w:val="en-US"/>
          </w:rPr>
          <w:t>spare1</w:t>
        </w:r>
        <w:r w:rsidRPr="00390CF2">
          <w:rPr>
            <w:highlight w:val="cyan"/>
            <w:lang w:val="en-US"/>
          </w:rPr>
          <w: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R</w:t>
        </w:r>
      </w:ins>
    </w:p>
    <w:p w14:paraId="018FB64E" w14:textId="77777777" w:rsidR="000E3D35" w:rsidRPr="00390CF2" w:rsidRDefault="000E3D35" w:rsidP="000E3D35">
      <w:pPr>
        <w:pStyle w:val="PL"/>
        <w:rPr>
          <w:ins w:id="6041" w:author="SA R2 -1807910" w:date="2018-05-15T07:43:00Z"/>
          <w:highlight w:val="cyan"/>
          <w:lang w:val="en-US"/>
        </w:rPr>
      </w:pPr>
      <w:ins w:id="6042" w:author="SA R2 -1807910" w:date="2018-05-15T07:43:00Z">
        <w:r w:rsidRPr="00390CF2">
          <w:rPr>
            <w:highlight w:val="cyan"/>
            <w:lang w:val="en-US"/>
          </w:rPr>
          <w:tab/>
          <w:t>...</w:t>
        </w:r>
      </w:ins>
    </w:p>
    <w:p w14:paraId="01517321" w14:textId="77777777" w:rsidR="000E3D35" w:rsidRPr="00390CF2" w:rsidRDefault="000E3D35" w:rsidP="000E3D35">
      <w:pPr>
        <w:pStyle w:val="PL"/>
        <w:rPr>
          <w:ins w:id="6043" w:author="Rapporteur SA Rev1" w:date="2018-05-24T09:55:00Z"/>
          <w:highlight w:val="cyan"/>
          <w:lang w:val="en-US"/>
        </w:rPr>
      </w:pPr>
      <w:ins w:id="6044" w:author="SA R2 -1807910" w:date="2018-05-15T07:43:00Z">
        <w:r w:rsidRPr="00390CF2">
          <w:rPr>
            <w:highlight w:val="cyan"/>
            <w:lang w:val="en-US"/>
          </w:rPr>
          <w:t>}</w:t>
        </w:r>
      </w:ins>
    </w:p>
    <w:p w14:paraId="2CBA7396" w14:textId="77777777" w:rsidR="000E3D35" w:rsidRPr="00390CF2" w:rsidRDefault="000E3D35" w:rsidP="000E3D35">
      <w:pPr>
        <w:pStyle w:val="PL"/>
        <w:rPr>
          <w:ins w:id="6045" w:author="Rapporteur SA Rev1" w:date="2018-05-24T09:55:00Z"/>
          <w:highlight w:val="cyan"/>
          <w:lang w:val="en-US"/>
        </w:rPr>
      </w:pPr>
    </w:p>
    <w:p w14:paraId="07F1021F" w14:textId="77777777" w:rsidR="000E3D35" w:rsidRPr="00390CF2" w:rsidDel="009B39FC" w:rsidRDefault="000E3D35" w:rsidP="000E3D35">
      <w:pPr>
        <w:pStyle w:val="PL"/>
        <w:rPr>
          <w:ins w:id="6046" w:author="SA R2 -1807910" w:date="2018-05-15T07:43:00Z"/>
          <w:del w:id="6047" w:author="Rapporteur ASN1 SA" w:date="2018-07-13T08:47:00Z"/>
          <w:highlight w:val="cyan"/>
          <w:lang w:val="en-US"/>
        </w:rPr>
      </w:pPr>
      <w:ins w:id="6048" w:author="Rapporteur SA Rev1" w:date="2018-05-24T09:55:00Z">
        <w:del w:id="6049" w:author="Rapporteur ASN1 SA" w:date="2018-07-13T08:47:00Z">
          <w:r w:rsidRPr="00390CF2" w:rsidDel="009B39FC">
            <w:rPr>
              <w:highlight w:val="cyan"/>
              <w:lang w:val="en-US"/>
            </w:rPr>
            <w:delText>PagingCycle ::= ENUMERATED{ffs</w:delText>
          </w:r>
        </w:del>
      </w:ins>
      <w:ins w:id="6050" w:author="Rapporteur SA Rev1" w:date="2018-05-24T09:56:00Z">
        <w:del w:id="6051" w:author="Rapporteur ASN1 SA" w:date="2018-07-13T08:47:00Z">
          <w:r w:rsidRPr="00390CF2" w:rsidDel="009B39FC">
            <w:rPr>
              <w:highlight w:val="cyan"/>
              <w:lang w:val="en-US"/>
            </w:rPr>
            <w:delText>Type</w:delText>
          </w:r>
        </w:del>
      </w:ins>
      <w:ins w:id="6052" w:author="Rapporteur SA Rev1" w:date="2018-05-24T09:55:00Z">
        <w:del w:id="6053" w:author="Rapporteur ASN1 SA" w:date="2018-07-13T08:47:00Z">
          <w:r w:rsidRPr="00390CF2" w:rsidDel="009B39FC">
            <w:rPr>
              <w:highlight w:val="cyan"/>
              <w:lang w:val="en-US"/>
            </w:rPr>
            <w:delText>AndValue}</w:delText>
          </w:r>
        </w:del>
      </w:ins>
    </w:p>
    <w:p w14:paraId="43EB0211" w14:textId="77777777" w:rsidR="000E3D35" w:rsidRPr="00390CF2" w:rsidRDefault="000E3D35" w:rsidP="000E3D35">
      <w:pPr>
        <w:pStyle w:val="PL"/>
        <w:rPr>
          <w:ins w:id="6054" w:author="SA R2 -1807910" w:date="2018-05-15T07:43:00Z"/>
          <w:highlight w:val="cyan"/>
          <w:lang w:val="en-US"/>
        </w:rPr>
      </w:pPr>
    </w:p>
    <w:p w14:paraId="29BB1B1C" w14:textId="77777777" w:rsidR="000E3D35" w:rsidRPr="00390CF2" w:rsidRDefault="000E3D35" w:rsidP="000E3D35">
      <w:pPr>
        <w:pStyle w:val="PL"/>
        <w:rPr>
          <w:ins w:id="6055" w:author="SA R2 -1807910" w:date="2018-05-15T07:43:00Z"/>
          <w:highlight w:val="cyan"/>
        </w:rPr>
      </w:pPr>
      <w:ins w:id="6056" w:author="SA R2 -1807910" w:date="2018-05-15T07:43:00Z">
        <w:r w:rsidRPr="00390CF2">
          <w:rPr>
            <w:highlight w:val="cyan"/>
          </w:rPr>
          <w:t xml:space="preserve">-- FFS Maximum number of frequency in priority list </w:t>
        </w:r>
      </w:ins>
    </w:p>
    <w:p w14:paraId="0A0BC390" w14:textId="77777777" w:rsidR="000E3D35" w:rsidRPr="00390CF2" w:rsidRDefault="000E3D35" w:rsidP="000E3D35">
      <w:pPr>
        <w:pStyle w:val="PL"/>
        <w:rPr>
          <w:ins w:id="6057" w:author="SA R2 -1807910" w:date="2018-05-15T07:43:00Z"/>
          <w:highlight w:val="cyan"/>
          <w:lang w:val="en-US"/>
        </w:rPr>
      </w:pPr>
      <w:ins w:id="6058" w:author="SA R2 -1807910" w:date="2018-05-15T07:43:00Z">
        <w:r w:rsidRPr="00390CF2">
          <w:rPr>
            <w:highlight w:val="cyan"/>
            <w:lang w:val="en-US"/>
          </w:rPr>
          <w:t>FreqPriorityListEUTRA ::=</w:t>
        </w:r>
        <w:r w:rsidRPr="00390CF2">
          <w:rPr>
            <w:highlight w:val="cyan"/>
            <w:lang w:val="en-US"/>
          </w:rPr>
          <w:tab/>
        </w:r>
        <w:r w:rsidRPr="00390CF2">
          <w:rPr>
            <w:highlight w:val="cyan"/>
            <w:lang w:val="en-US"/>
          </w:rPr>
          <w:tab/>
        </w:r>
        <w:r w:rsidRPr="00390CF2">
          <w:rPr>
            <w:highlight w:val="cyan"/>
            <w:lang w:val="en-US"/>
          </w:rPr>
          <w:tab/>
          <w:t>SEQUENCE (SIZE (1..ffsValue)) OF FreqPriorityEUTRA</w:t>
        </w:r>
      </w:ins>
    </w:p>
    <w:p w14:paraId="005A1C3F" w14:textId="77777777" w:rsidR="000E3D35" w:rsidRPr="00390CF2" w:rsidRDefault="000E3D35" w:rsidP="000E3D35">
      <w:pPr>
        <w:pStyle w:val="PL"/>
        <w:rPr>
          <w:ins w:id="6059" w:author="SA R2 -1807910" w:date="2018-05-15T07:43:00Z"/>
          <w:highlight w:val="cyan"/>
          <w:lang w:val="en-US"/>
        </w:rPr>
      </w:pPr>
    </w:p>
    <w:p w14:paraId="1BFA4174" w14:textId="77777777" w:rsidR="000E3D35" w:rsidRPr="00390CF2" w:rsidRDefault="000E3D35" w:rsidP="000E3D35">
      <w:pPr>
        <w:pStyle w:val="PL"/>
        <w:rPr>
          <w:ins w:id="6060" w:author="SA R2 -1807910" w:date="2018-05-15T07:43:00Z"/>
          <w:highlight w:val="cyan"/>
          <w:lang w:val="en-US"/>
        </w:rPr>
      </w:pPr>
      <w:ins w:id="6061" w:author="SA R2 -1807910" w:date="2018-05-15T07:43:00Z">
        <w:r w:rsidRPr="00390CF2">
          <w:rPr>
            <w:highlight w:val="cyan"/>
            <w:lang w:val="en-US"/>
          </w:rPr>
          <w:t>FreqPriorityList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ffsValue)) OF FreqPriorityNR</w:t>
        </w:r>
      </w:ins>
    </w:p>
    <w:p w14:paraId="6AADCB31" w14:textId="77777777" w:rsidR="000E3D35" w:rsidRPr="00390CF2" w:rsidRDefault="000E3D35" w:rsidP="000E3D35">
      <w:pPr>
        <w:pStyle w:val="PL"/>
        <w:rPr>
          <w:ins w:id="6062" w:author="SA R2 -1807910" w:date="2018-05-15T07:43:00Z"/>
          <w:highlight w:val="cyan"/>
          <w:lang w:val="en-US"/>
        </w:rPr>
      </w:pPr>
    </w:p>
    <w:p w14:paraId="28590D0A" w14:textId="77777777" w:rsidR="000E3D35" w:rsidRPr="00390CF2" w:rsidRDefault="000E3D35" w:rsidP="000E3D35">
      <w:pPr>
        <w:pStyle w:val="PL"/>
        <w:rPr>
          <w:ins w:id="6063" w:author="SA R2 -1807910" w:date="2018-05-15T07:43:00Z"/>
          <w:highlight w:val="cyan"/>
          <w:lang w:val="en-US"/>
        </w:rPr>
      </w:pPr>
      <w:ins w:id="6064" w:author="SA R2 -1807910" w:date="2018-05-15T07:43:00Z">
        <w:r w:rsidRPr="00390CF2">
          <w:rPr>
            <w:highlight w:val="cyan"/>
            <w:lang w:val="en-US"/>
          </w:rPr>
          <w:t>FreqPriorityEUTRA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7B56043B" w14:textId="77777777" w:rsidR="000E3D35" w:rsidRPr="00390CF2" w:rsidRDefault="000E3D35" w:rsidP="000E3D35">
      <w:pPr>
        <w:pStyle w:val="PL"/>
        <w:rPr>
          <w:ins w:id="6065" w:author="SA R2 -1807910" w:date="2018-05-15T07:43:00Z"/>
          <w:highlight w:val="cyan"/>
          <w:lang w:val="en-US"/>
        </w:rPr>
      </w:pPr>
      <w:ins w:id="6066"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EUTRA,</w:t>
        </w:r>
      </w:ins>
    </w:p>
    <w:p w14:paraId="2DED5634" w14:textId="77777777" w:rsidR="000E3D35" w:rsidRPr="00390CF2" w:rsidRDefault="000E3D35" w:rsidP="000E3D35">
      <w:pPr>
        <w:pStyle w:val="PL"/>
        <w:rPr>
          <w:ins w:id="6067" w:author="SA R2 -1807910" w:date="2018-05-15T07:43:00Z"/>
          <w:highlight w:val="cyan"/>
          <w:lang w:val="en-US"/>
        </w:rPr>
      </w:pPr>
      <w:ins w:id="6068"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0510CBA8" w14:textId="77777777" w:rsidR="000E3D35" w:rsidRPr="00390CF2" w:rsidRDefault="000E3D35" w:rsidP="000E3D35">
      <w:pPr>
        <w:pStyle w:val="PL"/>
        <w:rPr>
          <w:ins w:id="6069" w:author="SA R2 -1807910" w:date="2018-05-15T07:43:00Z"/>
          <w:highlight w:val="cyan"/>
          <w:lang w:val="en-US"/>
        </w:rPr>
      </w:pPr>
      <w:ins w:id="6070" w:author="SA R2 -1807910" w:date="2018-05-15T07:43:00Z">
        <w:r w:rsidRPr="00390CF2">
          <w:rPr>
            <w:highlight w:val="cyan"/>
            <w:lang w:val="en-US"/>
          </w:rPr>
          <w:t>}</w:t>
        </w:r>
      </w:ins>
    </w:p>
    <w:p w14:paraId="7061996F" w14:textId="77777777" w:rsidR="000E3D35" w:rsidRPr="00390CF2" w:rsidRDefault="000E3D35" w:rsidP="000E3D35">
      <w:pPr>
        <w:pStyle w:val="PL"/>
        <w:rPr>
          <w:ins w:id="6071" w:author="SA R2 -1807910" w:date="2018-05-15T07:43:00Z"/>
          <w:highlight w:val="cyan"/>
          <w:lang w:val="en-US"/>
        </w:rPr>
      </w:pPr>
    </w:p>
    <w:p w14:paraId="6B483A5F" w14:textId="77777777" w:rsidR="000E3D35" w:rsidRPr="00390CF2" w:rsidRDefault="000E3D35" w:rsidP="000E3D35">
      <w:pPr>
        <w:pStyle w:val="PL"/>
        <w:rPr>
          <w:ins w:id="6072" w:author="SA R2 -1807910" w:date="2018-05-15T07:43:00Z"/>
          <w:highlight w:val="cyan"/>
          <w:lang w:val="en-US"/>
        </w:rPr>
      </w:pPr>
      <w:ins w:id="6073" w:author="SA R2 -1807910" w:date="2018-05-15T07:43:00Z">
        <w:r w:rsidRPr="00390CF2">
          <w:rPr>
            <w:highlight w:val="cyan"/>
            <w:lang w:val="en-US"/>
          </w:rPr>
          <w:t>FreqPriority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CF442E0" w14:textId="77777777" w:rsidR="000E3D35" w:rsidRPr="00390CF2" w:rsidRDefault="000E3D35" w:rsidP="000E3D35">
      <w:pPr>
        <w:pStyle w:val="PL"/>
        <w:rPr>
          <w:ins w:id="6074" w:author="SA R2 -1807910" w:date="2018-05-15T07:43:00Z"/>
          <w:highlight w:val="cyan"/>
          <w:lang w:val="en-US"/>
        </w:rPr>
      </w:pPr>
      <w:ins w:id="6075"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NR,</w:t>
        </w:r>
      </w:ins>
    </w:p>
    <w:p w14:paraId="51B668A9" w14:textId="77777777" w:rsidR="000E3D35" w:rsidRPr="00390CF2" w:rsidRDefault="000E3D35" w:rsidP="000E3D35">
      <w:pPr>
        <w:pStyle w:val="PL"/>
        <w:rPr>
          <w:ins w:id="6076" w:author="SA R2 -1807910" w:date="2018-05-15T07:43:00Z"/>
          <w:highlight w:val="cyan"/>
          <w:lang w:val="en-US"/>
        </w:rPr>
      </w:pPr>
      <w:ins w:id="6077"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5DD9FAB4" w14:textId="77777777" w:rsidR="000E3D35" w:rsidRPr="00390CF2" w:rsidRDefault="000E3D35" w:rsidP="000E3D35">
      <w:pPr>
        <w:pStyle w:val="PL"/>
        <w:rPr>
          <w:ins w:id="6078" w:author="SA R2 -1807910" w:date="2018-05-15T07:43:00Z"/>
          <w:highlight w:val="cyan"/>
          <w:lang w:val="en-US"/>
        </w:rPr>
      </w:pPr>
      <w:ins w:id="6079" w:author="SA R2 -1807910" w:date="2018-05-15T07:43:00Z">
        <w:r w:rsidRPr="00390CF2">
          <w:rPr>
            <w:highlight w:val="cyan"/>
            <w:lang w:val="en-US"/>
          </w:rPr>
          <w:t>}</w:t>
        </w:r>
      </w:ins>
    </w:p>
    <w:p w14:paraId="0E73A708" w14:textId="77777777" w:rsidR="000E3D35" w:rsidRPr="00390CF2" w:rsidRDefault="000E3D35" w:rsidP="000E3D35">
      <w:pPr>
        <w:pStyle w:val="PL"/>
        <w:rPr>
          <w:ins w:id="6080" w:author="SA R2 -1807910" w:date="2018-05-15T07:43:00Z"/>
          <w:highlight w:val="cyan"/>
          <w:lang w:val="en-US"/>
        </w:rPr>
      </w:pPr>
    </w:p>
    <w:p w14:paraId="05DB9701" w14:textId="77777777" w:rsidR="000E3D35" w:rsidRPr="00390CF2" w:rsidRDefault="000E3D35" w:rsidP="000E3D35">
      <w:pPr>
        <w:pStyle w:val="PL"/>
        <w:rPr>
          <w:ins w:id="6081" w:author="SA R2 -1807910" w:date="2018-05-15T07:43:00Z"/>
          <w:highlight w:val="cyan"/>
          <w:lang w:val="en-US"/>
        </w:rPr>
      </w:pPr>
      <w:ins w:id="6082" w:author="SA R2 -1807910" w:date="2018-05-15T07:43:00Z">
        <w:r w:rsidRPr="00390CF2">
          <w:rPr>
            <w:highlight w:val="cyan"/>
            <w:lang w:val="en-US"/>
          </w:rPr>
          <w:t>RAN-NotificationAreaInfo</w:t>
        </w:r>
        <w:r w:rsidRPr="00390CF2">
          <w:rPr>
            <w:highlight w:val="cyan"/>
            <w:lang w:val="en-US"/>
          </w:rPr>
          <w:tab/>
        </w:r>
        <w:r w:rsidRPr="00390CF2">
          <w:rPr>
            <w:highlight w:val="cyan"/>
            <w:lang w:val="en-US"/>
          </w:rPr>
          <w:tab/>
          <w:t>::=  CHOICE {</w:t>
        </w:r>
      </w:ins>
    </w:p>
    <w:p w14:paraId="543CC493" w14:textId="77777777" w:rsidR="000E3D35" w:rsidRPr="00390CF2" w:rsidRDefault="000E3D35" w:rsidP="000E3D35">
      <w:pPr>
        <w:pStyle w:val="PL"/>
        <w:rPr>
          <w:ins w:id="6083" w:author="SA R2 -1807910" w:date="2018-05-15T07:43:00Z"/>
          <w:highlight w:val="cyan"/>
          <w:lang w:val="en-US"/>
        </w:rPr>
      </w:pPr>
      <w:ins w:id="6084" w:author="SA R2 -1807910" w:date="2018-05-15T07:43:00Z">
        <w:r w:rsidRPr="00390CF2">
          <w:rPr>
            <w:highlight w:val="cyan"/>
            <w:lang w:val="en-US"/>
          </w:rPr>
          <w:tab/>
          <w:t>cell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RAN-AreaCellList,</w:t>
        </w:r>
        <w:r w:rsidRPr="00390CF2">
          <w:rPr>
            <w:highlight w:val="cyan"/>
            <w:lang w:val="en-US"/>
          </w:rPr>
          <w:tab/>
        </w:r>
      </w:ins>
    </w:p>
    <w:p w14:paraId="3A4E129F" w14:textId="77777777" w:rsidR="000E3D35" w:rsidRPr="00390CF2" w:rsidRDefault="000E3D35" w:rsidP="000E3D35">
      <w:pPr>
        <w:pStyle w:val="PL"/>
        <w:rPr>
          <w:ins w:id="6085" w:author="SA R2 -1807910" w:date="2018-05-15T07:43:00Z"/>
          <w:highlight w:val="cyan"/>
          <w:lang w:val="en-US"/>
        </w:rPr>
      </w:pPr>
      <w:ins w:id="6086" w:author="SA R2 -1807910" w:date="2018-05-15T07:43:00Z">
        <w:r w:rsidRPr="00390CF2">
          <w:rPr>
            <w:highlight w:val="cyan"/>
            <w:lang w:val="en-US"/>
          </w:rPr>
          <w:tab/>
          <w:t>ranAreaConfigList</w:t>
        </w:r>
        <w:r w:rsidRPr="00390CF2">
          <w:rPr>
            <w:highlight w:val="cyan"/>
            <w:lang w:val="en-US"/>
          </w:rPr>
          <w:tab/>
        </w:r>
        <w:r w:rsidRPr="00390CF2">
          <w:rPr>
            <w:highlight w:val="cyan"/>
            <w:lang w:val="en-US"/>
          </w:rPr>
          <w:tab/>
          <w:t>PLMN-RAN-AreaConfigList</w:t>
        </w:r>
      </w:ins>
    </w:p>
    <w:p w14:paraId="602D21B8" w14:textId="77777777" w:rsidR="000E3D35" w:rsidRPr="00390CF2" w:rsidRDefault="000E3D35" w:rsidP="000E3D35">
      <w:pPr>
        <w:pStyle w:val="PL"/>
        <w:rPr>
          <w:ins w:id="6087" w:author="SA R2 -1807910" w:date="2018-05-15T07:43:00Z"/>
          <w:highlight w:val="cyan"/>
          <w:lang w:val="en-US"/>
        </w:rPr>
      </w:pPr>
      <w:ins w:id="6088" w:author="SA R2 -1807910" w:date="2018-05-15T07:43:00Z">
        <w:r w:rsidRPr="00390CF2">
          <w:rPr>
            <w:highlight w:val="cyan"/>
            <w:lang w:val="en-US"/>
          </w:rPr>
          <w:t>}</w:t>
        </w:r>
      </w:ins>
    </w:p>
    <w:p w14:paraId="3E738661" w14:textId="77777777" w:rsidR="000E3D35" w:rsidRPr="00390CF2" w:rsidRDefault="000E3D35" w:rsidP="000E3D35">
      <w:pPr>
        <w:pStyle w:val="PL"/>
        <w:rPr>
          <w:ins w:id="6089" w:author="SA R2 -1807910" w:date="2018-05-15T07:43:00Z"/>
          <w:highlight w:val="cyan"/>
          <w:lang w:val="en-US"/>
        </w:rPr>
      </w:pPr>
    </w:p>
    <w:p w14:paraId="70F71EB6" w14:textId="77777777" w:rsidR="000E3D35" w:rsidRPr="00390CF2" w:rsidRDefault="000E3D35" w:rsidP="000E3D35">
      <w:pPr>
        <w:pStyle w:val="PL"/>
        <w:rPr>
          <w:ins w:id="6090" w:author="SA R2 -1807910" w:date="2018-05-15T07:43:00Z"/>
          <w:highlight w:val="cyan"/>
        </w:rPr>
      </w:pPr>
      <w:ins w:id="6091" w:author="SA R2 -1807910" w:date="2018-05-15T07:43:00Z">
        <w:r w:rsidRPr="00390CF2">
          <w:rPr>
            <w:highlight w:val="cyan"/>
          </w:rPr>
          <w:t>PLMN-RAN-AreaCellList</w:t>
        </w:r>
        <w:r w:rsidRPr="00390CF2">
          <w:rPr>
            <w:highlight w:val="cyan"/>
          </w:rPr>
          <w:tab/>
          <w:t>::=</w:t>
        </w:r>
        <w:r w:rsidRPr="00390CF2">
          <w:rPr>
            <w:highlight w:val="cyan"/>
          </w:rPr>
          <w:tab/>
        </w:r>
        <w:r w:rsidRPr="00390CF2">
          <w:rPr>
            <w:highlight w:val="cyan"/>
          </w:rPr>
          <w:tab/>
        </w:r>
        <w:r w:rsidRPr="00390CF2">
          <w:rPr>
            <w:highlight w:val="cyan"/>
          </w:rPr>
          <w:tab/>
          <w:t>SEQUENCE (SIZE (1.. maxPLMNIdentities)) OF PLMN-RAN-AreaCell</w:t>
        </w:r>
      </w:ins>
    </w:p>
    <w:p w14:paraId="53622666" w14:textId="77777777" w:rsidR="000E3D35" w:rsidRPr="00390CF2" w:rsidRDefault="000E3D35" w:rsidP="000E3D35">
      <w:pPr>
        <w:pStyle w:val="PL"/>
        <w:rPr>
          <w:ins w:id="6092" w:author="SA R2 -1807910" w:date="2018-05-15T07:43:00Z"/>
          <w:highlight w:val="cyan"/>
          <w:lang w:val="en-US"/>
        </w:rPr>
      </w:pPr>
    </w:p>
    <w:p w14:paraId="776801AD" w14:textId="77777777" w:rsidR="000E3D35" w:rsidRPr="00390CF2" w:rsidRDefault="000E3D35" w:rsidP="000E3D35">
      <w:pPr>
        <w:pStyle w:val="PL"/>
        <w:rPr>
          <w:ins w:id="6093" w:author="SA R2 -1807910" w:date="2018-05-15T07:43:00Z"/>
          <w:highlight w:val="cyan"/>
          <w:lang w:val="en-US"/>
        </w:rPr>
      </w:pPr>
      <w:ins w:id="6094" w:author="SA R2 -1807910" w:date="2018-05-15T07:43:00Z">
        <w:r w:rsidRPr="00390CF2">
          <w:rPr>
            <w:highlight w:val="cyan"/>
            <w:lang w:val="en-US"/>
          </w:rPr>
          <w:t>-- Sum of cells from all PLMNs does not exceed 32</w:t>
        </w:r>
      </w:ins>
    </w:p>
    <w:p w14:paraId="6C1535E4" w14:textId="77777777" w:rsidR="000E3D35" w:rsidRPr="00390CF2" w:rsidRDefault="000E3D35" w:rsidP="000E3D35">
      <w:pPr>
        <w:pStyle w:val="PL"/>
        <w:rPr>
          <w:ins w:id="6095" w:author="SA R2 -1807910" w:date="2018-05-15T07:43:00Z"/>
          <w:highlight w:val="cyan"/>
          <w:lang w:val="en-US"/>
        </w:rPr>
      </w:pPr>
      <w:ins w:id="6096" w:author="SA R2 -1807910" w:date="2018-05-15T07:43:00Z">
        <w:r w:rsidRPr="00390CF2">
          <w:rPr>
            <w:highlight w:val="cyan"/>
            <w:lang w:val="en-US"/>
          </w:rPr>
          <w:t>PLMN-RAN-AreaCell</w:t>
        </w:r>
        <w:r w:rsidRPr="00390CF2">
          <w:rPr>
            <w:highlight w:val="cyan"/>
            <w:lang w:val="en-US"/>
          </w:rPr>
          <w:tab/>
          <w:t>::=</w:t>
        </w:r>
        <w:r w:rsidRPr="00390CF2">
          <w:rPr>
            <w:highlight w:val="cyan"/>
            <w:lang w:val="en-US"/>
          </w:rPr>
          <w:tab/>
          <w:t xml:space="preserve">SEQUENCE {     </w:t>
        </w:r>
      </w:ins>
    </w:p>
    <w:p w14:paraId="04C16956" w14:textId="77777777" w:rsidR="000E3D35" w:rsidRPr="00390CF2" w:rsidRDefault="000E3D35" w:rsidP="000E3D35">
      <w:pPr>
        <w:pStyle w:val="PL"/>
        <w:rPr>
          <w:ins w:id="6097" w:author="SA R2 -1807910" w:date="2018-05-15T07:43:00Z"/>
          <w:highlight w:val="cyan"/>
          <w:lang w:val="en-US"/>
        </w:rPr>
      </w:pPr>
      <w:ins w:id="6098"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099"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100" w:author="Rapporteur SA Rev 1" w:date="2018-05-24T02:47:00Z">
        <w:r w:rsidRPr="00390CF2">
          <w:rPr>
            <w:highlight w:val="cyan"/>
            <w:lang w:val="en-US"/>
          </w:rPr>
          <w:t>,</w:t>
        </w:r>
      </w:ins>
      <w:ins w:id="6101" w:author="SA R2 -1807910" w:date="2018-05-15T07:43:00Z">
        <w:r w:rsidRPr="00390CF2">
          <w:rPr>
            <w:highlight w:val="cyan"/>
            <w:lang w:val="en-US"/>
          </w:rPr>
          <w:tab/>
        </w:r>
        <w:r w:rsidRPr="00390CF2">
          <w:rPr>
            <w:highlight w:val="cyan"/>
            <w:lang w:val="en-US"/>
          </w:rPr>
          <w:tab/>
          <w:t xml:space="preserve"> </w:t>
        </w:r>
      </w:ins>
    </w:p>
    <w:p w14:paraId="0AF2C550" w14:textId="77777777" w:rsidR="000E3D35" w:rsidRPr="00390CF2" w:rsidRDefault="000E3D35" w:rsidP="000E3D35">
      <w:pPr>
        <w:pStyle w:val="PL"/>
        <w:rPr>
          <w:ins w:id="6102" w:author="SA R2 -1807910" w:date="2018-05-15T07:43:00Z"/>
          <w:highlight w:val="cyan"/>
          <w:lang w:val="en-US"/>
        </w:rPr>
      </w:pPr>
      <w:ins w:id="6103" w:author="SA R2 -1807910" w:date="2018-05-15T07:43:00Z">
        <w:r w:rsidRPr="00390CF2">
          <w:rPr>
            <w:highlight w:val="cyan"/>
            <w:lang w:val="en-US"/>
          </w:rPr>
          <w:tab/>
          <w:t>ran-AreaCell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t>CellIdentity</w:t>
        </w:r>
        <w:r w:rsidRPr="00390CF2">
          <w:rPr>
            <w:highlight w:val="cyan"/>
            <w:lang w:val="en-US"/>
          </w:rPr>
          <w:tab/>
        </w:r>
        <w:r w:rsidRPr="00390CF2">
          <w:rPr>
            <w:highlight w:val="cyan"/>
            <w:lang w:val="en-US"/>
          </w:rPr>
          <w:tab/>
        </w:r>
      </w:ins>
    </w:p>
    <w:p w14:paraId="1E8842F7" w14:textId="77777777" w:rsidR="000E3D35" w:rsidRPr="00390CF2" w:rsidRDefault="000E3D35" w:rsidP="000E3D35">
      <w:pPr>
        <w:pStyle w:val="PL"/>
        <w:rPr>
          <w:ins w:id="6104" w:author="SA R2 -1807910" w:date="2018-05-15T07:43:00Z"/>
          <w:highlight w:val="cyan"/>
          <w:lang w:val="en-US"/>
        </w:rPr>
      </w:pPr>
      <w:ins w:id="6105" w:author="SA R2 -1807910" w:date="2018-05-15T07:43:00Z">
        <w:r w:rsidRPr="00390CF2">
          <w:rPr>
            <w:highlight w:val="cyan"/>
            <w:lang w:val="en-US"/>
          </w:rPr>
          <w:t>}</w:t>
        </w:r>
      </w:ins>
    </w:p>
    <w:p w14:paraId="6C7DBA58" w14:textId="77777777" w:rsidR="000E3D35" w:rsidRPr="00390CF2" w:rsidRDefault="000E3D35" w:rsidP="000E3D35">
      <w:pPr>
        <w:pStyle w:val="PL"/>
        <w:rPr>
          <w:ins w:id="6106" w:author="SA R2 -1807910" w:date="2018-05-15T07:43:00Z"/>
          <w:highlight w:val="cyan"/>
          <w:lang w:val="en-US"/>
        </w:rPr>
      </w:pPr>
    </w:p>
    <w:p w14:paraId="2E62C026" w14:textId="77777777" w:rsidR="000E3D35" w:rsidRPr="00390CF2" w:rsidRDefault="000E3D35" w:rsidP="000E3D35">
      <w:pPr>
        <w:pStyle w:val="PL"/>
        <w:rPr>
          <w:ins w:id="6107" w:author="SA R2 -1807910" w:date="2018-05-15T07:43:00Z"/>
          <w:highlight w:val="cyan"/>
          <w:lang w:val="en-US"/>
        </w:rPr>
      </w:pPr>
      <w:ins w:id="6108" w:author="SA R2 -1807910" w:date="2018-05-15T07:43:00Z">
        <w:r w:rsidRPr="00390CF2">
          <w:rPr>
            <w:highlight w:val="cyan"/>
            <w:lang w:val="en-US"/>
          </w:rPr>
          <w:t>PLMN-RAN-AreaConfigList</w:t>
        </w:r>
        <w:r w:rsidRPr="00390CF2">
          <w:rPr>
            <w:highlight w:val="cyan"/>
            <w:lang w:val="en-US"/>
          </w:rPr>
          <w:tab/>
          <w:t>::=</w:t>
        </w:r>
        <w:r w:rsidRPr="00390CF2">
          <w:rPr>
            <w:highlight w:val="cyan"/>
            <w:lang w:val="en-US"/>
          </w:rPr>
          <w:tab/>
        </w:r>
        <w:r w:rsidRPr="00390CF2">
          <w:rPr>
            <w:highlight w:val="cyan"/>
            <w:lang w:val="en-US"/>
          </w:rPr>
          <w:tab/>
        </w:r>
        <w:r w:rsidRPr="00390CF2">
          <w:rPr>
            <w:highlight w:val="cyan"/>
            <w:lang w:val="en-US"/>
          </w:rPr>
          <w:tab/>
          <w:t>SEQUENCE (SIZE (1..maxPLMNIdentities)) OF PLMN-RAN-AreaConfig</w:t>
        </w:r>
      </w:ins>
    </w:p>
    <w:p w14:paraId="1D724727" w14:textId="77777777" w:rsidR="000E3D35" w:rsidRPr="00390CF2" w:rsidRDefault="000E3D35" w:rsidP="000E3D35">
      <w:pPr>
        <w:pStyle w:val="PL"/>
        <w:rPr>
          <w:ins w:id="6109" w:author="SA R2 -1807910" w:date="2018-05-15T07:43:00Z"/>
          <w:highlight w:val="cyan"/>
          <w:lang w:val="en-US"/>
        </w:rPr>
      </w:pPr>
    </w:p>
    <w:p w14:paraId="4420525F" w14:textId="77777777" w:rsidR="000E3D35" w:rsidRPr="00390CF2" w:rsidRDefault="000E3D35" w:rsidP="000E3D35">
      <w:pPr>
        <w:pStyle w:val="PL"/>
        <w:rPr>
          <w:ins w:id="6110" w:author="SA R2 -1807910" w:date="2018-05-15T07:43:00Z"/>
          <w:highlight w:val="cyan"/>
          <w:lang w:val="en-US"/>
        </w:rPr>
      </w:pPr>
      <w:ins w:id="6111" w:author="SA R2 -1807910" w:date="2018-05-15T07:43:00Z">
        <w:r w:rsidRPr="00390CF2">
          <w:rPr>
            <w:highlight w:val="cyan"/>
            <w:lang w:val="en-US"/>
          </w:rPr>
          <w:t>PLMN-RAN-AreaConfig</w:t>
        </w:r>
        <w:r w:rsidRPr="00390CF2">
          <w:rPr>
            <w:highlight w:val="cyan"/>
            <w:lang w:val="en-US"/>
          </w:rPr>
          <w:tab/>
          <w:t>::=</w:t>
        </w:r>
        <w:r w:rsidRPr="00390CF2">
          <w:rPr>
            <w:highlight w:val="cyan"/>
            <w:lang w:val="en-US"/>
          </w:rPr>
          <w:tab/>
          <w:t xml:space="preserve">SEQUENCE {     </w:t>
        </w:r>
      </w:ins>
    </w:p>
    <w:p w14:paraId="2704F0FD" w14:textId="77777777" w:rsidR="000E3D35" w:rsidRPr="00390CF2" w:rsidRDefault="000E3D35" w:rsidP="000E3D35">
      <w:pPr>
        <w:pStyle w:val="PL"/>
        <w:rPr>
          <w:ins w:id="6112" w:author="SA R2 -1807910" w:date="2018-05-15T07:43:00Z"/>
          <w:highlight w:val="cyan"/>
          <w:lang w:val="en-US"/>
        </w:rPr>
      </w:pPr>
      <w:ins w:id="6113"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114"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115" w:author="SA R2 -1807910" w:date="2018-05-15T07:43:00Z">
        <w:r w:rsidRPr="00390CF2">
          <w:rPr>
            <w:highlight w:val="cyan"/>
            <w:lang w:val="en-US"/>
          </w:rPr>
          <w:t>,</w:t>
        </w:r>
        <w:r w:rsidRPr="00390CF2">
          <w:rPr>
            <w:highlight w:val="cyan"/>
            <w:lang w:val="en-US"/>
          </w:rPr>
          <w:tab/>
        </w:r>
        <w:r w:rsidRPr="00390CF2">
          <w:rPr>
            <w:highlight w:val="cyan"/>
            <w:lang w:val="en-US"/>
          </w:rPr>
          <w:tab/>
          <w:t xml:space="preserve"> </w:t>
        </w:r>
      </w:ins>
    </w:p>
    <w:p w14:paraId="039DD1A9" w14:textId="77777777" w:rsidR="000E3D35" w:rsidRPr="00390CF2" w:rsidRDefault="000E3D35" w:rsidP="000E3D35">
      <w:pPr>
        <w:pStyle w:val="PL"/>
        <w:rPr>
          <w:ins w:id="6116" w:author="SA R2 -1807910" w:date="2018-05-15T07:43:00Z"/>
          <w:highlight w:val="cyan"/>
          <w:lang w:val="en-US"/>
        </w:rPr>
      </w:pPr>
      <w:ins w:id="6117" w:author="SA R2 -1807910" w:date="2018-05-15T07:43:00Z">
        <w:r w:rsidRPr="00390CF2">
          <w:rPr>
            <w:highlight w:val="cyan"/>
            <w:lang w:val="en-US"/>
          </w:rPr>
          <w:tab/>
          <w:t>ran-Are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16)) OF</w:t>
        </w:r>
        <w:r w:rsidRPr="00390CF2">
          <w:rPr>
            <w:highlight w:val="cyan"/>
            <w:lang w:val="en-US"/>
          </w:rPr>
          <w:tab/>
          <w:t>RAN-AreaConfig</w:t>
        </w:r>
        <w:r w:rsidRPr="00390CF2">
          <w:rPr>
            <w:highlight w:val="cyan"/>
            <w:lang w:val="en-US"/>
          </w:rPr>
          <w:tab/>
        </w:r>
        <w:r w:rsidRPr="00390CF2">
          <w:rPr>
            <w:highlight w:val="cyan"/>
            <w:lang w:val="en-US"/>
          </w:rPr>
          <w:tab/>
        </w:r>
      </w:ins>
    </w:p>
    <w:p w14:paraId="5880F944" w14:textId="77777777" w:rsidR="000E3D35" w:rsidRPr="00390CF2" w:rsidRDefault="000E3D35" w:rsidP="000E3D35">
      <w:pPr>
        <w:pStyle w:val="PL"/>
        <w:rPr>
          <w:ins w:id="6118" w:author="SA R2 -1807910" w:date="2018-05-15T07:43:00Z"/>
          <w:highlight w:val="cyan"/>
          <w:lang w:val="en-US"/>
        </w:rPr>
      </w:pPr>
      <w:ins w:id="6119" w:author="SA R2 -1807910" w:date="2018-05-15T07:43:00Z">
        <w:r w:rsidRPr="00390CF2">
          <w:rPr>
            <w:highlight w:val="cyan"/>
            <w:lang w:val="en-US"/>
          </w:rPr>
          <w:t>}</w:t>
        </w:r>
      </w:ins>
    </w:p>
    <w:p w14:paraId="66E77A5F" w14:textId="77777777" w:rsidR="000E3D35" w:rsidRPr="00390CF2" w:rsidRDefault="000E3D35" w:rsidP="000E3D35">
      <w:pPr>
        <w:pStyle w:val="PL"/>
        <w:rPr>
          <w:ins w:id="6120" w:author="SA R2 -1807910" w:date="2018-05-15T07:43:00Z"/>
          <w:highlight w:val="cyan"/>
          <w:lang w:val="en-US"/>
        </w:rPr>
      </w:pPr>
    </w:p>
    <w:p w14:paraId="594E7217" w14:textId="77777777" w:rsidR="000E3D35" w:rsidRPr="00390CF2" w:rsidRDefault="000E3D35" w:rsidP="000E3D35">
      <w:pPr>
        <w:pStyle w:val="PL"/>
        <w:rPr>
          <w:ins w:id="6121" w:author="SA R2 -1807910" w:date="2018-05-15T07:43:00Z"/>
          <w:highlight w:val="cyan"/>
          <w:lang w:val="en-US"/>
        </w:rPr>
      </w:pPr>
      <w:ins w:id="6122" w:author="SA R2 -1807910" w:date="2018-05-15T07:43:00Z">
        <w:r w:rsidRPr="00390CF2">
          <w:rPr>
            <w:highlight w:val="cyan"/>
            <w:lang w:val="en-US"/>
          </w:rPr>
          <w:t>RAN-AreaConfig</w:t>
        </w:r>
        <w:r w:rsidRPr="00390CF2">
          <w:rPr>
            <w:highlight w:val="cyan"/>
            <w:lang w:val="en-US"/>
          </w:rPr>
          <w:tab/>
          <w:t>::=</w:t>
        </w:r>
        <w:r w:rsidRPr="00390CF2">
          <w:rPr>
            <w:highlight w:val="cyan"/>
            <w:lang w:val="en-US"/>
          </w:rPr>
          <w:tab/>
          <w:t>SEQUENCE {</w:t>
        </w:r>
      </w:ins>
    </w:p>
    <w:p w14:paraId="317BC58E" w14:textId="77777777" w:rsidR="000E3D35" w:rsidRPr="00390CF2" w:rsidRDefault="000E3D35" w:rsidP="000E3D35">
      <w:pPr>
        <w:pStyle w:val="PL"/>
        <w:rPr>
          <w:ins w:id="6123" w:author="SA R2 -1807910" w:date="2018-05-15T07:43:00Z"/>
          <w:highlight w:val="cyan"/>
          <w:lang w:val="en-US"/>
        </w:rPr>
      </w:pPr>
      <w:ins w:id="6124" w:author="SA R2 -1807910" w:date="2018-05-15T07:43:00Z">
        <w:r w:rsidRPr="00390CF2">
          <w:rPr>
            <w:highlight w:val="cyan"/>
            <w:lang w:val="en-US"/>
          </w:rPr>
          <w:tab/>
          <w:t>trackingAreaCode</w:t>
        </w:r>
        <w:r w:rsidRPr="00390CF2">
          <w:rPr>
            <w:highlight w:val="cyan"/>
            <w:lang w:val="en-US"/>
          </w:rPr>
          <w:tab/>
        </w:r>
        <w:r w:rsidRPr="00390CF2">
          <w:rPr>
            <w:highlight w:val="cyan"/>
            <w:lang w:val="en-US"/>
          </w:rPr>
          <w:tab/>
        </w:r>
        <w:r w:rsidRPr="00390CF2">
          <w:rPr>
            <w:highlight w:val="cyan"/>
            <w:lang w:val="en-US"/>
          </w:rPr>
          <w:tab/>
          <w:t>TrackingAreaCode</w:t>
        </w:r>
        <w:r w:rsidRPr="00390CF2">
          <w:rPr>
            <w:rFonts w:eastAsia="SimSun"/>
            <w:highlight w:val="cyan"/>
            <w:lang w:val="en-US" w:eastAsia="zh-CN"/>
          </w:rPr>
          <w:t>,</w:t>
        </w:r>
        <w:r w:rsidRPr="00390CF2">
          <w:rPr>
            <w:highlight w:val="cyan"/>
            <w:lang w:val="en-US"/>
          </w:rPr>
          <w:tab/>
        </w:r>
        <w:r w:rsidRPr="00390CF2">
          <w:rPr>
            <w:highlight w:val="cyan"/>
            <w:lang w:val="en-US"/>
          </w:rPr>
          <w:tab/>
        </w:r>
      </w:ins>
    </w:p>
    <w:p w14:paraId="7456B352" w14:textId="77777777" w:rsidR="000E3D35" w:rsidRPr="00390CF2" w:rsidRDefault="000E3D35" w:rsidP="000E3D35">
      <w:pPr>
        <w:pStyle w:val="PL"/>
        <w:rPr>
          <w:ins w:id="6125" w:author="SA R2 -1807910" w:date="2018-05-15T07:43:00Z"/>
          <w:highlight w:val="cyan"/>
          <w:lang w:val="en-US"/>
        </w:rPr>
      </w:pPr>
      <w:ins w:id="6126" w:author="SA R2 -1807910" w:date="2018-05-15T07:43:00Z">
        <w:r w:rsidRPr="00390CF2">
          <w:rPr>
            <w:highlight w:val="cyan"/>
            <w:lang w:val="en-US"/>
          </w:rPr>
          <w:t>--Sum of RAN-AreaCodes all PLMNs does not exceed 32</w:t>
        </w:r>
      </w:ins>
    </w:p>
    <w:p w14:paraId="3D2A4FB8" w14:textId="77777777" w:rsidR="000E3D35" w:rsidRPr="00390CF2" w:rsidRDefault="000E3D35" w:rsidP="000E3D35">
      <w:pPr>
        <w:pStyle w:val="PL"/>
        <w:rPr>
          <w:ins w:id="6127" w:author="SA R2 -1807910" w:date="2018-05-15T07:43:00Z"/>
          <w:highlight w:val="cyan"/>
          <w:lang w:val="en-US"/>
        </w:rPr>
      </w:pPr>
      <w:ins w:id="6128" w:author="SA R2 -1807910" w:date="2018-05-15T07:43:00Z">
        <w:r w:rsidRPr="00390CF2">
          <w:rPr>
            <w:highlight w:val="cyan"/>
            <w:lang w:val="en-US"/>
          </w:rPr>
          <w:tab/>
          <w:t>ran-AreaCodeList</w:t>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r>
      </w:ins>
      <w:ins w:id="6129" w:author="Rapporteur ASN1 SA" w:date="2018-06-28T14:08:00Z">
        <w:r w:rsidRPr="00390CF2">
          <w:rPr>
            <w:highlight w:val="cyan"/>
            <w:lang w:val="en-US"/>
          </w:rPr>
          <w:t>RAN</w:t>
        </w:r>
      </w:ins>
      <w:ins w:id="6130" w:author="Rapporteur ASN1 SA" w:date="2018-07-12T08:44:00Z">
        <w:r w:rsidRPr="00390CF2">
          <w:rPr>
            <w:highlight w:val="cyan"/>
            <w:lang w:val="en-US"/>
          </w:rPr>
          <w:t>-</w:t>
        </w:r>
      </w:ins>
      <w:ins w:id="6131" w:author="Rapporteur ASN1 SA" w:date="2018-06-28T14:08:00Z">
        <w:r w:rsidRPr="00390CF2">
          <w:rPr>
            <w:highlight w:val="cyan"/>
            <w:lang w:val="en-US"/>
          </w:rPr>
          <w:t>AreaCode</w:t>
        </w:r>
      </w:ins>
      <w:ins w:id="6132" w:author="SA R2 -1807910" w:date="2018-05-15T07:43:00Z">
        <w:del w:id="6133" w:author="Rapporteur ASN1 SA" w:date="2018-06-28T14:08:00Z">
          <w:r w:rsidRPr="00390CF2">
            <w:rPr>
              <w:highlight w:val="cyan"/>
              <w:lang w:val="en-US"/>
            </w:rPr>
            <w:delText>RAN-AreaCode</w:delText>
          </w:r>
        </w:del>
        <w:r w:rsidRPr="00390CF2">
          <w:rPr>
            <w:highlight w:val="cyan"/>
            <w:lang w:val="en-US"/>
          </w:rPr>
          <w:tab/>
        </w:r>
        <w:r w:rsidRPr="00390CF2">
          <w:rPr>
            <w:highlight w:val="cyan"/>
            <w:lang w:val="en-US"/>
          </w:rPr>
          <w:tab/>
          <w:t>OPTIONAL</w:t>
        </w:r>
      </w:ins>
    </w:p>
    <w:p w14:paraId="1B41144C" w14:textId="77777777" w:rsidR="000E3D35" w:rsidRPr="00390CF2" w:rsidRDefault="000E3D35" w:rsidP="000E3D35">
      <w:pPr>
        <w:pStyle w:val="PL"/>
        <w:rPr>
          <w:ins w:id="6134" w:author="SA R2 -1807910" w:date="2018-05-15T07:43:00Z"/>
          <w:highlight w:val="cyan"/>
          <w:lang w:val="en-US"/>
        </w:rPr>
      </w:pPr>
      <w:ins w:id="6135" w:author="SA R2 -1807910" w:date="2018-05-15T07:43:00Z">
        <w:r w:rsidRPr="00390CF2">
          <w:rPr>
            <w:highlight w:val="cyan"/>
            <w:lang w:val="en-US"/>
          </w:rPr>
          <w:t>}</w:t>
        </w:r>
      </w:ins>
    </w:p>
    <w:p w14:paraId="2AB461E8" w14:textId="77777777" w:rsidR="000E3D35" w:rsidRPr="00390CF2" w:rsidRDefault="000E3D35" w:rsidP="000E3D35">
      <w:pPr>
        <w:pStyle w:val="PL"/>
        <w:rPr>
          <w:ins w:id="6136" w:author="SA R2 -1807910" w:date="2018-05-15T07:43:00Z"/>
          <w:del w:id="6137" w:author="Rapporteur ASN1 SA" w:date="2018-06-28T14:09:00Z"/>
          <w:highlight w:val="cyan"/>
          <w:lang w:val="en-US"/>
        </w:rPr>
      </w:pPr>
    </w:p>
    <w:p w14:paraId="651CC0E5" w14:textId="77777777" w:rsidR="000E3D35" w:rsidRPr="00390CF2" w:rsidRDefault="000E3D35" w:rsidP="000E3D35">
      <w:pPr>
        <w:pStyle w:val="PL"/>
        <w:rPr>
          <w:del w:id="6138" w:author="Rapporteur ASN1 SA" w:date="2018-06-28T14:09:00Z"/>
          <w:highlight w:val="cyan"/>
          <w:lang w:val="en-US"/>
        </w:rPr>
      </w:pPr>
      <w:ins w:id="6139" w:author="SA R2 -1807910" w:date="2018-05-15T07:43:00Z">
        <w:del w:id="6140" w:author="Rapporteur ASN1 SA" w:date="2018-06-28T14:09:00Z">
          <w:r w:rsidRPr="00390CF2">
            <w:rPr>
              <w:highlight w:val="cyan"/>
              <w:lang w:val="en-US"/>
            </w:rPr>
            <w:delText>RAN-AreaCod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6))</w:delText>
          </w:r>
        </w:del>
      </w:ins>
    </w:p>
    <w:p w14:paraId="1B20F333" w14:textId="77777777" w:rsidR="000E3D35" w:rsidRPr="00390CF2" w:rsidRDefault="000E3D35" w:rsidP="000E3D35">
      <w:pPr>
        <w:pStyle w:val="PL"/>
        <w:rPr>
          <w:del w:id="6141" w:author="Rapporteur ASN1 SA" w:date="2018-06-28T14:09:00Z"/>
          <w:highlight w:val="cyan"/>
          <w:lang w:val="en-US"/>
        </w:rPr>
      </w:pPr>
    </w:p>
    <w:p w14:paraId="5A1EB57B" w14:textId="77777777" w:rsidR="000E3D35" w:rsidRPr="00390CF2" w:rsidRDefault="000E3D35" w:rsidP="000E3D35">
      <w:pPr>
        <w:pStyle w:val="PL"/>
        <w:rPr>
          <w:ins w:id="6142" w:author="SA R2 -1807910" w:date="2018-05-15T07:43:00Z"/>
          <w:highlight w:val="cyan"/>
          <w:lang w:val="en-US"/>
        </w:rPr>
      </w:pPr>
    </w:p>
    <w:p w14:paraId="6725143C" w14:textId="77777777" w:rsidR="000E3D35" w:rsidRPr="00390CF2" w:rsidRDefault="000E3D35" w:rsidP="000E3D35">
      <w:pPr>
        <w:pStyle w:val="PL"/>
        <w:rPr>
          <w:ins w:id="6143" w:author="SA R2 -1807910" w:date="2018-05-15T07:43:00Z"/>
          <w:highlight w:val="cyan"/>
        </w:rPr>
      </w:pPr>
      <w:ins w:id="6144" w:author="SA R2 -1807910" w:date="2018-05-15T07:43:00Z">
        <w:r w:rsidRPr="00390CF2">
          <w:rPr>
            <w:highlight w:val="cyan"/>
          </w:rPr>
          <w:t>-- TAG-RRCRELEASE-STOP</w:t>
        </w:r>
      </w:ins>
    </w:p>
    <w:p w14:paraId="148638DC" w14:textId="77777777" w:rsidR="000E3D35" w:rsidRPr="00390CF2" w:rsidRDefault="000E3D35" w:rsidP="000E3D35">
      <w:pPr>
        <w:pStyle w:val="PL"/>
        <w:rPr>
          <w:ins w:id="6145" w:author="SA R2 -1807910" w:date="2018-05-15T07:43:00Z"/>
          <w:highlight w:val="cyan"/>
        </w:rPr>
      </w:pPr>
      <w:ins w:id="6146" w:author="SA R2 -1807910" w:date="2018-05-15T07:43:00Z">
        <w:r w:rsidRPr="00390CF2">
          <w:rPr>
            <w:highlight w:val="cyan"/>
          </w:rPr>
          <w:t>-- ASN1STOP</w:t>
        </w:r>
      </w:ins>
    </w:p>
    <w:p w14:paraId="7C401B72" w14:textId="77777777" w:rsidR="000E3D35" w:rsidRPr="00390CF2" w:rsidRDefault="000E3D35" w:rsidP="000E3D35">
      <w:pPr>
        <w:pStyle w:val="EditorsNote"/>
        <w:rPr>
          <w:highlight w:val="cyan"/>
        </w:rPr>
      </w:pPr>
      <w:bookmarkStart w:id="6147" w:name="_Hlk512511925"/>
    </w:p>
    <w:p w14:paraId="4269E837" w14:textId="77777777" w:rsidR="000E3D35" w:rsidRPr="00390CF2" w:rsidRDefault="000E3D35" w:rsidP="000E3D35">
      <w:pPr>
        <w:pStyle w:val="EditorsNote"/>
        <w:rPr>
          <w:ins w:id="6148" w:author="Rapporteur ASN1 SA" w:date="2018-07-10T17:09:00Z"/>
          <w:highlight w:val="cyan"/>
          <w:rPrChange w:id="6149" w:author="Rapporteur ASN1 SA" w:date="2018-07-11T14:56:00Z">
            <w:rPr>
              <w:ins w:id="6150" w:author="Rapporteur ASN1 SA" w:date="2018-07-10T17:09:00Z"/>
              <w:rFonts w:eastAsia="MS Mincho"/>
            </w:rPr>
          </w:rPrChange>
        </w:rPr>
      </w:pPr>
      <w:ins w:id="6151" w:author="Rapporteur ASN1 SA" w:date="2018-07-10T17:09:00Z">
        <w:r w:rsidRPr="00390CF2">
          <w:rPr>
            <w:highlight w:val="cyan"/>
          </w:rPr>
          <w:t xml:space="preserve">Editor’s Note: </w:t>
        </w:r>
        <w:r w:rsidRPr="00390CF2">
          <w:rPr>
            <w:highlight w:val="cyan"/>
            <w:rPrChange w:id="6152" w:author="R2-1810924 SA" w:date="2018-07-11T12:03:00Z">
              <w:rPr>
                <w:lang w:val="sv-SE"/>
              </w:rPr>
            </w:rPrChange>
          </w:rPr>
          <w:t xml:space="preserve">FFS Whether </w:t>
        </w:r>
      </w:ins>
      <w:ins w:id="6153" w:author="Rapporteur ASN1 SA" w:date="2018-07-10T17:10:00Z">
        <w:r w:rsidRPr="00390CF2">
          <w:rPr>
            <w:highlight w:val="cyan"/>
            <w:rPrChange w:id="6154" w:author="R2-1810924 SA" w:date="2018-07-11T12:03:00Z">
              <w:rPr>
                <w:lang w:val="sv-SE"/>
              </w:rPr>
            </w:rPrChange>
          </w:rPr>
          <w:t xml:space="preserve">fulll and/or </w:t>
        </w:r>
      </w:ins>
      <w:ins w:id="6155" w:author="Rapporteur ASN1 SA" w:date="2018-07-11T14:56:00Z">
        <w:r w:rsidRPr="00390CF2">
          <w:rPr>
            <w:highlight w:val="cyan"/>
          </w:rPr>
          <w:t>short</w:t>
        </w:r>
      </w:ins>
      <w:ins w:id="6156" w:author="Rapporteur ASN1 SA" w:date="2018-07-10T17:10:00Z">
        <w:r w:rsidRPr="00390CF2">
          <w:rPr>
            <w:highlight w:val="cyan"/>
            <w:rPrChange w:id="6157" w:author="R2-1810924 SA" w:date="2018-07-11T12:03:00Z">
              <w:rPr>
                <w:lang w:val="sv-SE"/>
              </w:rPr>
            </w:rPrChange>
          </w:rPr>
          <w:t xml:space="preserve"> </w:t>
        </w:r>
      </w:ins>
      <w:ins w:id="6158" w:author="Rapporteur ASN1 SA" w:date="2018-07-11T14:56:00Z">
        <w:r w:rsidRPr="00390CF2">
          <w:rPr>
            <w:highlight w:val="cyan"/>
          </w:rPr>
          <w:t xml:space="preserve">I-RNTI(s) </w:t>
        </w:r>
      </w:ins>
      <w:ins w:id="6159" w:author="Rapporteur ASN1 SA" w:date="2018-07-10T17:10:00Z">
        <w:r w:rsidRPr="00390CF2">
          <w:rPr>
            <w:highlight w:val="cyan"/>
            <w:rPrChange w:id="6160" w:author="R2-1810924 SA" w:date="2018-07-11T12:03:00Z">
              <w:rPr>
                <w:lang w:val="sv-SE"/>
              </w:rPr>
            </w:rPrChange>
          </w:rPr>
          <w:t xml:space="preserve">are defined as optional fields in </w:t>
        </w:r>
        <w:r w:rsidRPr="00390CF2">
          <w:rPr>
            <w:i/>
            <w:highlight w:val="cyan"/>
            <w:rPrChange w:id="6161" w:author="Rapporteur ASN1 SA" w:date="2018-07-11T15:00:00Z">
              <w:rPr>
                <w:lang w:val="sv-SE"/>
              </w:rPr>
            </w:rPrChange>
          </w:rPr>
          <w:t>SuspendConfig</w:t>
        </w:r>
      </w:ins>
      <w:ins w:id="6162" w:author="Rapporteur ASN1 SA" w:date="2018-07-10T17:09:00Z">
        <w:r w:rsidRPr="00390CF2">
          <w:rPr>
            <w:highlight w:val="cyan"/>
          </w:rPr>
          <w:t xml:space="preserve">. </w:t>
        </w:r>
      </w:ins>
    </w:p>
    <w:p w14:paraId="73FE4CEF" w14:textId="77777777" w:rsidR="000E3D35" w:rsidRPr="00390CF2" w:rsidRDefault="000E3D35" w:rsidP="000E3D35">
      <w:pPr>
        <w:pStyle w:val="EditorsNote"/>
        <w:rPr>
          <w:ins w:id="6163" w:author="SA R2 -1807910" w:date="2018-05-15T07:43:00Z"/>
          <w:rFonts w:eastAsia="MS Mincho"/>
          <w:highlight w:val="cyan"/>
        </w:rPr>
      </w:pPr>
      <w:ins w:id="6164" w:author="SA R2 -1807910" w:date="2018-05-15T07:43:00Z">
        <w:r w:rsidRPr="00390CF2">
          <w:rPr>
            <w:highlight w:val="cyan"/>
          </w:rPr>
          <w:t xml:space="preserve">Editor’s Note: </w:t>
        </w:r>
        <w:r w:rsidRPr="00390CF2">
          <w:rPr>
            <w:highlight w:val="cyan"/>
            <w:rPrChange w:id="6165" w:author="R2-1810924 SA" w:date="2018-07-11T12:03:00Z">
              <w:rPr>
                <w:lang w:val="sv-SE"/>
              </w:rPr>
            </w:rPrChange>
          </w:rPr>
          <w:t>FFS Signalling optimizations and/or default configuration for RNA Area and/or corrections (TAI vs. TAC)</w:t>
        </w:r>
        <w:r w:rsidRPr="00390CF2">
          <w:rPr>
            <w:highlight w:val="cyan"/>
          </w:rPr>
          <w:t xml:space="preserve">. </w:t>
        </w:r>
      </w:ins>
    </w:p>
    <w:p w14:paraId="7DDA6D8C" w14:textId="77777777" w:rsidR="000E3D35" w:rsidRPr="00390CF2" w:rsidDel="00AD30A1" w:rsidRDefault="000E3D35" w:rsidP="000E3D35">
      <w:pPr>
        <w:pStyle w:val="EditorsNote"/>
        <w:rPr>
          <w:ins w:id="6166" w:author="SA R2 -1807910" w:date="2018-05-15T07:43:00Z"/>
          <w:del w:id="6167" w:author="Rapporteur ASN1 SA" w:date="2018-07-12T08:54:00Z"/>
          <w:highlight w:val="cyan"/>
        </w:rPr>
      </w:pPr>
      <w:ins w:id="6168" w:author="SA R2 -1807910" w:date="2018-05-15T07:43:00Z">
        <w:del w:id="6169" w:author="Rapporteur ASN1 SA" w:date="2018-07-12T08:54:00Z">
          <w:r w:rsidRPr="00390CF2" w:rsidDel="00AD30A1">
            <w:rPr>
              <w:highlight w:val="cyan"/>
            </w:rPr>
            <w:delText xml:space="preserve">Editor’s Note: </w:delText>
          </w:r>
          <w:r w:rsidRPr="00390CF2" w:rsidDel="00AD30A1">
            <w:rPr>
              <w:highlight w:val="cyan"/>
              <w:rPrChange w:id="6170" w:author="R2-1810924 SA" w:date="2018-07-11T12:03:00Z">
                <w:rPr>
                  <w:lang w:val="sv-SE"/>
                </w:rPr>
              </w:rPrChange>
            </w:rPr>
            <w:delText>FFS TAC value</w:delText>
          </w:r>
          <w:r w:rsidRPr="00390CF2" w:rsidDel="00AD30A1">
            <w:rPr>
              <w:highlight w:val="cyan"/>
            </w:rPr>
            <w:delText xml:space="preserve">. </w:delText>
          </w:r>
        </w:del>
      </w:ins>
    </w:p>
    <w:p w14:paraId="3FA99676" w14:textId="77777777" w:rsidR="000E3D35" w:rsidRPr="00390CF2" w:rsidRDefault="000E3D35" w:rsidP="000E3D35">
      <w:pPr>
        <w:pStyle w:val="EditorsNote"/>
        <w:rPr>
          <w:ins w:id="6171" w:author="SA R2 -1807910" w:date="2018-05-15T07:43:00Z"/>
          <w:highlight w:val="cyan"/>
        </w:rPr>
      </w:pPr>
      <w:ins w:id="6172" w:author="SA R2 -1807910" w:date="2018-05-15T07:43:00Z">
        <w:r w:rsidRPr="00390CF2">
          <w:rPr>
            <w:highlight w:val="cyan"/>
          </w:rPr>
          <w:t xml:space="preserve">Editor’s Note: </w:t>
        </w:r>
        <w:r w:rsidRPr="00390CF2">
          <w:rPr>
            <w:highlight w:val="cyan"/>
            <w:rPrChange w:id="6173" w:author="R2-1810924 SA" w:date="2018-07-11T12:03:00Z">
              <w:rPr>
                <w:lang w:val="sv-SE"/>
              </w:rPr>
            </w:rPrChange>
          </w:rPr>
          <w:t xml:space="preserve">FFS Whether </w:t>
        </w:r>
        <w:r w:rsidRPr="00390CF2">
          <w:rPr>
            <w:i/>
            <w:highlight w:val="cyan"/>
            <w:rPrChange w:id="6174" w:author="R2-1810924 SA" w:date="2018-07-11T12:03:00Z">
              <w:rPr>
                <w:i/>
                <w:lang w:val="sv-SE"/>
              </w:rPr>
            </w:rPrChange>
          </w:rPr>
          <w:t>RejectWaitTimer</w:t>
        </w:r>
        <w:r w:rsidRPr="00390CF2">
          <w:rPr>
            <w:highlight w:val="cyan"/>
            <w:rPrChange w:id="6175" w:author="R2-1810924 SA" w:date="2018-07-11T12:03:00Z">
              <w:rPr>
                <w:lang w:val="sv-SE"/>
              </w:rPr>
            </w:rPrChange>
          </w:rPr>
          <w:t xml:space="preserve"> is needed in </w:t>
        </w:r>
        <w:r w:rsidRPr="00390CF2">
          <w:rPr>
            <w:i/>
            <w:highlight w:val="cyan"/>
            <w:rPrChange w:id="6176" w:author="R2-1810924 SA" w:date="2018-07-11T12:03:00Z">
              <w:rPr>
                <w:i/>
                <w:lang w:val="sv-SE"/>
              </w:rPr>
            </w:rPrChange>
          </w:rPr>
          <w:t>RRCRelease</w:t>
        </w:r>
        <w:r w:rsidRPr="00390CF2">
          <w:rPr>
            <w:highlight w:val="cyan"/>
            <w:rPrChange w:id="6177" w:author="R2-1810924 SA" w:date="2018-07-11T12:03:00Z">
              <w:rPr>
                <w:lang w:val="sv-SE"/>
              </w:rPr>
            </w:rPrChange>
          </w:rPr>
          <w:t xml:space="preserve"> message. </w:t>
        </w:r>
      </w:ins>
    </w:p>
    <w:p w14:paraId="67FDF76B" w14:textId="77777777" w:rsidR="000E3D35" w:rsidRPr="00390CF2" w:rsidRDefault="000E3D35" w:rsidP="000E3D35">
      <w:pPr>
        <w:pStyle w:val="EditorsNote"/>
        <w:rPr>
          <w:ins w:id="6178" w:author="SA R2 -1807910" w:date="2018-05-15T07:43:00Z"/>
          <w:highlight w:val="cyan"/>
        </w:rPr>
      </w:pPr>
      <w:ins w:id="6179" w:author="SA R2 -1807910" w:date="2018-05-15T07:43:00Z">
        <w:del w:id="6180" w:author="Rapporteur ASN1 SA" w:date="2018-07-12T08:54:00Z">
          <w:r w:rsidRPr="00390CF2" w:rsidDel="00AD30A1">
            <w:rPr>
              <w:highlight w:val="cyan"/>
            </w:rPr>
            <w:delText xml:space="preserve">Editor’s Note: </w:delText>
          </w:r>
          <w:r w:rsidRPr="00390CF2" w:rsidDel="00AD30A1">
            <w:rPr>
              <w:highlight w:val="cyan"/>
              <w:rPrChange w:id="6181" w:author="R2-1810924 SA" w:date="2018-07-11T12:03:00Z">
                <w:rPr>
                  <w:lang w:val="sv-SE"/>
                </w:rPr>
              </w:rPrChange>
            </w:rPr>
            <w:delText xml:space="preserve">FFS Whether </w:delText>
          </w:r>
          <w:r w:rsidRPr="00390CF2" w:rsidDel="00AD30A1">
            <w:rPr>
              <w:i/>
              <w:highlight w:val="cyan"/>
              <w:rPrChange w:id="6182" w:author="R2-1810924 SA" w:date="2018-07-11T12:03:00Z">
                <w:rPr>
                  <w:i/>
                  <w:lang w:val="sv-SE"/>
                </w:rPr>
              </w:rPrChange>
            </w:rPr>
            <w:delText xml:space="preserve">PLMN-Identity </w:delText>
          </w:r>
          <w:r w:rsidRPr="00390CF2" w:rsidDel="00AD30A1">
            <w:rPr>
              <w:highlight w:val="cyan"/>
              <w:rPrChange w:id="6183" w:author="R2-1810924 SA" w:date="2018-07-11T12:03:00Z">
                <w:rPr>
                  <w:lang w:val="sv-SE"/>
                </w:rPr>
              </w:rPrChange>
            </w:rPr>
            <w:delText xml:space="preserve">can be optional in RNA configuration. </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12A104B" w14:textId="77777777" w:rsidTr="000E3D35">
        <w:trPr>
          <w:ins w:id="6184"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1509B9D0" w14:textId="77777777" w:rsidR="000E3D35" w:rsidRPr="00390CF2" w:rsidRDefault="000E3D35" w:rsidP="000E3D35">
            <w:pPr>
              <w:pStyle w:val="TAH"/>
              <w:rPr>
                <w:ins w:id="6185" w:author="SA R2 -1807910" w:date="2018-05-24T09:04:00Z"/>
                <w:szCs w:val="22"/>
                <w:highlight w:val="cyan"/>
              </w:rPr>
            </w:pPr>
            <w:ins w:id="6186" w:author="SA R2 -1807910" w:date="2018-05-24T09:06:00Z">
              <w:r w:rsidRPr="00390CF2">
                <w:rPr>
                  <w:i/>
                  <w:highlight w:val="cyan"/>
                </w:rPr>
                <w:t>RRCRelease</w:t>
              </w:r>
              <w:del w:id="6187" w:author="Intel" w:date="2018-06-27T10:48:00Z">
                <w:r w:rsidRPr="00390CF2">
                  <w:rPr>
                    <w:i/>
                    <w:highlight w:val="cyan"/>
                  </w:rPr>
                  <w:delText>Reject</w:delText>
                </w:r>
              </w:del>
              <w:r w:rsidRPr="00390CF2">
                <w:rPr>
                  <w:noProof/>
                  <w:highlight w:val="cyan"/>
                  <w:lang w:eastAsia="en-GB"/>
                </w:rPr>
                <w:t xml:space="preserve"> field descriptions</w:t>
              </w:r>
            </w:ins>
          </w:p>
        </w:tc>
      </w:tr>
      <w:tr w:rsidR="000E3D35" w:rsidRPr="00390CF2" w14:paraId="02FDC5A9" w14:textId="77777777" w:rsidTr="000E3D35">
        <w:trPr>
          <w:ins w:id="6188"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35BFDBC6" w14:textId="77777777" w:rsidR="000E3D35" w:rsidRPr="00390CF2" w:rsidRDefault="000E3D35" w:rsidP="000E3D35">
            <w:pPr>
              <w:pStyle w:val="TAL"/>
              <w:rPr>
                <w:ins w:id="6189" w:author="SA R2 -1807910" w:date="2018-05-24T09:06:00Z"/>
                <w:b/>
                <w:i/>
                <w:noProof/>
                <w:highlight w:val="cyan"/>
              </w:rPr>
            </w:pPr>
            <w:ins w:id="6190" w:author="SA R2 -1807910" w:date="2018-05-24T09:06:00Z">
              <w:r w:rsidRPr="00390CF2">
                <w:rPr>
                  <w:b/>
                  <w:i/>
                  <w:noProof/>
                  <w:highlight w:val="cyan"/>
                </w:rPr>
                <w:t>deprioritisationReq</w:t>
              </w:r>
            </w:ins>
          </w:p>
          <w:p w14:paraId="1C5EFC32" w14:textId="77777777" w:rsidR="000E3D35" w:rsidRPr="00390CF2" w:rsidRDefault="000E3D35" w:rsidP="000E3D35">
            <w:pPr>
              <w:pStyle w:val="TAL"/>
              <w:rPr>
                <w:ins w:id="6191" w:author="SA R2 -1807910" w:date="2018-05-24T09:04:00Z"/>
                <w:szCs w:val="22"/>
                <w:highlight w:val="cyan"/>
                <w:rPrChange w:id="6192" w:author="R2-1810924 SA" w:date="2018-07-11T12:03:00Z">
                  <w:rPr>
                    <w:ins w:id="6193" w:author="SA R2 -1807910" w:date="2018-05-24T09:04:00Z"/>
                    <w:szCs w:val="22"/>
                    <w:lang w:val="sv-SE"/>
                  </w:rPr>
                </w:rPrChange>
              </w:rPr>
            </w:pPr>
            <w:ins w:id="6194" w:author="SA R2 -1807910" w:date="2018-05-24T09:06:00Z">
              <w:r w:rsidRPr="00390CF2">
                <w:rPr>
                  <w:highlight w:val="cyan"/>
                </w:rPr>
                <w:t xml:space="preserve">Indicates whether the current frequency or RAT is to be de-prioritised. The UE shall be able to store a depriotisation request for up to </w:t>
              </w:r>
              <w:r w:rsidRPr="00390CF2">
                <w:rPr>
                  <w:highlight w:val="cyan"/>
                  <w:rPrChange w:id="6195" w:author="Rapporteur SA Rev 1" w:date="2018-05-31T22:05:00Z">
                    <w:rPr>
                      <w:color w:val="FF0000"/>
                      <w:lang w:eastAsia="en-GB"/>
                    </w:rPr>
                  </w:rPrChange>
                </w:rPr>
                <w:t>X</w:t>
              </w:r>
              <w:r w:rsidRPr="00390CF2">
                <w:rPr>
                  <w:highlight w:val="cyan"/>
                </w:rPr>
                <w:t xml:space="preserve"> frequencies (applicable when receiving another frequency specific deprioritisation request before T325 expiry).</w:t>
              </w:r>
            </w:ins>
          </w:p>
        </w:tc>
      </w:tr>
      <w:tr w:rsidR="000E3D35" w:rsidRPr="00390CF2" w14:paraId="005BAC82" w14:textId="77777777" w:rsidTr="000E3D35">
        <w:trPr>
          <w:ins w:id="6196" w:author="SA R2 -1807910" w:date="2018-05-24T09:05:00Z"/>
        </w:trPr>
        <w:tc>
          <w:tcPr>
            <w:tcW w:w="14173" w:type="dxa"/>
            <w:tcBorders>
              <w:top w:val="single" w:sz="4" w:space="0" w:color="auto"/>
              <w:left w:val="single" w:sz="4" w:space="0" w:color="auto"/>
              <w:bottom w:val="single" w:sz="4" w:space="0" w:color="auto"/>
              <w:right w:val="single" w:sz="4" w:space="0" w:color="auto"/>
            </w:tcBorders>
            <w:hideMark/>
          </w:tcPr>
          <w:p w14:paraId="5C94A069" w14:textId="77777777" w:rsidR="000E3D35" w:rsidRPr="00390CF2" w:rsidRDefault="000E3D35" w:rsidP="000E3D35">
            <w:pPr>
              <w:pStyle w:val="TAL"/>
              <w:rPr>
                <w:ins w:id="6197" w:author="SA R2 -1807910" w:date="2018-05-24T09:06:00Z"/>
                <w:b/>
                <w:i/>
                <w:noProof/>
                <w:highlight w:val="cyan"/>
                <w:lang w:eastAsia="en-US"/>
              </w:rPr>
            </w:pPr>
            <w:ins w:id="6198" w:author="SA R2 -1807910" w:date="2018-05-24T09:06:00Z">
              <w:r w:rsidRPr="00390CF2">
                <w:rPr>
                  <w:b/>
                  <w:i/>
                  <w:iCs/>
                  <w:highlight w:val="cyan"/>
                </w:rPr>
                <w:t>deprioritisationTimer</w:t>
              </w:r>
            </w:ins>
          </w:p>
          <w:p w14:paraId="4CDAC8F1" w14:textId="77777777" w:rsidR="000E3D35" w:rsidRPr="00390CF2" w:rsidRDefault="000E3D35" w:rsidP="000E3D35">
            <w:pPr>
              <w:pStyle w:val="TAL"/>
              <w:rPr>
                <w:ins w:id="6199" w:author="SA R2 -1807910" w:date="2018-05-24T09:05:00Z"/>
                <w:noProof/>
                <w:highlight w:val="cyan"/>
              </w:rPr>
            </w:pPr>
            <w:ins w:id="6200" w:author="SA R2 -1807910" w:date="2018-05-24T09:06:00Z">
              <w:r w:rsidRPr="00390CF2">
                <w:rPr>
                  <w:rFonts w:cs="Arial"/>
                  <w:iCs/>
                  <w:noProof/>
                  <w:highlight w:val="cyan"/>
                  <w:lang w:eastAsia="en-US"/>
                </w:rPr>
                <w:t xml:space="preserve">Indicates the period for which either the current carrier frequency or NR is deprioritised. </w:t>
              </w:r>
              <w:r w:rsidRPr="00390CF2">
                <w:rPr>
                  <w:rFonts w:cs="Arial"/>
                  <w:noProof/>
                  <w:highlight w:val="cyan"/>
                  <w:lang w:eastAsia="en-US"/>
                </w:rPr>
                <w:t>Value minN corresponds to N minutes</w:t>
              </w:r>
              <w:r w:rsidRPr="00390CF2">
                <w:rPr>
                  <w:rFonts w:cs="Arial"/>
                  <w:iCs/>
                  <w:noProof/>
                  <w:highlight w:val="cyan"/>
                </w:rPr>
                <w:t>.</w:t>
              </w:r>
            </w:ins>
          </w:p>
        </w:tc>
      </w:tr>
      <w:tr w:rsidR="000E3D35" w:rsidRPr="00390CF2" w14:paraId="3D145A6D" w14:textId="77777777" w:rsidTr="000E3D35">
        <w:trPr>
          <w:ins w:id="6201" w:author="Rapporteur ASN1 SA" w:date="2018-07-12T08:45:00Z"/>
        </w:trPr>
        <w:tc>
          <w:tcPr>
            <w:tcW w:w="14173" w:type="dxa"/>
            <w:tcBorders>
              <w:top w:val="single" w:sz="4" w:space="0" w:color="auto"/>
              <w:left w:val="single" w:sz="4" w:space="0" w:color="auto"/>
              <w:bottom w:val="single" w:sz="4" w:space="0" w:color="auto"/>
              <w:right w:val="single" w:sz="4" w:space="0" w:color="auto"/>
            </w:tcBorders>
          </w:tcPr>
          <w:p w14:paraId="57F59A5E" w14:textId="77777777" w:rsidR="000E3D35" w:rsidRPr="00390CF2" w:rsidRDefault="000E3D35" w:rsidP="000E3D35">
            <w:pPr>
              <w:pStyle w:val="TAL"/>
              <w:rPr>
                <w:ins w:id="6202" w:author="Rapporteur ASN1 SA" w:date="2018-07-12T08:45:00Z"/>
                <w:b/>
                <w:i/>
                <w:noProof/>
                <w:highlight w:val="cyan"/>
                <w:lang w:eastAsia="ko-KR"/>
              </w:rPr>
            </w:pPr>
            <w:ins w:id="6203" w:author="Rapporteur ASN1 SA" w:date="2018-07-12T08:45:00Z">
              <w:r w:rsidRPr="00390CF2">
                <w:rPr>
                  <w:rFonts w:hint="eastAsia"/>
                  <w:b/>
                  <w:i/>
                  <w:iCs/>
                  <w:highlight w:val="cyan"/>
                  <w:lang w:eastAsia="ko-KR"/>
                </w:rPr>
                <w:t>suspendConfig</w:t>
              </w:r>
            </w:ins>
          </w:p>
          <w:p w14:paraId="042FE943" w14:textId="77777777" w:rsidR="000E3D35" w:rsidRPr="00390CF2" w:rsidRDefault="000E3D35" w:rsidP="000E3D35">
            <w:pPr>
              <w:pStyle w:val="TAL"/>
              <w:rPr>
                <w:ins w:id="6204" w:author="Rapporteur ASN1 SA" w:date="2018-07-12T08:45:00Z"/>
                <w:b/>
                <w:i/>
                <w:iCs/>
                <w:highlight w:val="cyan"/>
              </w:rPr>
            </w:pPr>
            <w:ins w:id="6205" w:author="Rapporteur ASN1 SA" w:date="2018-07-12T08:45:00Z">
              <w:r w:rsidRPr="00390CF2">
                <w:rPr>
                  <w:rFonts w:cs="Arial"/>
                  <w:iCs/>
                  <w:noProof/>
                  <w:highlight w:val="cyan"/>
                </w:rPr>
                <w:t xml:space="preserve">Indicates </w:t>
              </w:r>
              <w:r w:rsidRPr="00390CF2">
                <w:rPr>
                  <w:rFonts w:cs="Arial" w:hint="eastAsia"/>
                  <w:iCs/>
                  <w:noProof/>
                  <w:highlight w:val="cyan"/>
                  <w:lang w:eastAsia="ko-KR"/>
                </w:rPr>
                <w:t>configuration for the RRC_INACTIVE state</w:t>
              </w:r>
              <w:r w:rsidRPr="00390CF2">
                <w:rPr>
                  <w:rFonts w:cs="Arial"/>
                  <w:iCs/>
                  <w:noProof/>
                  <w:highlight w:val="cyan"/>
                </w:rPr>
                <w:t>.</w:t>
              </w:r>
            </w:ins>
          </w:p>
        </w:tc>
      </w:tr>
    </w:tbl>
    <w:p w14:paraId="50DDCC15" w14:textId="77777777" w:rsidR="000E3D35" w:rsidRPr="00390CF2" w:rsidRDefault="000E3D35" w:rsidP="000E3D35">
      <w:pPr>
        <w:pStyle w:val="EditorsNote"/>
        <w:rPr>
          <w:ins w:id="6206" w:author="SA R2 -1807910" w:date="2018-05-24T09:06: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1A65AF9" w14:textId="77777777" w:rsidTr="000E3D35">
        <w:trPr>
          <w:ins w:id="6207"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67EB1C37" w14:textId="77777777" w:rsidR="000E3D35" w:rsidRPr="00390CF2" w:rsidRDefault="000E3D35" w:rsidP="000E3D35">
            <w:pPr>
              <w:pStyle w:val="TAH"/>
              <w:rPr>
                <w:ins w:id="6208" w:author="Rapporteur ASN1 SA" w:date="2018-07-12T08:46:00Z"/>
                <w:szCs w:val="22"/>
                <w:highlight w:val="cyan"/>
              </w:rPr>
            </w:pPr>
            <w:ins w:id="6209" w:author="Rapporteur ASN1 SA" w:date="2018-07-12T08:46:00Z">
              <w:r w:rsidRPr="00390CF2">
                <w:rPr>
                  <w:i/>
                  <w:highlight w:val="cyan"/>
                </w:rPr>
                <w:t>PLMN-RAN-AreaConfig</w:t>
              </w:r>
              <w:r w:rsidRPr="00390CF2">
                <w:rPr>
                  <w:noProof/>
                  <w:highlight w:val="cyan"/>
                  <w:lang w:eastAsia="en-GB"/>
                </w:rPr>
                <w:t xml:space="preserve"> field descriptions</w:t>
              </w:r>
            </w:ins>
          </w:p>
        </w:tc>
      </w:tr>
      <w:tr w:rsidR="000E3D35" w:rsidRPr="00390CF2" w14:paraId="3C9B6D5B" w14:textId="77777777" w:rsidTr="000E3D35">
        <w:trPr>
          <w:ins w:id="6210" w:author="Rapporteur ASN1 SA" w:date="2018-07-12T09:01:00Z"/>
        </w:trPr>
        <w:tc>
          <w:tcPr>
            <w:tcW w:w="14173" w:type="dxa"/>
            <w:tcBorders>
              <w:top w:val="single" w:sz="4" w:space="0" w:color="auto"/>
              <w:left w:val="single" w:sz="4" w:space="0" w:color="auto"/>
              <w:bottom w:val="single" w:sz="4" w:space="0" w:color="auto"/>
              <w:right w:val="single" w:sz="4" w:space="0" w:color="auto"/>
            </w:tcBorders>
          </w:tcPr>
          <w:p w14:paraId="25FCD900" w14:textId="77777777" w:rsidR="000E3D35" w:rsidRPr="00390CF2" w:rsidRDefault="000E3D35" w:rsidP="000E3D35">
            <w:pPr>
              <w:pStyle w:val="TAL"/>
              <w:rPr>
                <w:ins w:id="6211" w:author="Rapporteur ASN1 SA" w:date="2018-07-12T09:02:00Z"/>
                <w:b/>
                <w:i/>
                <w:noProof/>
                <w:highlight w:val="cyan"/>
                <w:lang w:eastAsia="ko-KR"/>
              </w:rPr>
            </w:pPr>
            <w:ins w:id="6212" w:author="Rapporteur ASN1 SA" w:date="2018-07-12T09:02:00Z">
              <w:r w:rsidRPr="00390CF2">
                <w:rPr>
                  <w:b/>
                  <w:i/>
                  <w:noProof/>
                  <w:highlight w:val="cyan"/>
                  <w:lang w:eastAsia="ko-KR"/>
                </w:rPr>
                <w:t>cellList</w:t>
              </w:r>
            </w:ins>
          </w:p>
          <w:p w14:paraId="701DA6F8" w14:textId="77777777" w:rsidR="000E3D35" w:rsidRPr="00390CF2" w:rsidRDefault="000E3D35" w:rsidP="000E3D35">
            <w:pPr>
              <w:pStyle w:val="TAH"/>
              <w:jc w:val="left"/>
              <w:rPr>
                <w:ins w:id="6213" w:author="Rapporteur ASN1 SA" w:date="2018-07-12T09:01:00Z"/>
                <w:b w:val="0"/>
                <w:i/>
                <w:highlight w:val="cyan"/>
              </w:rPr>
            </w:pPr>
            <w:ins w:id="6214" w:author="Rapporteur ASN1 SA" w:date="2018-07-12T09:02:00Z">
              <w:r w:rsidRPr="00390CF2">
                <w:rPr>
                  <w:b w:val="0"/>
                  <w:highlight w:val="cyan"/>
                </w:rPr>
                <w:t>Indicates a list of cell</w:t>
              </w:r>
            </w:ins>
            <w:ins w:id="6215" w:author="Rapporteur ASN1 SA" w:date="2018-07-13T09:27:00Z">
              <w:r w:rsidRPr="00390CF2">
                <w:rPr>
                  <w:b w:val="0"/>
                  <w:highlight w:val="cyan"/>
                </w:rPr>
                <w:t xml:space="preserve">s configured </w:t>
              </w:r>
              <w:r w:rsidRPr="00390CF2">
                <w:rPr>
                  <w:b w:val="0"/>
                  <w:highlight w:val="cyan"/>
                  <w:lang w:eastAsia="ko-KR"/>
                </w:rPr>
                <w:t xml:space="preserve">as RAN area. For each element, in the absence of </w:t>
              </w:r>
            </w:ins>
            <w:ins w:id="6216" w:author="Rapporteur ASN1 SA" w:date="2018-07-13T09:28:00Z">
              <w:r w:rsidRPr="00390CF2">
                <w:rPr>
                  <w:b w:val="0"/>
                  <w:i/>
                  <w:highlight w:val="cyan"/>
                  <w:lang w:eastAsia="ko-KR"/>
                </w:rPr>
                <w:t>plmn-Identity</w:t>
              </w:r>
              <w:r w:rsidRPr="00390CF2">
                <w:rPr>
                  <w:b w:val="0"/>
                  <w:highlight w:val="cyan"/>
                  <w:lang w:eastAsia="ko-KR"/>
                </w:rPr>
                <w:t xml:space="preserve"> the UE considers the registered PLMN.</w:t>
              </w:r>
            </w:ins>
          </w:p>
        </w:tc>
      </w:tr>
      <w:tr w:rsidR="000E3D35" w:rsidRPr="00390CF2" w14:paraId="3E96A15F" w14:textId="77777777" w:rsidTr="000E3D35">
        <w:trPr>
          <w:ins w:id="6217"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31BF203D" w14:textId="77777777" w:rsidR="000E3D35" w:rsidRPr="00390CF2" w:rsidRDefault="000E3D35" w:rsidP="000E3D35">
            <w:pPr>
              <w:pStyle w:val="TAL"/>
              <w:rPr>
                <w:ins w:id="6218" w:author="Rapporteur ASN1 SA" w:date="2018-07-12T08:46:00Z"/>
                <w:b/>
                <w:i/>
                <w:noProof/>
                <w:highlight w:val="cyan"/>
                <w:lang w:eastAsia="ko-KR"/>
              </w:rPr>
            </w:pPr>
            <w:ins w:id="6219" w:author="Rapporteur ASN1 SA" w:date="2018-07-12T08:46:00Z">
              <w:r w:rsidRPr="00390CF2">
                <w:rPr>
                  <w:rFonts w:hint="eastAsia"/>
                  <w:b/>
                  <w:i/>
                  <w:noProof/>
                  <w:highlight w:val="cyan"/>
                  <w:lang w:eastAsia="ko-KR"/>
                </w:rPr>
                <w:t>ran-Area</w:t>
              </w:r>
            </w:ins>
          </w:p>
          <w:p w14:paraId="0C449862" w14:textId="77777777" w:rsidR="000E3D35" w:rsidRPr="00390CF2" w:rsidRDefault="000E3D35" w:rsidP="000E3D35">
            <w:pPr>
              <w:pStyle w:val="TAL"/>
              <w:rPr>
                <w:ins w:id="6220" w:author="Rapporteur ASN1 SA" w:date="2018-07-12T08:46:00Z"/>
                <w:szCs w:val="22"/>
                <w:highlight w:val="cyan"/>
              </w:rPr>
            </w:pPr>
            <w:ins w:id="6221" w:author="Rapporteur ASN1 SA" w:date="2018-07-12T08:46:00Z">
              <w:r w:rsidRPr="00390CF2">
                <w:rPr>
                  <w:highlight w:val="cyan"/>
                </w:rPr>
                <w:t xml:space="preserve">Indicates </w:t>
              </w:r>
              <w:r w:rsidRPr="00390CF2">
                <w:rPr>
                  <w:rFonts w:hint="eastAsia"/>
                  <w:highlight w:val="cyan"/>
                  <w:lang w:eastAsia="ko-KR"/>
                </w:rPr>
                <w:t>whether TA code(s) or RAN area code(s) are used for the RAN notification area</w:t>
              </w:r>
              <w:r w:rsidRPr="00390CF2">
                <w:rPr>
                  <w:highlight w:val="cyan"/>
                </w:rPr>
                <w:t>.</w:t>
              </w:r>
              <w:r w:rsidRPr="00390CF2">
                <w:rPr>
                  <w:rFonts w:hint="eastAsia"/>
                  <w:highlight w:val="cyan"/>
                  <w:lang w:eastAsia="ko-KR"/>
                </w:rPr>
                <w:t xml:space="preserve"> The network uses only TA code(s) or RAN area code(s) to configure a UE.</w:t>
              </w:r>
            </w:ins>
          </w:p>
        </w:tc>
      </w:tr>
      <w:tr w:rsidR="000E3D35" w:rsidRPr="00390CF2" w14:paraId="0ECC3407" w14:textId="77777777" w:rsidTr="000E3D35">
        <w:trPr>
          <w:ins w:id="6222" w:author="Rapporteur ASN1 SA" w:date="2018-07-13T09:29:00Z"/>
        </w:trPr>
        <w:tc>
          <w:tcPr>
            <w:tcW w:w="14173" w:type="dxa"/>
            <w:tcBorders>
              <w:top w:val="single" w:sz="4" w:space="0" w:color="auto"/>
              <w:left w:val="single" w:sz="4" w:space="0" w:color="auto"/>
              <w:bottom w:val="single" w:sz="4" w:space="0" w:color="auto"/>
              <w:right w:val="single" w:sz="4" w:space="0" w:color="auto"/>
            </w:tcBorders>
          </w:tcPr>
          <w:p w14:paraId="33B99513" w14:textId="77777777" w:rsidR="000E3D35" w:rsidRPr="00390CF2" w:rsidRDefault="000E3D35" w:rsidP="000E3D35">
            <w:pPr>
              <w:pStyle w:val="TAL"/>
              <w:rPr>
                <w:ins w:id="6223" w:author="Rapporteur ASN1 SA" w:date="2018-07-13T09:29:00Z"/>
                <w:b/>
                <w:i/>
                <w:noProof/>
                <w:highlight w:val="cyan"/>
                <w:lang w:eastAsia="ko-KR"/>
              </w:rPr>
            </w:pPr>
            <w:ins w:id="6224" w:author="Rapporteur ASN1 SA" w:date="2018-07-13T09:29:00Z">
              <w:r w:rsidRPr="00390CF2">
                <w:rPr>
                  <w:b/>
                  <w:i/>
                  <w:noProof/>
                  <w:highlight w:val="cyan"/>
                  <w:lang w:eastAsia="ko-KR"/>
                </w:rPr>
                <w:t>ranAreaConfigList</w:t>
              </w:r>
            </w:ins>
          </w:p>
          <w:p w14:paraId="7198D264" w14:textId="77777777" w:rsidR="000E3D35" w:rsidRPr="00390CF2" w:rsidRDefault="000E3D35" w:rsidP="000E3D35">
            <w:pPr>
              <w:pStyle w:val="TAL"/>
              <w:rPr>
                <w:ins w:id="6225" w:author="Rapporteur ASN1 SA" w:date="2018-07-13T09:29:00Z"/>
                <w:b/>
                <w:i/>
                <w:noProof/>
                <w:highlight w:val="cyan"/>
                <w:lang w:eastAsia="ko-KR"/>
              </w:rPr>
            </w:pPr>
            <w:ins w:id="6226" w:author="Rapporteur ASN1 SA" w:date="2018-07-13T09:29:00Z">
              <w:r w:rsidRPr="00390CF2">
                <w:rPr>
                  <w:highlight w:val="cyan"/>
                </w:rPr>
                <w:t>Indicates a l</w:t>
              </w:r>
            </w:ins>
            <w:ins w:id="6227" w:author="Rapporteur ASN1 SA" w:date="2018-07-13T09:30:00Z">
              <w:r w:rsidRPr="00390CF2">
                <w:rPr>
                  <w:highlight w:val="cyan"/>
                </w:rPr>
                <w:t xml:space="preserve">ist of RAN area codes or RA code(s) as RAN area. For each element, in the absence of </w:t>
              </w:r>
              <w:r w:rsidRPr="00390CF2">
                <w:rPr>
                  <w:i/>
                  <w:highlight w:val="cyan"/>
                </w:rPr>
                <w:t>plmn-Identity</w:t>
              </w:r>
              <w:r w:rsidRPr="00390CF2">
                <w:rPr>
                  <w:highlight w:val="cyan"/>
                </w:rPr>
                <w:t xml:space="preserve"> the UE considers the registered PLMN.</w:t>
              </w:r>
            </w:ins>
          </w:p>
        </w:tc>
      </w:tr>
    </w:tbl>
    <w:p w14:paraId="4AF4A105" w14:textId="77777777" w:rsidR="000E3D35" w:rsidRPr="00390CF2" w:rsidRDefault="000E3D35" w:rsidP="000E3D35">
      <w:pPr>
        <w:pStyle w:val="EditorsNote"/>
        <w:rPr>
          <w:ins w:id="6228" w:author="Rapporteur ASN1 SA" w:date="2018-07-12T08:46:00Z"/>
          <w:highlight w:val="cyan"/>
        </w:rPr>
      </w:pPr>
    </w:p>
    <w:p w14:paraId="25D22AAA" w14:textId="77777777" w:rsidR="000E3D35" w:rsidRPr="00390CF2" w:rsidRDefault="000E3D35" w:rsidP="000E3D35">
      <w:pPr>
        <w:pStyle w:val="EditorsNote"/>
        <w:rPr>
          <w:ins w:id="6229" w:author="SA R2 -1807910" w:date="2018-05-15T07:43:00Z"/>
          <w:highlight w:val="cyan"/>
        </w:rPr>
      </w:pPr>
      <w:ins w:id="6230" w:author="SA R2 -1807910" w:date="2018-05-15T07:43:00Z">
        <w:r w:rsidRPr="00390CF2">
          <w:rPr>
            <w:highlight w:val="cyan"/>
          </w:rPr>
          <w:t xml:space="preserve">Editor’s Note: </w:t>
        </w:r>
        <w:r w:rsidRPr="00390CF2">
          <w:rPr>
            <w:highlight w:val="cyan"/>
            <w:rPrChange w:id="6231" w:author="R2-1810924 SA" w:date="2018-07-11T12:03:00Z">
              <w:rPr>
                <w:lang w:val="sv-SE"/>
              </w:rPr>
            </w:rPrChange>
          </w:rPr>
          <w:t xml:space="preserve">FFS Confirm the number X of deprioritisation frequencies the UE shall be able to store. </w:t>
        </w:r>
      </w:ins>
    </w:p>
    <w:bookmarkEnd w:id="6147"/>
    <w:p w14:paraId="0ABB7A2D" w14:textId="77777777" w:rsidR="000E3D35" w:rsidRPr="00390CF2" w:rsidDel="00D00B93" w:rsidRDefault="000E3D35" w:rsidP="000E3D35">
      <w:pPr>
        <w:pStyle w:val="Heading4"/>
        <w:rPr>
          <w:ins w:id="6232" w:author="SA R2 -1807910" w:date="2018-05-15T07:43:00Z"/>
          <w:del w:id="6233" w:author="Rapporteur ASN1 SA" w:date="2018-07-09T14:50:00Z"/>
          <w:i/>
          <w:iCs/>
          <w:highlight w:val="cyan"/>
        </w:rPr>
      </w:pPr>
      <w:ins w:id="6234" w:author="SA R2 -1807910" w:date="2018-05-15T07:43:00Z">
        <w:del w:id="6235" w:author="Rapporteur ASN1 SA" w:date="2018-07-09T14:50:00Z">
          <w:r w:rsidRPr="00390CF2" w:rsidDel="00D00B93">
            <w:rPr>
              <w:i/>
              <w:iCs/>
              <w:highlight w:val="cyan"/>
            </w:rPr>
            <w:delText>–</w:delText>
          </w:r>
          <w:r w:rsidRPr="00390CF2" w:rsidDel="00D00B93">
            <w:rPr>
              <w:i/>
              <w:iCs/>
              <w:highlight w:val="cyan"/>
            </w:rPr>
            <w:tab/>
          </w:r>
          <w:r w:rsidRPr="00390CF2" w:rsidDel="00D00B93">
            <w:rPr>
              <w:i/>
              <w:iCs/>
              <w:noProof/>
              <w:highlight w:val="cyan"/>
            </w:rPr>
            <w:delText>RRCSetupRequest</w:delText>
          </w:r>
        </w:del>
      </w:ins>
    </w:p>
    <w:p w14:paraId="554ACF96" w14:textId="77777777" w:rsidR="000E3D35" w:rsidRPr="00390CF2" w:rsidDel="00D00B93" w:rsidRDefault="000E3D35" w:rsidP="000E3D35">
      <w:pPr>
        <w:rPr>
          <w:ins w:id="6236" w:author="SA R2 -1807910" w:date="2018-05-15T07:43:00Z"/>
          <w:del w:id="6237" w:author="Rapporteur ASN1 SA" w:date="2018-07-09T14:50:00Z"/>
          <w:highlight w:val="cyan"/>
        </w:rPr>
      </w:pPr>
      <w:ins w:id="6238" w:author="SA R2 -1807910" w:date="2018-05-15T07:43:00Z">
        <w:del w:id="6239" w:author="Rapporteur ASN1 SA" w:date="2018-07-09T14:50:00Z">
          <w:r w:rsidRPr="00390CF2" w:rsidDel="00D00B93">
            <w:rPr>
              <w:highlight w:val="cyan"/>
            </w:rPr>
            <w:delText xml:space="preserve">The </w:delText>
          </w:r>
          <w:r w:rsidRPr="00390CF2" w:rsidDel="00D00B93">
            <w:rPr>
              <w:i/>
              <w:highlight w:val="cyan"/>
            </w:rPr>
            <w:delText xml:space="preserve">RRCSetupRequest </w:delText>
          </w:r>
          <w:r w:rsidRPr="00390CF2" w:rsidDel="00D00B93">
            <w:rPr>
              <w:highlight w:val="cyan"/>
            </w:rPr>
            <w:delText>message is used to request the establishment of an RRC connection.</w:delText>
          </w:r>
        </w:del>
      </w:ins>
    </w:p>
    <w:p w14:paraId="320A9305" w14:textId="77777777" w:rsidR="000E3D35" w:rsidRPr="00390CF2" w:rsidDel="00D00B93" w:rsidRDefault="000E3D35" w:rsidP="000E3D35">
      <w:pPr>
        <w:pStyle w:val="B1"/>
        <w:keepNext/>
        <w:keepLines/>
        <w:rPr>
          <w:ins w:id="6240" w:author="SA R2 -1807910" w:date="2018-05-15T07:43:00Z"/>
          <w:del w:id="6241" w:author="Rapporteur ASN1 SA" w:date="2018-07-09T14:50:00Z"/>
          <w:highlight w:val="cyan"/>
        </w:rPr>
      </w:pPr>
      <w:ins w:id="6242" w:author="SA R2 -1807910" w:date="2018-05-15T07:43:00Z">
        <w:del w:id="6243" w:author="Rapporteur ASN1 SA" w:date="2018-07-09T14:50:00Z">
          <w:r w:rsidRPr="00390CF2" w:rsidDel="00D00B93">
            <w:rPr>
              <w:highlight w:val="cyan"/>
            </w:rPr>
            <w:delText>Signalling radio bearer: SRB0</w:delText>
          </w:r>
        </w:del>
      </w:ins>
    </w:p>
    <w:p w14:paraId="5AB70560" w14:textId="77777777" w:rsidR="000E3D35" w:rsidRPr="00390CF2" w:rsidDel="00D00B93" w:rsidRDefault="000E3D35" w:rsidP="000E3D35">
      <w:pPr>
        <w:pStyle w:val="B1"/>
        <w:keepNext/>
        <w:keepLines/>
        <w:rPr>
          <w:ins w:id="6244" w:author="SA R2 -1807910" w:date="2018-05-15T07:43:00Z"/>
          <w:del w:id="6245" w:author="Rapporteur ASN1 SA" w:date="2018-07-09T14:50:00Z"/>
          <w:highlight w:val="cyan"/>
        </w:rPr>
      </w:pPr>
      <w:ins w:id="6246" w:author="SA R2 -1807910" w:date="2018-05-15T07:43:00Z">
        <w:del w:id="6247" w:author="Rapporteur ASN1 SA" w:date="2018-07-09T14:50:00Z">
          <w:r w:rsidRPr="00390CF2" w:rsidDel="00D00B93">
            <w:rPr>
              <w:highlight w:val="cyan"/>
            </w:rPr>
            <w:delText>RLC-SAP: TM</w:delText>
          </w:r>
        </w:del>
      </w:ins>
    </w:p>
    <w:p w14:paraId="3A56168E" w14:textId="77777777" w:rsidR="000E3D35" w:rsidRPr="00390CF2" w:rsidDel="00D00B93" w:rsidRDefault="000E3D35" w:rsidP="000E3D35">
      <w:pPr>
        <w:pStyle w:val="B1"/>
        <w:keepNext/>
        <w:keepLines/>
        <w:rPr>
          <w:ins w:id="6248" w:author="SA R2 -1807910" w:date="2018-05-15T07:43:00Z"/>
          <w:del w:id="6249" w:author="Rapporteur ASN1 SA" w:date="2018-07-09T14:50:00Z"/>
          <w:highlight w:val="cyan"/>
        </w:rPr>
      </w:pPr>
      <w:ins w:id="6250" w:author="SA R2 -1807910" w:date="2018-05-15T07:43:00Z">
        <w:del w:id="6251" w:author="Rapporteur ASN1 SA" w:date="2018-07-09T14:50:00Z">
          <w:r w:rsidRPr="00390CF2" w:rsidDel="00D00B93">
            <w:rPr>
              <w:highlight w:val="cyan"/>
            </w:rPr>
            <w:delText>Logical channel: CCCH</w:delText>
          </w:r>
        </w:del>
      </w:ins>
    </w:p>
    <w:p w14:paraId="13AC27E5" w14:textId="77777777" w:rsidR="000E3D35" w:rsidRPr="00390CF2" w:rsidDel="00D00B93" w:rsidRDefault="000E3D35" w:rsidP="000E3D35">
      <w:pPr>
        <w:pStyle w:val="B1"/>
        <w:keepNext/>
        <w:keepLines/>
        <w:rPr>
          <w:ins w:id="6252" w:author="SA R2 -1807910" w:date="2018-05-15T07:43:00Z"/>
          <w:del w:id="6253" w:author="Rapporteur ASN1 SA" w:date="2018-07-09T14:50:00Z"/>
          <w:highlight w:val="cyan"/>
        </w:rPr>
      </w:pPr>
      <w:ins w:id="6254" w:author="SA R2 -1807910" w:date="2018-05-15T07:43:00Z">
        <w:del w:id="6255" w:author="Rapporteur ASN1 SA" w:date="2018-07-09T14:50:00Z">
          <w:r w:rsidRPr="00390CF2" w:rsidDel="00D00B93">
            <w:rPr>
              <w:highlight w:val="cyan"/>
            </w:rPr>
            <w:delText xml:space="preserve">Direction: UE to </w:delText>
          </w:r>
          <w:r w:rsidRPr="00390CF2" w:rsidDel="00D00B93">
            <w:rPr>
              <w:highlight w:val="cyan"/>
              <w:lang w:eastAsia="zh-CN"/>
            </w:rPr>
            <w:delText>Network</w:delText>
          </w:r>
        </w:del>
      </w:ins>
    </w:p>
    <w:p w14:paraId="4E833BA8" w14:textId="77777777" w:rsidR="000E3D35" w:rsidRPr="00390CF2" w:rsidDel="00D00B93" w:rsidRDefault="000E3D35" w:rsidP="000E3D35">
      <w:pPr>
        <w:pStyle w:val="TH"/>
        <w:rPr>
          <w:ins w:id="6256" w:author="SA R2 -1807910" w:date="2018-05-15T07:43:00Z"/>
          <w:del w:id="6257" w:author="Rapporteur ASN1 SA" w:date="2018-07-09T14:50:00Z"/>
          <w:bCs/>
          <w:i/>
          <w:iCs/>
          <w:highlight w:val="cyan"/>
        </w:rPr>
      </w:pPr>
      <w:ins w:id="6258" w:author="SA R2 -1807910" w:date="2018-05-15T07:43:00Z">
        <w:del w:id="6259" w:author="Rapporteur ASN1 SA" w:date="2018-07-09T14:50:00Z">
          <w:r w:rsidRPr="00390CF2" w:rsidDel="00D00B93">
            <w:rPr>
              <w:bCs/>
              <w:i/>
              <w:iCs/>
              <w:highlight w:val="cyan"/>
            </w:rPr>
            <w:delText>RRCSetupRequest message</w:delText>
          </w:r>
        </w:del>
      </w:ins>
    </w:p>
    <w:p w14:paraId="1B94701A" w14:textId="77777777" w:rsidR="000E3D35" w:rsidRPr="00390CF2" w:rsidDel="00D00B93" w:rsidRDefault="000E3D35" w:rsidP="000E3D35">
      <w:pPr>
        <w:pStyle w:val="PL"/>
        <w:rPr>
          <w:ins w:id="6260" w:author="SA R2 -1807910" w:date="2018-05-15T07:43:00Z"/>
          <w:del w:id="6261" w:author="Rapporteur ASN1 SA" w:date="2018-07-09T14:50:00Z"/>
          <w:highlight w:val="cyan"/>
        </w:rPr>
      </w:pPr>
      <w:ins w:id="6262" w:author="SA R2 -1807910" w:date="2018-05-15T07:43:00Z">
        <w:del w:id="6263" w:author="Rapporteur ASN1 SA" w:date="2018-07-09T14:50:00Z">
          <w:r w:rsidRPr="00390CF2" w:rsidDel="00D00B93">
            <w:rPr>
              <w:highlight w:val="cyan"/>
            </w:rPr>
            <w:delText>-- ASN1START</w:delText>
          </w:r>
        </w:del>
      </w:ins>
    </w:p>
    <w:p w14:paraId="289D67A5" w14:textId="77777777" w:rsidR="000E3D35" w:rsidRPr="00390CF2" w:rsidDel="00D00B93" w:rsidRDefault="000E3D35" w:rsidP="000E3D35">
      <w:pPr>
        <w:pStyle w:val="PL"/>
        <w:rPr>
          <w:ins w:id="6264" w:author="SA R2 -1807910" w:date="2018-05-15T07:43:00Z"/>
          <w:del w:id="6265" w:author="Rapporteur ASN1 SA" w:date="2018-07-09T14:50:00Z"/>
          <w:highlight w:val="cyan"/>
        </w:rPr>
      </w:pPr>
      <w:ins w:id="6266" w:author="SA R2 -1807910" w:date="2018-05-15T07:43:00Z">
        <w:del w:id="6267" w:author="Rapporteur ASN1 SA" w:date="2018-07-09T14:50:00Z">
          <w:r w:rsidRPr="00390CF2" w:rsidDel="00D00B93">
            <w:rPr>
              <w:highlight w:val="cyan"/>
            </w:rPr>
            <w:delText>-- TAG-RRCSETUPREQUEST-START</w:delText>
          </w:r>
        </w:del>
      </w:ins>
    </w:p>
    <w:p w14:paraId="399DE262" w14:textId="77777777" w:rsidR="000E3D35" w:rsidRPr="00390CF2" w:rsidDel="00D00B93" w:rsidRDefault="000E3D35" w:rsidP="000E3D35">
      <w:pPr>
        <w:pStyle w:val="PL"/>
        <w:rPr>
          <w:ins w:id="6268" w:author="SA R2 -1807910" w:date="2018-05-15T07:43:00Z"/>
          <w:del w:id="6269" w:author="Rapporteur ASN1 SA" w:date="2018-07-09T14:50:00Z"/>
          <w:highlight w:val="cyan"/>
          <w:lang w:val="en-US"/>
        </w:rPr>
      </w:pPr>
    </w:p>
    <w:p w14:paraId="7902A157" w14:textId="77777777" w:rsidR="000E3D35" w:rsidRPr="00390CF2" w:rsidDel="00D00B93" w:rsidRDefault="000E3D35" w:rsidP="000E3D35">
      <w:pPr>
        <w:pStyle w:val="PL"/>
        <w:rPr>
          <w:ins w:id="6270" w:author="SA R2 -1807910" w:date="2018-05-15T07:43:00Z"/>
          <w:del w:id="6271" w:author="Rapporteur ASN1 SA" w:date="2018-07-09T14:50:00Z"/>
          <w:highlight w:val="cyan"/>
          <w:lang w:val="en-US"/>
        </w:rPr>
      </w:pPr>
    </w:p>
    <w:p w14:paraId="74F47B57" w14:textId="77777777" w:rsidR="000E3D35" w:rsidRPr="00390CF2" w:rsidDel="00D00B93" w:rsidRDefault="000E3D35" w:rsidP="000E3D35">
      <w:pPr>
        <w:pStyle w:val="PL"/>
        <w:rPr>
          <w:ins w:id="6272" w:author="SA R2 -1807910" w:date="2018-05-15T07:43:00Z"/>
          <w:del w:id="6273" w:author="Rapporteur ASN1 SA" w:date="2018-07-09T14:50:00Z"/>
          <w:highlight w:val="cyan"/>
          <w:lang w:val="en-US"/>
        </w:rPr>
      </w:pPr>
      <w:ins w:id="6274" w:author="SA R2 -1807910" w:date="2018-05-15T07:43:00Z">
        <w:del w:id="6275" w:author="Rapporteur ASN1 SA" w:date="2018-07-09T14:50:00Z">
          <w:r w:rsidRPr="00390CF2" w:rsidDel="00D00B93">
            <w:rPr>
              <w:highlight w:val="cyan"/>
              <w:lang w:val="en-US"/>
            </w:rPr>
            <w:delText>RRCSetupRequest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622CB8CE" w14:textId="77777777" w:rsidR="000E3D35" w:rsidRPr="00390CF2" w:rsidDel="00D00B93" w:rsidRDefault="000E3D35" w:rsidP="000E3D35">
      <w:pPr>
        <w:pStyle w:val="PL"/>
        <w:rPr>
          <w:ins w:id="6276" w:author="SA R2 -1807910" w:date="2018-05-15T07:43:00Z"/>
          <w:del w:id="6277" w:author="Rapporteur ASN1 SA" w:date="2018-07-09T14:50:00Z"/>
          <w:highlight w:val="cyan"/>
          <w:lang w:val="en-US"/>
        </w:rPr>
      </w:pPr>
      <w:ins w:id="6278" w:author="SA R2 -1807910" w:date="2018-05-15T07:43:00Z">
        <w:del w:id="6279" w:author="Rapporteur ASN1 SA" w:date="2018-07-09T14:50:00Z">
          <w:r w:rsidRPr="00390CF2" w:rsidDel="00D00B93">
            <w:rPr>
              <w:highlight w:val="cyan"/>
              <w:lang w:val="en-US"/>
            </w:rPr>
            <w:tab/>
            <w:delText>criticalExtensions</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68BAAEF2" w14:textId="77777777" w:rsidR="000E3D35" w:rsidRPr="00390CF2" w:rsidDel="00D00B93" w:rsidRDefault="000E3D35" w:rsidP="000E3D35">
      <w:pPr>
        <w:pStyle w:val="PL"/>
        <w:rPr>
          <w:ins w:id="6280" w:author="SA R2 -1807910" w:date="2018-05-15T07:43:00Z"/>
          <w:del w:id="6281" w:author="Rapporteur ASN1 SA" w:date="2018-07-09T14:50:00Z"/>
          <w:highlight w:val="cyan"/>
          <w:lang w:val="en-US"/>
        </w:rPr>
      </w:pPr>
      <w:ins w:id="6282" w:author="SA R2 -1807910" w:date="2018-05-15T07:43:00Z">
        <w:del w:id="6283" w:author="Rapporteur ASN1 SA" w:date="2018-07-09T14:50:00Z">
          <w:r w:rsidRPr="00390CF2" w:rsidDel="00D00B93">
            <w:rPr>
              <w:highlight w:val="cyan"/>
              <w:lang w:val="en-US"/>
            </w:rPr>
            <w:tab/>
          </w:r>
          <w:r w:rsidRPr="00390CF2" w:rsidDel="00D00B93">
            <w:rPr>
              <w:highlight w:val="cyan"/>
              <w:lang w:val="en-US"/>
            </w:rPr>
            <w:tab/>
            <w:delText>rrcSetupRequest</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RRCSetupRequest-IEs,</w:delText>
          </w:r>
        </w:del>
      </w:ins>
    </w:p>
    <w:p w14:paraId="5CD65A45" w14:textId="77777777" w:rsidR="000E3D35" w:rsidRPr="00390CF2" w:rsidDel="00D00B93" w:rsidRDefault="000E3D35" w:rsidP="000E3D35">
      <w:pPr>
        <w:pStyle w:val="PL"/>
        <w:rPr>
          <w:ins w:id="6284" w:author="SA R2 -1807910" w:date="2018-05-15T07:43:00Z"/>
          <w:del w:id="6285" w:author="Rapporteur ASN1 SA" w:date="2018-07-09T14:50:00Z"/>
          <w:highlight w:val="cyan"/>
          <w:lang w:val="en-US"/>
        </w:rPr>
      </w:pPr>
      <w:ins w:id="6286" w:author="SA R2 -1807910" w:date="2018-05-15T07:43:00Z">
        <w:del w:id="6287" w:author="Rapporteur ASN1 SA" w:date="2018-07-09T14:50:00Z">
          <w:r w:rsidRPr="00390CF2" w:rsidDel="00D00B93">
            <w:rPr>
              <w:highlight w:val="cyan"/>
              <w:lang w:val="en-US"/>
            </w:rPr>
            <w:tab/>
          </w:r>
          <w:r w:rsidRPr="00390CF2" w:rsidDel="00D00B93">
            <w:rPr>
              <w:highlight w:val="cyan"/>
              <w:lang w:val="en-US"/>
            </w:rPr>
            <w:tab/>
            <w:delText>criticalExtensionsFutu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2651F989" w14:textId="77777777" w:rsidR="000E3D35" w:rsidRPr="00390CF2" w:rsidDel="00D00B93" w:rsidRDefault="000E3D35" w:rsidP="000E3D35">
      <w:pPr>
        <w:pStyle w:val="PL"/>
        <w:rPr>
          <w:ins w:id="6288" w:author="SA R2 -1807910" w:date="2018-05-15T07:43:00Z"/>
          <w:del w:id="6289" w:author="Rapporteur ASN1 SA" w:date="2018-07-09T14:50:00Z"/>
          <w:highlight w:val="cyan"/>
          <w:lang w:val="en-US"/>
        </w:rPr>
      </w:pPr>
      <w:ins w:id="6290" w:author="SA R2 -1807910" w:date="2018-05-15T07:43:00Z">
        <w:del w:id="6291" w:author="Rapporteur ASN1 SA" w:date="2018-07-09T14:50:00Z">
          <w:r w:rsidRPr="00390CF2" w:rsidDel="00D00B93">
            <w:rPr>
              <w:highlight w:val="cyan"/>
              <w:lang w:val="en-US"/>
            </w:rPr>
            <w:tab/>
            <w:delText>}</w:delText>
          </w:r>
        </w:del>
      </w:ins>
    </w:p>
    <w:p w14:paraId="31DEC8E6" w14:textId="77777777" w:rsidR="000E3D35" w:rsidRPr="00390CF2" w:rsidDel="00D00B93" w:rsidRDefault="000E3D35" w:rsidP="000E3D35">
      <w:pPr>
        <w:pStyle w:val="PL"/>
        <w:rPr>
          <w:ins w:id="6292" w:author="SA R2 -1807910" w:date="2018-05-15T07:43:00Z"/>
          <w:del w:id="6293" w:author="Rapporteur ASN1 SA" w:date="2018-07-09T14:50:00Z"/>
          <w:highlight w:val="cyan"/>
          <w:lang w:val="en-US"/>
        </w:rPr>
      </w:pPr>
      <w:ins w:id="6294" w:author="SA R2 -1807910" w:date="2018-05-15T07:43:00Z">
        <w:del w:id="6295" w:author="Rapporteur ASN1 SA" w:date="2018-07-09T14:50:00Z">
          <w:r w:rsidRPr="00390CF2" w:rsidDel="00D00B93">
            <w:rPr>
              <w:highlight w:val="cyan"/>
              <w:lang w:val="en-US"/>
            </w:rPr>
            <w:delText>}</w:delText>
          </w:r>
        </w:del>
      </w:ins>
    </w:p>
    <w:p w14:paraId="4ACDE803" w14:textId="77777777" w:rsidR="000E3D35" w:rsidRPr="00390CF2" w:rsidDel="00D00B93" w:rsidRDefault="000E3D35" w:rsidP="000E3D35">
      <w:pPr>
        <w:pStyle w:val="PL"/>
        <w:rPr>
          <w:ins w:id="6296" w:author="SA R2 -1807910" w:date="2018-05-15T07:43:00Z"/>
          <w:del w:id="6297" w:author="Rapporteur ASN1 SA" w:date="2018-07-09T14:50:00Z"/>
          <w:highlight w:val="cyan"/>
          <w:lang w:val="en-US"/>
        </w:rPr>
      </w:pPr>
    </w:p>
    <w:p w14:paraId="584A875E" w14:textId="77777777" w:rsidR="000E3D35" w:rsidRPr="00390CF2" w:rsidDel="00D00B93" w:rsidRDefault="000E3D35" w:rsidP="000E3D35">
      <w:pPr>
        <w:pStyle w:val="PL"/>
        <w:rPr>
          <w:ins w:id="6298" w:author="SA R2 -1807910" w:date="2018-05-15T07:43:00Z"/>
          <w:del w:id="6299" w:author="Rapporteur ASN1 SA" w:date="2018-07-09T14:50:00Z"/>
          <w:highlight w:val="cyan"/>
          <w:lang w:val="en-US"/>
        </w:rPr>
      </w:pPr>
    </w:p>
    <w:p w14:paraId="3E37F78B" w14:textId="77777777" w:rsidR="000E3D35" w:rsidRPr="00390CF2" w:rsidDel="00D00B93" w:rsidRDefault="000E3D35" w:rsidP="000E3D35">
      <w:pPr>
        <w:pStyle w:val="PL"/>
        <w:rPr>
          <w:ins w:id="6300" w:author="SA R2 -1807910" w:date="2018-05-15T07:43:00Z"/>
          <w:del w:id="6301" w:author="Rapporteur ASN1 SA" w:date="2018-07-09T14:50:00Z"/>
          <w:highlight w:val="cyan"/>
          <w:lang w:val="en-US"/>
        </w:rPr>
      </w:pPr>
      <w:ins w:id="6302" w:author="SA R2 -1807910" w:date="2018-05-15T07:43:00Z">
        <w:del w:id="6303" w:author="Rapporteur ASN1 SA" w:date="2018-07-09T14:50:00Z">
          <w:r w:rsidRPr="00390CF2" w:rsidDel="00D00B93">
            <w:rPr>
              <w:highlight w:val="cyan"/>
              <w:lang w:val="en-US"/>
            </w:rPr>
            <w:delText>RRCSetupRequest-IEs ::=</w:delText>
          </w:r>
          <w:r w:rsidRPr="00390CF2" w:rsidDel="00D00B93">
            <w:rPr>
              <w:highlight w:val="cyan"/>
              <w:lang w:val="en-US"/>
            </w:rPr>
            <w:tab/>
          </w:r>
          <w:r w:rsidRPr="00390CF2" w:rsidDel="00D00B93">
            <w:rPr>
              <w:highlight w:val="cyan"/>
              <w:lang w:val="en-US"/>
            </w:rPr>
            <w:tab/>
            <w:delText>SEQUENCE {</w:delText>
          </w:r>
        </w:del>
      </w:ins>
    </w:p>
    <w:p w14:paraId="04205389" w14:textId="77777777" w:rsidR="000E3D35" w:rsidRPr="00390CF2" w:rsidDel="00D00B93" w:rsidRDefault="000E3D35" w:rsidP="000E3D35">
      <w:pPr>
        <w:pStyle w:val="PL"/>
        <w:rPr>
          <w:ins w:id="6304" w:author="SA R2 -1807910" w:date="2018-05-15T07:43:00Z"/>
          <w:del w:id="6305" w:author="Rapporteur ASN1 SA" w:date="2018-07-09T14:50:00Z"/>
          <w:highlight w:val="cyan"/>
          <w:lang w:val="en-US"/>
        </w:rPr>
      </w:pPr>
      <w:ins w:id="6306" w:author="SA R2 -1807910" w:date="2018-05-15T07:43:00Z">
        <w:del w:id="6307" w:author="Rapporteur ASN1 SA" w:date="2018-07-09T14:50:00Z">
          <w:r w:rsidRPr="00390CF2" w:rsidDel="00D00B93">
            <w:rPr>
              <w:highlight w:val="cyan"/>
              <w:lang w:val="en-US"/>
            </w:rPr>
            <w:tab/>
            <w:delText>ue-Identity</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InitialUE-Identity,</w:delText>
          </w:r>
        </w:del>
      </w:ins>
    </w:p>
    <w:p w14:paraId="67315F8C" w14:textId="77777777" w:rsidR="000E3D35" w:rsidRPr="00390CF2" w:rsidDel="00D00B93" w:rsidRDefault="000E3D35" w:rsidP="000E3D35">
      <w:pPr>
        <w:pStyle w:val="PL"/>
        <w:rPr>
          <w:ins w:id="6308" w:author="SA R2 -1807910" w:date="2018-05-15T07:43:00Z"/>
          <w:del w:id="6309" w:author="Rapporteur ASN1 SA" w:date="2018-07-09T14:50:00Z"/>
          <w:highlight w:val="cyan"/>
          <w:lang w:val="en-US"/>
        </w:rPr>
      </w:pPr>
      <w:ins w:id="6310" w:author="SA R2 -1807910" w:date="2018-05-15T07:43:00Z">
        <w:del w:id="6311" w:author="Rapporteur ASN1 SA" w:date="2018-07-09T14:50:00Z">
          <w:r w:rsidRPr="00390CF2" w:rsidDel="00D00B93">
            <w:rPr>
              <w:highlight w:val="cyan"/>
              <w:lang w:val="en-US"/>
            </w:rPr>
            <w:tab/>
            <w:delText>establishmentCaus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stablishmentCause</w:delText>
          </w:r>
        </w:del>
      </w:ins>
    </w:p>
    <w:p w14:paraId="6C2B6136" w14:textId="77777777" w:rsidR="000E3D35" w:rsidRPr="00390CF2" w:rsidDel="00D00B93" w:rsidRDefault="000E3D35" w:rsidP="000E3D35">
      <w:pPr>
        <w:pStyle w:val="PL"/>
        <w:rPr>
          <w:ins w:id="6312" w:author="SA R2 -1807910" w:date="2018-05-15T07:43:00Z"/>
          <w:del w:id="6313" w:author="Rapporteur ASN1 SA" w:date="2018-07-09T14:50:00Z"/>
          <w:highlight w:val="cyan"/>
          <w:lang w:val="en-US"/>
        </w:rPr>
      </w:pPr>
      <w:ins w:id="6314" w:author="SA R2 -1807910" w:date="2018-05-15T07:43:00Z">
        <w:del w:id="6315" w:author="Rapporteur ASN1 SA" w:date="2018-07-09T14:50:00Z">
          <w:r w:rsidRPr="00390CF2" w:rsidDel="00D00B93">
            <w:rPr>
              <w:highlight w:val="cyan"/>
              <w:lang w:val="en-US"/>
            </w:rPr>
            <w:tab/>
            <w:delText>-- FFS Discuss ffsValue depending on discussions of MSG.3 size.</w:delText>
          </w:r>
        </w:del>
      </w:ins>
    </w:p>
    <w:p w14:paraId="573D4F46" w14:textId="77777777" w:rsidR="000E3D35" w:rsidRPr="00390CF2" w:rsidDel="00D00B93" w:rsidRDefault="000E3D35" w:rsidP="000E3D35">
      <w:pPr>
        <w:pStyle w:val="PL"/>
        <w:rPr>
          <w:ins w:id="6316" w:author="SA R2 -1807910" w:date="2018-05-15T07:43:00Z"/>
          <w:del w:id="6317" w:author="Rapporteur ASN1 SA" w:date="2018-07-09T14:50:00Z"/>
          <w:highlight w:val="cyan"/>
          <w:lang w:val="en-US"/>
        </w:rPr>
      </w:pPr>
      <w:ins w:id="6318" w:author="SA R2 -1807910" w:date="2018-05-15T07:43:00Z">
        <w:del w:id="6319" w:author="Rapporteur ASN1 SA" w:date="2018-07-09T14:50:00Z">
          <w:r w:rsidRPr="00390CF2" w:rsidDel="00D00B93">
            <w:rPr>
              <w:highlight w:val="cyan"/>
              <w:lang w:val="en-US"/>
            </w:rPr>
            <w:tab/>
            <w:delText>spa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p>
    <w:p w14:paraId="6617179B" w14:textId="77777777" w:rsidR="000E3D35" w:rsidRPr="00390CF2" w:rsidDel="00D00B93" w:rsidRDefault="000E3D35" w:rsidP="000E3D35">
      <w:pPr>
        <w:pStyle w:val="PL"/>
        <w:rPr>
          <w:ins w:id="6320" w:author="SA R2 -1807910" w:date="2018-05-15T07:43:00Z"/>
          <w:del w:id="6321" w:author="Rapporteur ASN1 SA" w:date="2018-07-09T14:50:00Z"/>
          <w:highlight w:val="cyan"/>
          <w:lang w:val="en-US"/>
        </w:rPr>
      </w:pPr>
    </w:p>
    <w:p w14:paraId="1EF173B8" w14:textId="77777777" w:rsidR="000E3D35" w:rsidRPr="00390CF2" w:rsidDel="00D00B93" w:rsidRDefault="000E3D35" w:rsidP="000E3D35">
      <w:pPr>
        <w:pStyle w:val="PL"/>
        <w:rPr>
          <w:ins w:id="6322" w:author="SA R2 -1807910" w:date="2018-05-15T07:43:00Z"/>
          <w:del w:id="6323" w:author="Rapporteur ASN1 SA" w:date="2018-07-09T14:50:00Z"/>
          <w:highlight w:val="cyan"/>
        </w:rPr>
      </w:pPr>
      <w:ins w:id="6324" w:author="SA R2 -1807910" w:date="2018-05-15T07:43:00Z">
        <w:del w:id="6325" w:author="Rapporteur ASN1 SA" w:date="2018-07-09T14:50:00Z">
          <w:r w:rsidRPr="00390CF2" w:rsidDel="00D00B93">
            <w:rPr>
              <w:highlight w:val="cyan"/>
            </w:rPr>
            <w:tab/>
            <w:delText>late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CTET</w:delText>
          </w:r>
        </w:del>
      </w:ins>
      <w:ins w:id="6326" w:author="Rapporteur SA Rev1" w:date="2018-05-24T19:55:00Z">
        <w:del w:id="6327" w:author="Rapporteur ASN1 SA" w:date="2018-07-09T14:50:00Z">
          <w:r w:rsidRPr="00390CF2" w:rsidDel="00D00B93">
            <w:rPr>
              <w:color w:val="993366"/>
              <w:highlight w:val="cyan"/>
            </w:rPr>
            <w:delText xml:space="preserve"> </w:delText>
          </w:r>
        </w:del>
      </w:ins>
      <w:ins w:id="6328" w:author="SA R2 -1807910" w:date="2018-05-15T07:43:00Z">
        <w:del w:id="6329" w:author="Rapporteur ASN1 SA" w:date="2018-07-09T14:50:00Z">
          <w:r w:rsidRPr="00390CF2" w:rsidDel="00D00B93">
            <w:rPr>
              <w:color w:val="993366"/>
              <w:highlight w:val="cyan"/>
            </w:rPr>
            <w:delText>STRING</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r w:rsidRPr="00390CF2" w:rsidDel="00D00B93">
            <w:rPr>
              <w:highlight w:val="cyan"/>
            </w:rPr>
            <w:delText>,</w:delText>
          </w:r>
        </w:del>
      </w:ins>
    </w:p>
    <w:p w14:paraId="2FF12E97" w14:textId="77777777" w:rsidR="000E3D35" w:rsidRPr="00390CF2" w:rsidDel="00D00B93" w:rsidRDefault="000E3D35" w:rsidP="000E3D35">
      <w:pPr>
        <w:pStyle w:val="PL"/>
        <w:rPr>
          <w:ins w:id="6330" w:author="SA R2 -1807910" w:date="2018-05-15T07:43:00Z"/>
          <w:del w:id="6331" w:author="Rapporteur ASN1 SA" w:date="2018-07-09T14:50:00Z"/>
          <w:highlight w:val="cyan"/>
        </w:rPr>
      </w:pPr>
      <w:ins w:id="6332" w:author="SA R2 -1807910" w:date="2018-05-15T07:43:00Z">
        <w:del w:id="6333" w:author="Rapporteur ASN1 SA" w:date="2018-07-09T14:50:00Z">
          <w:r w:rsidRPr="00390CF2" w:rsidDel="00D00B93">
            <w:rPr>
              <w:highlight w:val="cyan"/>
            </w:rPr>
            <w:tab/>
            <w:delText>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SEQUENCE</w:delText>
          </w:r>
          <w:r w:rsidRPr="00390CF2" w:rsidDel="00D00B93">
            <w:rPr>
              <w:highlight w:val="cyan"/>
            </w:rPr>
            <w:delText>{}</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del>
      </w:ins>
    </w:p>
    <w:p w14:paraId="52951B0A" w14:textId="77777777" w:rsidR="000E3D35" w:rsidRPr="00390CF2" w:rsidDel="00D00B93" w:rsidRDefault="000E3D35" w:rsidP="000E3D35">
      <w:pPr>
        <w:pStyle w:val="PL"/>
        <w:rPr>
          <w:ins w:id="6334" w:author="SA R2 -1807910" w:date="2018-05-15T07:43:00Z"/>
          <w:del w:id="6335" w:author="Rapporteur ASN1 SA" w:date="2018-07-09T14:50:00Z"/>
          <w:highlight w:val="cyan"/>
          <w:lang w:val="en-US"/>
        </w:rPr>
      </w:pPr>
      <w:ins w:id="6336" w:author="SA R2 -1807910" w:date="2018-05-15T07:43:00Z">
        <w:del w:id="6337" w:author="Rapporteur ASN1 SA" w:date="2018-07-09T14:50:00Z">
          <w:r w:rsidRPr="00390CF2" w:rsidDel="00D00B93">
            <w:rPr>
              <w:highlight w:val="cyan"/>
              <w:lang w:val="en-US"/>
            </w:rPr>
            <w:delText>}</w:delText>
          </w:r>
        </w:del>
      </w:ins>
    </w:p>
    <w:p w14:paraId="3D3B33B6" w14:textId="77777777" w:rsidR="000E3D35" w:rsidRPr="00390CF2" w:rsidDel="00D00B93" w:rsidRDefault="000E3D35" w:rsidP="000E3D35">
      <w:pPr>
        <w:pStyle w:val="PL"/>
        <w:rPr>
          <w:ins w:id="6338" w:author="SA R2 -1807910" w:date="2018-05-15T07:43:00Z"/>
          <w:del w:id="6339" w:author="Rapporteur ASN1 SA" w:date="2018-07-09T14:50:00Z"/>
          <w:highlight w:val="cyan"/>
          <w:lang w:val="en-US"/>
        </w:rPr>
      </w:pPr>
      <w:ins w:id="6340" w:author="SA R2 -1807910" w:date="2018-05-15T07:43:00Z">
        <w:del w:id="6341"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p>
    <w:p w14:paraId="233BA83B" w14:textId="77777777" w:rsidR="000E3D35" w:rsidRPr="00390CF2" w:rsidDel="00D00B93" w:rsidRDefault="000E3D35" w:rsidP="000E3D35">
      <w:pPr>
        <w:pStyle w:val="PL"/>
        <w:rPr>
          <w:ins w:id="6342" w:author="SA R2 -1807910" w:date="2018-05-15T07:43:00Z"/>
          <w:del w:id="6343" w:author="Rapporteur ASN1 SA" w:date="2018-07-09T14:50:00Z"/>
          <w:highlight w:val="cyan"/>
          <w:lang w:val="en-US"/>
        </w:rPr>
      </w:pPr>
      <w:ins w:id="6344" w:author="SA R2 -1807910" w:date="2018-05-15T07:43:00Z">
        <w:del w:id="6345" w:author="Rapporteur ASN1 SA" w:date="2018-07-09T14:50:00Z">
          <w:r w:rsidRPr="00390CF2" w:rsidDel="00D00B93">
            <w:rPr>
              <w:highlight w:val="cyan"/>
              <w:lang w:val="en-US"/>
            </w:rPr>
            <w:delText>InitialUE-Identity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42B1B47A" w14:textId="77777777" w:rsidR="000E3D35" w:rsidRPr="00390CF2" w:rsidDel="00D00B93" w:rsidRDefault="000E3D35" w:rsidP="000E3D35">
      <w:pPr>
        <w:pStyle w:val="PL"/>
        <w:rPr>
          <w:ins w:id="6346" w:author="SA R2 -1807910" w:date="2018-05-15T07:43:00Z"/>
          <w:del w:id="6347" w:author="Rapporteur ASN1 SA" w:date="2018-07-09T14:50:00Z"/>
          <w:highlight w:val="cyan"/>
          <w:lang w:val="en-US"/>
        </w:rPr>
      </w:pPr>
      <w:ins w:id="6348" w:author="SA R2 -1807910" w:date="2018-05-15T07:43:00Z">
        <w:del w:id="6349" w:author="Rapporteur ASN1 SA" w:date="2018-07-09T14:50:00Z">
          <w:r w:rsidRPr="00390CF2" w:rsidDel="00D00B93">
            <w:rPr>
              <w:highlight w:val="cyan"/>
              <w:lang w:val="en-US"/>
            </w:rPr>
            <w:tab/>
            <w:delText>ng-5g-s-tmsi</w:delText>
          </w:r>
        </w:del>
      </w:ins>
      <w:ins w:id="6350" w:author="SA R2-1809111" w:date="2018-05-29T11:19:00Z">
        <w:del w:id="6351" w:author="Rapporteur ASN1 SA" w:date="2018-07-09T14:50:00Z">
          <w:r w:rsidRPr="00390CF2" w:rsidDel="00D00B93">
            <w:rPr>
              <w:highlight w:val="cyan"/>
              <w:lang w:val="en-US"/>
            </w:rPr>
            <w:delText>-part</w:delText>
          </w:r>
        </w:del>
      </w:ins>
      <w:ins w:id="6352" w:author="SA R2 -1807910" w:date="2018-05-15T07:43:00Z">
        <w:del w:id="6353"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ins w:id="6354" w:author="SA R2-1809111" w:date="2018-05-29T11:18:00Z">
        <w:del w:id="6355" w:author="Rapporteur ASN1 SA" w:date="2018-07-09T14:50:00Z">
          <w:r w:rsidRPr="00390CF2" w:rsidDel="00D00B93">
            <w:rPr>
              <w:highlight w:val="cyan"/>
              <w:lang w:val="en-US"/>
            </w:rPr>
            <w:delText>BIT STRING (SIZE (40))</w:delText>
          </w:r>
        </w:del>
      </w:ins>
      <w:ins w:id="6356" w:author="SA R2 -1807910" w:date="2018-05-15T07:43:00Z">
        <w:del w:id="6357" w:author="Rapporteur ASN1 SA" w:date="2018-07-09T14:50:00Z">
          <w:r w:rsidRPr="00390CF2" w:rsidDel="00D00B93">
            <w:rPr>
              <w:highlight w:val="cyan"/>
              <w:lang w:val="en-US"/>
            </w:rPr>
            <w:delText>NG-5G-S-TMSI,</w:delText>
          </w:r>
        </w:del>
      </w:ins>
    </w:p>
    <w:p w14:paraId="36658C61" w14:textId="77777777" w:rsidR="000E3D35" w:rsidRPr="00390CF2" w:rsidDel="00D00B93" w:rsidRDefault="000E3D35" w:rsidP="000E3D35">
      <w:pPr>
        <w:pStyle w:val="PL"/>
        <w:rPr>
          <w:ins w:id="6358" w:author="SA R2 -1807910" w:date="2018-05-15T07:43:00Z"/>
          <w:del w:id="6359" w:author="Rapporteur ASN1 SA" w:date="2018-07-09T14:50:00Z"/>
          <w:color w:val="AEAAAA"/>
          <w:highlight w:val="cyan"/>
          <w:lang w:val="en-US" w:eastAsia="en-US"/>
        </w:rPr>
      </w:pPr>
      <w:ins w:id="6360" w:author="SA R2 -1807910" w:date="2018-05-15T07:43:00Z">
        <w:del w:id="6361" w:author="Rapporteur ASN1 SA" w:date="2018-07-09T14:50:00Z">
          <w:r w:rsidRPr="00390CF2" w:rsidDel="00D00B93">
            <w:rPr>
              <w:color w:val="AEAAAA"/>
              <w:highlight w:val="cyan"/>
              <w:lang w:val="en-US" w:eastAsia="en-US"/>
            </w:rPr>
            <w:tab/>
            <w:delText>-- FFS Whether ffsValue</w:delText>
          </w:r>
          <w:r w:rsidRPr="00390CF2" w:rsidDel="00D00B93">
            <w:rPr>
              <w:rStyle w:val="CommentReference"/>
              <w:rFonts w:eastAsia="MS Mincho"/>
              <w:color w:val="AEAAAA"/>
              <w:highlight w:val="cyan"/>
              <w:lang w:eastAsia="en-US"/>
            </w:rPr>
            <w:delText>e</w:delText>
          </w:r>
          <w:r w:rsidRPr="00390CF2" w:rsidDel="00D00B93">
            <w:rPr>
              <w:color w:val="AEAAAA"/>
              <w:highlight w:val="cyan"/>
              <w:lang w:val="en-US" w:eastAsia="en-US"/>
            </w:rPr>
            <w:delText>quals to 40 (as in LTE) or longer.</w:delText>
          </w:r>
        </w:del>
      </w:ins>
    </w:p>
    <w:p w14:paraId="70C739D4" w14:textId="77777777" w:rsidR="000E3D35" w:rsidRPr="00390CF2" w:rsidDel="00D00B93" w:rsidRDefault="000E3D35" w:rsidP="000E3D35">
      <w:pPr>
        <w:pStyle w:val="PL"/>
        <w:rPr>
          <w:ins w:id="6362" w:author="SA R2 -1807910" w:date="2018-05-15T07:43:00Z"/>
          <w:del w:id="6363" w:author="Rapporteur ASN1 SA" w:date="2018-07-09T14:50:00Z"/>
          <w:highlight w:val="cyan"/>
          <w:lang w:val="en-US"/>
        </w:rPr>
      </w:pPr>
      <w:ins w:id="6364" w:author="SA R2 -1807910" w:date="2018-05-15T07:43:00Z">
        <w:del w:id="6365" w:author="Rapporteur ASN1 SA" w:date="2018-07-09T14:50:00Z">
          <w:r w:rsidRPr="00390CF2" w:rsidDel="00D00B93">
            <w:rPr>
              <w:highlight w:val="cyan"/>
              <w:lang w:val="en-US"/>
            </w:rPr>
            <w:tab/>
            <w:delText>randomValu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ins w:id="6366" w:author="SA R2-1809111" w:date="2018-05-29T11:05:00Z">
        <w:del w:id="6367" w:author="Rapporteur ASN1 SA" w:date="2018-07-09T14:50:00Z">
          <w:r w:rsidRPr="00390CF2" w:rsidDel="00D00B93">
            <w:rPr>
              <w:highlight w:val="cyan"/>
              <w:lang w:val="en-US"/>
            </w:rPr>
            <w:delText>40</w:delText>
          </w:r>
        </w:del>
      </w:ins>
      <w:ins w:id="6368" w:author="SA R2 -1807910" w:date="2018-05-15T07:43:00Z">
        <w:del w:id="6369" w:author="Rapporteur ASN1 SA" w:date="2018-07-09T14:50:00Z">
          <w:r w:rsidRPr="00390CF2" w:rsidDel="00D00B93">
            <w:rPr>
              <w:highlight w:val="cyan"/>
              <w:lang w:val="en-US"/>
            </w:rPr>
            <w:delText>))</w:delText>
          </w:r>
        </w:del>
      </w:ins>
    </w:p>
    <w:p w14:paraId="26027CFE" w14:textId="77777777" w:rsidR="000E3D35" w:rsidRPr="00390CF2" w:rsidDel="00D00B93" w:rsidRDefault="000E3D35" w:rsidP="000E3D35">
      <w:pPr>
        <w:pStyle w:val="PL"/>
        <w:rPr>
          <w:ins w:id="6370" w:author="SA R2 -1807910" w:date="2018-05-15T07:43:00Z"/>
          <w:del w:id="6371" w:author="Rapporteur ASN1 SA" w:date="2018-07-09T14:50:00Z"/>
          <w:highlight w:val="cyan"/>
          <w:lang w:val="en-US"/>
        </w:rPr>
      </w:pPr>
      <w:ins w:id="6372" w:author="SA R2 -1807910" w:date="2018-05-15T07:43:00Z">
        <w:del w:id="6373" w:author="Rapporteur ASN1 SA" w:date="2018-07-09T14:50:00Z">
          <w:r w:rsidRPr="00390CF2" w:rsidDel="00D00B93">
            <w:rPr>
              <w:highlight w:val="cyan"/>
              <w:lang w:val="en-US"/>
            </w:rPr>
            <w:delText>}</w:delText>
          </w:r>
        </w:del>
      </w:ins>
    </w:p>
    <w:p w14:paraId="4881E33B" w14:textId="77777777" w:rsidR="000E3D35" w:rsidRPr="00390CF2" w:rsidDel="00D00B93" w:rsidRDefault="000E3D35" w:rsidP="000E3D35">
      <w:pPr>
        <w:pStyle w:val="PL"/>
        <w:rPr>
          <w:ins w:id="6374" w:author="SA R2 -1807910" w:date="2018-05-15T07:43:00Z"/>
          <w:del w:id="6375" w:author="Rapporteur ASN1 SA" w:date="2018-07-09T14:50:00Z"/>
          <w:highlight w:val="cyan"/>
          <w:lang w:val="en-US"/>
        </w:rPr>
      </w:pPr>
    </w:p>
    <w:p w14:paraId="39F728CC" w14:textId="77777777" w:rsidR="000E3D35" w:rsidRPr="00390CF2" w:rsidDel="00D00B93" w:rsidRDefault="000E3D35" w:rsidP="000E3D35">
      <w:pPr>
        <w:pStyle w:val="PL"/>
        <w:rPr>
          <w:ins w:id="6376" w:author="SA R2 -1807910" w:date="2018-05-15T07:43:00Z"/>
          <w:del w:id="6377" w:author="Rapporteur ASN1 SA" w:date="2018-07-09T14:50:00Z"/>
          <w:highlight w:val="cyan"/>
          <w:lang w:val="en-US"/>
        </w:rPr>
      </w:pPr>
      <w:ins w:id="6378" w:author="SA R2 -1807910" w:date="2018-05-15T07:43:00Z">
        <w:del w:id="6379" w:author="Rapporteur ASN1 SA" w:date="2018-07-09T14:50:00Z">
          <w:r w:rsidRPr="00390CF2" w:rsidDel="00D00B93">
            <w:rPr>
              <w:highlight w:val="cyan"/>
              <w:lang w:val="en-US"/>
            </w:rPr>
            <w:delText>-- FFS Which additional cause values are supported: delayTolerantAccess, MO videop, MO SMS, etc.</w:delText>
          </w:r>
        </w:del>
      </w:ins>
    </w:p>
    <w:p w14:paraId="59E4F632" w14:textId="77777777" w:rsidR="000E3D35" w:rsidRPr="00390CF2" w:rsidDel="00D00B93" w:rsidRDefault="000E3D35" w:rsidP="000E3D35">
      <w:pPr>
        <w:pStyle w:val="PL"/>
        <w:rPr>
          <w:ins w:id="6380" w:author="SA R2 -1807910" w:date="2018-05-15T07:43:00Z"/>
          <w:del w:id="6381" w:author="Rapporteur ASN1 SA" w:date="2018-07-09T14:50:00Z"/>
          <w:highlight w:val="cyan"/>
          <w:lang w:val="en-US"/>
        </w:rPr>
      </w:pPr>
      <w:ins w:id="6382" w:author="SA R2 -1807910" w:date="2018-05-15T07:43:00Z">
        <w:del w:id="6383" w:author="Rapporteur ASN1 SA" w:date="2018-07-09T14:50:00Z">
          <w:r w:rsidRPr="00390CF2" w:rsidDel="00D00B93">
            <w:rPr>
              <w:highlight w:val="cyan"/>
              <w:lang w:val="en-US"/>
            </w:rPr>
            <w:delText>EstablishmentCause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NUMERATED {</w:delText>
          </w:r>
        </w:del>
      </w:ins>
    </w:p>
    <w:p w14:paraId="3FC5BF12" w14:textId="77777777" w:rsidR="000E3D35" w:rsidRPr="00390CF2" w:rsidDel="00D00B93" w:rsidRDefault="000E3D35" w:rsidP="000E3D35">
      <w:pPr>
        <w:pStyle w:val="PL"/>
        <w:rPr>
          <w:ins w:id="6384" w:author="SA R2 -1807910" w:date="2018-05-15T07:43:00Z"/>
          <w:del w:id="6385" w:author="Rapporteur ASN1 SA" w:date="2018-07-09T14:50:00Z"/>
          <w:highlight w:val="cyan"/>
          <w:lang w:val="en-US"/>
        </w:rPr>
      </w:pPr>
      <w:ins w:id="6386" w:author="SA R2 -1807910" w:date="2018-05-15T07:43:00Z">
        <w:del w:id="6387"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mergency, highPriorityAccess, mt-Access, mo-Signalling,</w:delText>
          </w:r>
        </w:del>
      </w:ins>
    </w:p>
    <w:p w14:paraId="203FE664" w14:textId="77777777" w:rsidR="000E3D35" w:rsidRPr="00390CF2" w:rsidDel="00D00B93" w:rsidRDefault="000E3D35" w:rsidP="000E3D35">
      <w:pPr>
        <w:pStyle w:val="PL"/>
        <w:rPr>
          <w:ins w:id="6388" w:author="SA R2 -1807910" w:date="2018-05-15T07:43:00Z"/>
          <w:del w:id="6389" w:author="Rapporteur ASN1 SA" w:date="2018-07-09T14:50:00Z"/>
          <w:highlight w:val="cyan"/>
          <w:lang w:val="en-US"/>
        </w:rPr>
      </w:pPr>
      <w:ins w:id="6390" w:author="SA R2 -1807910" w:date="2018-05-15T07:43:00Z">
        <w:del w:id="6391"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 xml:space="preserve">mo-Data, mo-VoiceCall,spare1, spare2, spare3,spare4, </w:delText>
          </w:r>
        </w:del>
      </w:ins>
    </w:p>
    <w:p w14:paraId="4E763D6E" w14:textId="77777777" w:rsidR="000E3D35" w:rsidRPr="00390CF2" w:rsidDel="00D00B93" w:rsidRDefault="000E3D35" w:rsidP="000E3D35">
      <w:pPr>
        <w:pStyle w:val="PL"/>
        <w:rPr>
          <w:ins w:id="6392" w:author="SA R2 -1807910" w:date="2018-05-15T07:43:00Z"/>
          <w:del w:id="6393" w:author="Rapporteur ASN1 SA" w:date="2018-07-09T14:50:00Z"/>
          <w:highlight w:val="cyan"/>
          <w:lang w:val="en-US"/>
        </w:rPr>
      </w:pPr>
      <w:ins w:id="6394" w:author="SA R2 -1807910" w:date="2018-05-15T07:43:00Z">
        <w:del w:id="6395"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pare5, spare6, spare7, spare8, spare9, spare10}</w:delText>
          </w:r>
        </w:del>
      </w:ins>
    </w:p>
    <w:p w14:paraId="291F7A28" w14:textId="77777777" w:rsidR="000E3D35" w:rsidRPr="00390CF2" w:rsidDel="00D00B93" w:rsidRDefault="000E3D35" w:rsidP="000E3D35">
      <w:pPr>
        <w:pStyle w:val="PL"/>
        <w:rPr>
          <w:ins w:id="6396" w:author="SA R2 -1807910" w:date="2018-05-15T07:43:00Z"/>
          <w:del w:id="6397" w:author="Rapporteur ASN1 SA" w:date="2018-07-09T14:50:00Z"/>
          <w:highlight w:val="cyan"/>
        </w:rPr>
      </w:pPr>
    </w:p>
    <w:p w14:paraId="379E182A" w14:textId="77777777" w:rsidR="000E3D35" w:rsidRPr="00390CF2" w:rsidDel="00D00B93" w:rsidRDefault="000E3D35" w:rsidP="000E3D35">
      <w:pPr>
        <w:pStyle w:val="PL"/>
        <w:rPr>
          <w:ins w:id="6398" w:author="SA R2 -1807910" w:date="2018-05-15T07:43:00Z"/>
          <w:del w:id="6399" w:author="Rapporteur ASN1 SA" w:date="2018-07-09T14:50:00Z"/>
          <w:highlight w:val="cyan"/>
        </w:rPr>
      </w:pPr>
      <w:ins w:id="6400" w:author="SA R2 -1807910" w:date="2018-05-15T07:43:00Z">
        <w:del w:id="6401" w:author="Rapporteur ASN1 SA" w:date="2018-07-09T14:50:00Z">
          <w:r w:rsidRPr="00390CF2" w:rsidDel="00D00B93">
            <w:rPr>
              <w:highlight w:val="cyan"/>
            </w:rPr>
            <w:delText>-- TAG-RRCSETUPREQUEST-STOP</w:delText>
          </w:r>
        </w:del>
      </w:ins>
    </w:p>
    <w:p w14:paraId="4711CF9C" w14:textId="77777777" w:rsidR="000E3D35" w:rsidRPr="00390CF2" w:rsidDel="00D00B93" w:rsidRDefault="000E3D35" w:rsidP="000E3D35">
      <w:pPr>
        <w:pStyle w:val="PL"/>
        <w:rPr>
          <w:ins w:id="6402" w:author="SA R2 -1807910" w:date="2018-05-15T07:43:00Z"/>
          <w:del w:id="6403" w:author="Rapporteur ASN1 SA" w:date="2018-07-09T14:50:00Z"/>
          <w:highlight w:val="cyan"/>
        </w:rPr>
      </w:pPr>
      <w:ins w:id="6404" w:author="SA R2 -1807910" w:date="2018-05-15T07:43:00Z">
        <w:del w:id="6405" w:author="Rapporteur ASN1 SA" w:date="2018-07-09T14:50:00Z">
          <w:r w:rsidRPr="00390CF2" w:rsidDel="00D00B93">
            <w:rPr>
              <w:highlight w:val="cyan"/>
            </w:rPr>
            <w:delText>-- ASN1STOP</w:delText>
          </w:r>
        </w:del>
      </w:ins>
    </w:p>
    <w:p w14:paraId="11567109" w14:textId="77777777" w:rsidR="000E3D35" w:rsidRPr="00390CF2" w:rsidDel="00D00B93" w:rsidRDefault="000E3D35" w:rsidP="000E3D35">
      <w:pPr>
        <w:rPr>
          <w:ins w:id="6406" w:author="SA R2 -1807910" w:date="2018-05-24T09:07:00Z"/>
          <w:del w:id="6407"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rsidDel="00D00B93" w14:paraId="4434B097" w14:textId="77777777" w:rsidTr="000E3D35">
        <w:trPr>
          <w:ins w:id="6408" w:author="SA R2 -1807910" w:date="2018-05-24T09:07:00Z"/>
          <w:del w:id="6409"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C3B262F" w14:textId="77777777" w:rsidR="000E3D35" w:rsidRPr="00390CF2" w:rsidDel="00D00B93" w:rsidRDefault="000E3D35" w:rsidP="000E3D35">
            <w:pPr>
              <w:pStyle w:val="TAH"/>
              <w:rPr>
                <w:ins w:id="6410" w:author="SA R2 -1807910" w:date="2018-05-24T09:07:00Z"/>
                <w:del w:id="6411" w:author="Rapporteur ASN1 SA" w:date="2018-07-09T14:50:00Z"/>
                <w:szCs w:val="22"/>
                <w:highlight w:val="cyan"/>
              </w:rPr>
            </w:pPr>
            <w:ins w:id="6412" w:author="SA R2 -1807910" w:date="2018-05-24T09:07:00Z">
              <w:del w:id="6413" w:author="Rapporteur ASN1 SA" w:date="2018-07-09T14:50:00Z">
                <w:r w:rsidRPr="00390CF2" w:rsidDel="00D00B93">
                  <w:rPr>
                    <w:i/>
                    <w:noProof/>
                    <w:highlight w:val="cyan"/>
                    <w:lang w:eastAsia="en-GB"/>
                  </w:rPr>
                  <w:delText>RRCSetupRequest</w:delText>
                </w:r>
                <w:r w:rsidRPr="00390CF2" w:rsidDel="00D00B93">
                  <w:rPr>
                    <w:noProof/>
                    <w:highlight w:val="cyan"/>
                    <w:lang w:eastAsia="en-GB"/>
                  </w:rPr>
                  <w:delText xml:space="preserve"> field </w:delText>
                </w:r>
                <w:r w:rsidRPr="00390CF2" w:rsidDel="00D00B93">
                  <w:rPr>
                    <w:highlight w:val="cyan"/>
                  </w:rPr>
                  <w:delText>descriptions</w:delText>
                </w:r>
              </w:del>
            </w:ins>
          </w:p>
        </w:tc>
      </w:tr>
      <w:tr w:rsidR="000E3D35" w:rsidRPr="00390CF2" w:rsidDel="00D00B93" w14:paraId="5F9BD3E2" w14:textId="77777777" w:rsidTr="000E3D35">
        <w:trPr>
          <w:ins w:id="6414" w:author="SA R2 -1807910" w:date="2018-05-24T09:07:00Z"/>
          <w:del w:id="6415"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46770B1" w14:textId="77777777" w:rsidR="000E3D35" w:rsidRPr="00390CF2" w:rsidDel="00D00B93" w:rsidRDefault="000E3D35" w:rsidP="000E3D35">
            <w:pPr>
              <w:pStyle w:val="TAL"/>
              <w:rPr>
                <w:ins w:id="6416" w:author="SA R2 -1807910" w:date="2018-05-24T09:07:00Z"/>
                <w:del w:id="6417" w:author="Rapporteur ASN1 SA" w:date="2018-07-09T14:50:00Z"/>
                <w:b/>
                <w:i/>
                <w:noProof/>
                <w:highlight w:val="cyan"/>
              </w:rPr>
            </w:pPr>
            <w:ins w:id="6418" w:author="SA R2 -1807910" w:date="2018-05-24T09:07:00Z">
              <w:del w:id="6419" w:author="Rapporteur ASN1 SA" w:date="2018-07-09T14:50:00Z">
                <w:r w:rsidRPr="00390CF2" w:rsidDel="00D00B93">
                  <w:rPr>
                    <w:b/>
                    <w:i/>
                    <w:noProof/>
                    <w:highlight w:val="cyan"/>
                  </w:rPr>
                  <w:delText>establishmentCause</w:delText>
                </w:r>
              </w:del>
            </w:ins>
          </w:p>
          <w:p w14:paraId="7F5AF5FC" w14:textId="77777777" w:rsidR="000E3D35" w:rsidRPr="00390CF2" w:rsidDel="00D00B93" w:rsidRDefault="000E3D35" w:rsidP="000E3D35">
            <w:pPr>
              <w:pStyle w:val="TAL"/>
              <w:rPr>
                <w:ins w:id="6420" w:author="SA R2 -1807910" w:date="2018-05-24T09:07:00Z"/>
                <w:del w:id="6421" w:author="Rapporteur ASN1 SA" w:date="2018-07-09T14:50:00Z"/>
                <w:szCs w:val="22"/>
                <w:highlight w:val="cyan"/>
                <w:rPrChange w:id="6422" w:author="R2-1810924 SA" w:date="2018-07-11T12:03:00Z">
                  <w:rPr>
                    <w:ins w:id="6423" w:author="SA R2 -1807910" w:date="2018-05-24T09:07:00Z"/>
                    <w:del w:id="6424" w:author="Rapporteur ASN1 SA" w:date="2018-07-09T14:50:00Z"/>
                    <w:szCs w:val="22"/>
                    <w:lang w:val="sv-SE"/>
                  </w:rPr>
                </w:rPrChange>
              </w:rPr>
            </w:pPr>
            <w:ins w:id="6425" w:author="SA R2 -1807910" w:date="2018-05-24T09:07:00Z">
              <w:del w:id="6426" w:author="Rapporteur ASN1 SA" w:date="2018-06-28T14:13:00Z">
                <w:r w:rsidRPr="00390CF2">
                  <w:rPr>
                    <w:highlight w:val="cyan"/>
                  </w:rPr>
                  <w:delText>Provides the establishment cause for the RRC request as provided by the upper layers</w:delText>
                </w:r>
              </w:del>
              <w:del w:id="6427" w:author="Rapporteur ASN1 SA" w:date="2018-07-09T14:50:00Z">
                <w:r w:rsidRPr="00390CF2" w:rsidDel="00D00B93">
                  <w:rPr>
                    <w:highlight w:val="cyan"/>
                  </w:rPr>
                  <w:delText>. gNB is not expected to reject a RRCSetupRequestdue to unknown cause value being used by the UE.</w:delText>
                </w:r>
              </w:del>
            </w:ins>
          </w:p>
        </w:tc>
      </w:tr>
      <w:tr w:rsidR="000E3D35" w:rsidRPr="00390CF2" w:rsidDel="00D00B93" w14:paraId="18ABC634" w14:textId="77777777" w:rsidTr="000E3D35">
        <w:trPr>
          <w:ins w:id="6428" w:author="SA R2 -1807910" w:date="2018-05-24T09:07:00Z"/>
          <w:del w:id="6429"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81C715F" w14:textId="77777777" w:rsidR="000E3D35" w:rsidRPr="00390CF2" w:rsidDel="00D00B93" w:rsidRDefault="000E3D35" w:rsidP="000E3D35">
            <w:pPr>
              <w:pStyle w:val="TAL"/>
              <w:rPr>
                <w:ins w:id="6430" w:author="SA R2 -1807910" w:date="2018-05-24T09:07:00Z"/>
                <w:del w:id="6431" w:author="Rapporteur ASN1 SA" w:date="2018-07-09T14:50:00Z"/>
                <w:b/>
                <w:i/>
                <w:noProof/>
                <w:highlight w:val="cyan"/>
              </w:rPr>
            </w:pPr>
            <w:ins w:id="6432" w:author="SA R2 -1807910" w:date="2018-05-24T09:07:00Z">
              <w:del w:id="6433" w:author="Rapporteur ASN1 SA" w:date="2018-07-09T14:50:00Z">
                <w:r w:rsidRPr="00390CF2" w:rsidDel="00D00B93">
                  <w:rPr>
                    <w:b/>
                    <w:i/>
                    <w:noProof/>
                    <w:highlight w:val="cyan"/>
                  </w:rPr>
                  <w:delText>randomValue</w:delText>
                </w:r>
              </w:del>
            </w:ins>
          </w:p>
          <w:p w14:paraId="76363568" w14:textId="77777777" w:rsidR="000E3D35" w:rsidRPr="00390CF2" w:rsidDel="00D00B93" w:rsidRDefault="000E3D35" w:rsidP="000E3D35">
            <w:pPr>
              <w:pStyle w:val="TAL"/>
              <w:rPr>
                <w:ins w:id="6434" w:author="SA R2 -1807910" w:date="2018-05-24T09:07:00Z"/>
                <w:del w:id="6435" w:author="Rapporteur ASN1 SA" w:date="2018-07-09T14:50:00Z"/>
                <w:noProof/>
                <w:highlight w:val="cyan"/>
              </w:rPr>
            </w:pPr>
            <w:ins w:id="6436" w:author="SA R2 -1807910" w:date="2018-05-24T09:07:00Z">
              <w:del w:id="6437" w:author="Rapporteur ASN1 SA" w:date="2018-07-09T14:50:00Z">
                <w:r w:rsidRPr="00390CF2" w:rsidDel="00D00B93">
                  <w:rPr>
                    <w:highlight w:val="cyan"/>
                  </w:rPr>
                  <w:delText>Integer value in the range 0 to 2</w:delText>
                </w:r>
                <w:r w:rsidRPr="00390CF2" w:rsidDel="00D00B93">
                  <w:rPr>
                    <w:color w:val="FF0000"/>
                    <w:highlight w:val="cyan"/>
                    <w:vertAlign w:val="superscript"/>
                  </w:rPr>
                  <w:delText>ffsValue</w:delText>
                </w:r>
                <w:r w:rsidRPr="00390CF2" w:rsidDel="00D00B93">
                  <w:rPr>
                    <w:highlight w:val="cyan"/>
                  </w:rPr>
                  <w:sym w:font="Symbol" w:char="F02D"/>
                </w:r>
                <w:r w:rsidRPr="00390CF2" w:rsidDel="00D00B93">
                  <w:rPr>
                    <w:highlight w:val="cyan"/>
                  </w:rPr>
                  <w:delText xml:space="preserve"> 1.</w:delText>
                </w:r>
              </w:del>
            </w:ins>
          </w:p>
        </w:tc>
      </w:tr>
      <w:tr w:rsidR="000E3D35" w:rsidRPr="00390CF2" w:rsidDel="00D00B93" w14:paraId="1EB18AFF" w14:textId="77777777" w:rsidTr="000E3D35">
        <w:trPr>
          <w:ins w:id="6438" w:author="SA R2 -1807910" w:date="2018-05-24T09:07:00Z"/>
          <w:del w:id="6439"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10DF7044" w14:textId="77777777" w:rsidR="000E3D35" w:rsidRPr="00390CF2" w:rsidDel="00D00B93" w:rsidRDefault="000E3D35" w:rsidP="000E3D35">
            <w:pPr>
              <w:pStyle w:val="TAL"/>
              <w:rPr>
                <w:ins w:id="6440" w:author="SA R2 -1807910" w:date="2018-05-24T09:07:00Z"/>
                <w:del w:id="6441" w:author="Rapporteur ASN1 SA" w:date="2018-07-09T14:50:00Z"/>
                <w:b/>
                <w:i/>
                <w:noProof/>
                <w:highlight w:val="cyan"/>
              </w:rPr>
            </w:pPr>
            <w:ins w:id="6442" w:author="SA R2 -1807910" w:date="2018-05-24T09:07:00Z">
              <w:del w:id="6443" w:author="Rapporteur ASN1 SA" w:date="2018-07-09T14:50:00Z">
                <w:r w:rsidRPr="00390CF2" w:rsidDel="00D00B93">
                  <w:rPr>
                    <w:b/>
                    <w:i/>
                    <w:noProof/>
                    <w:highlight w:val="cyan"/>
                  </w:rPr>
                  <w:delText>ue-Identity</w:delText>
                </w:r>
              </w:del>
            </w:ins>
          </w:p>
          <w:p w14:paraId="66E29D18" w14:textId="77777777" w:rsidR="000E3D35" w:rsidRPr="00390CF2" w:rsidDel="00D00B93" w:rsidRDefault="000E3D35" w:rsidP="000E3D35">
            <w:pPr>
              <w:pStyle w:val="TAL"/>
              <w:rPr>
                <w:ins w:id="6444" w:author="SA R2 -1807910" w:date="2018-05-24T09:07:00Z"/>
                <w:del w:id="6445" w:author="Rapporteur ASN1 SA" w:date="2018-07-09T14:50:00Z"/>
                <w:iCs/>
                <w:highlight w:val="cyan"/>
              </w:rPr>
            </w:pPr>
            <w:ins w:id="6446" w:author="SA R2 -1807910" w:date="2018-05-24T09:07:00Z">
              <w:del w:id="6447" w:author="Rapporteur ASN1 SA" w:date="2018-07-09T14:50:00Z">
                <w:r w:rsidRPr="00390CF2" w:rsidDel="00D00B93">
                  <w:rPr>
                    <w:noProof/>
                    <w:highlight w:val="cyan"/>
                  </w:rPr>
                  <w:delText>UE identity included to facilitate contention resolution by lower layers.</w:delText>
                </w:r>
              </w:del>
            </w:ins>
          </w:p>
        </w:tc>
      </w:tr>
    </w:tbl>
    <w:p w14:paraId="1C2E13FC" w14:textId="77777777" w:rsidR="000E3D35" w:rsidRPr="00390CF2" w:rsidRDefault="000E3D35" w:rsidP="000E3D35">
      <w:pPr>
        <w:pStyle w:val="Heading4"/>
        <w:rPr>
          <w:ins w:id="6448" w:author="SA R2 -1807910" w:date="2018-05-15T07:43:00Z"/>
          <w:highlight w:val="cyan"/>
        </w:rPr>
      </w:pPr>
      <w:bookmarkStart w:id="6449" w:name="_Toc503260327"/>
      <w:bookmarkStart w:id="6450" w:name="_Toc503260329"/>
      <w:ins w:id="6451" w:author="SA R2 -1807910" w:date="2018-05-15T07:43:00Z">
        <w:r w:rsidRPr="00390CF2">
          <w:rPr>
            <w:highlight w:val="cyan"/>
          </w:rPr>
          <w:t>–</w:t>
        </w:r>
        <w:r w:rsidRPr="00390CF2">
          <w:rPr>
            <w:highlight w:val="cyan"/>
          </w:rPr>
          <w:tab/>
        </w:r>
        <w:r w:rsidRPr="00390CF2">
          <w:rPr>
            <w:i/>
            <w:noProof/>
            <w:highlight w:val="cyan"/>
          </w:rPr>
          <w:t>RRCResume</w:t>
        </w:r>
      </w:ins>
    </w:p>
    <w:p w14:paraId="2EC158A1" w14:textId="77777777" w:rsidR="000E3D35" w:rsidRPr="00390CF2" w:rsidRDefault="000E3D35" w:rsidP="000E3D35">
      <w:pPr>
        <w:rPr>
          <w:ins w:id="6452" w:author="SA R2 -1807910" w:date="2018-05-15T07:43:00Z"/>
          <w:highlight w:val="cyan"/>
        </w:rPr>
      </w:pPr>
      <w:ins w:id="6453" w:author="SA R2 -1807910" w:date="2018-05-15T07:43:00Z">
        <w:r w:rsidRPr="00390CF2">
          <w:rPr>
            <w:highlight w:val="cyan"/>
          </w:rPr>
          <w:t xml:space="preserve">The </w:t>
        </w:r>
        <w:r w:rsidRPr="00390CF2">
          <w:rPr>
            <w:i/>
            <w:noProof/>
            <w:highlight w:val="cyan"/>
          </w:rPr>
          <w:t xml:space="preserve">RRCResume </w:t>
        </w:r>
        <w:r w:rsidRPr="00390CF2">
          <w:rPr>
            <w:highlight w:val="cyan"/>
          </w:rPr>
          <w:t>message is used to resume the suspended RRC connection.</w:t>
        </w:r>
      </w:ins>
    </w:p>
    <w:p w14:paraId="4A71E72A" w14:textId="77777777" w:rsidR="000E3D35" w:rsidRPr="00390CF2" w:rsidRDefault="000E3D35" w:rsidP="000E3D35">
      <w:pPr>
        <w:pStyle w:val="B1"/>
        <w:rPr>
          <w:ins w:id="6454" w:author="SA R2 -1807910" w:date="2018-05-15T07:43:00Z"/>
          <w:highlight w:val="cyan"/>
        </w:rPr>
      </w:pPr>
      <w:ins w:id="6455" w:author="SA R2 -1807910" w:date="2018-05-15T07:43:00Z">
        <w:r w:rsidRPr="00390CF2">
          <w:rPr>
            <w:highlight w:val="cyan"/>
          </w:rPr>
          <w:t>Signalling radio bearer: SRB1</w:t>
        </w:r>
      </w:ins>
    </w:p>
    <w:p w14:paraId="0EBE0576" w14:textId="77777777" w:rsidR="000E3D35" w:rsidRPr="00390CF2" w:rsidRDefault="000E3D35" w:rsidP="000E3D35">
      <w:pPr>
        <w:pStyle w:val="B1"/>
        <w:rPr>
          <w:ins w:id="6456" w:author="SA R2 -1807910" w:date="2018-05-15T07:43:00Z"/>
          <w:highlight w:val="cyan"/>
        </w:rPr>
      </w:pPr>
      <w:ins w:id="6457" w:author="SA R2 -1807910" w:date="2018-05-15T07:43:00Z">
        <w:r w:rsidRPr="00390CF2">
          <w:rPr>
            <w:highlight w:val="cyan"/>
          </w:rPr>
          <w:t>RLC-SAP: AM</w:t>
        </w:r>
      </w:ins>
    </w:p>
    <w:p w14:paraId="2AE4331F" w14:textId="77777777" w:rsidR="000E3D35" w:rsidRPr="00390CF2" w:rsidRDefault="000E3D35" w:rsidP="000E3D35">
      <w:pPr>
        <w:pStyle w:val="B1"/>
        <w:rPr>
          <w:ins w:id="6458" w:author="SA R2 -1807910" w:date="2018-05-15T07:43:00Z"/>
          <w:highlight w:val="cyan"/>
        </w:rPr>
      </w:pPr>
      <w:ins w:id="6459" w:author="SA R2 -1807910" w:date="2018-05-15T07:43:00Z">
        <w:r w:rsidRPr="00390CF2">
          <w:rPr>
            <w:highlight w:val="cyan"/>
          </w:rPr>
          <w:t>Logical channel: DCCH</w:t>
        </w:r>
      </w:ins>
    </w:p>
    <w:p w14:paraId="0F89E908" w14:textId="77777777" w:rsidR="000E3D35" w:rsidRPr="00390CF2" w:rsidRDefault="000E3D35" w:rsidP="000E3D35">
      <w:pPr>
        <w:pStyle w:val="B1"/>
        <w:rPr>
          <w:ins w:id="6460" w:author="SA R2 -1807910" w:date="2018-05-15T07:43:00Z"/>
          <w:highlight w:val="cyan"/>
        </w:rPr>
      </w:pPr>
      <w:ins w:id="6461" w:author="SA R2 -1807910" w:date="2018-05-15T07:43:00Z">
        <w:r w:rsidRPr="00390CF2">
          <w:rPr>
            <w:highlight w:val="cyan"/>
          </w:rPr>
          <w:t>Direction: Network to UE</w:t>
        </w:r>
      </w:ins>
    </w:p>
    <w:p w14:paraId="38BD974C" w14:textId="77777777" w:rsidR="000E3D35" w:rsidRPr="00390CF2" w:rsidRDefault="000E3D35" w:rsidP="000E3D35">
      <w:pPr>
        <w:pStyle w:val="TH"/>
        <w:rPr>
          <w:ins w:id="6462" w:author="SA R2 -1807910" w:date="2018-05-15T07:43:00Z"/>
          <w:bCs/>
          <w:iCs/>
          <w:noProof/>
          <w:highlight w:val="cyan"/>
        </w:rPr>
      </w:pPr>
      <w:ins w:id="6463" w:author="SA R2 -1807910" w:date="2018-05-15T07:43:00Z">
        <w:r w:rsidRPr="00390CF2">
          <w:rPr>
            <w:i/>
            <w:highlight w:val="cyan"/>
          </w:rPr>
          <w:t>RRCResume</w:t>
        </w:r>
        <w:r w:rsidRPr="00390CF2">
          <w:rPr>
            <w:highlight w:val="cyan"/>
            <w:rPrChange w:id="6464" w:author="R2-1810924 SA" w:date="2018-07-11T12:03:00Z">
              <w:rPr>
                <w:lang w:val="sv-SE"/>
              </w:rPr>
            </w:rPrChange>
          </w:rPr>
          <w:t xml:space="preserve"> </w:t>
        </w:r>
        <w:r w:rsidRPr="00390CF2">
          <w:rPr>
            <w:highlight w:val="cyan"/>
          </w:rPr>
          <w:t>message</w:t>
        </w:r>
      </w:ins>
    </w:p>
    <w:p w14:paraId="5C620BB6" w14:textId="77777777" w:rsidR="000E3D35" w:rsidRPr="00390CF2" w:rsidRDefault="000E3D35" w:rsidP="000E3D35">
      <w:pPr>
        <w:pStyle w:val="PL"/>
        <w:rPr>
          <w:ins w:id="6465" w:author="SA R2 -1807910" w:date="2018-05-15T07:43:00Z"/>
          <w:highlight w:val="cyan"/>
        </w:rPr>
      </w:pPr>
      <w:ins w:id="6466" w:author="SA R2 -1807910" w:date="2018-05-15T07:43:00Z">
        <w:r w:rsidRPr="00390CF2">
          <w:rPr>
            <w:highlight w:val="cyan"/>
          </w:rPr>
          <w:t>-- ASN1START</w:t>
        </w:r>
      </w:ins>
    </w:p>
    <w:p w14:paraId="38681B6F" w14:textId="77777777" w:rsidR="000E3D35" w:rsidRPr="00390CF2" w:rsidRDefault="000E3D35" w:rsidP="000E3D35">
      <w:pPr>
        <w:pStyle w:val="PL"/>
        <w:rPr>
          <w:ins w:id="6467" w:author="SA R2 -1807910" w:date="2018-05-15T07:43:00Z"/>
          <w:highlight w:val="cyan"/>
        </w:rPr>
      </w:pPr>
      <w:ins w:id="6468" w:author="SA R2 -1807910" w:date="2018-05-15T07:43:00Z">
        <w:r w:rsidRPr="00390CF2">
          <w:rPr>
            <w:highlight w:val="cyan"/>
          </w:rPr>
          <w:t>-- TAG-RRCRESUME-START</w:t>
        </w:r>
      </w:ins>
    </w:p>
    <w:p w14:paraId="0CF154C2" w14:textId="77777777" w:rsidR="000E3D35" w:rsidRPr="00390CF2" w:rsidRDefault="000E3D35" w:rsidP="000E3D35">
      <w:pPr>
        <w:pStyle w:val="PL"/>
        <w:rPr>
          <w:ins w:id="6469" w:author="SA R2 -1807910" w:date="2018-05-15T07:43:00Z"/>
          <w:highlight w:val="cyan"/>
          <w:lang w:val="en-US"/>
        </w:rPr>
      </w:pPr>
    </w:p>
    <w:p w14:paraId="214D4B61" w14:textId="77777777" w:rsidR="000E3D35" w:rsidRPr="00390CF2" w:rsidRDefault="000E3D35" w:rsidP="000E3D35">
      <w:pPr>
        <w:pStyle w:val="PL"/>
        <w:rPr>
          <w:ins w:id="6470" w:author="SA R2 -1807910" w:date="2018-05-15T07:43:00Z"/>
          <w:highlight w:val="cyan"/>
          <w:lang w:val="en-US"/>
        </w:rPr>
      </w:pPr>
      <w:ins w:id="6471" w:author="SA R2 -1807910" w:date="2018-05-15T07:43:00Z">
        <w:r w:rsidRPr="00390CF2">
          <w:rPr>
            <w:highlight w:val="cyan"/>
            <w:lang w:val="en-US"/>
          </w:rPr>
          <w:t>RRCResu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D5184DB" w14:textId="77777777" w:rsidR="000E3D35" w:rsidRPr="00390CF2" w:rsidRDefault="000E3D35" w:rsidP="000E3D35">
      <w:pPr>
        <w:pStyle w:val="PL"/>
        <w:rPr>
          <w:ins w:id="6472" w:author="SA R2 -1807910" w:date="2018-05-15T07:43:00Z"/>
          <w:snapToGrid w:val="0"/>
          <w:highlight w:val="cyan"/>
          <w:lang w:val="en-US"/>
        </w:rPr>
      </w:pPr>
      <w:ins w:id="6473"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2B629D60" w14:textId="77777777" w:rsidR="000E3D35" w:rsidRPr="00390CF2" w:rsidRDefault="000E3D35" w:rsidP="000E3D35">
      <w:pPr>
        <w:pStyle w:val="PL"/>
        <w:rPr>
          <w:ins w:id="6474" w:author="SA R2 -1807910" w:date="2018-05-15T07:43:00Z"/>
          <w:highlight w:val="cyan"/>
          <w:lang w:val="en-US"/>
        </w:rPr>
      </w:pPr>
      <w:ins w:id="6475"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13C4139" w14:textId="77777777" w:rsidR="000E3D35" w:rsidRPr="00390CF2" w:rsidRDefault="000E3D35" w:rsidP="000E3D35">
      <w:pPr>
        <w:pStyle w:val="PL"/>
        <w:rPr>
          <w:ins w:id="6476" w:author="SA R2 -1807910" w:date="2018-05-15T07:43:00Z"/>
          <w:highlight w:val="cyan"/>
          <w:lang w:val="en-US"/>
        </w:rPr>
      </w:pPr>
      <w:ins w:id="6477"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7F9ED6E9" w14:textId="77777777" w:rsidR="000E3D35" w:rsidRPr="00390CF2" w:rsidRDefault="000E3D35" w:rsidP="000E3D35">
      <w:pPr>
        <w:pStyle w:val="PL"/>
        <w:rPr>
          <w:ins w:id="6478" w:author="SA R2 -1807910" w:date="2018-05-15T07:43:00Z"/>
          <w:highlight w:val="cyan"/>
          <w:lang w:val="en-US"/>
        </w:rPr>
      </w:pPr>
      <w:ins w:id="6479" w:author="SA R2 -1807910" w:date="2018-05-15T07:43:00Z">
        <w:r w:rsidRPr="00390CF2">
          <w:rPr>
            <w:highlight w:val="cyan"/>
            <w:lang w:val="en-US"/>
          </w:rPr>
          <w:tab/>
        </w:r>
        <w:r w:rsidRPr="00390CF2">
          <w:rPr>
            <w:highlight w:val="cyan"/>
            <w:lang w:val="en-US"/>
          </w:rPr>
          <w:tab/>
        </w:r>
        <w:r w:rsidRPr="00390CF2">
          <w:rPr>
            <w:highlight w:val="cyan"/>
            <w:lang w:val="en-US"/>
          </w:rPr>
          <w:tab/>
          <w:t>rrcResu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IEs,</w:t>
        </w:r>
      </w:ins>
    </w:p>
    <w:p w14:paraId="0BA7931F" w14:textId="77777777" w:rsidR="000E3D35" w:rsidRPr="00390CF2" w:rsidRDefault="000E3D35" w:rsidP="000E3D35">
      <w:pPr>
        <w:pStyle w:val="PL"/>
        <w:rPr>
          <w:ins w:id="6480" w:author="SA R2 -1807910" w:date="2018-05-15T07:43:00Z"/>
          <w:highlight w:val="cyan"/>
          <w:lang w:val="sv-SE"/>
          <w:rPrChange w:id="6481" w:author="R2-1810924 SA" w:date="2018-07-11T12:03:00Z">
            <w:rPr>
              <w:ins w:id="6482" w:author="SA R2 -1807910" w:date="2018-05-15T07:43:00Z"/>
              <w:lang w:val="en-US"/>
            </w:rPr>
          </w:rPrChange>
        </w:rPr>
      </w:pPr>
      <w:ins w:id="6483"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6484" w:author="R2-1810924 SA" w:date="2018-07-11T12:03:00Z">
              <w:rPr>
                <w:lang w:val="en-US"/>
              </w:rPr>
            </w:rPrChange>
          </w:rPr>
          <w:t xml:space="preserve">spare3 </w:t>
        </w:r>
        <w:r w:rsidRPr="00390CF2">
          <w:rPr>
            <w:highlight w:val="cyan"/>
            <w:lang w:val="sv-SE"/>
            <w:rPrChange w:id="6485" w:author="R2-1810924 SA" w:date="2018-07-11T12:03:00Z">
              <w:rPr>
                <w:lang w:val="en-US"/>
              </w:rPr>
            </w:rPrChange>
          </w:rPr>
          <w:tab/>
        </w:r>
        <w:r w:rsidRPr="00390CF2">
          <w:rPr>
            <w:highlight w:val="cyan"/>
            <w:lang w:val="sv-SE"/>
            <w:rPrChange w:id="6486" w:author="R2-1810924 SA" w:date="2018-07-11T12:03:00Z">
              <w:rPr>
                <w:lang w:val="en-US"/>
              </w:rPr>
            </w:rPrChange>
          </w:rPr>
          <w:tab/>
        </w:r>
        <w:r w:rsidRPr="00390CF2">
          <w:rPr>
            <w:highlight w:val="cyan"/>
            <w:lang w:val="sv-SE"/>
            <w:rPrChange w:id="6487" w:author="R2-1810924 SA" w:date="2018-07-11T12:03:00Z">
              <w:rPr>
                <w:lang w:val="en-US"/>
              </w:rPr>
            </w:rPrChange>
          </w:rPr>
          <w:tab/>
        </w:r>
        <w:r w:rsidRPr="00390CF2">
          <w:rPr>
            <w:highlight w:val="cyan"/>
            <w:lang w:val="sv-SE"/>
            <w:rPrChange w:id="6488" w:author="R2-1810924 SA" w:date="2018-07-11T12:03:00Z">
              <w:rPr>
                <w:lang w:val="en-US"/>
              </w:rPr>
            </w:rPrChange>
          </w:rPr>
          <w:tab/>
        </w:r>
        <w:r w:rsidRPr="00390CF2">
          <w:rPr>
            <w:highlight w:val="cyan"/>
            <w:lang w:val="sv-SE"/>
            <w:rPrChange w:id="6489" w:author="R2-1810924 SA" w:date="2018-07-11T12:03:00Z">
              <w:rPr>
                <w:lang w:val="en-US"/>
              </w:rPr>
            </w:rPrChange>
          </w:rPr>
          <w:tab/>
        </w:r>
        <w:r w:rsidRPr="00390CF2">
          <w:rPr>
            <w:highlight w:val="cyan"/>
            <w:lang w:val="sv-SE"/>
            <w:rPrChange w:id="6490" w:author="R2-1810924 SA" w:date="2018-07-11T12:03:00Z">
              <w:rPr>
                <w:lang w:val="en-US"/>
              </w:rPr>
            </w:rPrChange>
          </w:rPr>
          <w:tab/>
        </w:r>
        <w:r w:rsidRPr="00390CF2">
          <w:rPr>
            <w:highlight w:val="cyan"/>
            <w:lang w:val="sv-SE"/>
            <w:rPrChange w:id="6491" w:author="R2-1810924 SA" w:date="2018-07-11T12:03:00Z">
              <w:rPr>
                <w:lang w:val="en-US"/>
              </w:rPr>
            </w:rPrChange>
          </w:rPr>
          <w:tab/>
        </w:r>
        <w:r w:rsidRPr="00390CF2">
          <w:rPr>
            <w:highlight w:val="cyan"/>
            <w:lang w:val="sv-SE"/>
            <w:rPrChange w:id="6492" w:author="R2-1810924 SA" w:date="2018-07-11T12:03:00Z">
              <w:rPr>
                <w:lang w:val="en-US"/>
              </w:rPr>
            </w:rPrChange>
          </w:rPr>
          <w:tab/>
          <w:t>NULL,</w:t>
        </w:r>
      </w:ins>
    </w:p>
    <w:p w14:paraId="36C3CFA0" w14:textId="77777777" w:rsidR="000E3D35" w:rsidRPr="00390CF2" w:rsidRDefault="000E3D35" w:rsidP="000E3D35">
      <w:pPr>
        <w:pStyle w:val="PL"/>
        <w:rPr>
          <w:ins w:id="6493" w:author="SA R2 -1807910" w:date="2018-05-15T07:43:00Z"/>
          <w:highlight w:val="cyan"/>
          <w:lang w:val="sv-SE"/>
          <w:rPrChange w:id="6494" w:author="R2-1810924 SA" w:date="2018-07-11T12:03:00Z">
            <w:rPr>
              <w:ins w:id="6495" w:author="SA R2 -1807910" w:date="2018-05-15T07:43:00Z"/>
              <w:lang w:val="en-US"/>
            </w:rPr>
          </w:rPrChange>
        </w:rPr>
      </w:pPr>
      <w:ins w:id="6496" w:author="SA R2 -1807910" w:date="2018-05-15T07:43:00Z">
        <w:r w:rsidRPr="00390CF2">
          <w:rPr>
            <w:highlight w:val="cyan"/>
            <w:lang w:val="sv-SE"/>
            <w:rPrChange w:id="6497" w:author="R2-1810924 SA" w:date="2018-07-11T12:03:00Z">
              <w:rPr>
                <w:lang w:val="en-US"/>
              </w:rPr>
            </w:rPrChange>
          </w:rPr>
          <w:tab/>
        </w:r>
        <w:r w:rsidRPr="00390CF2">
          <w:rPr>
            <w:highlight w:val="cyan"/>
            <w:lang w:val="sv-SE"/>
            <w:rPrChange w:id="6498" w:author="R2-1810924 SA" w:date="2018-07-11T12:03:00Z">
              <w:rPr>
                <w:lang w:val="en-US"/>
              </w:rPr>
            </w:rPrChange>
          </w:rPr>
          <w:tab/>
        </w:r>
        <w:r w:rsidRPr="00390CF2">
          <w:rPr>
            <w:highlight w:val="cyan"/>
            <w:lang w:val="sv-SE"/>
            <w:rPrChange w:id="6499" w:author="R2-1810924 SA" w:date="2018-07-11T12:03:00Z">
              <w:rPr>
                <w:lang w:val="en-US"/>
              </w:rPr>
            </w:rPrChange>
          </w:rPr>
          <w:tab/>
          <w:t xml:space="preserve">spare2 </w:t>
        </w:r>
        <w:r w:rsidRPr="00390CF2">
          <w:rPr>
            <w:highlight w:val="cyan"/>
            <w:lang w:val="sv-SE"/>
            <w:rPrChange w:id="6500" w:author="R2-1810924 SA" w:date="2018-07-11T12:03:00Z">
              <w:rPr>
                <w:lang w:val="en-US"/>
              </w:rPr>
            </w:rPrChange>
          </w:rPr>
          <w:tab/>
        </w:r>
        <w:r w:rsidRPr="00390CF2">
          <w:rPr>
            <w:highlight w:val="cyan"/>
            <w:lang w:val="sv-SE"/>
            <w:rPrChange w:id="6501" w:author="R2-1810924 SA" w:date="2018-07-11T12:03:00Z">
              <w:rPr>
                <w:lang w:val="en-US"/>
              </w:rPr>
            </w:rPrChange>
          </w:rPr>
          <w:tab/>
        </w:r>
        <w:r w:rsidRPr="00390CF2">
          <w:rPr>
            <w:highlight w:val="cyan"/>
            <w:lang w:val="sv-SE"/>
            <w:rPrChange w:id="6502" w:author="R2-1810924 SA" w:date="2018-07-11T12:03:00Z">
              <w:rPr>
                <w:lang w:val="en-US"/>
              </w:rPr>
            </w:rPrChange>
          </w:rPr>
          <w:tab/>
        </w:r>
        <w:r w:rsidRPr="00390CF2">
          <w:rPr>
            <w:highlight w:val="cyan"/>
            <w:lang w:val="sv-SE"/>
            <w:rPrChange w:id="6503" w:author="R2-1810924 SA" w:date="2018-07-11T12:03:00Z">
              <w:rPr>
                <w:lang w:val="en-US"/>
              </w:rPr>
            </w:rPrChange>
          </w:rPr>
          <w:tab/>
        </w:r>
        <w:r w:rsidRPr="00390CF2">
          <w:rPr>
            <w:highlight w:val="cyan"/>
            <w:lang w:val="sv-SE"/>
            <w:rPrChange w:id="6504" w:author="R2-1810924 SA" w:date="2018-07-11T12:03:00Z">
              <w:rPr>
                <w:lang w:val="en-US"/>
              </w:rPr>
            </w:rPrChange>
          </w:rPr>
          <w:tab/>
        </w:r>
        <w:r w:rsidRPr="00390CF2">
          <w:rPr>
            <w:highlight w:val="cyan"/>
            <w:lang w:val="sv-SE"/>
            <w:rPrChange w:id="6505" w:author="R2-1810924 SA" w:date="2018-07-11T12:03:00Z">
              <w:rPr>
                <w:lang w:val="en-US"/>
              </w:rPr>
            </w:rPrChange>
          </w:rPr>
          <w:tab/>
        </w:r>
        <w:r w:rsidRPr="00390CF2">
          <w:rPr>
            <w:highlight w:val="cyan"/>
            <w:lang w:val="sv-SE"/>
            <w:rPrChange w:id="6506" w:author="R2-1810924 SA" w:date="2018-07-11T12:03:00Z">
              <w:rPr>
                <w:lang w:val="en-US"/>
              </w:rPr>
            </w:rPrChange>
          </w:rPr>
          <w:tab/>
        </w:r>
        <w:r w:rsidRPr="00390CF2">
          <w:rPr>
            <w:highlight w:val="cyan"/>
            <w:lang w:val="sv-SE"/>
            <w:rPrChange w:id="6507" w:author="R2-1810924 SA" w:date="2018-07-11T12:03:00Z">
              <w:rPr>
                <w:lang w:val="en-US"/>
              </w:rPr>
            </w:rPrChange>
          </w:rPr>
          <w:tab/>
          <w:t>NULL,</w:t>
        </w:r>
      </w:ins>
    </w:p>
    <w:p w14:paraId="1100EBEB" w14:textId="77777777" w:rsidR="000E3D35" w:rsidRPr="00390CF2" w:rsidRDefault="000E3D35" w:rsidP="000E3D35">
      <w:pPr>
        <w:pStyle w:val="PL"/>
        <w:rPr>
          <w:ins w:id="6508" w:author="SA R2 -1807910" w:date="2018-05-15T07:43:00Z"/>
          <w:highlight w:val="cyan"/>
          <w:lang w:val="sv-SE"/>
          <w:rPrChange w:id="6509" w:author="R2-1810924 SA" w:date="2018-07-11T12:03:00Z">
            <w:rPr>
              <w:ins w:id="6510" w:author="SA R2 -1807910" w:date="2018-05-15T07:43:00Z"/>
              <w:lang w:val="en-US"/>
            </w:rPr>
          </w:rPrChange>
        </w:rPr>
      </w:pPr>
      <w:ins w:id="6511" w:author="SA R2 -1807910" w:date="2018-05-15T07:43:00Z">
        <w:r w:rsidRPr="00390CF2">
          <w:rPr>
            <w:highlight w:val="cyan"/>
            <w:lang w:val="sv-SE"/>
            <w:rPrChange w:id="6512" w:author="R2-1810924 SA" w:date="2018-07-11T12:03:00Z">
              <w:rPr>
                <w:lang w:val="en-US"/>
              </w:rPr>
            </w:rPrChange>
          </w:rPr>
          <w:tab/>
        </w:r>
        <w:r w:rsidRPr="00390CF2">
          <w:rPr>
            <w:highlight w:val="cyan"/>
            <w:lang w:val="sv-SE"/>
            <w:rPrChange w:id="6513" w:author="R2-1810924 SA" w:date="2018-07-11T12:03:00Z">
              <w:rPr>
                <w:lang w:val="en-US"/>
              </w:rPr>
            </w:rPrChange>
          </w:rPr>
          <w:tab/>
        </w:r>
        <w:r w:rsidRPr="00390CF2">
          <w:rPr>
            <w:highlight w:val="cyan"/>
            <w:lang w:val="sv-SE"/>
            <w:rPrChange w:id="6514" w:author="R2-1810924 SA" w:date="2018-07-11T12:03:00Z">
              <w:rPr>
                <w:lang w:val="en-US"/>
              </w:rPr>
            </w:rPrChange>
          </w:rPr>
          <w:tab/>
          <w:t xml:space="preserve">spare1 </w:t>
        </w:r>
        <w:r w:rsidRPr="00390CF2">
          <w:rPr>
            <w:highlight w:val="cyan"/>
            <w:lang w:val="sv-SE"/>
            <w:rPrChange w:id="6515" w:author="R2-1810924 SA" w:date="2018-07-11T12:03:00Z">
              <w:rPr>
                <w:lang w:val="en-US"/>
              </w:rPr>
            </w:rPrChange>
          </w:rPr>
          <w:tab/>
        </w:r>
        <w:r w:rsidRPr="00390CF2">
          <w:rPr>
            <w:highlight w:val="cyan"/>
            <w:lang w:val="sv-SE"/>
            <w:rPrChange w:id="6516" w:author="R2-1810924 SA" w:date="2018-07-11T12:03:00Z">
              <w:rPr>
                <w:lang w:val="en-US"/>
              </w:rPr>
            </w:rPrChange>
          </w:rPr>
          <w:tab/>
        </w:r>
        <w:r w:rsidRPr="00390CF2">
          <w:rPr>
            <w:highlight w:val="cyan"/>
            <w:lang w:val="sv-SE"/>
            <w:rPrChange w:id="6517" w:author="R2-1810924 SA" w:date="2018-07-11T12:03:00Z">
              <w:rPr>
                <w:lang w:val="en-US"/>
              </w:rPr>
            </w:rPrChange>
          </w:rPr>
          <w:tab/>
        </w:r>
        <w:r w:rsidRPr="00390CF2">
          <w:rPr>
            <w:highlight w:val="cyan"/>
            <w:lang w:val="sv-SE"/>
            <w:rPrChange w:id="6518" w:author="R2-1810924 SA" w:date="2018-07-11T12:03:00Z">
              <w:rPr>
                <w:lang w:val="en-US"/>
              </w:rPr>
            </w:rPrChange>
          </w:rPr>
          <w:tab/>
        </w:r>
        <w:r w:rsidRPr="00390CF2">
          <w:rPr>
            <w:highlight w:val="cyan"/>
            <w:lang w:val="sv-SE"/>
            <w:rPrChange w:id="6519" w:author="R2-1810924 SA" w:date="2018-07-11T12:03:00Z">
              <w:rPr>
                <w:lang w:val="en-US"/>
              </w:rPr>
            </w:rPrChange>
          </w:rPr>
          <w:tab/>
        </w:r>
        <w:r w:rsidRPr="00390CF2">
          <w:rPr>
            <w:highlight w:val="cyan"/>
            <w:lang w:val="sv-SE"/>
            <w:rPrChange w:id="6520" w:author="R2-1810924 SA" w:date="2018-07-11T12:03:00Z">
              <w:rPr>
                <w:lang w:val="en-US"/>
              </w:rPr>
            </w:rPrChange>
          </w:rPr>
          <w:tab/>
        </w:r>
        <w:r w:rsidRPr="00390CF2">
          <w:rPr>
            <w:highlight w:val="cyan"/>
            <w:lang w:val="sv-SE"/>
            <w:rPrChange w:id="6521" w:author="R2-1810924 SA" w:date="2018-07-11T12:03:00Z">
              <w:rPr>
                <w:lang w:val="en-US"/>
              </w:rPr>
            </w:rPrChange>
          </w:rPr>
          <w:tab/>
        </w:r>
        <w:r w:rsidRPr="00390CF2">
          <w:rPr>
            <w:highlight w:val="cyan"/>
            <w:lang w:val="sv-SE"/>
            <w:rPrChange w:id="6522" w:author="R2-1810924 SA" w:date="2018-07-11T12:03:00Z">
              <w:rPr>
                <w:lang w:val="en-US"/>
              </w:rPr>
            </w:rPrChange>
          </w:rPr>
          <w:tab/>
          <w:t>NULL</w:t>
        </w:r>
      </w:ins>
    </w:p>
    <w:p w14:paraId="6B675216" w14:textId="77777777" w:rsidR="000E3D35" w:rsidRPr="00390CF2" w:rsidRDefault="000E3D35" w:rsidP="000E3D35">
      <w:pPr>
        <w:pStyle w:val="PL"/>
        <w:rPr>
          <w:ins w:id="6523" w:author="SA R2 -1807910" w:date="2018-05-15T07:43:00Z"/>
          <w:highlight w:val="cyan"/>
          <w:lang w:val="en-US"/>
        </w:rPr>
      </w:pPr>
      <w:ins w:id="6524" w:author="SA R2 -1807910" w:date="2018-05-15T07:43:00Z">
        <w:r w:rsidRPr="00390CF2">
          <w:rPr>
            <w:highlight w:val="cyan"/>
            <w:lang w:val="sv-SE"/>
            <w:rPrChange w:id="6525" w:author="R2-1810924 SA" w:date="2018-07-11T12:03:00Z">
              <w:rPr>
                <w:lang w:val="en-US"/>
              </w:rPr>
            </w:rPrChange>
          </w:rPr>
          <w:tab/>
        </w:r>
        <w:r w:rsidRPr="00390CF2">
          <w:rPr>
            <w:highlight w:val="cyan"/>
            <w:lang w:val="sv-SE"/>
            <w:rPrChange w:id="6526" w:author="R2-1810924 SA" w:date="2018-07-11T12:03:00Z">
              <w:rPr>
                <w:lang w:val="en-US"/>
              </w:rPr>
            </w:rPrChange>
          </w:rPr>
          <w:tab/>
        </w:r>
        <w:r w:rsidRPr="00390CF2">
          <w:rPr>
            <w:highlight w:val="cyan"/>
            <w:lang w:val="en-US"/>
          </w:rPr>
          <w:t>},</w:t>
        </w:r>
      </w:ins>
    </w:p>
    <w:p w14:paraId="75C50D46" w14:textId="77777777" w:rsidR="000E3D35" w:rsidRPr="00390CF2" w:rsidRDefault="000E3D35" w:rsidP="000E3D35">
      <w:pPr>
        <w:pStyle w:val="PL"/>
        <w:rPr>
          <w:ins w:id="6527" w:author="SA R2 -1807910" w:date="2018-05-15T07:43:00Z"/>
          <w:highlight w:val="cyan"/>
          <w:lang w:val="en-US"/>
        </w:rPr>
      </w:pPr>
      <w:ins w:id="6528"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39B3D3A" w14:textId="77777777" w:rsidR="000E3D35" w:rsidRPr="00390CF2" w:rsidRDefault="000E3D35" w:rsidP="000E3D35">
      <w:pPr>
        <w:pStyle w:val="PL"/>
        <w:rPr>
          <w:ins w:id="6529" w:author="SA R2 -1807910" w:date="2018-05-15T07:43:00Z"/>
          <w:highlight w:val="cyan"/>
          <w:lang w:val="en-US"/>
        </w:rPr>
      </w:pPr>
      <w:ins w:id="6530" w:author="SA R2 -1807910" w:date="2018-05-15T07:43:00Z">
        <w:r w:rsidRPr="00390CF2">
          <w:rPr>
            <w:highlight w:val="cyan"/>
            <w:lang w:val="en-US"/>
          </w:rPr>
          <w:tab/>
          <w:t>}</w:t>
        </w:r>
      </w:ins>
    </w:p>
    <w:p w14:paraId="1588AB38" w14:textId="77777777" w:rsidR="000E3D35" w:rsidRPr="00390CF2" w:rsidRDefault="000E3D35" w:rsidP="000E3D35">
      <w:pPr>
        <w:pStyle w:val="PL"/>
        <w:rPr>
          <w:ins w:id="6531" w:author="SA R2 -1807910" w:date="2018-05-15T07:43:00Z"/>
          <w:highlight w:val="cyan"/>
          <w:lang w:val="en-US"/>
        </w:rPr>
      </w:pPr>
      <w:ins w:id="6532" w:author="SA R2 -1807910" w:date="2018-05-15T07:43:00Z">
        <w:r w:rsidRPr="00390CF2">
          <w:rPr>
            <w:highlight w:val="cyan"/>
            <w:lang w:val="en-US"/>
          </w:rPr>
          <w:t>}</w:t>
        </w:r>
      </w:ins>
    </w:p>
    <w:p w14:paraId="371D5252" w14:textId="77777777" w:rsidR="000E3D35" w:rsidRPr="00390CF2" w:rsidRDefault="000E3D35" w:rsidP="000E3D35">
      <w:pPr>
        <w:pStyle w:val="PL"/>
        <w:rPr>
          <w:ins w:id="6533" w:author="SA R2 -1807910" w:date="2018-05-15T07:43:00Z"/>
          <w:highlight w:val="cyan"/>
          <w:lang w:val="en-US"/>
        </w:rPr>
      </w:pPr>
    </w:p>
    <w:p w14:paraId="7AEBD87F" w14:textId="77777777" w:rsidR="000E3D35" w:rsidRPr="00390CF2" w:rsidRDefault="000E3D35" w:rsidP="000E3D35">
      <w:pPr>
        <w:pStyle w:val="PL"/>
        <w:rPr>
          <w:ins w:id="6534" w:author="SA R2 -1807910" w:date="2018-05-15T07:43:00Z"/>
          <w:highlight w:val="cyan"/>
          <w:lang w:val="en-US"/>
        </w:rPr>
      </w:pPr>
      <w:ins w:id="6535" w:author="SA R2 -1807910" w:date="2018-05-15T07:43:00Z">
        <w:r w:rsidRPr="00390CF2">
          <w:rPr>
            <w:highlight w:val="cyan"/>
            <w:lang w:val="en-US"/>
          </w:rPr>
          <w:t>RRCResume-IEs ::=</w:t>
        </w:r>
        <w:r w:rsidRPr="00390CF2">
          <w:rPr>
            <w:highlight w:val="cyan"/>
            <w:lang w:val="en-US"/>
          </w:rPr>
          <w:tab/>
        </w:r>
        <w:r w:rsidRPr="00390CF2">
          <w:rPr>
            <w:highlight w:val="cyan"/>
            <w:lang w:val="en-US"/>
          </w:rPr>
          <w:tab/>
          <w:t>SEQUENCE {</w:t>
        </w:r>
      </w:ins>
    </w:p>
    <w:p w14:paraId="44DD6FA1" w14:textId="77777777" w:rsidR="000E3D35" w:rsidRPr="00390CF2" w:rsidRDefault="000E3D35" w:rsidP="000E3D35">
      <w:pPr>
        <w:pStyle w:val="PL"/>
        <w:rPr>
          <w:ins w:id="6536" w:author="SA R2 -1807910" w:date="2018-05-15T07:43:00Z"/>
          <w:highlight w:val="cyan"/>
          <w:lang w:val="en-US"/>
        </w:rPr>
      </w:pPr>
      <w:ins w:id="6537" w:author="SA R2 -1807910" w:date="2018-05-15T07:43:00Z">
        <w:r w:rsidRPr="00390CF2">
          <w:rPr>
            <w:highlight w:val="cyan"/>
            <w:lang w:val="en-US"/>
          </w:rPr>
          <w:tab/>
        </w:r>
      </w:ins>
    </w:p>
    <w:p w14:paraId="7E10581D" w14:textId="77777777" w:rsidR="000E3D35" w:rsidRPr="00390CF2" w:rsidRDefault="000E3D35" w:rsidP="000E3D35">
      <w:pPr>
        <w:pStyle w:val="PL"/>
        <w:rPr>
          <w:ins w:id="6538" w:author="SA R2 -1807910" w:date="2018-05-15T07:43:00Z"/>
          <w:color w:val="808080"/>
          <w:highlight w:val="cyan"/>
        </w:rPr>
      </w:pPr>
      <w:ins w:id="6539" w:author="SA R2 -1807910" w:date="2018-05-15T07:43:00Z">
        <w:r w:rsidRPr="00390CF2">
          <w:rPr>
            <w:highlight w:val="cyan"/>
          </w:rPr>
          <w:tab/>
        </w:r>
        <w:r w:rsidRPr="00390CF2">
          <w:rPr>
            <w:color w:val="808080"/>
            <w:highlight w:val="cyan"/>
          </w:rPr>
          <w:t xml:space="preserve">-- Configuration of Radio Bearers (DRBs, SRBs) including SDAP/PDCP. </w:t>
        </w:r>
      </w:ins>
    </w:p>
    <w:p w14:paraId="54114E90" w14:textId="77777777" w:rsidR="000E3D35" w:rsidRPr="00390CF2" w:rsidRDefault="000E3D35" w:rsidP="000E3D35">
      <w:pPr>
        <w:pStyle w:val="PL"/>
        <w:rPr>
          <w:ins w:id="6540" w:author="SA R2 -1807910" w:date="2018-05-15T07:43:00Z"/>
          <w:rFonts w:eastAsia="MS Mincho"/>
          <w:color w:val="808080"/>
          <w:highlight w:val="cyan"/>
        </w:rPr>
      </w:pPr>
      <w:ins w:id="6541" w:author="SA R2 -1807910" w:date="2018-05-15T07:43:00Z">
        <w:r w:rsidRPr="00390CF2">
          <w:rPr>
            <w:rFonts w:eastAsia="MS Mincho"/>
            <w:highlight w:val="cyan"/>
          </w:rPr>
          <w:tab/>
          <w:t>radioBearer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 xml:space="preserve">RadioBearerConfig </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6FFD83C" w14:textId="77777777" w:rsidR="000E3D35" w:rsidRPr="00390CF2" w:rsidRDefault="000E3D35" w:rsidP="000E3D35">
      <w:pPr>
        <w:pStyle w:val="PL"/>
        <w:rPr>
          <w:ins w:id="6542" w:author="SA R2 -1807910" w:date="2018-05-15T07:43:00Z"/>
          <w:highlight w:val="cyan"/>
        </w:rPr>
      </w:pPr>
    </w:p>
    <w:p w14:paraId="10173B2F" w14:textId="77777777" w:rsidR="000E3D35" w:rsidRPr="00390CF2" w:rsidRDefault="000E3D35" w:rsidP="000E3D35">
      <w:pPr>
        <w:pStyle w:val="PL"/>
        <w:rPr>
          <w:ins w:id="6543" w:author="SA R2 -1807910" w:date="2018-05-15T07:43:00Z"/>
          <w:color w:val="808080"/>
          <w:highlight w:val="cyan"/>
        </w:rPr>
      </w:pPr>
      <w:ins w:id="6544" w:author="SA R2 -1807910" w:date="2018-05-15T07:43:00Z">
        <w:r w:rsidRPr="00390CF2">
          <w:rPr>
            <w:highlight w:val="cyan"/>
          </w:rPr>
          <w:tab/>
        </w:r>
        <w:r w:rsidRPr="00390CF2">
          <w:rPr>
            <w:color w:val="808080"/>
            <w:highlight w:val="cyan"/>
          </w:rPr>
          <w:t>-- Configuration of master cell group (NR Standalone):</w:t>
        </w:r>
      </w:ins>
    </w:p>
    <w:p w14:paraId="66463531" w14:textId="77777777" w:rsidR="000E3D35" w:rsidRPr="00390CF2" w:rsidRDefault="000E3D35" w:rsidP="000E3D35">
      <w:pPr>
        <w:pStyle w:val="PL"/>
        <w:rPr>
          <w:ins w:id="6545" w:author="SA R2 -1807910" w:date="2018-05-15T07:43:00Z"/>
          <w:rFonts w:eastAsia="MS Mincho"/>
          <w:color w:val="808080"/>
          <w:highlight w:val="cyan"/>
        </w:rPr>
      </w:pPr>
      <w:ins w:id="6546" w:author="SA R2 -1807910" w:date="2018-05-15T07:43:00Z">
        <w:r w:rsidRPr="00390CF2">
          <w:rPr>
            <w:rFonts w:eastAsia="MS Mincho"/>
            <w:highlight w:val="cyan"/>
          </w:rPr>
          <w:tab/>
          <w:t>masterCellGroup</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OCTET STRING (CONTAINING CellGroup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2E737EB4" w14:textId="77777777" w:rsidR="000E3D35" w:rsidRPr="00390CF2" w:rsidRDefault="000E3D35" w:rsidP="000E3D35">
      <w:pPr>
        <w:pStyle w:val="PL"/>
        <w:rPr>
          <w:ins w:id="6547" w:author="SA R2 -1807910" w:date="2018-05-15T07:43:00Z"/>
          <w:highlight w:val="cyan"/>
        </w:rPr>
      </w:pPr>
    </w:p>
    <w:p w14:paraId="1FD09A6E" w14:textId="77777777" w:rsidR="000E3D35" w:rsidRPr="00390CF2" w:rsidRDefault="000E3D35" w:rsidP="000E3D35">
      <w:pPr>
        <w:pStyle w:val="PL"/>
        <w:rPr>
          <w:ins w:id="6548" w:author="SA R2 -1807910" w:date="2018-05-15T07:43:00Z"/>
          <w:highlight w:val="cyan"/>
        </w:rPr>
      </w:pPr>
      <w:ins w:id="6549" w:author="SA R2 -1807910" w:date="2018-05-15T07:43:00Z">
        <w:r w:rsidRPr="00390CF2">
          <w:rPr>
            <w:highlight w:val="cyan"/>
          </w:rPr>
          <w:t>-- Configuration of master cell group:</w:t>
        </w:r>
      </w:ins>
    </w:p>
    <w:p w14:paraId="20C13C0A" w14:textId="77777777" w:rsidR="000E3D35" w:rsidRPr="00390CF2" w:rsidRDefault="000E3D35" w:rsidP="000E3D35">
      <w:pPr>
        <w:pStyle w:val="PL"/>
        <w:rPr>
          <w:ins w:id="6550" w:author="SA R2 -1807910" w:date="2018-05-15T07:43:00Z"/>
          <w:rFonts w:eastAsia="MS Mincho"/>
          <w:color w:val="808080"/>
          <w:highlight w:val="cyan"/>
        </w:rPr>
      </w:pPr>
      <w:ins w:id="6551" w:author="SA R2 -1807910" w:date="2018-05-15T07:43:00Z">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0290973" w14:textId="77777777" w:rsidR="000E3D35" w:rsidRPr="00390CF2" w:rsidRDefault="000E3D35" w:rsidP="000E3D35">
      <w:pPr>
        <w:pStyle w:val="PL"/>
        <w:rPr>
          <w:ins w:id="6552" w:author="SA R2 -1807910" w:date="2018-05-15T07:43:00Z"/>
          <w:highlight w:val="cyan"/>
        </w:rPr>
      </w:pPr>
    </w:p>
    <w:p w14:paraId="315C54FF" w14:textId="77777777" w:rsidR="000E3D35" w:rsidRPr="00390CF2" w:rsidRDefault="000E3D35" w:rsidP="000E3D35">
      <w:pPr>
        <w:pStyle w:val="PL"/>
        <w:rPr>
          <w:ins w:id="6553" w:author="SA R2 -1807910" w:date="2018-05-15T07:43:00Z"/>
          <w:highlight w:val="cyan"/>
        </w:rPr>
      </w:pPr>
      <w:ins w:id="6554" w:author="SA R2 -1807910" w:date="2018-05-15T07:43:00Z">
        <w:r w:rsidRPr="00390CF2">
          <w:rPr>
            <w:highlight w:val="cyan"/>
          </w:rPr>
          <w:tab/>
          <w:t>drb-Continue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E359AC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6555" w:author="Rapporteur ASN1 SA" w:date="2018-07-11T16:40:00Z"/>
          <w:rFonts w:ascii="Courier New" w:hAnsi="Courier New"/>
          <w:noProof/>
          <w:sz w:val="16"/>
          <w:highlight w:val="cyan"/>
          <w:lang w:val="en-US" w:eastAsia="en-US"/>
        </w:rPr>
      </w:pPr>
      <w:ins w:id="6556" w:author="Rapporteur ASN1 SA" w:date="2018-07-11T16:40:00Z">
        <w:r w:rsidRPr="00390CF2">
          <w:rPr>
            <w:rFonts w:ascii="Courier New" w:hAnsi="Courier New"/>
            <w:noProof/>
            <w:sz w:val="16"/>
            <w:highlight w:val="cyan"/>
            <w:lang w:eastAsia="en-US"/>
          </w:rPr>
          <w:tab/>
          <w:t>fullConfig</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eastAsia="MS Mincho" w:hAnsi="Courier New"/>
            <w:noProof/>
            <w:color w:val="993366"/>
            <w:sz w:val="16"/>
            <w:highlight w:val="cyan"/>
            <w:lang w:eastAsia="sv-SE"/>
          </w:rPr>
          <w:t>ENUMERATED</w:t>
        </w:r>
        <w:r w:rsidRPr="00390CF2">
          <w:rPr>
            <w:rFonts w:ascii="Courier New" w:hAnsi="Courier New"/>
            <w:noProof/>
            <w:sz w:val="16"/>
            <w:highlight w:val="cyan"/>
            <w:lang w:val="en-US" w:eastAsia="en-US"/>
          </w:rPr>
          <w:t xml:space="preserve"> {true} </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ins>
      <w:ins w:id="6557" w:author="Rapporteur ASN1 SA" w:date="2018-07-11T16:41:00Z">
        <w:r w:rsidRPr="00390CF2">
          <w:rPr>
            <w:rFonts w:ascii="Courier New" w:hAnsi="Courier New"/>
            <w:noProof/>
            <w:sz w:val="16"/>
            <w:highlight w:val="cyan"/>
            <w:lang w:val="en-US" w:eastAsia="en-US"/>
          </w:rPr>
          <w:t xml:space="preserve">OPTIONAL, -- Need M </w:t>
        </w:r>
      </w:ins>
    </w:p>
    <w:p w14:paraId="297F5321" w14:textId="77777777" w:rsidR="000E3D35" w:rsidRPr="00390CF2" w:rsidRDefault="000E3D35" w:rsidP="000E3D35">
      <w:pPr>
        <w:pStyle w:val="PL"/>
        <w:rPr>
          <w:ins w:id="6558" w:author="SA R2 -1807910" w:date="2018-05-15T07:43:00Z"/>
          <w:highlight w:val="cyan"/>
        </w:rPr>
      </w:pPr>
    </w:p>
    <w:p w14:paraId="14A4F17B" w14:textId="77777777" w:rsidR="000E3D35" w:rsidRPr="00390CF2" w:rsidRDefault="000E3D35" w:rsidP="000E3D35">
      <w:pPr>
        <w:pStyle w:val="PL"/>
        <w:rPr>
          <w:ins w:id="6559" w:author="SA R2 -1807910" w:date="2018-05-15T07:43:00Z"/>
          <w:highlight w:val="cyan"/>
        </w:rPr>
      </w:pPr>
      <w:ins w:id="6560"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561" w:author="Rapporteur SA Rev1" w:date="2018-05-24T19:55:00Z">
        <w:r w:rsidRPr="00390CF2">
          <w:rPr>
            <w:color w:val="993366"/>
            <w:highlight w:val="cyan"/>
          </w:rPr>
          <w:t xml:space="preserve"> </w:t>
        </w:r>
      </w:ins>
      <w:ins w:id="6562"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16D0C305" w14:textId="77777777" w:rsidR="000E3D35" w:rsidRPr="00390CF2" w:rsidRDefault="000E3D35" w:rsidP="000E3D35">
      <w:pPr>
        <w:pStyle w:val="PL"/>
        <w:rPr>
          <w:ins w:id="6563" w:author="SA R2 -1807910" w:date="2018-05-15T07:43:00Z"/>
          <w:highlight w:val="cyan"/>
        </w:rPr>
      </w:pPr>
      <w:ins w:id="6564"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1D6474B" w14:textId="77777777" w:rsidR="000E3D35" w:rsidRPr="00390CF2" w:rsidRDefault="000E3D35" w:rsidP="000E3D35">
      <w:pPr>
        <w:pStyle w:val="PL"/>
        <w:rPr>
          <w:ins w:id="6565" w:author="SA R2 -1807910" w:date="2018-05-15T07:43:00Z"/>
          <w:highlight w:val="cyan"/>
          <w:lang w:val="en-US"/>
        </w:rPr>
      </w:pPr>
    </w:p>
    <w:p w14:paraId="7479F617" w14:textId="77777777" w:rsidR="000E3D35" w:rsidRPr="00390CF2" w:rsidRDefault="000E3D35" w:rsidP="000E3D35">
      <w:pPr>
        <w:pStyle w:val="PL"/>
        <w:rPr>
          <w:ins w:id="6566" w:author="SA R2 -1807910" w:date="2018-05-15T07:43:00Z"/>
          <w:highlight w:val="cyan"/>
          <w:lang w:val="en-US"/>
        </w:rPr>
      </w:pPr>
      <w:ins w:id="6567" w:author="SA R2 -1807910" w:date="2018-05-15T07:43:00Z">
        <w:r w:rsidRPr="00390CF2">
          <w:rPr>
            <w:highlight w:val="cyan"/>
            <w:lang w:val="en-US"/>
          </w:rPr>
          <w:t>}</w:t>
        </w:r>
      </w:ins>
    </w:p>
    <w:p w14:paraId="05E2B523" w14:textId="77777777" w:rsidR="000E3D35" w:rsidRPr="00390CF2" w:rsidRDefault="000E3D35" w:rsidP="000E3D35">
      <w:pPr>
        <w:pStyle w:val="PL"/>
        <w:rPr>
          <w:ins w:id="6568" w:author="SA R2 -1807910" w:date="2018-05-15T07:43:00Z"/>
          <w:highlight w:val="cyan"/>
          <w:lang w:val="en-US"/>
        </w:rPr>
      </w:pPr>
    </w:p>
    <w:p w14:paraId="654BBF07" w14:textId="77777777" w:rsidR="000E3D35" w:rsidRPr="00390CF2" w:rsidRDefault="000E3D35" w:rsidP="000E3D35">
      <w:pPr>
        <w:pStyle w:val="PL"/>
        <w:rPr>
          <w:ins w:id="6569" w:author="SA R2 -1807910" w:date="2018-05-15T07:43:00Z"/>
          <w:highlight w:val="cyan"/>
          <w:lang w:val="en-US"/>
        </w:rPr>
      </w:pPr>
    </w:p>
    <w:p w14:paraId="25EC5C0B" w14:textId="77777777" w:rsidR="000E3D35" w:rsidRPr="00390CF2" w:rsidRDefault="000E3D35" w:rsidP="000E3D35">
      <w:pPr>
        <w:pStyle w:val="PL"/>
        <w:rPr>
          <w:ins w:id="6570" w:author="SA R2 -1807910" w:date="2018-05-15T07:43:00Z"/>
          <w:highlight w:val="cyan"/>
        </w:rPr>
      </w:pPr>
      <w:ins w:id="6571" w:author="SA R2 -1807910" w:date="2018-05-15T07:43:00Z">
        <w:r w:rsidRPr="00390CF2">
          <w:rPr>
            <w:highlight w:val="cyan"/>
          </w:rPr>
          <w:t>-- TAG-RRCRESUME-STOP</w:t>
        </w:r>
      </w:ins>
    </w:p>
    <w:p w14:paraId="7793C611" w14:textId="77777777" w:rsidR="000E3D35" w:rsidRPr="00390CF2" w:rsidRDefault="000E3D35" w:rsidP="000E3D35">
      <w:pPr>
        <w:pStyle w:val="PL"/>
        <w:rPr>
          <w:ins w:id="6572" w:author="SA R2 -1807910" w:date="2018-05-15T07:43:00Z"/>
          <w:highlight w:val="cyan"/>
        </w:rPr>
      </w:pPr>
      <w:ins w:id="6573" w:author="SA R2 -1807910" w:date="2018-05-15T07:43:00Z">
        <w:r w:rsidRPr="00390CF2">
          <w:rPr>
            <w:highlight w:val="cyan"/>
          </w:rPr>
          <w:t>-- ASN1STOP</w:t>
        </w:r>
      </w:ins>
    </w:p>
    <w:p w14:paraId="7B228397" w14:textId="77777777" w:rsidR="000E3D35" w:rsidRPr="00390CF2" w:rsidRDefault="000E3D35" w:rsidP="000E3D35">
      <w:pPr>
        <w:pStyle w:val="EditorsNote"/>
        <w:rPr>
          <w:ins w:id="6574" w:author="SA R2 -1807910" w:date="2018-05-24T09:07:00Z"/>
          <w:highlight w:val="cyan"/>
        </w:rPr>
      </w:pPr>
    </w:p>
    <w:p w14:paraId="761F3D26" w14:textId="77777777" w:rsidR="000E3D35" w:rsidRPr="00390CF2" w:rsidRDefault="000E3D35" w:rsidP="000E3D35">
      <w:pPr>
        <w:pStyle w:val="EditorsNote"/>
        <w:rPr>
          <w:ins w:id="6575" w:author="SA R2 -1807910" w:date="2018-05-15T07:43:00Z"/>
          <w:highlight w:val="cyan"/>
          <w:lang w:val="en-US"/>
        </w:rPr>
      </w:pPr>
      <w:ins w:id="6576" w:author="SA R2 -1807910" w:date="2018-05-15T07:43:00Z">
        <w:r w:rsidRPr="00390CF2">
          <w:rPr>
            <w:highlight w:val="cyan"/>
          </w:rPr>
          <w:t xml:space="preserve">Editor’s Note: </w:t>
        </w:r>
        <w:r w:rsidRPr="00390CF2">
          <w:rPr>
            <w:highlight w:val="cyan"/>
            <w:lang w:val="en-US"/>
          </w:rPr>
          <w:t>FFS Whether secondary group can be resumed</w:t>
        </w:r>
        <w:r w:rsidRPr="00390CF2">
          <w:rPr>
            <w:highlight w:val="cyan"/>
          </w:rPr>
          <w:t xml:space="preserve">. </w:t>
        </w:r>
      </w:ins>
    </w:p>
    <w:p w14:paraId="2779E067" w14:textId="77777777" w:rsidR="000E3D35" w:rsidRPr="00390CF2" w:rsidRDefault="000E3D35" w:rsidP="000E3D35">
      <w:pPr>
        <w:pStyle w:val="Heading4"/>
        <w:rPr>
          <w:ins w:id="6577" w:author="SA R2 -1807910" w:date="2018-05-15T07:43:00Z"/>
          <w:highlight w:val="cyan"/>
        </w:rPr>
      </w:pPr>
      <w:ins w:id="6578" w:author="SA R2 -1807910" w:date="2018-05-15T07:43:00Z">
        <w:r w:rsidRPr="00390CF2">
          <w:rPr>
            <w:highlight w:val="cyan"/>
          </w:rPr>
          <w:t>–</w:t>
        </w:r>
        <w:r w:rsidRPr="00390CF2">
          <w:rPr>
            <w:highlight w:val="cyan"/>
          </w:rPr>
          <w:tab/>
        </w:r>
        <w:r w:rsidRPr="00390CF2">
          <w:rPr>
            <w:i/>
            <w:noProof/>
            <w:highlight w:val="cyan"/>
          </w:rPr>
          <w:t>RRCResumeRequest</w:t>
        </w:r>
      </w:ins>
    </w:p>
    <w:p w14:paraId="09A2A42A" w14:textId="77777777" w:rsidR="000E3D35" w:rsidRPr="00390CF2" w:rsidRDefault="000E3D35" w:rsidP="000E3D35">
      <w:pPr>
        <w:rPr>
          <w:ins w:id="6579" w:author="SA R2 -1807910" w:date="2018-05-15T07:43:00Z"/>
          <w:highlight w:val="cyan"/>
        </w:rPr>
      </w:pPr>
      <w:ins w:id="6580" w:author="SA R2 -1807910" w:date="2018-05-15T07:43:00Z">
        <w:r w:rsidRPr="00390CF2">
          <w:rPr>
            <w:highlight w:val="cyan"/>
          </w:rPr>
          <w:t xml:space="preserve">The </w:t>
        </w:r>
        <w:r w:rsidRPr="00390CF2">
          <w:rPr>
            <w:i/>
            <w:noProof/>
            <w:highlight w:val="cyan"/>
          </w:rPr>
          <w:t xml:space="preserve">RRCResumeRequest </w:t>
        </w:r>
        <w:r w:rsidRPr="00390CF2">
          <w:rPr>
            <w:highlight w:val="cyan"/>
          </w:rPr>
          <w:t>message is used to request the resumption of a suspended RRC connection or perform an RNA update.</w:t>
        </w:r>
      </w:ins>
    </w:p>
    <w:p w14:paraId="3F80A371" w14:textId="77777777" w:rsidR="000E3D35" w:rsidRPr="00390CF2" w:rsidRDefault="000E3D35" w:rsidP="000E3D35">
      <w:pPr>
        <w:pStyle w:val="B1"/>
        <w:rPr>
          <w:ins w:id="6581" w:author="SA R2 -1807910" w:date="2018-05-15T07:43:00Z"/>
          <w:highlight w:val="cyan"/>
        </w:rPr>
      </w:pPr>
      <w:ins w:id="6582" w:author="SA R2 -1807910" w:date="2018-05-15T07:43:00Z">
        <w:r w:rsidRPr="00390CF2">
          <w:rPr>
            <w:highlight w:val="cyan"/>
          </w:rPr>
          <w:t>Signalling radio bearer: SRB0</w:t>
        </w:r>
      </w:ins>
    </w:p>
    <w:p w14:paraId="450B0B21" w14:textId="77777777" w:rsidR="000E3D35" w:rsidRPr="00390CF2" w:rsidRDefault="000E3D35" w:rsidP="000E3D35">
      <w:pPr>
        <w:pStyle w:val="B1"/>
        <w:rPr>
          <w:ins w:id="6583" w:author="SA R2 -1807910" w:date="2018-05-15T07:43:00Z"/>
          <w:highlight w:val="cyan"/>
        </w:rPr>
      </w:pPr>
      <w:ins w:id="6584" w:author="SA R2 -1807910" w:date="2018-05-15T07:43:00Z">
        <w:r w:rsidRPr="00390CF2">
          <w:rPr>
            <w:highlight w:val="cyan"/>
          </w:rPr>
          <w:t>RLC-SAP: TM</w:t>
        </w:r>
      </w:ins>
    </w:p>
    <w:p w14:paraId="53B6CC1A" w14:textId="77777777" w:rsidR="000E3D35" w:rsidRPr="00390CF2" w:rsidRDefault="000E3D35" w:rsidP="000E3D35">
      <w:pPr>
        <w:pStyle w:val="B1"/>
        <w:rPr>
          <w:ins w:id="6585" w:author="SA R2 -1807910" w:date="2018-05-15T07:43:00Z"/>
          <w:highlight w:val="cyan"/>
        </w:rPr>
      </w:pPr>
      <w:ins w:id="6586" w:author="SA R2 -1807910" w:date="2018-05-15T07:43:00Z">
        <w:r w:rsidRPr="00390CF2">
          <w:rPr>
            <w:highlight w:val="cyan"/>
          </w:rPr>
          <w:t>Logical channel: CCCH</w:t>
        </w:r>
      </w:ins>
    </w:p>
    <w:p w14:paraId="26C0D67E" w14:textId="77777777" w:rsidR="000E3D35" w:rsidRPr="00390CF2" w:rsidRDefault="000E3D35" w:rsidP="000E3D35">
      <w:pPr>
        <w:pStyle w:val="B1"/>
        <w:rPr>
          <w:ins w:id="6587" w:author="SA R2 -1807910" w:date="2018-05-15T07:43:00Z"/>
          <w:highlight w:val="cyan"/>
        </w:rPr>
      </w:pPr>
      <w:ins w:id="6588" w:author="SA R2 -1807910" w:date="2018-05-15T07:43:00Z">
        <w:r w:rsidRPr="00390CF2">
          <w:rPr>
            <w:highlight w:val="cyan"/>
          </w:rPr>
          <w:t>Direction: UE to Network</w:t>
        </w:r>
      </w:ins>
    </w:p>
    <w:p w14:paraId="4EF15978" w14:textId="77777777" w:rsidR="000E3D35" w:rsidRPr="00390CF2" w:rsidRDefault="000E3D35" w:rsidP="000E3D35">
      <w:pPr>
        <w:pStyle w:val="TH"/>
        <w:rPr>
          <w:ins w:id="6589" w:author="SA R2 -1807910" w:date="2018-05-15T07:43:00Z"/>
          <w:noProof/>
          <w:highlight w:val="cyan"/>
        </w:rPr>
      </w:pPr>
      <w:ins w:id="6590" w:author="SA R2 -1807910" w:date="2018-05-15T07:43:00Z">
        <w:r w:rsidRPr="00390CF2">
          <w:rPr>
            <w:i/>
            <w:noProof/>
            <w:highlight w:val="cyan"/>
          </w:rPr>
          <w:t>RRCResumeRequest</w:t>
        </w:r>
        <w:r w:rsidRPr="00390CF2">
          <w:rPr>
            <w:noProof/>
            <w:highlight w:val="cyan"/>
          </w:rPr>
          <w:t xml:space="preserve"> message</w:t>
        </w:r>
      </w:ins>
    </w:p>
    <w:p w14:paraId="1C022531" w14:textId="77777777" w:rsidR="000E3D35" w:rsidRPr="00390CF2" w:rsidRDefault="000E3D35" w:rsidP="000E3D35">
      <w:pPr>
        <w:pStyle w:val="PL"/>
        <w:rPr>
          <w:ins w:id="6591" w:author="SA R2 -1807910" w:date="2018-05-15T07:43:00Z"/>
          <w:highlight w:val="cyan"/>
        </w:rPr>
      </w:pPr>
      <w:ins w:id="6592" w:author="SA R2 -1807910" w:date="2018-05-15T07:43:00Z">
        <w:r w:rsidRPr="00390CF2">
          <w:rPr>
            <w:highlight w:val="cyan"/>
          </w:rPr>
          <w:t>-- ASN1START</w:t>
        </w:r>
      </w:ins>
    </w:p>
    <w:p w14:paraId="19597F0D" w14:textId="77777777" w:rsidR="000E3D35" w:rsidRPr="00390CF2" w:rsidRDefault="000E3D35" w:rsidP="000E3D35">
      <w:pPr>
        <w:pStyle w:val="PL"/>
        <w:rPr>
          <w:ins w:id="6593" w:author="SA R2 -1807910" w:date="2018-05-15T07:43:00Z"/>
          <w:highlight w:val="cyan"/>
        </w:rPr>
      </w:pPr>
      <w:ins w:id="6594" w:author="SA R2 -1807910" w:date="2018-05-15T07:43:00Z">
        <w:r w:rsidRPr="00390CF2">
          <w:rPr>
            <w:highlight w:val="cyan"/>
          </w:rPr>
          <w:t>-- TAG-RRCRESUMEREQUEST-START</w:t>
        </w:r>
      </w:ins>
    </w:p>
    <w:p w14:paraId="196BDCAF" w14:textId="77777777" w:rsidR="000E3D35" w:rsidRPr="00390CF2" w:rsidRDefault="000E3D35" w:rsidP="000E3D35">
      <w:pPr>
        <w:pStyle w:val="PL"/>
        <w:rPr>
          <w:ins w:id="6595" w:author="SA R2 -1807910" w:date="2018-05-15T07:43:00Z"/>
          <w:highlight w:val="cyan"/>
          <w:lang w:val="en-US"/>
        </w:rPr>
      </w:pPr>
    </w:p>
    <w:p w14:paraId="59FDD993" w14:textId="77777777" w:rsidR="000E3D35" w:rsidRPr="00390CF2" w:rsidRDefault="000E3D35" w:rsidP="000E3D35">
      <w:pPr>
        <w:pStyle w:val="PL"/>
        <w:rPr>
          <w:ins w:id="6596" w:author="SA R2 -1807910" w:date="2018-05-15T07:43:00Z"/>
          <w:highlight w:val="cyan"/>
          <w:lang w:val="en-US"/>
        </w:rPr>
      </w:pPr>
      <w:ins w:id="6597" w:author="SA R2 -1807910" w:date="2018-05-15T07:43:00Z">
        <w:r w:rsidRPr="00390CF2">
          <w:rPr>
            <w:highlight w:val="cyan"/>
            <w:lang w:val="en-US"/>
          </w:rPr>
          <w:t>RRCResumeRequest ::=</w:t>
        </w:r>
        <w:r w:rsidRPr="00390CF2">
          <w:rPr>
            <w:highlight w:val="cyan"/>
            <w:lang w:val="en-US"/>
          </w:rPr>
          <w:tab/>
          <w:t>SEQUENCE {</w:t>
        </w:r>
      </w:ins>
    </w:p>
    <w:p w14:paraId="7A90B87C" w14:textId="77777777" w:rsidR="000E3D35" w:rsidRPr="00390CF2" w:rsidRDefault="000E3D35" w:rsidP="000E3D35">
      <w:pPr>
        <w:pStyle w:val="PL"/>
        <w:rPr>
          <w:ins w:id="6598" w:author="SA R2 -1807910" w:date="2018-05-15T07:43:00Z"/>
          <w:del w:id="6599" w:author="SA R2-1809111" w:date="2018-05-29T11:20:00Z"/>
          <w:highlight w:val="cyan"/>
          <w:lang w:val="en-US"/>
        </w:rPr>
      </w:pPr>
      <w:ins w:id="6600" w:author="SA R2 -1807910" w:date="2018-05-15T07:43:00Z">
        <w:del w:id="6601" w:author="SA R2-1809111" w:date="2018-05-29T11:20:00Z">
          <w:r w:rsidRPr="00390CF2">
            <w:rPr>
              <w:highlight w:val="cyan"/>
              <w:lang w:val="en-US"/>
            </w:rPr>
            <w:tab/>
            <w:delText>criticalExtensions</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CHOICE {</w:delText>
          </w:r>
        </w:del>
      </w:ins>
    </w:p>
    <w:p w14:paraId="1D027651" w14:textId="77777777" w:rsidR="000E3D35" w:rsidRPr="00390CF2" w:rsidRDefault="000E3D35" w:rsidP="000E3D35">
      <w:pPr>
        <w:pStyle w:val="PL"/>
        <w:rPr>
          <w:ins w:id="6602" w:author="SA R2 -1807910" w:date="2018-05-15T07:43:00Z"/>
          <w:highlight w:val="cyan"/>
          <w:lang w:val="en-US"/>
        </w:rPr>
      </w:pPr>
      <w:ins w:id="6603" w:author="SA R2 -1807910" w:date="2018-05-15T07:43:00Z">
        <w:r w:rsidRPr="00390CF2">
          <w:rPr>
            <w:highlight w:val="cyan"/>
            <w:lang w:val="en-US"/>
          </w:rPr>
          <w:tab/>
        </w:r>
        <w:r w:rsidRPr="00390CF2">
          <w:rPr>
            <w:highlight w:val="cyan"/>
            <w:lang w:val="en-US"/>
          </w:rPr>
          <w:tab/>
          <w:t>rrcResumeRequest</w:t>
        </w:r>
        <w:r w:rsidRPr="00390CF2">
          <w:rPr>
            <w:highlight w:val="cyan"/>
            <w:lang w:val="en-US"/>
          </w:rPr>
          <w:tab/>
        </w:r>
        <w:r w:rsidRPr="00390CF2">
          <w:rPr>
            <w:highlight w:val="cyan"/>
            <w:lang w:val="en-US"/>
          </w:rPr>
          <w:tab/>
        </w:r>
        <w:r w:rsidRPr="00390CF2">
          <w:rPr>
            <w:highlight w:val="cyan"/>
            <w:lang w:val="en-US"/>
          </w:rPr>
          <w:tab/>
          <w:t>RRCResumeRequest-IEs</w:t>
        </w:r>
        <w:del w:id="6604" w:author="SA R2-1809111" w:date="2018-05-29T11:21:00Z">
          <w:r w:rsidRPr="00390CF2">
            <w:rPr>
              <w:highlight w:val="cyan"/>
              <w:lang w:val="en-US"/>
            </w:rPr>
            <w:delText>,</w:delText>
          </w:r>
        </w:del>
        <w:r w:rsidRPr="00390CF2">
          <w:rPr>
            <w:highlight w:val="cyan"/>
            <w:lang w:val="en-US"/>
          </w:rPr>
          <w:tab/>
        </w:r>
      </w:ins>
    </w:p>
    <w:p w14:paraId="0281D247" w14:textId="77777777" w:rsidR="000E3D35" w:rsidRPr="00390CF2" w:rsidRDefault="000E3D35" w:rsidP="000E3D35">
      <w:pPr>
        <w:pStyle w:val="PL"/>
        <w:rPr>
          <w:ins w:id="6605" w:author="SA R2 -1807910" w:date="2018-05-15T07:43:00Z"/>
          <w:del w:id="6606" w:author="SA R2-1809111" w:date="2018-05-29T11:20:00Z"/>
          <w:highlight w:val="cyan"/>
          <w:lang w:val="en-US"/>
        </w:rPr>
      </w:pPr>
      <w:ins w:id="6607" w:author="SA R2 -1807910" w:date="2018-05-15T07:43:00Z">
        <w:del w:id="6608" w:author="SA R2-1809111" w:date="2018-05-29T11:20:00Z">
          <w:r w:rsidRPr="00390CF2">
            <w:rPr>
              <w:highlight w:val="cyan"/>
              <w:lang w:val="en-US"/>
            </w:rPr>
            <w:tab/>
          </w:r>
          <w:r w:rsidRPr="00390CF2">
            <w:rPr>
              <w:highlight w:val="cyan"/>
              <w:lang w:val="en-US"/>
            </w:rPr>
            <w:tab/>
            <w:delText>criticalExtensionsFutu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SEQUENCE {}</w:delText>
          </w:r>
        </w:del>
      </w:ins>
    </w:p>
    <w:p w14:paraId="496CA0E5" w14:textId="77777777" w:rsidR="000E3D35" w:rsidRPr="00390CF2" w:rsidRDefault="000E3D35" w:rsidP="000E3D35">
      <w:pPr>
        <w:pStyle w:val="PL"/>
        <w:rPr>
          <w:ins w:id="6609" w:author="SA R2 -1807910" w:date="2018-05-15T07:43:00Z"/>
          <w:del w:id="6610" w:author="SA R2-1809111" w:date="2018-05-29T11:20:00Z"/>
          <w:highlight w:val="cyan"/>
          <w:lang w:val="en-US"/>
        </w:rPr>
      </w:pPr>
      <w:ins w:id="6611" w:author="SA R2 -1807910" w:date="2018-05-15T07:43:00Z">
        <w:del w:id="6612" w:author="SA R2-1809111" w:date="2018-05-29T11:20:00Z">
          <w:r w:rsidRPr="00390CF2">
            <w:rPr>
              <w:highlight w:val="cyan"/>
              <w:lang w:val="en-US"/>
            </w:rPr>
            <w:tab/>
            <w:delText>}</w:delText>
          </w:r>
        </w:del>
      </w:ins>
    </w:p>
    <w:p w14:paraId="67654663" w14:textId="77777777" w:rsidR="000E3D35" w:rsidRPr="00390CF2" w:rsidRDefault="000E3D35" w:rsidP="000E3D35">
      <w:pPr>
        <w:pStyle w:val="PL"/>
        <w:rPr>
          <w:ins w:id="6613" w:author="SA R2 -1807910" w:date="2018-05-15T07:43:00Z"/>
          <w:highlight w:val="cyan"/>
          <w:lang w:val="en-US"/>
        </w:rPr>
      </w:pPr>
      <w:ins w:id="6614" w:author="SA R2 -1807910" w:date="2018-05-15T07:43:00Z">
        <w:r w:rsidRPr="00390CF2">
          <w:rPr>
            <w:highlight w:val="cyan"/>
            <w:lang w:val="en-US"/>
          </w:rPr>
          <w:t>}</w:t>
        </w:r>
      </w:ins>
    </w:p>
    <w:p w14:paraId="334A229A" w14:textId="77777777" w:rsidR="000E3D35" w:rsidRPr="00390CF2" w:rsidRDefault="000E3D35" w:rsidP="000E3D35">
      <w:pPr>
        <w:pStyle w:val="PL"/>
        <w:rPr>
          <w:ins w:id="6615" w:author="SA R2 -1807910" w:date="2018-05-15T07:43:00Z"/>
          <w:highlight w:val="cyan"/>
          <w:lang w:val="en-US"/>
        </w:rPr>
      </w:pPr>
    </w:p>
    <w:p w14:paraId="3E1E313B" w14:textId="77777777" w:rsidR="000E3D35" w:rsidRPr="00390CF2" w:rsidRDefault="000E3D35" w:rsidP="000E3D35">
      <w:pPr>
        <w:pStyle w:val="PL"/>
        <w:rPr>
          <w:ins w:id="6616" w:author="SA R2 -1807910" w:date="2018-05-15T07:43:00Z"/>
          <w:highlight w:val="cyan"/>
          <w:lang w:val="en-US"/>
        </w:rPr>
      </w:pPr>
      <w:ins w:id="6617" w:author="SA R2 -1807910" w:date="2018-05-15T07:43:00Z">
        <w:r w:rsidRPr="00390CF2">
          <w:rPr>
            <w:highlight w:val="cyan"/>
            <w:lang w:val="en-US"/>
          </w:rPr>
          <w:t>RRCResumeRequest-IEs ::=</w:t>
        </w:r>
        <w:r w:rsidRPr="00390CF2">
          <w:rPr>
            <w:highlight w:val="cyan"/>
            <w:lang w:val="en-US"/>
          </w:rPr>
          <w:tab/>
        </w:r>
        <w:r w:rsidRPr="00390CF2">
          <w:rPr>
            <w:highlight w:val="cyan"/>
            <w:lang w:val="en-US"/>
          </w:rPr>
          <w:tab/>
          <w:t>SEQUENCE {</w:t>
        </w:r>
      </w:ins>
    </w:p>
    <w:p w14:paraId="2753829F" w14:textId="77777777" w:rsidR="000E3D35" w:rsidRPr="00390CF2" w:rsidRDefault="000E3D35" w:rsidP="000E3D35">
      <w:pPr>
        <w:pStyle w:val="PL"/>
        <w:rPr>
          <w:ins w:id="6618" w:author="Rapporteur ASN1 SA" w:date="2018-07-10T17:22:00Z"/>
          <w:highlight w:val="cyan"/>
          <w:lang w:val="en-US"/>
        </w:rPr>
      </w:pPr>
      <w:ins w:id="6619" w:author="Rapporteur ASN1 SA" w:date="2018-07-10T17:22:00Z">
        <w:r w:rsidRPr="00390CF2">
          <w:rPr>
            <w:highlight w:val="cyan"/>
            <w:lang w:val="en-US"/>
          </w:rPr>
          <w:tab/>
          <w:t>shortResumeIdentity</w:t>
        </w:r>
        <w:r w:rsidRPr="00390CF2">
          <w:rPr>
            <w:highlight w:val="cyan"/>
            <w:lang w:val="en-US"/>
          </w:rPr>
          <w:tab/>
        </w:r>
        <w:r w:rsidRPr="00390CF2">
          <w:rPr>
            <w:highlight w:val="cyan"/>
            <w:lang w:val="en-US"/>
          </w:rPr>
          <w:tab/>
        </w:r>
      </w:ins>
      <w:ins w:id="6620" w:author="Rapporteur ASN1 SA" w:date="2018-07-10T17:2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621" w:author="Rapporteur ASN1 SA" w:date="2018-07-10T17:22:00Z">
        <w:r w:rsidRPr="00390CF2">
          <w:rPr>
            <w:highlight w:val="cyan"/>
            <w:lang w:val="en-US"/>
          </w:rPr>
          <w:t>ShortI-RNTI-Value,</w:t>
        </w:r>
      </w:ins>
    </w:p>
    <w:p w14:paraId="49C6CD9A" w14:textId="77777777" w:rsidR="000E3D35" w:rsidRPr="00390CF2" w:rsidDel="00423789" w:rsidRDefault="000E3D35" w:rsidP="000E3D35">
      <w:pPr>
        <w:pStyle w:val="PL"/>
        <w:rPr>
          <w:ins w:id="6622" w:author="SA R2-1809111" w:date="2018-05-29T11:21:00Z"/>
          <w:del w:id="6623" w:author="Rapporteur ASN1 SA" w:date="2018-07-10T17:22:00Z"/>
          <w:highlight w:val="cyan"/>
        </w:rPr>
      </w:pPr>
      <w:ins w:id="6624" w:author="SA R2-1809111" w:date="2018-05-29T11:21:00Z">
        <w:del w:id="6625" w:author="Rapporteur ASN1 SA" w:date="2018-07-10T17:22:00Z">
          <w:r w:rsidRPr="00390CF2" w:rsidDel="00423789">
            <w:rPr>
              <w:highlight w:val="cyan"/>
            </w:rPr>
            <w:tab/>
            <w:delText>resumeIdentity</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CHOICE {</w:delText>
          </w:r>
        </w:del>
      </w:ins>
    </w:p>
    <w:p w14:paraId="6ACA5D7E" w14:textId="77777777" w:rsidR="000E3D35" w:rsidRPr="00390CF2" w:rsidDel="00423789" w:rsidRDefault="000E3D35" w:rsidP="000E3D35">
      <w:pPr>
        <w:pStyle w:val="PL"/>
        <w:rPr>
          <w:ins w:id="6626" w:author="SA R2-1809111" w:date="2018-05-29T11:21:00Z"/>
          <w:del w:id="6627" w:author="Rapporteur ASN1 SA" w:date="2018-07-10T17:22:00Z"/>
          <w:highlight w:val="cyan"/>
        </w:rPr>
      </w:pPr>
      <w:ins w:id="6628" w:author="SA R2-1809111" w:date="2018-05-29T11:21:00Z">
        <w:del w:id="6629" w:author="Rapporteur ASN1 SA" w:date="2018-07-10T17:22:00Z">
          <w:r w:rsidRPr="00390CF2" w:rsidDel="00423789">
            <w:rPr>
              <w:highlight w:val="cyan"/>
            </w:rPr>
            <w:tab/>
          </w:r>
          <w:r w:rsidRPr="00390CF2" w:rsidDel="00423789">
            <w:rPr>
              <w:highlight w:val="cyan"/>
            </w:rPr>
            <w:tab/>
            <w:delText>i-RNTI-Value</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I-RNTI-Value,</w:delText>
          </w:r>
        </w:del>
      </w:ins>
    </w:p>
    <w:p w14:paraId="70718EBA" w14:textId="77777777" w:rsidR="000E3D35" w:rsidRPr="00390CF2" w:rsidDel="00423789" w:rsidRDefault="000E3D35" w:rsidP="000E3D35">
      <w:pPr>
        <w:pStyle w:val="PL"/>
        <w:rPr>
          <w:ins w:id="6630" w:author="SA R2-1809111" w:date="2018-05-29T11:21:00Z"/>
          <w:del w:id="6631" w:author="Rapporteur ASN1 SA" w:date="2018-07-10T17:22:00Z"/>
          <w:highlight w:val="cyan"/>
        </w:rPr>
      </w:pPr>
      <w:ins w:id="6632" w:author="SA R2-1809111" w:date="2018-05-29T11:21:00Z">
        <w:del w:id="6633" w:author="Rapporteur ASN1 SA" w:date="2018-07-10T17:22:00Z">
          <w:r w:rsidRPr="00390CF2" w:rsidDel="00423789">
            <w:rPr>
              <w:highlight w:val="cyan"/>
            </w:rPr>
            <w:tab/>
          </w:r>
          <w:r w:rsidRPr="00390CF2" w:rsidDel="00423789">
            <w:rPr>
              <w:highlight w:val="cyan"/>
            </w:rPr>
            <w:tab/>
            <w:delText>truncated-i-RNTI</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BIT STRING (SIZE (24))</w:delText>
          </w:r>
        </w:del>
      </w:ins>
    </w:p>
    <w:p w14:paraId="4F7D5B66" w14:textId="77777777" w:rsidR="000E3D35" w:rsidRPr="00390CF2" w:rsidDel="00423789" w:rsidRDefault="000E3D35" w:rsidP="000E3D35">
      <w:pPr>
        <w:pStyle w:val="PL"/>
        <w:rPr>
          <w:ins w:id="6634" w:author="SA R2-1809111" w:date="2018-05-29T11:21:00Z"/>
          <w:del w:id="6635" w:author="Rapporteur ASN1 SA" w:date="2018-07-10T17:22:00Z"/>
          <w:highlight w:val="cyan"/>
        </w:rPr>
      </w:pPr>
      <w:ins w:id="6636" w:author="SA R2-1809111" w:date="2018-05-29T11:21:00Z">
        <w:del w:id="6637" w:author="Rapporteur ASN1 SA" w:date="2018-07-10T17:22:00Z">
          <w:r w:rsidRPr="00390CF2" w:rsidDel="00423789">
            <w:rPr>
              <w:highlight w:val="cyan"/>
            </w:rPr>
            <w:tab/>
            <w:delText>},</w:delText>
          </w:r>
        </w:del>
      </w:ins>
    </w:p>
    <w:p w14:paraId="17282C34" w14:textId="77777777" w:rsidR="000E3D35" w:rsidRPr="00390CF2" w:rsidRDefault="000E3D35" w:rsidP="000E3D35">
      <w:pPr>
        <w:pStyle w:val="PL"/>
        <w:rPr>
          <w:ins w:id="6638" w:author="SA R2 -1807910" w:date="2018-05-15T07:43:00Z"/>
          <w:del w:id="6639" w:author="SA R2-1809111" w:date="2018-05-29T11:21:00Z"/>
          <w:highlight w:val="cyan"/>
          <w:lang w:val="en-US"/>
        </w:rPr>
      </w:pPr>
      <w:ins w:id="6640" w:author="SA R2 -1807910" w:date="2018-05-15T07:43:00Z">
        <w:del w:id="6641" w:author="SA R2-1809111" w:date="2018-05-29T11:21:00Z">
          <w:r w:rsidRPr="00390CF2">
            <w:rPr>
              <w:highlight w:val="cyan"/>
              <w:lang w:val="en-US"/>
            </w:rPr>
            <w:tab/>
            <w:delText>resumeIdentity</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I-RNTI-Value,</w:delText>
          </w:r>
        </w:del>
      </w:ins>
    </w:p>
    <w:p w14:paraId="7B3479B0" w14:textId="77777777" w:rsidR="000E3D35" w:rsidRPr="00390CF2" w:rsidRDefault="000E3D35" w:rsidP="000E3D35">
      <w:pPr>
        <w:pStyle w:val="PL"/>
        <w:rPr>
          <w:ins w:id="6642" w:author="SA R2 -1807910" w:date="2018-05-15T07:43:00Z"/>
          <w:highlight w:val="cyan"/>
          <w:lang w:val="en-US"/>
        </w:rPr>
      </w:pPr>
      <w:ins w:id="6643" w:author="SA R2 -1807910" w:date="2018-05-15T07:43:00Z">
        <w:r w:rsidRPr="00390CF2">
          <w:rPr>
            <w:highlight w:val="cyan"/>
            <w:lang w:val="en-US"/>
          </w:rPr>
          <w:tab/>
          <w:t>resumeMAC-I</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del w:id="6644" w:author="SA R2-1809111" w:date="2018-05-29T11:23:00Z">
          <w:r w:rsidRPr="00390CF2">
            <w:rPr>
              <w:highlight w:val="cyan"/>
              <w:lang w:val="en-US"/>
            </w:rPr>
            <w:delText>ffsValue</w:delText>
          </w:r>
        </w:del>
      </w:ins>
      <w:ins w:id="6645" w:author="SA R2-1809111" w:date="2018-05-29T11:23:00Z">
        <w:r w:rsidRPr="00390CF2">
          <w:rPr>
            <w:highlight w:val="cyan"/>
            <w:lang w:val="en-US"/>
          </w:rPr>
          <w:t>16</w:t>
        </w:r>
      </w:ins>
      <w:ins w:id="6646" w:author="SA R2 -1807910" w:date="2018-05-15T07:43:00Z">
        <w:r w:rsidRPr="00390CF2">
          <w:rPr>
            <w:highlight w:val="cyan"/>
            <w:lang w:val="en-US"/>
          </w:rPr>
          <w:t>)),</w:t>
        </w:r>
      </w:ins>
    </w:p>
    <w:p w14:paraId="272D5AFC" w14:textId="77777777" w:rsidR="000E3D35" w:rsidRPr="00390CF2" w:rsidDel="005B4B07" w:rsidRDefault="000E3D35" w:rsidP="000E3D35">
      <w:pPr>
        <w:pStyle w:val="PL"/>
        <w:rPr>
          <w:del w:id="6647" w:author="SA R2-1809111" w:date="2018-05-29T11:23:00Z"/>
          <w:highlight w:val="cyan"/>
          <w:lang w:val="en-US"/>
        </w:rPr>
      </w:pPr>
      <w:ins w:id="6648" w:author="SA R2 -1807910" w:date="2018-05-15T07:43:00Z">
        <w:r w:rsidRPr="00390CF2">
          <w:rPr>
            <w:highlight w:val="cyan"/>
            <w:lang w:val="en-US"/>
          </w:rPr>
          <w:tab/>
          <w:t>resume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sumeCause</w:t>
        </w:r>
      </w:ins>
      <w:ins w:id="6649" w:author="Rapporteur ASN1 SA" w:date="2018-07-10T17:25:00Z">
        <w:r w:rsidRPr="00390CF2">
          <w:rPr>
            <w:highlight w:val="cyan"/>
            <w:lang w:val="en-US"/>
          </w:rPr>
          <w:t>,</w:t>
        </w:r>
      </w:ins>
      <w:ins w:id="6650" w:author="SA R2 -1807910" w:date="2018-05-15T07:43:00Z">
        <w:del w:id="6651" w:author="SA R2-1809111" w:date="2018-05-29T11:23:00Z">
          <w:r w:rsidRPr="00390CF2">
            <w:rPr>
              <w:highlight w:val="cyan"/>
              <w:lang w:val="en-US"/>
            </w:rPr>
            <w:delText>,</w:delText>
          </w:r>
        </w:del>
      </w:ins>
    </w:p>
    <w:p w14:paraId="12084DBE" w14:textId="77777777" w:rsidR="000E3D35" w:rsidRPr="00390CF2" w:rsidRDefault="000E3D35" w:rsidP="000E3D35">
      <w:pPr>
        <w:pStyle w:val="PL"/>
        <w:rPr>
          <w:ins w:id="6652" w:author="Rapporteur ASN1 SA" w:date="2018-07-10T17:25:00Z"/>
          <w:highlight w:val="cyan"/>
          <w:lang w:val="en-US"/>
        </w:rPr>
      </w:pPr>
      <w:ins w:id="6653" w:author="Rapporteur ASN1 SA" w:date="2018-07-10T17:25:00Z">
        <w:r w:rsidRPr="00390CF2">
          <w:rPr>
            <w:highlight w:val="cyan"/>
            <w:lang w:val="en-US"/>
          </w:rPr>
          <w:tab/>
        </w:r>
      </w:ins>
    </w:p>
    <w:p w14:paraId="639B1D7B" w14:textId="77777777" w:rsidR="000E3D35" w:rsidRPr="00390CF2" w:rsidRDefault="000E3D35" w:rsidP="000E3D35">
      <w:pPr>
        <w:pStyle w:val="PL"/>
        <w:rPr>
          <w:ins w:id="6654" w:author="SA R2 -1807910" w:date="2018-05-15T07:43:00Z"/>
          <w:highlight w:val="cyan"/>
          <w:lang w:val="en-US"/>
        </w:rPr>
      </w:pPr>
      <w:ins w:id="6655" w:author="Rapporteur ASN1 SA" w:date="2018-07-10T17:25:00Z">
        <w:r w:rsidRPr="00390CF2">
          <w:rPr>
            <w:highlight w:val="cyan"/>
            <w:lang w:val="en-US"/>
          </w:rPr>
          <w:tab/>
          <w:t>spa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1))</w:t>
        </w:r>
      </w:ins>
      <w:ins w:id="6656" w:author="SA R2 -1807910" w:date="2018-05-15T07:43:00Z">
        <w:del w:id="6657" w:author="SA R2-1809111" w:date="2018-05-29T11:23:00Z">
          <w:r w:rsidRPr="00390CF2">
            <w:rPr>
              <w:highlight w:val="cyan"/>
              <w:lang w:val="en-US"/>
            </w:rPr>
            <w:tab/>
            <w:delText>spa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ffsValue))</w:delText>
          </w:r>
        </w:del>
      </w:ins>
    </w:p>
    <w:p w14:paraId="50C6DF02" w14:textId="77777777" w:rsidR="000E3D35" w:rsidRPr="00390CF2" w:rsidRDefault="000E3D35" w:rsidP="000E3D35">
      <w:pPr>
        <w:pStyle w:val="PL"/>
        <w:rPr>
          <w:ins w:id="6658" w:author="SA R2 -1807910" w:date="2018-05-15T07:43:00Z"/>
          <w:highlight w:val="cyan"/>
          <w:lang w:val="en-US"/>
        </w:rPr>
      </w:pPr>
      <w:ins w:id="6659" w:author="SA R2 -1807910" w:date="2018-05-15T07:43:00Z">
        <w:r w:rsidRPr="00390CF2">
          <w:rPr>
            <w:highlight w:val="cyan"/>
            <w:lang w:val="en-US"/>
          </w:rPr>
          <w:t>}</w:t>
        </w:r>
      </w:ins>
    </w:p>
    <w:p w14:paraId="78663C12" w14:textId="77777777" w:rsidR="000E3D35" w:rsidRPr="00390CF2" w:rsidRDefault="000E3D35" w:rsidP="000E3D35">
      <w:pPr>
        <w:pStyle w:val="PL"/>
        <w:rPr>
          <w:ins w:id="6660" w:author="SA R2 -1807910" w:date="2018-05-15T07:43:00Z"/>
          <w:highlight w:val="cyan"/>
          <w:lang w:val="en-US"/>
        </w:rPr>
      </w:pPr>
    </w:p>
    <w:p w14:paraId="051B7168" w14:textId="77777777" w:rsidR="000E3D35" w:rsidRPr="00390CF2" w:rsidRDefault="000E3D35" w:rsidP="000E3D35">
      <w:pPr>
        <w:pStyle w:val="PL"/>
        <w:rPr>
          <w:ins w:id="6661" w:author="SA R2 -1807910" w:date="2018-05-15T07:43:00Z"/>
          <w:highlight w:val="cyan"/>
          <w:lang w:val="en-US"/>
        </w:rPr>
      </w:pPr>
      <w:ins w:id="6662" w:author="SA R2 -1807910" w:date="2018-05-15T07:43:00Z">
        <w:r w:rsidRPr="00390CF2">
          <w:rPr>
            <w:highlight w:val="cyan"/>
            <w:lang w:val="en-US"/>
          </w:rPr>
          <w:t xml:space="preserve">-- FFS Which additional resume causes are supported: delayTolerantAccess, </w:t>
        </w:r>
        <w:del w:id="6663" w:author="Rapporteur ASN1 SA" w:date="2018-06-28T14:15:00Z">
          <w:r w:rsidRPr="00390CF2">
            <w:rPr>
              <w:highlight w:val="cyan"/>
              <w:lang w:val="en-US"/>
            </w:rPr>
            <w:delText xml:space="preserve">RNA Update, periodic RNA Update, </w:delText>
          </w:r>
        </w:del>
        <w:r w:rsidRPr="00390CF2">
          <w:rPr>
            <w:highlight w:val="cyan"/>
            <w:lang w:val="en-US"/>
          </w:rPr>
          <w:t>MO video, MO SMS, etc.</w:t>
        </w:r>
      </w:ins>
    </w:p>
    <w:p w14:paraId="08DA67CB" w14:textId="77777777" w:rsidR="000E3D35" w:rsidRPr="00390CF2" w:rsidRDefault="000E3D35" w:rsidP="000E3D35">
      <w:pPr>
        <w:pStyle w:val="PL"/>
        <w:rPr>
          <w:ins w:id="6664" w:author="SA R2 -1807910" w:date="2018-05-15T07:43:00Z"/>
          <w:highlight w:val="cyan"/>
          <w:lang w:val="en-US"/>
        </w:rPr>
      </w:pPr>
      <w:ins w:id="6665" w:author="SA R2 -1807910" w:date="2018-05-15T07:43:00Z">
        <w:r w:rsidRPr="00390CF2">
          <w:rPr>
            <w:highlight w:val="cyan"/>
            <w:lang w:val="en-US"/>
          </w:rPr>
          <w:t>Resume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3DCC9563" w14:textId="77777777" w:rsidR="000E3D35" w:rsidRPr="00390CF2" w:rsidRDefault="000E3D35" w:rsidP="000E3D35">
      <w:pPr>
        <w:pStyle w:val="PL"/>
        <w:rPr>
          <w:ins w:id="6666" w:author="SA R2 -1807910" w:date="2018-05-15T07:43:00Z"/>
          <w:highlight w:val="cyan"/>
          <w:lang w:val="en-US"/>
        </w:rPr>
      </w:pPr>
      <w:ins w:id="6667"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6C8BCB1B" w14:textId="77777777" w:rsidR="000E3D35" w:rsidRPr="00390CF2" w:rsidRDefault="000E3D35" w:rsidP="000E3D35">
      <w:pPr>
        <w:pStyle w:val="PL"/>
        <w:rPr>
          <w:ins w:id="6668" w:author="SA R2 -1807910" w:date="2018-05-15T07:43:00Z"/>
          <w:highlight w:val="cyan"/>
          <w:lang w:val="en-US"/>
        </w:rPr>
      </w:pPr>
      <w:ins w:id="6669"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 rna-Update, spare1, spare2, spare3, spare4, </w:t>
        </w:r>
      </w:ins>
    </w:p>
    <w:p w14:paraId="49FBCA56" w14:textId="77777777" w:rsidR="000E3D35" w:rsidRPr="00390CF2" w:rsidRDefault="000E3D35" w:rsidP="000E3D35">
      <w:pPr>
        <w:pStyle w:val="PL"/>
        <w:rPr>
          <w:ins w:id="6670" w:author="SA R2 -1807910" w:date="2018-05-15T07:43:00Z"/>
          <w:highlight w:val="cyan"/>
          <w:lang w:val="en-US"/>
        </w:rPr>
      </w:pPr>
      <w:ins w:id="6671"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pare5, spare6, spare7, spare8, spare9 }</w:t>
        </w:r>
      </w:ins>
    </w:p>
    <w:p w14:paraId="5B8E2513" w14:textId="77777777" w:rsidR="000E3D35" w:rsidRPr="00390CF2" w:rsidRDefault="000E3D35" w:rsidP="000E3D35">
      <w:pPr>
        <w:pStyle w:val="PL"/>
        <w:rPr>
          <w:ins w:id="6672" w:author="SA R2 -1807910" w:date="2018-05-15T07:43:00Z"/>
          <w:highlight w:val="cyan"/>
          <w:lang w:val="en-US"/>
        </w:rPr>
      </w:pPr>
    </w:p>
    <w:p w14:paraId="77312FF4" w14:textId="77777777" w:rsidR="000E3D35" w:rsidRPr="00390CF2" w:rsidRDefault="000E3D35" w:rsidP="000E3D35">
      <w:pPr>
        <w:pStyle w:val="PL"/>
        <w:rPr>
          <w:ins w:id="6673" w:author="SA R2 -1807910" w:date="2018-05-15T07:43:00Z"/>
          <w:highlight w:val="cyan"/>
          <w:lang w:val="en-US"/>
        </w:rPr>
      </w:pPr>
    </w:p>
    <w:p w14:paraId="35098C9E" w14:textId="77777777" w:rsidR="000E3D35" w:rsidRPr="00390CF2" w:rsidRDefault="000E3D35" w:rsidP="000E3D35">
      <w:pPr>
        <w:pStyle w:val="PL"/>
        <w:rPr>
          <w:ins w:id="6674" w:author="SA R2 -1807910" w:date="2018-05-15T07:43:00Z"/>
          <w:highlight w:val="cyan"/>
        </w:rPr>
      </w:pPr>
      <w:ins w:id="6675" w:author="SA R2 -1807910" w:date="2018-05-15T07:43:00Z">
        <w:r w:rsidRPr="00390CF2">
          <w:rPr>
            <w:highlight w:val="cyan"/>
          </w:rPr>
          <w:t>-- TAG-RRCRESUMEREQUEST-STOP</w:t>
        </w:r>
      </w:ins>
    </w:p>
    <w:p w14:paraId="4A644F4E" w14:textId="77777777" w:rsidR="000E3D35" w:rsidRPr="00390CF2" w:rsidRDefault="000E3D35" w:rsidP="000E3D35">
      <w:pPr>
        <w:pStyle w:val="PL"/>
        <w:rPr>
          <w:ins w:id="6676" w:author="SA R2 -1807910" w:date="2018-05-15T07:43:00Z"/>
          <w:highlight w:val="cyan"/>
        </w:rPr>
      </w:pPr>
      <w:ins w:id="6677" w:author="SA R2 -1807910" w:date="2018-05-15T07:43:00Z">
        <w:r w:rsidRPr="00390CF2">
          <w:rPr>
            <w:highlight w:val="cyan"/>
          </w:rPr>
          <w:t>-- ASN1STOP</w:t>
        </w:r>
      </w:ins>
    </w:p>
    <w:p w14:paraId="05434F3D" w14:textId="77777777" w:rsidR="000E3D35" w:rsidRPr="00390CF2" w:rsidRDefault="000E3D35" w:rsidP="000E3D35">
      <w:pPr>
        <w:pStyle w:val="EditorsNote"/>
        <w:rPr>
          <w:ins w:id="6678"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1A67DDA" w14:textId="77777777" w:rsidTr="000E3D35">
        <w:trPr>
          <w:ins w:id="6679"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024379DB" w14:textId="77777777" w:rsidR="000E3D35" w:rsidRPr="00390CF2" w:rsidRDefault="000E3D35" w:rsidP="000E3D35">
            <w:pPr>
              <w:pStyle w:val="TAH"/>
              <w:rPr>
                <w:ins w:id="6680" w:author="SA R2 -1807910" w:date="2018-05-24T09:09:00Z"/>
                <w:szCs w:val="22"/>
                <w:highlight w:val="cyan"/>
              </w:rPr>
            </w:pPr>
            <w:ins w:id="6681" w:author="SA R2 -1807910" w:date="2018-05-24T09:09:00Z">
              <w:r w:rsidRPr="00390CF2">
                <w:rPr>
                  <w:i/>
                  <w:noProof/>
                  <w:highlight w:val="cyan"/>
                  <w:lang w:eastAsia="en-GB"/>
                  <w:rPrChange w:id="6682" w:author="Rapporteur ASN1 SA" w:date="2018-07-10T17:36:00Z">
                    <w:rPr>
                      <w:b w:val="0"/>
                      <w:i/>
                      <w:noProof/>
                      <w:lang w:eastAsia="en-GB"/>
                    </w:rPr>
                  </w:rPrChange>
                </w:rPr>
                <w:t>RRCResumeRequest</w:t>
              </w:r>
              <w:r w:rsidRPr="00390CF2">
                <w:rPr>
                  <w:iCs/>
                  <w:noProof/>
                  <w:highlight w:val="cyan"/>
                  <w:lang w:eastAsia="en-GB"/>
                  <w:rPrChange w:id="6683" w:author="Rapporteur ASN1 SA" w:date="2018-07-10T17:36:00Z">
                    <w:rPr>
                      <w:b w:val="0"/>
                      <w:iCs/>
                      <w:noProof/>
                      <w:lang w:eastAsia="en-GB"/>
                    </w:rPr>
                  </w:rPrChange>
                </w:rPr>
                <w:t xml:space="preserve"> field descriptions</w:t>
              </w:r>
            </w:ins>
          </w:p>
        </w:tc>
      </w:tr>
      <w:tr w:rsidR="000E3D35" w:rsidRPr="00390CF2" w14:paraId="4AD6186A" w14:textId="77777777" w:rsidTr="000E3D35">
        <w:trPr>
          <w:ins w:id="6684"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1B37165A" w14:textId="77777777" w:rsidR="000E3D35" w:rsidRPr="00390CF2" w:rsidRDefault="000E3D35" w:rsidP="000E3D35">
            <w:pPr>
              <w:pStyle w:val="TAL"/>
              <w:rPr>
                <w:ins w:id="6685" w:author="SA R2 -1807910" w:date="2018-05-24T09:09:00Z"/>
                <w:b/>
                <w:i/>
                <w:noProof/>
                <w:highlight w:val="cyan"/>
              </w:rPr>
            </w:pPr>
            <w:ins w:id="6686" w:author="SA R2 -1807910" w:date="2018-05-24T09:09:00Z">
              <w:r w:rsidRPr="00390CF2">
                <w:rPr>
                  <w:b/>
                  <w:i/>
                  <w:noProof/>
                  <w:highlight w:val="cyan"/>
                </w:rPr>
                <w:t>resumeCause</w:t>
              </w:r>
            </w:ins>
          </w:p>
          <w:p w14:paraId="2B61325E" w14:textId="77777777" w:rsidR="000E3D35" w:rsidRPr="00390CF2" w:rsidRDefault="000E3D35" w:rsidP="000E3D35">
            <w:pPr>
              <w:pStyle w:val="TAL"/>
              <w:rPr>
                <w:ins w:id="6687" w:author="SA R2 -1807910" w:date="2018-05-24T09:09:00Z"/>
                <w:szCs w:val="22"/>
                <w:highlight w:val="cyan"/>
                <w:rPrChange w:id="6688" w:author="R2-1810924 SA" w:date="2018-07-11T12:03:00Z">
                  <w:rPr>
                    <w:ins w:id="6689" w:author="SA R2 -1807910" w:date="2018-05-24T09:09:00Z"/>
                    <w:szCs w:val="22"/>
                    <w:lang w:val="sv-SE"/>
                  </w:rPr>
                </w:rPrChange>
              </w:rPr>
            </w:pPr>
            <w:ins w:id="6690" w:author="SA R2 -1807910" w:date="2018-05-24T09:09:00Z">
              <w:r w:rsidRPr="00390CF2">
                <w:rPr>
                  <w:highlight w:val="cyan"/>
                </w:rPr>
                <w:t>Provides the resume cause for the RRC connection resume request as provided by the upper layers</w:t>
              </w:r>
            </w:ins>
            <w:ins w:id="6691" w:author="Rapporteur ASN1 SA" w:date="2018-06-28T14:15:00Z">
              <w:r w:rsidRPr="00390CF2">
                <w:rPr>
                  <w:highlight w:val="cyan"/>
                </w:rPr>
                <w:t xml:space="preserve"> or RRC</w:t>
              </w:r>
            </w:ins>
            <w:ins w:id="6692" w:author="SA R2 -1807910" w:date="2018-05-24T09:09:00Z">
              <w:r w:rsidRPr="00390CF2">
                <w:rPr>
                  <w:highlight w:val="cyan"/>
                </w:rPr>
                <w:t xml:space="preserve">. </w:t>
              </w:r>
            </w:ins>
            <w:ins w:id="6693" w:author="Rapporteur ASN1 SA" w:date="2018-06-28T14:16:00Z">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12EDD149" w14:textId="77777777" w:rsidTr="000E3D35">
        <w:trPr>
          <w:ins w:id="6694"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1273734D" w14:textId="77777777" w:rsidR="000E3D35" w:rsidRPr="00390CF2" w:rsidRDefault="000E3D35" w:rsidP="000E3D35">
            <w:pPr>
              <w:pStyle w:val="TAL"/>
              <w:rPr>
                <w:ins w:id="6695" w:author="SA R2 -1807910" w:date="2018-05-24T09:09:00Z"/>
                <w:b/>
                <w:i/>
                <w:noProof/>
                <w:highlight w:val="cyan"/>
              </w:rPr>
            </w:pPr>
            <w:ins w:id="6696" w:author="Rapporteur ASN1 SA" w:date="2018-07-10T17:35:00Z">
              <w:r w:rsidRPr="00390CF2">
                <w:rPr>
                  <w:b/>
                  <w:i/>
                  <w:noProof/>
                  <w:highlight w:val="cyan"/>
                </w:rPr>
                <w:t>shortR</w:t>
              </w:r>
            </w:ins>
            <w:ins w:id="6697" w:author="SA R2 -1807910" w:date="2018-05-24T09:09:00Z">
              <w:del w:id="6698" w:author="Rapporteur ASN1 SA" w:date="2018-07-10T17:35:00Z">
                <w:r w:rsidRPr="00390CF2" w:rsidDel="00C67AA6">
                  <w:rPr>
                    <w:b/>
                    <w:i/>
                    <w:noProof/>
                    <w:highlight w:val="cyan"/>
                  </w:rPr>
                  <w:delText>r</w:delText>
                </w:r>
              </w:del>
              <w:r w:rsidRPr="00390CF2">
                <w:rPr>
                  <w:b/>
                  <w:i/>
                  <w:noProof/>
                  <w:highlight w:val="cyan"/>
                </w:rPr>
                <w:t>esumeIdentity</w:t>
              </w:r>
            </w:ins>
          </w:p>
          <w:p w14:paraId="721B0DD0" w14:textId="77777777" w:rsidR="000E3D35" w:rsidRPr="00390CF2" w:rsidRDefault="000E3D35" w:rsidP="000E3D35">
            <w:pPr>
              <w:pStyle w:val="TAL"/>
              <w:rPr>
                <w:ins w:id="6699" w:author="SA R2 -1807910" w:date="2018-05-24T09:09:00Z"/>
                <w:noProof/>
                <w:highlight w:val="cyan"/>
              </w:rPr>
            </w:pPr>
            <w:ins w:id="6700" w:author="SA R2 -1807910" w:date="2018-05-24T09:09:00Z">
              <w:r w:rsidRPr="00390CF2">
                <w:rPr>
                  <w:highlight w:val="cyan"/>
                </w:rPr>
                <w:t xml:space="preserve">UE identity to facilitate UE context retrieval </w:t>
              </w:r>
              <w:r w:rsidRPr="00390CF2">
                <w:rPr>
                  <w:noProof/>
                  <w:highlight w:val="cyan"/>
                </w:rPr>
                <w:t>at gNB.</w:t>
              </w:r>
            </w:ins>
          </w:p>
        </w:tc>
      </w:tr>
      <w:tr w:rsidR="000E3D35" w:rsidRPr="00390CF2" w14:paraId="61DCC899" w14:textId="77777777" w:rsidTr="000E3D35">
        <w:trPr>
          <w:ins w:id="6701"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4882A693" w14:textId="77777777" w:rsidR="000E3D35" w:rsidRPr="00390CF2" w:rsidRDefault="000E3D35" w:rsidP="000E3D35">
            <w:pPr>
              <w:pStyle w:val="TAL"/>
              <w:rPr>
                <w:ins w:id="6702" w:author="SA R2 -1807910" w:date="2018-05-24T09:09:00Z"/>
                <w:b/>
                <w:i/>
                <w:noProof/>
                <w:highlight w:val="cyan"/>
              </w:rPr>
            </w:pPr>
            <w:ins w:id="6703" w:author="SA R2 -1807910" w:date="2018-05-24T09:09:00Z">
              <w:r w:rsidRPr="00390CF2">
                <w:rPr>
                  <w:b/>
                  <w:i/>
                  <w:noProof/>
                  <w:highlight w:val="cyan"/>
                </w:rPr>
                <w:t>resumeMAC-I</w:t>
              </w:r>
            </w:ins>
          </w:p>
          <w:p w14:paraId="573D3310" w14:textId="77777777" w:rsidR="000E3D35" w:rsidRPr="00390CF2" w:rsidRDefault="000E3D35" w:rsidP="000E3D35">
            <w:pPr>
              <w:pStyle w:val="TAL"/>
              <w:rPr>
                <w:ins w:id="6704" w:author="SA R2 -1807910" w:date="2018-05-24T09:09:00Z"/>
                <w:iCs/>
                <w:highlight w:val="cyan"/>
              </w:rPr>
            </w:pPr>
            <w:ins w:id="6705" w:author="SA R2 -1807910" w:date="2018-05-24T09:09:00Z">
              <w:r w:rsidRPr="00390CF2">
                <w:rPr>
                  <w:noProof/>
                  <w:highlight w:val="cyan"/>
                  <w:lang w:eastAsia="zh-TW"/>
                </w:rPr>
                <w:t xml:space="preserve">Authentication token </w:t>
              </w:r>
              <w:r w:rsidRPr="00390CF2">
                <w:rPr>
                  <w:highlight w:val="cyan"/>
                </w:rPr>
                <w:t>to facilitate UE authentication at gNB.</w:t>
              </w:r>
            </w:ins>
            <w:ins w:id="6706" w:author="Rapporteur ASN1 SA" w:date="2018-07-10T17:35:00Z">
              <w:r w:rsidRPr="00390CF2">
                <w:rPr>
                  <w:highlight w:val="cyan"/>
                </w:rPr>
                <w:t xml:space="preserve"> The 16 least significant bits of the MAC-I calculated using the security configuration as specified in 5.3.13.3.</w:t>
              </w:r>
            </w:ins>
          </w:p>
        </w:tc>
      </w:tr>
    </w:tbl>
    <w:p w14:paraId="6E0882FA" w14:textId="77777777" w:rsidR="000E3D35" w:rsidRPr="00390CF2" w:rsidRDefault="000E3D35" w:rsidP="000E3D35">
      <w:pPr>
        <w:pStyle w:val="Heading4"/>
        <w:ind w:left="864" w:hanging="864"/>
        <w:rPr>
          <w:ins w:id="6707" w:author="Rapporteur ASN1 SA" w:date="2018-07-10T17:17:00Z"/>
          <w:highlight w:val="cyan"/>
        </w:rPr>
      </w:pPr>
      <w:ins w:id="6708" w:author="Rapporteur ASN1 SA" w:date="2018-07-10T17:17:00Z">
        <w:r w:rsidRPr="00390CF2">
          <w:rPr>
            <w:highlight w:val="cyan"/>
          </w:rPr>
          <w:t>–</w:t>
        </w:r>
        <w:r w:rsidRPr="00390CF2">
          <w:rPr>
            <w:highlight w:val="cyan"/>
          </w:rPr>
          <w:tab/>
        </w:r>
        <w:r w:rsidRPr="00390CF2">
          <w:rPr>
            <w:i/>
            <w:noProof/>
            <w:highlight w:val="cyan"/>
          </w:rPr>
          <w:t>RRCResumeRequest1</w:t>
        </w:r>
      </w:ins>
    </w:p>
    <w:p w14:paraId="57959227" w14:textId="77777777" w:rsidR="000E3D35" w:rsidRPr="00390CF2" w:rsidRDefault="000E3D35" w:rsidP="000E3D35">
      <w:pPr>
        <w:rPr>
          <w:ins w:id="6709" w:author="Rapporteur ASN1 SA" w:date="2018-07-10T17:17:00Z"/>
          <w:highlight w:val="cyan"/>
        </w:rPr>
      </w:pPr>
      <w:ins w:id="6710" w:author="Rapporteur ASN1 SA" w:date="2018-07-10T17:17:00Z">
        <w:r w:rsidRPr="00390CF2">
          <w:rPr>
            <w:highlight w:val="cyan"/>
          </w:rPr>
          <w:t xml:space="preserve">The </w:t>
        </w:r>
        <w:r w:rsidRPr="00390CF2">
          <w:rPr>
            <w:i/>
            <w:noProof/>
            <w:highlight w:val="cyan"/>
          </w:rPr>
          <w:t xml:space="preserve">RRCResumeRequest1 </w:t>
        </w:r>
        <w:r w:rsidRPr="00390CF2">
          <w:rPr>
            <w:noProof/>
            <w:highlight w:val="cyan"/>
          </w:rPr>
          <w:t xml:space="preserve">is the 64 bit </w:t>
        </w:r>
        <w:r w:rsidRPr="00390CF2">
          <w:rPr>
            <w:highlight w:val="cyan"/>
          </w:rPr>
          <w:t>message used to request the resumption of a suspended RRC connection or perform an RNA update.</w:t>
        </w:r>
      </w:ins>
    </w:p>
    <w:p w14:paraId="2014BA36" w14:textId="77777777" w:rsidR="000E3D35" w:rsidRPr="00390CF2" w:rsidRDefault="000E3D35" w:rsidP="000E3D35">
      <w:pPr>
        <w:pStyle w:val="B1"/>
        <w:rPr>
          <w:ins w:id="6711" w:author="Rapporteur ASN1 SA" w:date="2018-07-10T17:17:00Z"/>
          <w:highlight w:val="cyan"/>
        </w:rPr>
      </w:pPr>
      <w:ins w:id="6712" w:author="Rapporteur ASN1 SA" w:date="2018-07-10T17:17:00Z">
        <w:r w:rsidRPr="00390CF2">
          <w:rPr>
            <w:highlight w:val="cyan"/>
          </w:rPr>
          <w:t>Signalling radio bearer: SRB0</w:t>
        </w:r>
      </w:ins>
    </w:p>
    <w:p w14:paraId="56386D80" w14:textId="77777777" w:rsidR="000E3D35" w:rsidRPr="00390CF2" w:rsidRDefault="000E3D35" w:rsidP="000E3D35">
      <w:pPr>
        <w:pStyle w:val="B1"/>
        <w:rPr>
          <w:ins w:id="6713" w:author="Rapporteur ASN1 SA" w:date="2018-07-10T17:17:00Z"/>
          <w:highlight w:val="cyan"/>
        </w:rPr>
      </w:pPr>
      <w:ins w:id="6714" w:author="Rapporteur ASN1 SA" w:date="2018-07-10T17:17:00Z">
        <w:r w:rsidRPr="00390CF2">
          <w:rPr>
            <w:highlight w:val="cyan"/>
          </w:rPr>
          <w:t>RLC-SAP: TM</w:t>
        </w:r>
      </w:ins>
    </w:p>
    <w:p w14:paraId="4DCDB711" w14:textId="77777777" w:rsidR="000E3D35" w:rsidRPr="00390CF2" w:rsidRDefault="000E3D35" w:rsidP="000E3D35">
      <w:pPr>
        <w:pStyle w:val="B1"/>
        <w:rPr>
          <w:ins w:id="6715" w:author="Rapporteur ASN1 SA" w:date="2018-07-10T17:17:00Z"/>
          <w:highlight w:val="cyan"/>
        </w:rPr>
      </w:pPr>
      <w:ins w:id="6716" w:author="Rapporteur ASN1 SA" w:date="2018-07-10T17:17:00Z">
        <w:r w:rsidRPr="00390CF2">
          <w:rPr>
            <w:highlight w:val="cyan"/>
          </w:rPr>
          <w:t>Logical channel: CCCH1</w:t>
        </w:r>
      </w:ins>
    </w:p>
    <w:p w14:paraId="67F4F2C5" w14:textId="77777777" w:rsidR="000E3D35" w:rsidRPr="00390CF2" w:rsidRDefault="000E3D35" w:rsidP="000E3D35">
      <w:pPr>
        <w:pStyle w:val="B1"/>
        <w:rPr>
          <w:ins w:id="6717" w:author="Rapporteur ASN1 SA" w:date="2018-07-10T17:17:00Z"/>
          <w:highlight w:val="cyan"/>
        </w:rPr>
      </w:pPr>
      <w:ins w:id="6718" w:author="Rapporteur ASN1 SA" w:date="2018-07-10T17:17:00Z">
        <w:r w:rsidRPr="00390CF2">
          <w:rPr>
            <w:highlight w:val="cyan"/>
          </w:rPr>
          <w:t>Direction: UE to Network</w:t>
        </w:r>
      </w:ins>
    </w:p>
    <w:p w14:paraId="3B12697A" w14:textId="77777777" w:rsidR="000E3D35" w:rsidRPr="00390CF2" w:rsidRDefault="000E3D35" w:rsidP="000E3D35">
      <w:pPr>
        <w:pStyle w:val="TH"/>
        <w:rPr>
          <w:ins w:id="6719" w:author="Rapporteur ASN1 SA" w:date="2018-07-10T17:17:00Z"/>
          <w:noProof/>
          <w:highlight w:val="cyan"/>
        </w:rPr>
      </w:pPr>
      <w:ins w:id="6720" w:author="Rapporteur ASN1 SA" w:date="2018-07-10T17:17:00Z">
        <w:r w:rsidRPr="00390CF2">
          <w:rPr>
            <w:i/>
            <w:noProof/>
            <w:highlight w:val="cyan"/>
          </w:rPr>
          <w:t>RRCResumeRequest1</w:t>
        </w:r>
        <w:r w:rsidRPr="00390CF2">
          <w:rPr>
            <w:noProof/>
            <w:highlight w:val="cyan"/>
          </w:rPr>
          <w:t xml:space="preserve"> message</w:t>
        </w:r>
      </w:ins>
    </w:p>
    <w:p w14:paraId="4C65351A" w14:textId="77777777" w:rsidR="000E3D35" w:rsidRPr="00390CF2" w:rsidRDefault="000E3D35" w:rsidP="000E3D35">
      <w:pPr>
        <w:pStyle w:val="PL"/>
        <w:rPr>
          <w:ins w:id="6721" w:author="Rapporteur ASN1 SA" w:date="2018-07-10T17:17:00Z"/>
          <w:highlight w:val="cyan"/>
        </w:rPr>
      </w:pPr>
      <w:ins w:id="6722" w:author="Rapporteur ASN1 SA" w:date="2018-07-10T17:17:00Z">
        <w:r w:rsidRPr="00390CF2">
          <w:rPr>
            <w:highlight w:val="cyan"/>
          </w:rPr>
          <w:t>-- ASN1START</w:t>
        </w:r>
      </w:ins>
    </w:p>
    <w:p w14:paraId="61B300BB" w14:textId="77777777" w:rsidR="000E3D35" w:rsidRPr="00390CF2" w:rsidRDefault="000E3D35" w:rsidP="000E3D35">
      <w:pPr>
        <w:pStyle w:val="PL"/>
        <w:rPr>
          <w:ins w:id="6723" w:author="Rapporteur ASN1 SA" w:date="2018-07-10T17:17:00Z"/>
          <w:highlight w:val="cyan"/>
        </w:rPr>
      </w:pPr>
      <w:ins w:id="6724" w:author="Rapporteur ASN1 SA" w:date="2018-07-10T17:17:00Z">
        <w:r w:rsidRPr="00390CF2">
          <w:rPr>
            <w:highlight w:val="cyan"/>
          </w:rPr>
          <w:t>-- TAG-RRCRESUMEREQUEST</w:t>
        </w:r>
        <w:r w:rsidRPr="00390CF2">
          <w:rPr>
            <w:color w:val="1F497D"/>
            <w:highlight w:val="cyan"/>
          </w:rPr>
          <w:t>1</w:t>
        </w:r>
        <w:r w:rsidRPr="00390CF2">
          <w:rPr>
            <w:highlight w:val="cyan"/>
          </w:rPr>
          <w:t>-START</w:t>
        </w:r>
      </w:ins>
    </w:p>
    <w:p w14:paraId="2B30016B" w14:textId="77777777" w:rsidR="000E3D35" w:rsidRPr="00390CF2" w:rsidRDefault="000E3D35" w:rsidP="000E3D35">
      <w:pPr>
        <w:pStyle w:val="PL"/>
        <w:rPr>
          <w:ins w:id="6725" w:author="Rapporteur ASN1 SA" w:date="2018-07-10T17:17:00Z"/>
          <w:highlight w:val="cyan"/>
          <w:lang w:val="en-US"/>
        </w:rPr>
      </w:pPr>
    </w:p>
    <w:p w14:paraId="6BB32688" w14:textId="77777777" w:rsidR="000E3D35" w:rsidRPr="00390CF2" w:rsidRDefault="000E3D35" w:rsidP="000E3D35">
      <w:pPr>
        <w:pStyle w:val="PL"/>
        <w:rPr>
          <w:ins w:id="6726" w:author="Rapporteur ASN1 SA" w:date="2018-07-10T17:17:00Z"/>
          <w:highlight w:val="cyan"/>
          <w:lang w:val="en-US"/>
        </w:rPr>
      </w:pPr>
      <w:ins w:id="6727" w:author="Rapporteur ASN1 SA" w:date="2018-07-10T17:17:00Z">
        <w:r w:rsidRPr="00390CF2">
          <w:rPr>
            <w:highlight w:val="cyan"/>
            <w:lang w:val="en-US"/>
          </w:rPr>
          <w:t>RRCResumeRequest1 ::= SEQUENCE {</w:t>
        </w:r>
      </w:ins>
    </w:p>
    <w:p w14:paraId="52DA263E" w14:textId="77777777" w:rsidR="000E3D35" w:rsidRPr="00390CF2" w:rsidRDefault="000E3D35" w:rsidP="000E3D35">
      <w:pPr>
        <w:pStyle w:val="PL"/>
        <w:rPr>
          <w:ins w:id="6728" w:author="Rapporteur ASN1 SA" w:date="2018-07-10T17:17:00Z"/>
          <w:highlight w:val="cyan"/>
          <w:lang w:val="en-US"/>
        </w:rPr>
      </w:pPr>
      <w:ins w:id="6729" w:author="Rapporteur ASN1 SA" w:date="2018-07-10T17:17:00Z">
        <w:r w:rsidRPr="00390CF2">
          <w:rPr>
            <w:highlight w:val="cyan"/>
            <w:lang w:val="en-US"/>
          </w:rPr>
          <w:t xml:space="preserve">       rrcResumeRequest1      RRCResumeRequest1-IEs </w:t>
        </w:r>
      </w:ins>
    </w:p>
    <w:p w14:paraId="15F9F5AA" w14:textId="77777777" w:rsidR="000E3D35" w:rsidRPr="00390CF2" w:rsidRDefault="000E3D35" w:rsidP="000E3D35">
      <w:pPr>
        <w:pStyle w:val="PL"/>
        <w:rPr>
          <w:ins w:id="6730" w:author="Rapporteur ASN1 SA" w:date="2018-07-10T17:17:00Z"/>
          <w:highlight w:val="cyan"/>
          <w:lang w:val="en-US"/>
        </w:rPr>
      </w:pPr>
      <w:ins w:id="6731" w:author="Rapporteur ASN1 SA" w:date="2018-07-10T17:17:00Z">
        <w:r w:rsidRPr="00390CF2">
          <w:rPr>
            <w:highlight w:val="cyan"/>
            <w:lang w:val="en-US"/>
          </w:rPr>
          <w:t>}</w:t>
        </w:r>
      </w:ins>
    </w:p>
    <w:p w14:paraId="315225C5" w14:textId="77777777" w:rsidR="000E3D35" w:rsidRPr="00390CF2" w:rsidRDefault="000E3D35" w:rsidP="000E3D35">
      <w:pPr>
        <w:pStyle w:val="PL"/>
        <w:rPr>
          <w:ins w:id="6732" w:author="Rapporteur ASN1 SA" w:date="2018-07-10T17:17:00Z"/>
          <w:highlight w:val="cyan"/>
          <w:lang w:val="en-US"/>
        </w:rPr>
      </w:pPr>
    </w:p>
    <w:p w14:paraId="377FB415" w14:textId="77777777" w:rsidR="000E3D35" w:rsidRPr="00390CF2" w:rsidRDefault="000E3D35" w:rsidP="000E3D35">
      <w:pPr>
        <w:pStyle w:val="PL"/>
        <w:rPr>
          <w:ins w:id="6733" w:author="Rapporteur ASN1 SA" w:date="2018-07-10T17:17:00Z"/>
          <w:highlight w:val="cyan"/>
          <w:lang w:val="en-US"/>
        </w:rPr>
      </w:pPr>
      <w:ins w:id="6734" w:author="Rapporteur ASN1 SA" w:date="2018-07-10T17:17:00Z">
        <w:r w:rsidRPr="00390CF2">
          <w:rPr>
            <w:highlight w:val="cyan"/>
            <w:lang w:val="en-US"/>
          </w:rPr>
          <w:t>RRCResumeRequest1-IEs ::=    SEQUENCE {</w:t>
        </w:r>
      </w:ins>
    </w:p>
    <w:p w14:paraId="392C6857" w14:textId="77777777" w:rsidR="000E3D35" w:rsidRPr="00390CF2" w:rsidRDefault="000E3D35" w:rsidP="000E3D35">
      <w:pPr>
        <w:pStyle w:val="PL"/>
        <w:rPr>
          <w:ins w:id="6735" w:author="Rapporteur ASN1 SA" w:date="2018-07-10T17:17:00Z"/>
          <w:highlight w:val="cyan"/>
        </w:rPr>
      </w:pPr>
      <w:ins w:id="6736" w:author="Rapporteur ASN1 SA" w:date="2018-07-10T17:17:00Z">
        <w:r w:rsidRPr="00390CF2">
          <w:rPr>
            <w:highlight w:val="cyan"/>
          </w:rPr>
          <w:t>    resumeIdentity                      I-RNTI-Value,  --40bits</w:t>
        </w:r>
      </w:ins>
    </w:p>
    <w:p w14:paraId="77AB9BDB" w14:textId="77777777" w:rsidR="000E3D35" w:rsidRPr="00390CF2" w:rsidRDefault="000E3D35" w:rsidP="000E3D35">
      <w:pPr>
        <w:pStyle w:val="PL"/>
        <w:rPr>
          <w:ins w:id="6737" w:author="Rapporteur ASN1 SA" w:date="2018-07-10T17:17:00Z"/>
          <w:highlight w:val="cyan"/>
          <w:lang w:val="en-US"/>
        </w:rPr>
      </w:pPr>
      <w:ins w:id="6738" w:author="Rapporteur ASN1 SA" w:date="2018-07-10T17:17:00Z">
        <w:r w:rsidRPr="00390CF2">
          <w:rPr>
            <w:highlight w:val="cyan"/>
            <w:lang w:val="en-US"/>
          </w:rPr>
          <w:t>    resumeMAC-I                         BIT STRING (SIZE (16)),</w:t>
        </w:r>
      </w:ins>
    </w:p>
    <w:p w14:paraId="0D8720FD" w14:textId="77777777" w:rsidR="000E3D35" w:rsidRPr="00390CF2" w:rsidRDefault="000E3D35" w:rsidP="000E3D35">
      <w:pPr>
        <w:pStyle w:val="PL"/>
        <w:rPr>
          <w:ins w:id="6739" w:author="Rapporteur ASN1 SA" w:date="2018-07-10T17:17:00Z"/>
          <w:highlight w:val="cyan"/>
          <w:lang w:val="en-US"/>
        </w:rPr>
      </w:pPr>
      <w:ins w:id="6740" w:author="Rapporteur ASN1 SA" w:date="2018-07-10T17:17:00Z">
        <w:r w:rsidRPr="00390CF2">
          <w:rPr>
            <w:highlight w:val="cyan"/>
            <w:lang w:val="en-US"/>
          </w:rPr>
          <w:t>    resumeCause                         ResumeCause,</w:t>
        </w:r>
      </w:ins>
    </w:p>
    <w:p w14:paraId="14094A47" w14:textId="77777777" w:rsidR="000E3D35" w:rsidRPr="00390CF2" w:rsidRDefault="000E3D35" w:rsidP="000E3D35">
      <w:pPr>
        <w:pStyle w:val="PL"/>
        <w:rPr>
          <w:ins w:id="6741" w:author="Rapporteur ASN1 SA" w:date="2018-07-10T17:17:00Z"/>
          <w:highlight w:val="cyan"/>
          <w:lang w:val="en-US"/>
        </w:rPr>
      </w:pPr>
      <w:ins w:id="6742" w:author="Rapporteur ASN1 SA" w:date="2018-07-10T17:17:00Z">
        <w:r w:rsidRPr="00390CF2">
          <w:rPr>
            <w:highlight w:val="cyan"/>
            <w:lang w:val="en-US"/>
          </w:rPr>
          <w:t>    spare                               BIT STRING (SIZE (1))</w:t>
        </w:r>
      </w:ins>
    </w:p>
    <w:p w14:paraId="43733A65" w14:textId="77777777" w:rsidR="000E3D35" w:rsidRPr="00390CF2" w:rsidRDefault="000E3D35" w:rsidP="000E3D35">
      <w:pPr>
        <w:pStyle w:val="PL"/>
        <w:rPr>
          <w:ins w:id="6743" w:author="Rapporteur ASN1 SA" w:date="2018-07-10T17:17:00Z"/>
          <w:highlight w:val="cyan"/>
          <w:lang w:val="en-US"/>
        </w:rPr>
      </w:pPr>
      <w:ins w:id="6744" w:author="Rapporteur ASN1 SA" w:date="2018-07-10T17:17:00Z">
        <w:r w:rsidRPr="00390CF2">
          <w:rPr>
            <w:highlight w:val="cyan"/>
            <w:lang w:val="en-US"/>
          </w:rPr>
          <w:t>}</w:t>
        </w:r>
      </w:ins>
    </w:p>
    <w:p w14:paraId="3693FBCD" w14:textId="77777777" w:rsidR="000E3D35" w:rsidRPr="00390CF2" w:rsidRDefault="000E3D35" w:rsidP="000E3D35">
      <w:pPr>
        <w:pStyle w:val="PL"/>
        <w:rPr>
          <w:ins w:id="6745" w:author="Rapporteur ASN1 SA" w:date="2018-07-10T17:17:00Z"/>
          <w:highlight w:val="cyan"/>
          <w:lang w:val="en-US"/>
        </w:rPr>
      </w:pPr>
    </w:p>
    <w:p w14:paraId="662FA968" w14:textId="77777777" w:rsidR="000E3D35" w:rsidRPr="00390CF2" w:rsidRDefault="000E3D35" w:rsidP="000E3D35">
      <w:pPr>
        <w:pStyle w:val="PL"/>
        <w:rPr>
          <w:ins w:id="6746" w:author="Rapporteur ASN1 SA" w:date="2018-07-10T17:17:00Z"/>
          <w:highlight w:val="cyan"/>
        </w:rPr>
      </w:pPr>
      <w:ins w:id="6747" w:author="Rapporteur ASN1 SA" w:date="2018-07-10T17:17:00Z">
        <w:r w:rsidRPr="00390CF2">
          <w:rPr>
            <w:highlight w:val="cyan"/>
          </w:rPr>
          <w:t>-- TAG-RRCRESUMEREQUEST</w:t>
        </w:r>
        <w:r w:rsidRPr="00390CF2">
          <w:rPr>
            <w:color w:val="1F497D"/>
            <w:highlight w:val="cyan"/>
          </w:rPr>
          <w:t>1</w:t>
        </w:r>
        <w:r w:rsidRPr="00390CF2">
          <w:rPr>
            <w:highlight w:val="cyan"/>
          </w:rPr>
          <w:t>-STOP</w:t>
        </w:r>
      </w:ins>
    </w:p>
    <w:p w14:paraId="4D82F4FD" w14:textId="77777777" w:rsidR="000E3D35" w:rsidRPr="00390CF2" w:rsidRDefault="000E3D35" w:rsidP="000E3D35">
      <w:pPr>
        <w:pStyle w:val="PL"/>
        <w:rPr>
          <w:ins w:id="6748" w:author="Rapporteur ASN1 SA" w:date="2018-07-10T17:17:00Z"/>
          <w:highlight w:val="cyan"/>
        </w:rPr>
      </w:pPr>
      <w:ins w:id="6749" w:author="Rapporteur ASN1 SA" w:date="2018-07-10T17:17:00Z">
        <w:r w:rsidRPr="00390CF2">
          <w:rPr>
            <w:highlight w:val="cyan"/>
          </w:rPr>
          <w:t>-- ASN1STOP</w:t>
        </w:r>
      </w:ins>
    </w:p>
    <w:p w14:paraId="33FD7191" w14:textId="77777777" w:rsidR="000E3D35" w:rsidRPr="00390CF2" w:rsidRDefault="000E3D35" w:rsidP="000E3D35">
      <w:pPr>
        <w:rPr>
          <w:ins w:id="6750" w:author="Rapporteur ASN1 SA" w:date="2018-07-10T17:17:00Z"/>
          <w:highlight w:val="cyan"/>
        </w:rPr>
      </w:pPr>
    </w:p>
    <w:p w14:paraId="1CFA917C" w14:textId="77777777" w:rsidR="000E3D35" w:rsidRPr="00390CF2" w:rsidRDefault="000E3D35" w:rsidP="000E3D35">
      <w:pPr>
        <w:pStyle w:val="EditorsNote"/>
        <w:rPr>
          <w:ins w:id="6751" w:author="Rapporteur ASN1 SA" w:date="2018-07-10T17:17: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67B4CEB" w14:textId="77777777" w:rsidTr="000E3D35">
        <w:trPr>
          <w:ins w:id="6752"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53ABF24D" w14:textId="77777777" w:rsidR="000E3D35" w:rsidRPr="00390CF2" w:rsidRDefault="000E3D35" w:rsidP="000E3D35">
            <w:pPr>
              <w:pStyle w:val="TAH"/>
              <w:rPr>
                <w:ins w:id="6753" w:author="Rapporteur ASN1 SA" w:date="2018-07-10T17:17:00Z"/>
                <w:szCs w:val="22"/>
                <w:highlight w:val="cyan"/>
              </w:rPr>
            </w:pPr>
            <w:ins w:id="6754" w:author="Rapporteur ASN1 SA" w:date="2018-07-10T17:17:00Z">
              <w:r w:rsidRPr="00390CF2">
                <w:rPr>
                  <w:b w:val="0"/>
                  <w:i/>
                  <w:noProof/>
                  <w:highlight w:val="cyan"/>
                  <w:lang w:eastAsia="en-GB"/>
                </w:rPr>
                <w:t>RRCResumeRequest1</w:t>
              </w:r>
              <w:r w:rsidRPr="00390CF2">
                <w:rPr>
                  <w:b w:val="0"/>
                  <w:iCs/>
                  <w:noProof/>
                  <w:highlight w:val="cyan"/>
                  <w:lang w:eastAsia="en-GB"/>
                </w:rPr>
                <w:t xml:space="preserve"> field descriptions</w:t>
              </w:r>
            </w:ins>
          </w:p>
        </w:tc>
      </w:tr>
      <w:tr w:rsidR="000E3D35" w:rsidRPr="00390CF2" w14:paraId="063C7E3C" w14:textId="77777777" w:rsidTr="000E3D35">
        <w:trPr>
          <w:ins w:id="6755"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434277C9" w14:textId="77777777" w:rsidR="000E3D35" w:rsidRPr="00390CF2" w:rsidRDefault="000E3D35" w:rsidP="000E3D35">
            <w:pPr>
              <w:pStyle w:val="TAL"/>
              <w:rPr>
                <w:ins w:id="6756" w:author="Rapporteur ASN1 SA" w:date="2018-07-10T17:17:00Z"/>
                <w:b/>
                <w:i/>
                <w:noProof/>
                <w:highlight w:val="cyan"/>
              </w:rPr>
            </w:pPr>
            <w:ins w:id="6757" w:author="Rapporteur ASN1 SA" w:date="2018-07-10T17:17:00Z">
              <w:r w:rsidRPr="00390CF2">
                <w:rPr>
                  <w:b/>
                  <w:i/>
                  <w:noProof/>
                  <w:highlight w:val="cyan"/>
                </w:rPr>
                <w:t>resumeCause</w:t>
              </w:r>
            </w:ins>
          </w:p>
          <w:p w14:paraId="67FA3E7F" w14:textId="77777777" w:rsidR="000E3D35" w:rsidRPr="00390CF2" w:rsidRDefault="000E3D35" w:rsidP="000E3D35">
            <w:pPr>
              <w:pStyle w:val="TAL"/>
              <w:rPr>
                <w:ins w:id="6758" w:author="Rapporteur ASN1 SA" w:date="2018-07-10T17:17:00Z"/>
                <w:szCs w:val="22"/>
                <w:highlight w:val="cyan"/>
                <w:rPrChange w:id="6759" w:author="R2-1810924 SA" w:date="2018-07-11T12:03:00Z">
                  <w:rPr>
                    <w:ins w:id="6760" w:author="Rapporteur ASN1 SA" w:date="2018-07-10T17:17:00Z"/>
                    <w:szCs w:val="22"/>
                    <w:lang w:val="sv-SE"/>
                  </w:rPr>
                </w:rPrChange>
              </w:rPr>
            </w:pPr>
            <w:ins w:id="6761" w:author="Rapporteur ASN1 SA" w:date="2018-07-10T17:17:00Z">
              <w:r w:rsidRPr="00390CF2">
                <w:rPr>
                  <w:highlight w:val="cyan"/>
                </w:rPr>
                <w:t xml:space="preserve">Provides the resume cause for the RRC connection resume request as provided by the upper layers or RRC. </w:t>
              </w:r>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652D9FB4" w14:textId="77777777" w:rsidTr="000E3D35">
        <w:trPr>
          <w:ins w:id="6762"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59C36D15" w14:textId="77777777" w:rsidR="000E3D35" w:rsidRPr="00390CF2" w:rsidRDefault="000E3D35" w:rsidP="000E3D35">
            <w:pPr>
              <w:pStyle w:val="TAL"/>
              <w:rPr>
                <w:ins w:id="6763" w:author="Rapporteur ASN1 SA" w:date="2018-07-10T17:17:00Z"/>
                <w:b/>
                <w:i/>
                <w:noProof/>
                <w:highlight w:val="cyan"/>
              </w:rPr>
            </w:pPr>
            <w:ins w:id="6764" w:author="Rapporteur ASN1 SA" w:date="2018-07-10T17:20:00Z">
              <w:r w:rsidRPr="00390CF2">
                <w:rPr>
                  <w:b/>
                  <w:i/>
                  <w:noProof/>
                  <w:highlight w:val="cyan"/>
                </w:rPr>
                <w:t>r</w:t>
              </w:r>
            </w:ins>
            <w:ins w:id="6765" w:author="Rapporteur ASN1 SA" w:date="2018-07-10T17:17:00Z">
              <w:r w:rsidRPr="00390CF2">
                <w:rPr>
                  <w:b/>
                  <w:i/>
                  <w:noProof/>
                  <w:highlight w:val="cyan"/>
                </w:rPr>
                <w:t>esumeIdentity</w:t>
              </w:r>
            </w:ins>
          </w:p>
          <w:p w14:paraId="393C9BB1" w14:textId="77777777" w:rsidR="000E3D35" w:rsidRPr="00390CF2" w:rsidRDefault="000E3D35" w:rsidP="000E3D35">
            <w:pPr>
              <w:pStyle w:val="TAL"/>
              <w:rPr>
                <w:ins w:id="6766" w:author="Rapporteur ASN1 SA" w:date="2018-07-10T17:17:00Z"/>
                <w:noProof/>
                <w:highlight w:val="cyan"/>
              </w:rPr>
            </w:pPr>
            <w:ins w:id="6767" w:author="Rapporteur ASN1 SA" w:date="2018-07-10T17:17:00Z">
              <w:r w:rsidRPr="00390CF2">
                <w:rPr>
                  <w:highlight w:val="cyan"/>
                </w:rPr>
                <w:t xml:space="preserve">UE identity to facilitate UE context retrieval </w:t>
              </w:r>
              <w:r w:rsidRPr="00390CF2">
                <w:rPr>
                  <w:noProof/>
                  <w:highlight w:val="cyan"/>
                </w:rPr>
                <w:t>at gNB.</w:t>
              </w:r>
            </w:ins>
          </w:p>
        </w:tc>
      </w:tr>
      <w:tr w:rsidR="000E3D35" w:rsidRPr="00390CF2" w14:paraId="64293D88" w14:textId="77777777" w:rsidTr="000E3D35">
        <w:trPr>
          <w:ins w:id="6768"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14:paraId="2254A465" w14:textId="77777777" w:rsidR="000E3D35" w:rsidRPr="00390CF2" w:rsidRDefault="000E3D35" w:rsidP="000E3D35">
            <w:pPr>
              <w:pStyle w:val="TAL"/>
              <w:rPr>
                <w:ins w:id="6769" w:author="Rapporteur ASN1 SA" w:date="2018-07-10T17:17:00Z"/>
                <w:b/>
                <w:i/>
                <w:noProof/>
                <w:highlight w:val="cyan"/>
              </w:rPr>
            </w:pPr>
            <w:ins w:id="6770" w:author="Rapporteur ASN1 SA" w:date="2018-07-10T17:17:00Z">
              <w:r w:rsidRPr="00390CF2">
                <w:rPr>
                  <w:b/>
                  <w:i/>
                  <w:noProof/>
                  <w:highlight w:val="cyan"/>
                </w:rPr>
                <w:t>resumeMAC-I</w:t>
              </w:r>
            </w:ins>
          </w:p>
          <w:p w14:paraId="24336EAA" w14:textId="77777777" w:rsidR="000E3D35" w:rsidRPr="00390CF2" w:rsidRDefault="000E3D35" w:rsidP="000E3D35">
            <w:pPr>
              <w:spacing w:after="120"/>
              <w:rPr>
                <w:ins w:id="6771" w:author="Rapporteur ASN1 SA" w:date="2018-07-10T17:17:00Z"/>
                <w:highlight w:val="cyan"/>
              </w:rPr>
            </w:pPr>
            <w:ins w:id="6772" w:author="Rapporteur ASN1 SA" w:date="2018-07-10T17:21:00Z">
              <w:r w:rsidRPr="00390CF2">
                <w:rPr>
                  <w:rFonts w:ascii="Arial" w:hAnsi="Arial"/>
                  <w:sz w:val="18"/>
                  <w:highlight w:val="cyan"/>
                  <w:lang w:eastAsia="x-none"/>
                  <w:rPrChange w:id="6773" w:author="R2-1810924 SA" w:date="2018-07-11T12:03:00Z">
                    <w:rPr>
                      <w:rFonts w:ascii="Arial" w:hAnsi="Arial"/>
                      <w:sz w:val="18"/>
                      <w:lang w:val="sv-SE" w:eastAsia="x-none"/>
                    </w:rPr>
                  </w:rPrChange>
                </w:rPr>
                <w:t xml:space="preserve">Security token </w:t>
              </w:r>
            </w:ins>
            <w:ins w:id="6774" w:author="Rapporteur ASN1 SA" w:date="2018-07-10T17:17:00Z">
              <w:r w:rsidRPr="00390CF2">
                <w:rPr>
                  <w:rFonts w:ascii="Arial" w:hAnsi="Arial"/>
                  <w:sz w:val="18"/>
                  <w:highlight w:val="cyan"/>
                  <w:lang w:val="x-none" w:eastAsia="x-none"/>
                </w:rPr>
                <w:t>used to identify and verify the UE at RRC Resume Request. The 16 least significant bits of the MAC-I calculated using the security configuration as specified in 5.3.13.3.</w:t>
              </w:r>
            </w:ins>
          </w:p>
        </w:tc>
      </w:tr>
    </w:tbl>
    <w:p w14:paraId="1D2A7914" w14:textId="77777777" w:rsidR="000E3D35" w:rsidRPr="00390CF2" w:rsidRDefault="000E3D35" w:rsidP="000E3D35">
      <w:pPr>
        <w:rPr>
          <w:ins w:id="6775" w:author="Rapporteur ASN1 SA" w:date="2018-07-10T17:17:00Z"/>
          <w:color w:val="1F497D"/>
          <w:highlight w:val="cyan"/>
        </w:rPr>
      </w:pPr>
    </w:p>
    <w:p w14:paraId="0173B29C" w14:textId="77777777" w:rsidR="000E3D35" w:rsidRPr="00390CF2" w:rsidRDefault="000E3D35" w:rsidP="000E3D35">
      <w:pPr>
        <w:pStyle w:val="Heading4"/>
        <w:rPr>
          <w:ins w:id="6776" w:author="SA R2 -1807910" w:date="2018-05-15T07:43:00Z"/>
          <w:highlight w:val="cyan"/>
        </w:rPr>
      </w:pPr>
      <w:ins w:id="6777" w:author="SA R2 -1807910" w:date="2018-05-15T07:43:00Z">
        <w:r w:rsidRPr="00390CF2">
          <w:rPr>
            <w:highlight w:val="cyan"/>
          </w:rPr>
          <w:t>–</w:t>
        </w:r>
        <w:r w:rsidRPr="00390CF2">
          <w:rPr>
            <w:highlight w:val="cyan"/>
          </w:rPr>
          <w:tab/>
        </w:r>
        <w:r w:rsidRPr="00390CF2">
          <w:rPr>
            <w:i/>
            <w:noProof/>
            <w:highlight w:val="cyan"/>
          </w:rPr>
          <w:t>RRCResumeComplete</w:t>
        </w:r>
      </w:ins>
    </w:p>
    <w:p w14:paraId="4E97C2F1" w14:textId="77777777" w:rsidR="000E3D35" w:rsidRPr="00390CF2" w:rsidRDefault="000E3D35" w:rsidP="000E3D35">
      <w:pPr>
        <w:rPr>
          <w:ins w:id="6778" w:author="SA R2 -1807910" w:date="2018-05-15T07:43:00Z"/>
          <w:highlight w:val="cyan"/>
        </w:rPr>
      </w:pPr>
      <w:ins w:id="6779" w:author="SA R2 -1807910" w:date="2018-05-15T07:43:00Z">
        <w:r w:rsidRPr="00390CF2">
          <w:rPr>
            <w:highlight w:val="cyan"/>
          </w:rPr>
          <w:t xml:space="preserve">The </w:t>
        </w:r>
        <w:r w:rsidRPr="00390CF2">
          <w:rPr>
            <w:i/>
            <w:noProof/>
            <w:highlight w:val="cyan"/>
          </w:rPr>
          <w:t>RRCResumeComplete</w:t>
        </w:r>
        <w:r w:rsidRPr="00390CF2">
          <w:rPr>
            <w:highlight w:val="cyan"/>
          </w:rPr>
          <w:t xml:space="preserve"> message is used to confirm the successful completion of an RRC connection resumption.</w:t>
        </w:r>
      </w:ins>
    </w:p>
    <w:p w14:paraId="2F1E8134" w14:textId="77777777" w:rsidR="000E3D35" w:rsidRPr="00390CF2" w:rsidRDefault="000E3D35" w:rsidP="000E3D35">
      <w:pPr>
        <w:pStyle w:val="B1"/>
        <w:rPr>
          <w:ins w:id="6780" w:author="SA R2 -1807910" w:date="2018-05-15T07:43:00Z"/>
          <w:highlight w:val="cyan"/>
        </w:rPr>
      </w:pPr>
      <w:ins w:id="6781" w:author="SA R2 -1807910" w:date="2018-05-15T07:43:00Z">
        <w:r w:rsidRPr="00390CF2">
          <w:rPr>
            <w:highlight w:val="cyan"/>
          </w:rPr>
          <w:t>Signalling radio bearer: SRB1</w:t>
        </w:r>
      </w:ins>
    </w:p>
    <w:p w14:paraId="404F6B2D" w14:textId="77777777" w:rsidR="000E3D35" w:rsidRPr="00390CF2" w:rsidRDefault="000E3D35" w:rsidP="000E3D35">
      <w:pPr>
        <w:pStyle w:val="B1"/>
        <w:rPr>
          <w:ins w:id="6782" w:author="SA R2 -1807910" w:date="2018-05-15T07:43:00Z"/>
          <w:highlight w:val="cyan"/>
        </w:rPr>
      </w:pPr>
      <w:ins w:id="6783" w:author="SA R2 -1807910" w:date="2018-05-15T07:43:00Z">
        <w:r w:rsidRPr="00390CF2">
          <w:rPr>
            <w:highlight w:val="cyan"/>
          </w:rPr>
          <w:t>RLC-SAP: AM</w:t>
        </w:r>
      </w:ins>
    </w:p>
    <w:p w14:paraId="41CF7B88" w14:textId="77777777" w:rsidR="000E3D35" w:rsidRPr="00390CF2" w:rsidRDefault="000E3D35" w:rsidP="000E3D35">
      <w:pPr>
        <w:pStyle w:val="B1"/>
        <w:rPr>
          <w:ins w:id="6784" w:author="SA R2 -1807910" w:date="2018-05-15T07:43:00Z"/>
          <w:highlight w:val="cyan"/>
        </w:rPr>
      </w:pPr>
      <w:ins w:id="6785" w:author="SA R2 -1807910" w:date="2018-05-15T07:43:00Z">
        <w:r w:rsidRPr="00390CF2">
          <w:rPr>
            <w:highlight w:val="cyan"/>
          </w:rPr>
          <w:t>Logical channel: DCCH</w:t>
        </w:r>
      </w:ins>
    </w:p>
    <w:p w14:paraId="4FC2F69C" w14:textId="77777777" w:rsidR="000E3D35" w:rsidRPr="00390CF2" w:rsidRDefault="000E3D35" w:rsidP="000E3D35">
      <w:pPr>
        <w:pStyle w:val="B1"/>
        <w:rPr>
          <w:ins w:id="6786" w:author="SA R2 -1807910" w:date="2018-05-15T07:43:00Z"/>
          <w:highlight w:val="cyan"/>
        </w:rPr>
      </w:pPr>
      <w:ins w:id="6787" w:author="SA R2 -1807910" w:date="2018-05-15T07:43:00Z">
        <w:r w:rsidRPr="00390CF2">
          <w:rPr>
            <w:highlight w:val="cyan"/>
          </w:rPr>
          <w:t>Direction: UE to Network</w:t>
        </w:r>
      </w:ins>
    </w:p>
    <w:p w14:paraId="057B8F39" w14:textId="77777777" w:rsidR="000E3D35" w:rsidRPr="00390CF2" w:rsidRDefault="000E3D35" w:rsidP="000E3D35">
      <w:pPr>
        <w:pStyle w:val="TH"/>
        <w:rPr>
          <w:ins w:id="6788" w:author="SA R2 -1807910" w:date="2018-05-15T07:43:00Z"/>
          <w:noProof/>
          <w:highlight w:val="cyan"/>
        </w:rPr>
      </w:pPr>
      <w:ins w:id="6789" w:author="SA R2 -1807910" w:date="2018-05-15T07:43:00Z">
        <w:r w:rsidRPr="00390CF2">
          <w:rPr>
            <w:i/>
            <w:noProof/>
            <w:highlight w:val="cyan"/>
          </w:rPr>
          <w:t>RRCResumeComplete</w:t>
        </w:r>
        <w:r w:rsidRPr="00390CF2">
          <w:rPr>
            <w:noProof/>
            <w:highlight w:val="cyan"/>
          </w:rPr>
          <w:t xml:space="preserve"> message</w:t>
        </w:r>
      </w:ins>
    </w:p>
    <w:p w14:paraId="70323B4C" w14:textId="77777777" w:rsidR="000E3D35" w:rsidRPr="00390CF2" w:rsidRDefault="000E3D35" w:rsidP="000E3D35">
      <w:pPr>
        <w:pStyle w:val="PL"/>
        <w:rPr>
          <w:ins w:id="6790" w:author="SA R2 -1807910" w:date="2018-05-15T07:43:00Z"/>
          <w:highlight w:val="cyan"/>
        </w:rPr>
      </w:pPr>
      <w:ins w:id="6791" w:author="SA R2 -1807910" w:date="2018-05-15T07:43:00Z">
        <w:r w:rsidRPr="00390CF2">
          <w:rPr>
            <w:highlight w:val="cyan"/>
          </w:rPr>
          <w:t>-- ASN1START</w:t>
        </w:r>
      </w:ins>
    </w:p>
    <w:p w14:paraId="5219B849" w14:textId="77777777" w:rsidR="000E3D35" w:rsidRPr="00390CF2" w:rsidRDefault="000E3D35" w:rsidP="000E3D35">
      <w:pPr>
        <w:pStyle w:val="PL"/>
        <w:rPr>
          <w:ins w:id="6792" w:author="SA R2 -1807910" w:date="2018-05-15T07:43:00Z"/>
          <w:highlight w:val="cyan"/>
        </w:rPr>
      </w:pPr>
      <w:ins w:id="6793" w:author="SA R2 -1807910" w:date="2018-05-15T07:43:00Z">
        <w:r w:rsidRPr="00390CF2">
          <w:rPr>
            <w:highlight w:val="cyan"/>
          </w:rPr>
          <w:t>-- TAG-RRCRESUMECOMPLETE-START</w:t>
        </w:r>
      </w:ins>
    </w:p>
    <w:p w14:paraId="3FBFB517" w14:textId="77777777" w:rsidR="000E3D35" w:rsidRPr="00390CF2" w:rsidRDefault="000E3D35" w:rsidP="000E3D35">
      <w:pPr>
        <w:pStyle w:val="PL"/>
        <w:rPr>
          <w:ins w:id="6794" w:author="SA R2 -1807910" w:date="2018-05-15T07:43:00Z"/>
          <w:highlight w:val="cyan"/>
          <w:lang w:val="en-US"/>
        </w:rPr>
      </w:pPr>
      <w:ins w:id="6795" w:author="SA R2 -1807910" w:date="2018-05-15T07:43:00Z">
        <w:r w:rsidRPr="00390CF2">
          <w:rPr>
            <w:highlight w:val="cyan"/>
            <w:lang w:val="en-US"/>
          </w:rPr>
          <w:tab/>
        </w:r>
      </w:ins>
    </w:p>
    <w:p w14:paraId="389314C3" w14:textId="77777777" w:rsidR="000E3D35" w:rsidRPr="00390CF2" w:rsidRDefault="000E3D35" w:rsidP="000E3D35">
      <w:pPr>
        <w:pStyle w:val="PL"/>
        <w:rPr>
          <w:ins w:id="6796" w:author="SA R2 -1807910" w:date="2018-05-15T07:43:00Z"/>
          <w:highlight w:val="cyan"/>
          <w:lang w:val="en-US"/>
        </w:rPr>
      </w:pPr>
      <w:ins w:id="6797" w:author="SA R2 -1807910" w:date="2018-05-15T07:43:00Z">
        <w:r w:rsidRPr="00390CF2">
          <w:rPr>
            <w:highlight w:val="cyan"/>
            <w:lang w:val="en-US"/>
          </w:rPr>
          <w:t>RRCResumeComplete ::= SEQUENCE {</w:t>
        </w:r>
      </w:ins>
    </w:p>
    <w:p w14:paraId="7D905BC5" w14:textId="77777777" w:rsidR="000E3D35" w:rsidRPr="00390CF2" w:rsidRDefault="000E3D35" w:rsidP="000E3D35">
      <w:pPr>
        <w:pStyle w:val="PL"/>
        <w:rPr>
          <w:ins w:id="6798" w:author="SA R2 -1807910" w:date="2018-05-15T07:43:00Z"/>
          <w:highlight w:val="cyan"/>
          <w:lang w:val="en-US"/>
        </w:rPr>
      </w:pPr>
      <w:ins w:id="6799"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TransactionIdentifier,</w:t>
        </w:r>
      </w:ins>
    </w:p>
    <w:p w14:paraId="261D9A17" w14:textId="77777777" w:rsidR="000E3D35" w:rsidRPr="00390CF2" w:rsidRDefault="000E3D35" w:rsidP="000E3D35">
      <w:pPr>
        <w:pStyle w:val="PL"/>
        <w:rPr>
          <w:ins w:id="6800" w:author="SA R2 -1807910" w:date="2018-05-15T07:43:00Z"/>
          <w:highlight w:val="cyan"/>
          <w:lang w:val="en-US"/>
        </w:rPr>
      </w:pPr>
      <w:ins w:id="6801"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8AD3234" w14:textId="77777777" w:rsidR="000E3D35" w:rsidRPr="00390CF2" w:rsidRDefault="000E3D35" w:rsidP="000E3D35">
      <w:pPr>
        <w:pStyle w:val="PL"/>
        <w:rPr>
          <w:ins w:id="6802" w:author="SA R2 -1807910" w:date="2018-05-15T07:43:00Z"/>
          <w:highlight w:val="cyan"/>
          <w:lang w:val="en-US"/>
        </w:rPr>
      </w:pPr>
      <w:ins w:id="6803" w:author="SA R2 -1807910" w:date="2018-05-15T07:43:00Z">
        <w:r w:rsidRPr="00390CF2">
          <w:rPr>
            <w:highlight w:val="cyan"/>
            <w:lang w:val="en-US"/>
          </w:rPr>
          <w:tab/>
        </w:r>
        <w:r w:rsidRPr="00390CF2">
          <w:rPr>
            <w:highlight w:val="cyan"/>
            <w:lang w:val="en-US"/>
          </w:rPr>
          <w:tab/>
          <w:t>rrcResum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Complete-IEs,</w:t>
        </w:r>
      </w:ins>
    </w:p>
    <w:p w14:paraId="076BEA88" w14:textId="77777777" w:rsidR="000E3D35" w:rsidRPr="00390CF2" w:rsidRDefault="000E3D35" w:rsidP="000E3D35">
      <w:pPr>
        <w:pStyle w:val="PL"/>
        <w:rPr>
          <w:ins w:id="6804" w:author="SA R2 -1807910" w:date="2018-05-15T07:43:00Z"/>
          <w:highlight w:val="cyan"/>
          <w:lang w:val="en-US"/>
        </w:rPr>
      </w:pPr>
      <w:ins w:id="6805"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52111DA0" w14:textId="77777777" w:rsidR="000E3D35" w:rsidRPr="00390CF2" w:rsidRDefault="000E3D35" w:rsidP="000E3D35">
      <w:pPr>
        <w:pStyle w:val="PL"/>
        <w:rPr>
          <w:ins w:id="6806" w:author="SA R2 -1807910" w:date="2018-05-15T07:43:00Z"/>
          <w:highlight w:val="cyan"/>
          <w:lang w:val="en-US"/>
        </w:rPr>
      </w:pPr>
      <w:ins w:id="6807" w:author="SA R2 -1807910" w:date="2018-05-15T07:43:00Z">
        <w:r w:rsidRPr="00390CF2">
          <w:rPr>
            <w:highlight w:val="cyan"/>
            <w:lang w:val="en-US"/>
          </w:rPr>
          <w:tab/>
          <w:t>}</w:t>
        </w:r>
      </w:ins>
    </w:p>
    <w:p w14:paraId="75AA6222" w14:textId="77777777" w:rsidR="000E3D35" w:rsidRPr="00390CF2" w:rsidRDefault="000E3D35" w:rsidP="000E3D35">
      <w:pPr>
        <w:pStyle w:val="PL"/>
        <w:rPr>
          <w:ins w:id="6808" w:author="SA R2 -1807910" w:date="2018-05-15T07:43:00Z"/>
          <w:highlight w:val="cyan"/>
          <w:lang w:val="en-US"/>
        </w:rPr>
      </w:pPr>
      <w:ins w:id="6809" w:author="SA R2 -1807910" w:date="2018-05-15T07:43:00Z">
        <w:r w:rsidRPr="00390CF2">
          <w:rPr>
            <w:highlight w:val="cyan"/>
            <w:lang w:val="en-US"/>
          </w:rPr>
          <w:t>}</w:t>
        </w:r>
      </w:ins>
    </w:p>
    <w:p w14:paraId="2483987B" w14:textId="77777777" w:rsidR="000E3D35" w:rsidRPr="00390CF2" w:rsidRDefault="000E3D35" w:rsidP="000E3D35">
      <w:pPr>
        <w:pStyle w:val="PL"/>
        <w:rPr>
          <w:ins w:id="6810" w:author="SA R2 -1807910" w:date="2018-05-15T07:43:00Z"/>
          <w:highlight w:val="cyan"/>
          <w:lang w:val="en-US"/>
        </w:rPr>
      </w:pPr>
    </w:p>
    <w:p w14:paraId="677D7056" w14:textId="77777777" w:rsidR="000E3D35" w:rsidRPr="00390CF2" w:rsidRDefault="000E3D35" w:rsidP="000E3D35">
      <w:pPr>
        <w:pStyle w:val="PL"/>
        <w:rPr>
          <w:ins w:id="6811" w:author="SA R2 -1807910" w:date="2018-05-15T07:43:00Z"/>
          <w:highlight w:val="cyan"/>
          <w:lang w:val="en-US"/>
        </w:rPr>
      </w:pPr>
      <w:ins w:id="6812" w:author="SA R2 -1807910" w:date="2018-05-15T07:43:00Z">
        <w:r w:rsidRPr="00390CF2">
          <w:rPr>
            <w:highlight w:val="cyan"/>
            <w:lang w:val="en-US"/>
          </w:rPr>
          <w:t>RRCResumeComplete-IEs ::= SEQUENCE {</w:t>
        </w:r>
      </w:ins>
    </w:p>
    <w:p w14:paraId="524B8249" w14:textId="77777777" w:rsidR="000E3D35" w:rsidRPr="00390CF2" w:rsidRDefault="000E3D35" w:rsidP="000E3D35">
      <w:pPr>
        <w:pStyle w:val="PL"/>
        <w:rPr>
          <w:ins w:id="6813" w:author="SA R2 -1807910" w:date="2018-05-15T07:43:00Z"/>
          <w:highlight w:val="cyan"/>
          <w:lang w:val="en-US"/>
        </w:rPr>
      </w:pPr>
      <w:ins w:id="6814"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35D20BB4" w14:textId="77777777" w:rsidR="000E3D35" w:rsidRPr="00390CF2" w:rsidRDefault="000E3D35" w:rsidP="000E3D35">
      <w:pPr>
        <w:pStyle w:val="PL"/>
        <w:rPr>
          <w:ins w:id="6815" w:author="SA R2 -1807910" w:date="2018-05-15T07:43:00Z"/>
          <w:highlight w:val="cyan"/>
        </w:rPr>
      </w:pPr>
      <w:ins w:id="6816"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817" w:author="Rapporteur SA Rev1" w:date="2018-05-24T19:55:00Z">
        <w:r w:rsidRPr="00390CF2">
          <w:rPr>
            <w:color w:val="993366"/>
            <w:highlight w:val="cyan"/>
          </w:rPr>
          <w:t xml:space="preserve"> </w:t>
        </w:r>
      </w:ins>
      <w:ins w:id="6818"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617C26B" w14:textId="77777777" w:rsidR="000E3D35" w:rsidRPr="00390CF2" w:rsidRDefault="000E3D35" w:rsidP="000E3D35">
      <w:pPr>
        <w:pStyle w:val="PL"/>
        <w:rPr>
          <w:ins w:id="6819" w:author="SA R2 -1807910" w:date="2018-05-15T07:43:00Z"/>
          <w:highlight w:val="cyan"/>
        </w:rPr>
      </w:pPr>
      <w:ins w:id="6820"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88A6E64" w14:textId="77777777" w:rsidR="000E3D35" w:rsidRPr="00390CF2" w:rsidRDefault="000E3D35" w:rsidP="000E3D35">
      <w:pPr>
        <w:pStyle w:val="PL"/>
        <w:rPr>
          <w:ins w:id="6821" w:author="SA R2 -1807910" w:date="2018-05-15T07:43:00Z"/>
          <w:highlight w:val="cyan"/>
          <w:lang w:val="en-US"/>
        </w:rPr>
      </w:pPr>
      <w:ins w:id="6822" w:author="SA R2 -1807910" w:date="2018-05-15T07:43:00Z">
        <w:r w:rsidRPr="00390CF2">
          <w:rPr>
            <w:highlight w:val="cyan"/>
            <w:lang w:val="en-US"/>
          </w:rPr>
          <w:t>}</w:t>
        </w:r>
      </w:ins>
    </w:p>
    <w:p w14:paraId="21B9E545" w14:textId="77777777" w:rsidR="000E3D35" w:rsidRPr="00390CF2" w:rsidRDefault="000E3D35" w:rsidP="000E3D35">
      <w:pPr>
        <w:pStyle w:val="PL"/>
        <w:rPr>
          <w:ins w:id="6823" w:author="SA R2 -1807910" w:date="2018-05-15T07:43:00Z"/>
          <w:highlight w:val="cyan"/>
          <w:lang w:val="en-US"/>
        </w:rPr>
      </w:pPr>
    </w:p>
    <w:p w14:paraId="739D53F7" w14:textId="77777777" w:rsidR="000E3D35" w:rsidRPr="00390CF2" w:rsidRDefault="000E3D35" w:rsidP="000E3D35">
      <w:pPr>
        <w:pStyle w:val="PL"/>
        <w:rPr>
          <w:ins w:id="6824" w:author="SA R2 -1807910" w:date="2018-05-15T07:43:00Z"/>
          <w:highlight w:val="cyan"/>
        </w:rPr>
      </w:pPr>
      <w:ins w:id="6825" w:author="SA R2 -1807910" w:date="2018-05-15T07:43:00Z">
        <w:r w:rsidRPr="00390CF2">
          <w:rPr>
            <w:highlight w:val="cyan"/>
          </w:rPr>
          <w:t>-- TAG-RRCRESUMECOMPLETE-STOP</w:t>
        </w:r>
      </w:ins>
    </w:p>
    <w:p w14:paraId="75AB2B01" w14:textId="77777777" w:rsidR="000E3D35" w:rsidRPr="00390CF2" w:rsidRDefault="000E3D35" w:rsidP="000E3D35">
      <w:pPr>
        <w:pStyle w:val="PL"/>
        <w:rPr>
          <w:ins w:id="6826" w:author="SA R2 -1807910" w:date="2018-05-15T07:43:00Z"/>
          <w:highlight w:val="cyan"/>
        </w:rPr>
      </w:pPr>
      <w:ins w:id="6827" w:author="SA R2 -1807910" w:date="2018-05-15T07:43:00Z">
        <w:r w:rsidRPr="00390CF2">
          <w:rPr>
            <w:highlight w:val="cyan"/>
          </w:rPr>
          <w:t>-- ASN1STOP</w:t>
        </w:r>
      </w:ins>
    </w:p>
    <w:p w14:paraId="429DC45E" w14:textId="77777777" w:rsidR="000E3D35" w:rsidRPr="00390CF2" w:rsidRDefault="000E3D35" w:rsidP="000E3D35">
      <w:pPr>
        <w:pStyle w:val="EditorsNote"/>
        <w:rPr>
          <w:ins w:id="6828" w:author="SA R2 -1807910" w:date="2018-05-24T09:09:00Z"/>
          <w:highlight w:val="cyan"/>
        </w:rPr>
      </w:pPr>
    </w:p>
    <w:p w14:paraId="39831F7E" w14:textId="77777777" w:rsidR="000E3D35" w:rsidRPr="00390CF2" w:rsidRDefault="000E3D35" w:rsidP="000E3D35">
      <w:pPr>
        <w:pStyle w:val="EditorsNote"/>
        <w:rPr>
          <w:ins w:id="6829" w:author="SA R2 -1807910" w:date="2018-05-15T07:43:00Z"/>
          <w:highlight w:val="cyan"/>
        </w:rPr>
      </w:pPr>
      <w:ins w:id="6830" w:author="SA R2 -1807910" w:date="2018-05-15T07:43:00Z">
        <w:r w:rsidRPr="00390CF2">
          <w:rPr>
            <w:highlight w:val="cyan"/>
          </w:rPr>
          <w:t xml:space="preserve">Editor’s Note: </w:t>
        </w:r>
        <w:r w:rsidRPr="00390CF2">
          <w:rPr>
            <w:highlight w:val="cyan"/>
            <w:lang w:val="en-US"/>
          </w:rPr>
          <w:t xml:space="preserve">FFS Need for </w:t>
        </w:r>
        <w:r w:rsidRPr="00390CF2">
          <w:rPr>
            <w:i/>
            <w:highlight w:val="cyan"/>
          </w:rPr>
          <w:t>selectedPLMN-Identity</w:t>
        </w:r>
        <w:r w:rsidRPr="00390CF2">
          <w:rPr>
            <w:highlight w:val="cyan"/>
            <w:lang w:val="en-US"/>
          </w:rPr>
          <w:t xml:space="preserve"> in </w:t>
        </w:r>
        <w:r w:rsidRPr="00390CF2">
          <w:rPr>
            <w:i/>
            <w:highlight w:val="cyan"/>
            <w:lang w:val="en-US"/>
          </w:rPr>
          <w:t>RRCResumeComplete</w:t>
        </w:r>
        <w:r w:rsidRPr="00390CF2">
          <w:rPr>
            <w:highlight w:val="cyan"/>
          </w:rPr>
          <w:t xml:space="preserve">. </w:t>
        </w:r>
      </w:ins>
    </w:p>
    <w:p w14:paraId="765BFA57" w14:textId="77777777" w:rsidR="000E3D35" w:rsidRPr="00390CF2" w:rsidRDefault="000E3D35" w:rsidP="000E3D35">
      <w:pPr>
        <w:pStyle w:val="EditorsNote"/>
        <w:rPr>
          <w:ins w:id="6831" w:author="SA R2 -1807910" w:date="2018-05-15T07:43:00Z"/>
          <w:highlight w:val="cyan"/>
          <w:lang w:val="en-US"/>
        </w:rPr>
      </w:pPr>
      <w:bookmarkStart w:id="6832" w:name="_Hlk512512277"/>
      <w:ins w:id="6833" w:author="SA R2 -1807910" w:date="2018-05-15T07:43:00Z">
        <w:r w:rsidRPr="00390CF2">
          <w:rPr>
            <w:highlight w:val="cyan"/>
          </w:rPr>
          <w:t>Editor’s Note: FFS Whether the NSSAI info needs to be included in MSG5 in the case of resume.</w:t>
        </w:r>
      </w:ins>
    </w:p>
    <w:bookmarkEnd w:id="6449"/>
    <w:bookmarkEnd w:id="6832"/>
    <w:p w14:paraId="419FC614" w14:textId="77777777" w:rsidR="000E3D35" w:rsidRPr="00390CF2" w:rsidRDefault="000E3D35" w:rsidP="000E3D35">
      <w:pPr>
        <w:pStyle w:val="Heading4"/>
        <w:rPr>
          <w:ins w:id="6834" w:author="SA R2 -1807910" w:date="2018-05-15T07:43:00Z"/>
          <w:highlight w:val="cyan"/>
        </w:rPr>
      </w:pPr>
      <w:ins w:id="6835" w:author="SA R2 -1807910" w:date="2018-05-15T07:43:00Z">
        <w:r w:rsidRPr="00390CF2">
          <w:rPr>
            <w:highlight w:val="cyan"/>
          </w:rPr>
          <w:t>–</w:t>
        </w:r>
        <w:r w:rsidRPr="00390CF2">
          <w:rPr>
            <w:highlight w:val="cyan"/>
          </w:rPr>
          <w:tab/>
        </w:r>
        <w:r w:rsidRPr="00390CF2">
          <w:rPr>
            <w:i/>
            <w:noProof/>
            <w:highlight w:val="cyan"/>
          </w:rPr>
          <w:t>RRCSetup</w:t>
        </w:r>
      </w:ins>
    </w:p>
    <w:p w14:paraId="297ECB74" w14:textId="77777777" w:rsidR="000E3D35" w:rsidRPr="00390CF2" w:rsidRDefault="000E3D35" w:rsidP="000E3D35">
      <w:pPr>
        <w:rPr>
          <w:ins w:id="6836" w:author="SA R2 -1807910" w:date="2018-05-15T07:43:00Z"/>
          <w:highlight w:val="cyan"/>
        </w:rPr>
      </w:pPr>
      <w:ins w:id="6837" w:author="SA R2 -1807910" w:date="2018-05-15T07:43:00Z">
        <w:r w:rsidRPr="00390CF2">
          <w:rPr>
            <w:highlight w:val="cyan"/>
          </w:rPr>
          <w:t xml:space="preserve">The </w:t>
        </w:r>
        <w:r w:rsidRPr="00390CF2">
          <w:rPr>
            <w:i/>
            <w:noProof/>
            <w:highlight w:val="cyan"/>
          </w:rPr>
          <w:t>RRCSetup</w:t>
        </w:r>
        <w:r w:rsidRPr="00390CF2">
          <w:rPr>
            <w:highlight w:val="cyan"/>
          </w:rPr>
          <w:t xml:space="preserve"> message is used to establish SRB1.</w:t>
        </w:r>
      </w:ins>
    </w:p>
    <w:p w14:paraId="004FE0FC" w14:textId="77777777" w:rsidR="000E3D35" w:rsidRPr="00390CF2" w:rsidRDefault="000E3D35" w:rsidP="000E3D35">
      <w:pPr>
        <w:pStyle w:val="B1"/>
        <w:rPr>
          <w:ins w:id="6838" w:author="SA R2 -1807910" w:date="2018-05-15T07:43:00Z"/>
          <w:highlight w:val="cyan"/>
        </w:rPr>
      </w:pPr>
      <w:ins w:id="6839" w:author="SA R2 -1807910" w:date="2018-05-15T07:43:00Z">
        <w:r w:rsidRPr="00390CF2">
          <w:rPr>
            <w:highlight w:val="cyan"/>
          </w:rPr>
          <w:t>Signalling radio bearer: SRB0</w:t>
        </w:r>
      </w:ins>
    </w:p>
    <w:p w14:paraId="1376CDBC" w14:textId="77777777" w:rsidR="000E3D35" w:rsidRPr="00390CF2" w:rsidRDefault="000E3D35" w:rsidP="000E3D35">
      <w:pPr>
        <w:pStyle w:val="B1"/>
        <w:rPr>
          <w:ins w:id="6840" w:author="SA R2 -1807910" w:date="2018-05-15T07:43:00Z"/>
          <w:highlight w:val="cyan"/>
        </w:rPr>
      </w:pPr>
      <w:ins w:id="6841" w:author="SA R2 -1807910" w:date="2018-05-15T07:43:00Z">
        <w:r w:rsidRPr="00390CF2">
          <w:rPr>
            <w:highlight w:val="cyan"/>
          </w:rPr>
          <w:t>RLC-SAP: TM</w:t>
        </w:r>
      </w:ins>
    </w:p>
    <w:p w14:paraId="4FBF62E4" w14:textId="77777777" w:rsidR="000E3D35" w:rsidRPr="00390CF2" w:rsidRDefault="000E3D35" w:rsidP="000E3D35">
      <w:pPr>
        <w:pStyle w:val="B1"/>
        <w:rPr>
          <w:ins w:id="6842" w:author="SA R2 -1807910" w:date="2018-05-15T07:43:00Z"/>
          <w:highlight w:val="cyan"/>
        </w:rPr>
      </w:pPr>
      <w:ins w:id="6843" w:author="SA R2 -1807910" w:date="2018-05-15T07:43:00Z">
        <w:r w:rsidRPr="00390CF2">
          <w:rPr>
            <w:highlight w:val="cyan"/>
          </w:rPr>
          <w:t>Logical channel: CCCH</w:t>
        </w:r>
      </w:ins>
    </w:p>
    <w:p w14:paraId="7C419282" w14:textId="77777777" w:rsidR="000E3D35" w:rsidRPr="00390CF2" w:rsidRDefault="000E3D35" w:rsidP="000E3D35">
      <w:pPr>
        <w:pStyle w:val="B1"/>
        <w:rPr>
          <w:ins w:id="6844" w:author="SA R2 -1807910" w:date="2018-05-15T07:43:00Z"/>
          <w:highlight w:val="cyan"/>
        </w:rPr>
      </w:pPr>
      <w:ins w:id="6845" w:author="SA R2 -1807910" w:date="2018-05-15T07:43:00Z">
        <w:r w:rsidRPr="00390CF2">
          <w:rPr>
            <w:highlight w:val="cyan"/>
          </w:rPr>
          <w:t>Direction: Network to UE</w:t>
        </w:r>
      </w:ins>
    </w:p>
    <w:p w14:paraId="7A9E74CB" w14:textId="77777777" w:rsidR="000E3D35" w:rsidRPr="00390CF2" w:rsidRDefault="000E3D35" w:rsidP="000E3D35">
      <w:pPr>
        <w:pStyle w:val="TH"/>
        <w:rPr>
          <w:ins w:id="6846" w:author="SA R2 -1807910" w:date="2018-05-15T07:43:00Z"/>
          <w:highlight w:val="cyan"/>
        </w:rPr>
      </w:pPr>
      <w:ins w:id="6847" w:author="SA R2 -1807910" w:date="2018-05-15T07:43:00Z">
        <w:r w:rsidRPr="00390CF2">
          <w:rPr>
            <w:i/>
            <w:noProof/>
            <w:highlight w:val="cyan"/>
          </w:rPr>
          <w:t>RRCSetup</w:t>
        </w:r>
        <w:r w:rsidRPr="00390CF2">
          <w:rPr>
            <w:noProof/>
            <w:highlight w:val="cyan"/>
          </w:rPr>
          <w:t xml:space="preserve"> message</w:t>
        </w:r>
      </w:ins>
    </w:p>
    <w:p w14:paraId="2BF37B6B" w14:textId="77777777" w:rsidR="000E3D35" w:rsidRPr="00390CF2" w:rsidRDefault="000E3D35" w:rsidP="000E3D35">
      <w:pPr>
        <w:pStyle w:val="PL"/>
        <w:rPr>
          <w:ins w:id="6848" w:author="SA R2 -1807910" w:date="2018-05-15T07:43:00Z"/>
          <w:highlight w:val="cyan"/>
        </w:rPr>
      </w:pPr>
      <w:ins w:id="6849" w:author="SA R2 -1807910" w:date="2018-05-15T07:43:00Z">
        <w:r w:rsidRPr="00390CF2">
          <w:rPr>
            <w:highlight w:val="cyan"/>
          </w:rPr>
          <w:t>-- ASN1START</w:t>
        </w:r>
      </w:ins>
    </w:p>
    <w:p w14:paraId="36D29276" w14:textId="77777777" w:rsidR="000E3D35" w:rsidRPr="00390CF2" w:rsidRDefault="000E3D35" w:rsidP="000E3D35">
      <w:pPr>
        <w:pStyle w:val="PL"/>
        <w:rPr>
          <w:ins w:id="6850" w:author="SA R2 -1807910" w:date="2018-05-15T07:43:00Z"/>
          <w:highlight w:val="cyan"/>
        </w:rPr>
      </w:pPr>
      <w:ins w:id="6851" w:author="SA R2 -1807910" w:date="2018-05-15T07:43:00Z">
        <w:r w:rsidRPr="00390CF2">
          <w:rPr>
            <w:highlight w:val="cyan"/>
          </w:rPr>
          <w:t>-- TAG-RRCSETUP-START</w:t>
        </w:r>
      </w:ins>
    </w:p>
    <w:p w14:paraId="4749837F" w14:textId="77777777" w:rsidR="000E3D35" w:rsidRPr="00390CF2" w:rsidRDefault="000E3D35" w:rsidP="000E3D35">
      <w:pPr>
        <w:pStyle w:val="PL"/>
        <w:rPr>
          <w:ins w:id="6852" w:author="SA R2 -1807910" w:date="2018-05-15T07:43:00Z"/>
          <w:highlight w:val="cyan"/>
          <w:lang w:val="en-US"/>
        </w:rPr>
      </w:pPr>
    </w:p>
    <w:p w14:paraId="6A4675AD" w14:textId="77777777" w:rsidR="000E3D35" w:rsidRPr="00390CF2" w:rsidRDefault="000E3D35" w:rsidP="000E3D35">
      <w:pPr>
        <w:pStyle w:val="PL"/>
        <w:rPr>
          <w:ins w:id="6853" w:author="SA R2 -1807910" w:date="2018-05-15T07:43:00Z"/>
          <w:highlight w:val="cyan"/>
          <w:lang w:val="en-US"/>
        </w:rPr>
      </w:pPr>
      <w:ins w:id="6854" w:author="SA R2 -1807910" w:date="2018-05-15T07:43:00Z">
        <w:r w:rsidRPr="00390CF2">
          <w:rPr>
            <w:highlight w:val="cyan"/>
            <w:lang w:val="en-US"/>
          </w:rPr>
          <w:t>RRCSetup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C1D662F" w14:textId="77777777" w:rsidR="000E3D35" w:rsidRPr="00390CF2" w:rsidRDefault="000E3D35" w:rsidP="000E3D35">
      <w:pPr>
        <w:pStyle w:val="PL"/>
        <w:rPr>
          <w:ins w:id="6855" w:author="SA R2 -1807910" w:date="2018-05-15T07:43:00Z"/>
          <w:snapToGrid w:val="0"/>
          <w:highlight w:val="cyan"/>
          <w:lang w:val="en-US"/>
        </w:rPr>
      </w:pPr>
      <w:ins w:id="6856"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7EE5E7F8" w14:textId="77777777" w:rsidR="000E3D35" w:rsidRPr="00390CF2" w:rsidRDefault="000E3D35" w:rsidP="000E3D35">
      <w:pPr>
        <w:pStyle w:val="PL"/>
        <w:rPr>
          <w:ins w:id="6857" w:author="SA R2 -1807910" w:date="2018-05-15T07:43:00Z"/>
          <w:highlight w:val="cyan"/>
          <w:lang w:val="en-US"/>
        </w:rPr>
      </w:pPr>
      <w:ins w:id="6858"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5011F8F" w14:textId="77777777" w:rsidR="000E3D35" w:rsidRPr="00390CF2" w:rsidRDefault="000E3D35" w:rsidP="000E3D35">
      <w:pPr>
        <w:pStyle w:val="PL"/>
        <w:rPr>
          <w:ins w:id="6859" w:author="SA R2 -1807910" w:date="2018-05-15T07:43:00Z"/>
          <w:highlight w:val="cyan"/>
          <w:lang w:val="en-US"/>
        </w:rPr>
      </w:pPr>
      <w:ins w:id="6860"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724A491" w14:textId="77777777" w:rsidR="000E3D35" w:rsidRPr="00390CF2" w:rsidRDefault="000E3D35" w:rsidP="000E3D35">
      <w:pPr>
        <w:pStyle w:val="PL"/>
        <w:rPr>
          <w:ins w:id="6861" w:author="SA R2 -1807910" w:date="2018-05-15T07:43:00Z"/>
          <w:highlight w:val="cyan"/>
          <w:lang w:val="en-US"/>
        </w:rPr>
      </w:pPr>
      <w:ins w:id="6862" w:author="SA R2 -1807910" w:date="2018-05-15T07:43:00Z">
        <w:r w:rsidRPr="00390CF2">
          <w:rPr>
            <w:highlight w:val="cyan"/>
            <w:lang w:val="en-US"/>
          </w:rPr>
          <w:tab/>
        </w:r>
        <w:r w:rsidRPr="00390CF2">
          <w:rPr>
            <w:highlight w:val="cyan"/>
            <w:lang w:val="en-US"/>
          </w:rPr>
          <w:tab/>
        </w:r>
        <w:r w:rsidRPr="00390CF2">
          <w:rPr>
            <w:highlight w:val="cyan"/>
            <w:lang w:val="en-US"/>
          </w:rPr>
          <w:tab/>
          <w:t>rrcSetup</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IEs,</w:t>
        </w:r>
      </w:ins>
    </w:p>
    <w:p w14:paraId="43CA0C91" w14:textId="77777777" w:rsidR="000E3D35" w:rsidRPr="00390CF2" w:rsidRDefault="000E3D35" w:rsidP="000E3D35">
      <w:pPr>
        <w:pStyle w:val="PL"/>
        <w:rPr>
          <w:ins w:id="6863" w:author="SA R2 -1807910" w:date="2018-05-15T07:43:00Z"/>
          <w:highlight w:val="cyan"/>
          <w:lang w:val="it-IT"/>
        </w:rPr>
      </w:pPr>
      <w:ins w:id="6864"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it-IT"/>
          </w:rPr>
          <w:t>spare7 NULL,</w:t>
        </w:r>
      </w:ins>
    </w:p>
    <w:p w14:paraId="3950F1DD" w14:textId="77777777" w:rsidR="000E3D35" w:rsidRPr="00390CF2" w:rsidRDefault="000E3D35" w:rsidP="000E3D35">
      <w:pPr>
        <w:pStyle w:val="PL"/>
        <w:rPr>
          <w:ins w:id="6865" w:author="SA R2 -1807910" w:date="2018-05-15T07:43:00Z"/>
          <w:highlight w:val="cyan"/>
          <w:lang w:val="it-IT"/>
        </w:rPr>
      </w:pPr>
      <w:ins w:id="6866" w:author="SA R2 -1807910" w:date="2018-05-15T07:43:00Z">
        <w:r w:rsidRPr="00390CF2">
          <w:rPr>
            <w:highlight w:val="cyan"/>
            <w:lang w:val="it-IT"/>
          </w:rPr>
          <w:tab/>
        </w:r>
        <w:r w:rsidRPr="00390CF2">
          <w:rPr>
            <w:highlight w:val="cyan"/>
            <w:lang w:val="it-IT"/>
          </w:rPr>
          <w:tab/>
        </w:r>
        <w:r w:rsidRPr="00390CF2">
          <w:rPr>
            <w:highlight w:val="cyan"/>
            <w:lang w:val="it-IT"/>
          </w:rPr>
          <w:tab/>
          <w:t>spare6 NULL, spare5 NULL, spare4 NULL,</w:t>
        </w:r>
      </w:ins>
    </w:p>
    <w:p w14:paraId="715B874B" w14:textId="77777777" w:rsidR="000E3D35" w:rsidRPr="00390CF2" w:rsidRDefault="000E3D35" w:rsidP="000E3D35">
      <w:pPr>
        <w:pStyle w:val="PL"/>
        <w:rPr>
          <w:ins w:id="6867" w:author="SA R2 -1807910" w:date="2018-05-15T07:43:00Z"/>
          <w:highlight w:val="cyan"/>
          <w:lang w:val="it-IT"/>
        </w:rPr>
      </w:pPr>
      <w:ins w:id="6868" w:author="SA R2 -1807910" w:date="2018-05-15T07:43:00Z">
        <w:r w:rsidRPr="00390CF2">
          <w:rPr>
            <w:highlight w:val="cyan"/>
            <w:lang w:val="it-IT"/>
          </w:rPr>
          <w:tab/>
        </w:r>
        <w:r w:rsidRPr="00390CF2">
          <w:rPr>
            <w:highlight w:val="cyan"/>
            <w:lang w:val="it-IT"/>
          </w:rPr>
          <w:tab/>
        </w:r>
        <w:r w:rsidRPr="00390CF2">
          <w:rPr>
            <w:highlight w:val="cyan"/>
            <w:lang w:val="it-IT"/>
          </w:rPr>
          <w:tab/>
          <w:t>spare3 NULL, spare2 NULL, spare1 NULL</w:t>
        </w:r>
      </w:ins>
    </w:p>
    <w:p w14:paraId="5F624A8B" w14:textId="77777777" w:rsidR="000E3D35" w:rsidRPr="00390CF2" w:rsidRDefault="000E3D35" w:rsidP="000E3D35">
      <w:pPr>
        <w:pStyle w:val="PL"/>
        <w:rPr>
          <w:ins w:id="6869" w:author="SA R2 -1807910" w:date="2018-05-15T07:43:00Z"/>
          <w:highlight w:val="cyan"/>
          <w:lang w:val="it-IT"/>
        </w:rPr>
      </w:pPr>
      <w:ins w:id="6870" w:author="SA R2 -1807910" w:date="2018-05-15T07:43:00Z">
        <w:r w:rsidRPr="00390CF2">
          <w:rPr>
            <w:highlight w:val="cyan"/>
            <w:lang w:val="it-IT"/>
          </w:rPr>
          <w:tab/>
        </w:r>
        <w:r w:rsidRPr="00390CF2">
          <w:rPr>
            <w:highlight w:val="cyan"/>
            <w:lang w:val="it-IT"/>
          </w:rPr>
          <w:tab/>
          <w:t>},</w:t>
        </w:r>
      </w:ins>
    </w:p>
    <w:p w14:paraId="58D2B1E7" w14:textId="77777777" w:rsidR="000E3D35" w:rsidRPr="005C1807" w:rsidRDefault="000E3D35" w:rsidP="000E3D35">
      <w:pPr>
        <w:pStyle w:val="PL"/>
        <w:rPr>
          <w:ins w:id="6871" w:author="SA R2 -1807910" w:date="2018-05-15T07:43:00Z"/>
          <w:highlight w:val="cyan"/>
          <w:lang w:val="it-IT"/>
        </w:rPr>
      </w:pPr>
      <w:ins w:id="6872" w:author="SA R2 -1807910" w:date="2018-05-15T07:43:00Z">
        <w:r w:rsidRPr="005C1807">
          <w:rPr>
            <w:highlight w:val="cyan"/>
            <w:lang w:val="it-IT"/>
          </w:rPr>
          <w:tab/>
        </w:r>
        <w:r w:rsidRPr="005C1807">
          <w:rPr>
            <w:highlight w:val="cyan"/>
            <w:lang w:val="it-IT"/>
          </w:rPr>
          <w:tab/>
          <w:t>criticalExtensionsFuture</w:t>
        </w:r>
        <w:r w:rsidRPr="005C1807">
          <w:rPr>
            <w:highlight w:val="cyan"/>
            <w:lang w:val="it-IT"/>
          </w:rPr>
          <w:tab/>
        </w:r>
        <w:r w:rsidRPr="005C1807">
          <w:rPr>
            <w:highlight w:val="cyan"/>
            <w:lang w:val="it-IT"/>
          </w:rPr>
          <w:tab/>
        </w:r>
        <w:r w:rsidRPr="005C1807">
          <w:rPr>
            <w:highlight w:val="cyan"/>
            <w:lang w:val="it-IT"/>
          </w:rPr>
          <w:tab/>
        </w:r>
        <w:r w:rsidRPr="005C1807">
          <w:rPr>
            <w:color w:val="993366"/>
            <w:highlight w:val="cyan"/>
            <w:lang w:val="it-IT"/>
          </w:rPr>
          <w:t>SEQUENCE</w:t>
        </w:r>
        <w:r w:rsidRPr="005C1807">
          <w:rPr>
            <w:highlight w:val="cyan"/>
            <w:lang w:val="it-IT"/>
          </w:rPr>
          <w:t xml:space="preserve"> {}</w:t>
        </w:r>
      </w:ins>
    </w:p>
    <w:p w14:paraId="25FFCAFA" w14:textId="77777777" w:rsidR="000E3D35" w:rsidRPr="00390CF2" w:rsidRDefault="000E3D35" w:rsidP="000E3D35">
      <w:pPr>
        <w:pStyle w:val="PL"/>
        <w:rPr>
          <w:ins w:id="6873" w:author="SA R2 -1807910" w:date="2018-05-15T07:43:00Z"/>
          <w:highlight w:val="cyan"/>
          <w:lang w:val="it-IT"/>
        </w:rPr>
      </w:pPr>
      <w:ins w:id="6874" w:author="SA R2 -1807910" w:date="2018-05-15T07:43:00Z">
        <w:r w:rsidRPr="00390CF2">
          <w:rPr>
            <w:highlight w:val="cyan"/>
            <w:lang w:val="it-IT"/>
          </w:rPr>
          <w:tab/>
          <w:t>}</w:t>
        </w:r>
      </w:ins>
    </w:p>
    <w:p w14:paraId="611AAD6A" w14:textId="77777777" w:rsidR="000E3D35" w:rsidRPr="00390CF2" w:rsidRDefault="000E3D35" w:rsidP="000E3D35">
      <w:pPr>
        <w:pStyle w:val="PL"/>
        <w:rPr>
          <w:ins w:id="6875" w:author="SA R2 -1807910" w:date="2018-05-15T07:43:00Z"/>
          <w:highlight w:val="cyan"/>
          <w:lang w:val="it-IT"/>
        </w:rPr>
      </w:pPr>
      <w:ins w:id="6876" w:author="SA R2 -1807910" w:date="2018-05-15T07:43:00Z">
        <w:r w:rsidRPr="00390CF2">
          <w:rPr>
            <w:highlight w:val="cyan"/>
            <w:lang w:val="it-IT"/>
          </w:rPr>
          <w:t>}</w:t>
        </w:r>
      </w:ins>
    </w:p>
    <w:p w14:paraId="577B981E" w14:textId="77777777" w:rsidR="000E3D35" w:rsidRPr="00390CF2" w:rsidRDefault="000E3D35" w:rsidP="000E3D35">
      <w:pPr>
        <w:pStyle w:val="PL"/>
        <w:rPr>
          <w:ins w:id="6877" w:author="SA R2 -1807910" w:date="2018-05-15T07:43:00Z"/>
          <w:highlight w:val="cyan"/>
          <w:lang w:val="it-IT"/>
        </w:rPr>
      </w:pPr>
    </w:p>
    <w:p w14:paraId="3B87A438" w14:textId="77777777" w:rsidR="000E3D35" w:rsidRPr="00390CF2" w:rsidRDefault="000E3D35" w:rsidP="000E3D35">
      <w:pPr>
        <w:pStyle w:val="PL"/>
        <w:rPr>
          <w:ins w:id="6878" w:author="SA R2 -1807910" w:date="2018-05-15T07:43:00Z"/>
          <w:highlight w:val="cyan"/>
          <w:lang w:val="it-IT"/>
        </w:rPr>
      </w:pPr>
      <w:ins w:id="6879" w:author="SA R2 -1807910" w:date="2018-05-15T07:43:00Z">
        <w:r w:rsidRPr="00390CF2">
          <w:rPr>
            <w:highlight w:val="cyan"/>
            <w:lang w:val="it-IT"/>
          </w:rPr>
          <w:t>RRCSetup-IEs ::=</w:t>
        </w:r>
        <w:r w:rsidRPr="00390CF2">
          <w:rPr>
            <w:highlight w:val="cyan"/>
            <w:lang w:val="it-IT"/>
          </w:rPr>
          <w:tab/>
        </w:r>
        <w:r w:rsidRPr="00390CF2">
          <w:rPr>
            <w:highlight w:val="cyan"/>
            <w:lang w:val="it-IT"/>
          </w:rPr>
          <w:tab/>
          <w:t>SEQUENCE {</w:t>
        </w:r>
      </w:ins>
    </w:p>
    <w:p w14:paraId="5DB3D2B5" w14:textId="77777777" w:rsidR="000E3D35" w:rsidRPr="00390CF2" w:rsidRDefault="000E3D35" w:rsidP="000E3D35">
      <w:pPr>
        <w:pStyle w:val="PL"/>
        <w:rPr>
          <w:ins w:id="6880" w:author="SA R2 -1807910" w:date="2018-05-15T07:43:00Z"/>
          <w:highlight w:val="cyan"/>
          <w:lang w:val="it-IT"/>
        </w:rPr>
      </w:pPr>
      <w:ins w:id="6881" w:author="SA R2 -1807910" w:date="2018-05-15T07:43:00Z">
        <w:r w:rsidRPr="00390CF2">
          <w:rPr>
            <w:highlight w:val="cyan"/>
            <w:lang w:val="it-IT"/>
          </w:rPr>
          <w:tab/>
          <w:t>radioBearerConfig</w:t>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RadioBearerConfig, </w:t>
        </w:r>
      </w:ins>
    </w:p>
    <w:p w14:paraId="56A745D7" w14:textId="77777777" w:rsidR="000E3D35" w:rsidRPr="005C1807" w:rsidRDefault="000E3D35" w:rsidP="000E3D35">
      <w:pPr>
        <w:pStyle w:val="PL"/>
        <w:rPr>
          <w:ins w:id="6882" w:author="SA R2 -1807910" w:date="2018-05-15T07:43:00Z"/>
          <w:highlight w:val="cyan"/>
          <w:lang w:val="it-IT"/>
        </w:rPr>
      </w:pPr>
      <w:ins w:id="6883" w:author="SA R2 -1807910" w:date="2018-05-15T07:43:00Z">
        <w:r w:rsidRPr="005C1807">
          <w:rPr>
            <w:highlight w:val="cyan"/>
            <w:lang w:val="it-IT"/>
          </w:rPr>
          <w:tab/>
          <w:t>masterCellGroup</w:t>
        </w:r>
        <w:r w:rsidRPr="005C1807">
          <w:rPr>
            <w:highlight w:val="cyan"/>
            <w:lang w:val="it-IT"/>
          </w:rPr>
          <w:tab/>
        </w:r>
        <w:r w:rsidRPr="005C1807">
          <w:rPr>
            <w:highlight w:val="cyan"/>
            <w:lang w:val="it-IT"/>
          </w:rPr>
          <w:tab/>
        </w:r>
        <w:r w:rsidRPr="005C1807">
          <w:rPr>
            <w:highlight w:val="cyan"/>
            <w:lang w:val="it-IT"/>
          </w:rPr>
          <w:tab/>
        </w:r>
        <w:r w:rsidRPr="005C1807">
          <w:rPr>
            <w:highlight w:val="cyan"/>
            <w:lang w:val="it-IT"/>
          </w:rPr>
          <w:tab/>
        </w:r>
        <w:r w:rsidRPr="005C1807">
          <w:rPr>
            <w:highlight w:val="cyan"/>
            <w:lang w:val="it-IT"/>
          </w:rPr>
          <w:tab/>
        </w:r>
        <w:r w:rsidRPr="005C1807">
          <w:rPr>
            <w:highlight w:val="cyan"/>
            <w:lang w:val="it-IT"/>
          </w:rPr>
          <w:tab/>
          <w:t>OCTET STRING (CONTAINING CellGroupConfig),</w:t>
        </w:r>
      </w:ins>
    </w:p>
    <w:p w14:paraId="6A2F2C02" w14:textId="77777777" w:rsidR="000E3D35" w:rsidRPr="005C1807" w:rsidRDefault="000E3D35" w:rsidP="000E3D35">
      <w:pPr>
        <w:pStyle w:val="PL"/>
        <w:rPr>
          <w:ins w:id="6884" w:author="SA R2 -1807910" w:date="2018-05-15T07:43:00Z"/>
          <w:highlight w:val="cyan"/>
          <w:lang w:val="it-IT"/>
        </w:rPr>
      </w:pPr>
    </w:p>
    <w:p w14:paraId="2EB83FF0" w14:textId="77777777" w:rsidR="000E3D35" w:rsidRPr="005C1807" w:rsidRDefault="000E3D35" w:rsidP="000E3D35">
      <w:pPr>
        <w:pStyle w:val="PL"/>
        <w:rPr>
          <w:ins w:id="6885" w:author="SA R2 -1807910" w:date="2018-05-15T07:43:00Z"/>
          <w:highlight w:val="cyan"/>
          <w:lang w:val="it-IT"/>
        </w:rPr>
      </w:pPr>
      <w:ins w:id="6886" w:author="SA R2 -1807910" w:date="2018-05-15T07:43:00Z">
        <w:r w:rsidRPr="005C1807">
          <w:rPr>
            <w:highlight w:val="cyan"/>
            <w:lang w:val="it-IT"/>
          </w:rPr>
          <w:tab/>
          <w:t>lateNonCriticalExtension</w:t>
        </w:r>
        <w:r w:rsidRPr="005C1807">
          <w:rPr>
            <w:highlight w:val="cyan"/>
            <w:lang w:val="it-IT"/>
          </w:rPr>
          <w:tab/>
        </w:r>
        <w:r w:rsidRPr="005C1807">
          <w:rPr>
            <w:highlight w:val="cyan"/>
            <w:lang w:val="it-IT"/>
          </w:rPr>
          <w:tab/>
        </w:r>
        <w:r w:rsidRPr="005C1807">
          <w:rPr>
            <w:highlight w:val="cyan"/>
            <w:lang w:val="it-IT"/>
          </w:rPr>
          <w:tab/>
        </w:r>
        <w:r w:rsidRPr="005C1807">
          <w:rPr>
            <w:highlight w:val="cyan"/>
            <w:lang w:val="it-IT"/>
          </w:rPr>
          <w:tab/>
        </w:r>
        <w:r w:rsidRPr="005C1807">
          <w:rPr>
            <w:color w:val="993366"/>
            <w:highlight w:val="cyan"/>
            <w:lang w:val="it-IT"/>
          </w:rPr>
          <w:t>OCTET</w:t>
        </w:r>
      </w:ins>
      <w:ins w:id="6887" w:author="Rapporteur SA Rev1" w:date="2018-05-24T19:55:00Z">
        <w:r w:rsidRPr="005C1807">
          <w:rPr>
            <w:color w:val="993366"/>
            <w:highlight w:val="cyan"/>
            <w:lang w:val="it-IT"/>
          </w:rPr>
          <w:t xml:space="preserve"> </w:t>
        </w:r>
      </w:ins>
      <w:ins w:id="6888" w:author="SA R2 -1807910" w:date="2018-05-15T07:43:00Z">
        <w:r w:rsidRPr="005C1807">
          <w:rPr>
            <w:color w:val="993366"/>
            <w:highlight w:val="cyan"/>
            <w:lang w:val="it-IT"/>
          </w:rPr>
          <w:t>STRING</w:t>
        </w:r>
        <w:r w:rsidRPr="005C1807">
          <w:rPr>
            <w:highlight w:val="cyan"/>
            <w:lang w:val="it-IT"/>
          </w:rPr>
          <w:tab/>
        </w:r>
        <w:r w:rsidRPr="005C1807">
          <w:rPr>
            <w:highlight w:val="cyan"/>
            <w:lang w:val="it-IT"/>
          </w:rPr>
          <w:tab/>
        </w:r>
        <w:r w:rsidRPr="005C1807">
          <w:rPr>
            <w:highlight w:val="cyan"/>
            <w:lang w:val="it-IT"/>
          </w:rPr>
          <w:tab/>
        </w:r>
        <w:r w:rsidRPr="005C1807">
          <w:rPr>
            <w:highlight w:val="cyan"/>
            <w:lang w:val="it-IT"/>
          </w:rPr>
          <w:tab/>
        </w:r>
        <w:r w:rsidRPr="005C1807">
          <w:rPr>
            <w:highlight w:val="cyan"/>
            <w:lang w:val="it-IT"/>
          </w:rPr>
          <w:tab/>
        </w:r>
        <w:r w:rsidRPr="005C1807">
          <w:rPr>
            <w:highlight w:val="cyan"/>
            <w:lang w:val="it-IT"/>
          </w:rPr>
          <w:tab/>
        </w:r>
        <w:r w:rsidRPr="005C1807">
          <w:rPr>
            <w:highlight w:val="cyan"/>
            <w:lang w:val="it-IT"/>
          </w:rPr>
          <w:tab/>
        </w:r>
        <w:r w:rsidRPr="005C1807">
          <w:rPr>
            <w:highlight w:val="cyan"/>
            <w:lang w:val="it-IT"/>
          </w:rPr>
          <w:tab/>
        </w:r>
        <w:r w:rsidRPr="005C1807">
          <w:rPr>
            <w:highlight w:val="cyan"/>
            <w:lang w:val="it-IT"/>
          </w:rPr>
          <w:tab/>
        </w:r>
        <w:r w:rsidRPr="005C1807">
          <w:rPr>
            <w:highlight w:val="cyan"/>
            <w:lang w:val="it-IT"/>
          </w:rPr>
          <w:tab/>
        </w:r>
        <w:r w:rsidRPr="005C1807">
          <w:rPr>
            <w:highlight w:val="cyan"/>
            <w:lang w:val="it-IT"/>
          </w:rPr>
          <w:tab/>
        </w:r>
        <w:r w:rsidRPr="005C1807">
          <w:rPr>
            <w:highlight w:val="cyan"/>
            <w:lang w:val="it-IT"/>
          </w:rPr>
          <w:tab/>
        </w:r>
        <w:r w:rsidRPr="005C1807">
          <w:rPr>
            <w:highlight w:val="cyan"/>
            <w:lang w:val="it-IT"/>
          </w:rPr>
          <w:tab/>
        </w:r>
        <w:r w:rsidRPr="005C1807">
          <w:rPr>
            <w:highlight w:val="cyan"/>
            <w:lang w:val="it-IT"/>
          </w:rPr>
          <w:tab/>
        </w:r>
        <w:r w:rsidRPr="005C1807">
          <w:rPr>
            <w:highlight w:val="cyan"/>
            <w:lang w:val="it-IT"/>
          </w:rPr>
          <w:tab/>
        </w:r>
        <w:r w:rsidRPr="005C1807">
          <w:rPr>
            <w:color w:val="993366"/>
            <w:highlight w:val="cyan"/>
            <w:lang w:val="it-IT"/>
          </w:rPr>
          <w:t>OPTIONAL</w:t>
        </w:r>
        <w:r w:rsidRPr="005C1807">
          <w:rPr>
            <w:highlight w:val="cyan"/>
            <w:lang w:val="it-IT"/>
          </w:rPr>
          <w:t>,</w:t>
        </w:r>
      </w:ins>
    </w:p>
    <w:p w14:paraId="6D79B3A6" w14:textId="77777777" w:rsidR="000E3D35" w:rsidRPr="005C1807" w:rsidRDefault="000E3D35" w:rsidP="000E3D35">
      <w:pPr>
        <w:pStyle w:val="PL"/>
        <w:rPr>
          <w:ins w:id="6889" w:author="SA R2 -1807910" w:date="2018-05-15T07:43:00Z"/>
          <w:highlight w:val="cyan"/>
          <w:lang w:val="it-IT"/>
        </w:rPr>
      </w:pPr>
      <w:ins w:id="6890" w:author="SA R2 -1807910" w:date="2018-05-15T07:43:00Z">
        <w:r w:rsidRPr="005C1807">
          <w:rPr>
            <w:highlight w:val="cyan"/>
            <w:lang w:val="it-IT"/>
          </w:rPr>
          <w:tab/>
          <w:t>nonCriticalExtension</w:t>
        </w:r>
        <w:r w:rsidRPr="005C1807">
          <w:rPr>
            <w:highlight w:val="cyan"/>
            <w:lang w:val="it-IT"/>
          </w:rPr>
          <w:tab/>
        </w:r>
        <w:r w:rsidRPr="005C1807">
          <w:rPr>
            <w:highlight w:val="cyan"/>
            <w:lang w:val="it-IT"/>
          </w:rPr>
          <w:tab/>
        </w:r>
        <w:r w:rsidRPr="005C1807">
          <w:rPr>
            <w:highlight w:val="cyan"/>
            <w:lang w:val="it-IT"/>
          </w:rPr>
          <w:tab/>
        </w:r>
        <w:r w:rsidRPr="005C1807">
          <w:rPr>
            <w:highlight w:val="cyan"/>
            <w:lang w:val="it-IT"/>
          </w:rPr>
          <w:tab/>
        </w:r>
        <w:r w:rsidRPr="005C1807">
          <w:rPr>
            <w:highlight w:val="cyan"/>
            <w:lang w:val="it-IT"/>
          </w:rPr>
          <w:tab/>
        </w:r>
        <w:r w:rsidRPr="005C1807">
          <w:rPr>
            <w:color w:val="993366"/>
            <w:highlight w:val="cyan"/>
            <w:lang w:val="it-IT"/>
          </w:rPr>
          <w:t>SEQUENCE</w:t>
        </w:r>
        <w:r w:rsidRPr="005C1807">
          <w:rPr>
            <w:highlight w:val="cyan"/>
            <w:lang w:val="it-IT"/>
          </w:rPr>
          <w:t>{}</w:t>
        </w:r>
        <w:r w:rsidRPr="005C1807">
          <w:rPr>
            <w:highlight w:val="cyan"/>
            <w:lang w:val="it-IT"/>
          </w:rPr>
          <w:tab/>
        </w:r>
        <w:r w:rsidRPr="005C1807">
          <w:rPr>
            <w:highlight w:val="cyan"/>
            <w:lang w:val="it-IT"/>
          </w:rPr>
          <w:tab/>
        </w:r>
        <w:r w:rsidRPr="005C1807">
          <w:rPr>
            <w:highlight w:val="cyan"/>
            <w:lang w:val="it-IT"/>
          </w:rPr>
          <w:tab/>
        </w:r>
        <w:r w:rsidRPr="005C1807">
          <w:rPr>
            <w:highlight w:val="cyan"/>
            <w:lang w:val="it-IT"/>
          </w:rPr>
          <w:tab/>
        </w:r>
        <w:r w:rsidRPr="005C1807">
          <w:rPr>
            <w:highlight w:val="cyan"/>
            <w:lang w:val="it-IT"/>
          </w:rPr>
          <w:tab/>
        </w:r>
        <w:r w:rsidRPr="005C1807">
          <w:rPr>
            <w:highlight w:val="cyan"/>
            <w:lang w:val="it-IT"/>
          </w:rPr>
          <w:tab/>
        </w:r>
        <w:r w:rsidRPr="005C1807">
          <w:rPr>
            <w:highlight w:val="cyan"/>
            <w:lang w:val="it-IT"/>
          </w:rPr>
          <w:tab/>
        </w:r>
        <w:r w:rsidRPr="005C1807">
          <w:rPr>
            <w:highlight w:val="cyan"/>
            <w:lang w:val="it-IT"/>
          </w:rPr>
          <w:tab/>
        </w:r>
        <w:r w:rsidRPr="005C1807">
          <w:rPr>
            <w:highlight w:val="cyan"/>
            <w:lang w:val="it-IT"/>
          </w:rPr>
          <w:tab/>
        </w:r>
        <w:r w:rsidRPr="005C1807">
          <w:rPr>
            <w:highlight w:val="cyan"/>
            <w:lang w:val="it-IT"/>
          </w:rPr>
          <w:tab/>
        </w:r>
        <w:r w:rsidRPr="005C1807">
          <w:rPr>
            <w:highlight w:val="cyan"/>
            <w:lang w:val="it-IT"/>
          </w:rPr>
          <w:tab/>
        </w:r>
        <w:r w:rsidRPr="005C1807">
          <w:rPr>
            <w:highlight w:val="cyan"/>
            <w:lang w:val="it-IT"/>
          </w:rPr>
          <w:tab/>
        </w:r>
        <w:r w:rsidRPr="005C1807">
          <w:rPr>
            <w:highlight w:val="cyan"/>
            <w:lang w:val="it-IT"/>
          </w:rPr>
          <w:tab/>
        </w:r>
        <w:r w:rsidRPr="005C1807">
          <w:rPr>
            <w:highlight w:val="cyan"/>
            <w:lang w:val="it-IT"/>
          </w:rPr>
          <w:tab/>
        </w:r>
        <w:r w:rsidRPr="005C1807">
          <w:rPr>
            <w:highlight w:val="cyan"/>
            <w:lang w:val="it-IT"/>
          </w:rPr>
          <w:tab/>
        </w:r>
        <w:r w:rsidRPr="005C1807">
          <w:rPr>
            <w:highlight w:val="cyan"/>
            <w:lang w:val="it-IT"/>
          </w:rPr>
          <w:tab/>
        </w:r>
        <w:r w:rsidRPr="005C1807">
          <w:rPr>
            <w:color w:val="993366"/>
            <w:highlight w:val="cyan"/>
            <w:lang w:val="it-IT"/>
          </w:rPr>
          <w:t>OPTIONAL</w:t>
        </w:r>
      </w:ins>
    </w:p>
    <w:p w14:paraId="70EDE2DC" w14:textId="77777777" w:rsidR="000E3D35" w:rsidRPr="005C1807" w:rsidRDefault="000E3D35" w:rsidP="000E3D35">
      <w:pPr>
        <w:pStyle w:val="PL"/>
        <w:rPr>
          <w:ins w:id="6891" w:author="SA R2 -1807910" w:date="2018-05-15T07:43:00Z"/>
          <w:highlight w:val="cyan"/>
          <w:lang w:val="it-IT"/>
        </w:rPr>
      </w:pPr>
      <w:ins w:id="6892" w:author="SA R2 -1807910" w:date="2018-05-15T07:43:00Z">
        <w:r w:rsidRPr="005C1807">
          <w:rPr>
            <w:highlight w:val="cyan"/>
            <w:lang w:val="it-IT"/>
          </w:rPr>
          <w:t>}</w:t>
        </w:r>
      </w:ins>
    </w:p>
    <w:p w14:paraId="7124FFFD" w14:textId="77777777" w:rsidR="000E3D35" w:rsidRPr="005C1807" w:rsidRDefault="000E3D35" w:rsidP="000E3D35">
      <w:pPr>
        <w:pStyle w:val="PL"/>
        <w:rPr>
          <w:ins w:id="6893" w:author="SA R2 -1807910" w:date="2018-05-15T07:43:00Z"/>
          <w:highlight w:val="cyan"/>
          <w:lang w:val="it-IT"/>
        </w:rPr>
      </w:pPr>
    </w:p>
    <w:p w14:paraId="337D86AB" w14:textId="77777777" w:rsidR="000E3D35" w:rsidRPr="005C1807" w:rsidRDefault="000E3D35" w:rsidP="000E3D35">
      <w:pPr>
        <w:pStyle w:val="PL"/>
        <w:rPr>
          <w:ins w:id="6894" w:author="SA R2 -1807910" w:date="2018-05-15T07:43:00Z"/>
          <w:highlight w:val="cyan"/>
          <w:lang w:val="it-IT"/>
        </w:rPr>
      </w:pPr>
    </w:p>
    <w:p w14:paraId="71A42E67" w14:textId="77777777" w:rsidR="000E3D35" w:rsidRPr="005C1807" w:rsidRDefault="000E3D35" w:rsidP="000E3D35">
      <w:pPr>
        <w:pStyle w:val="PL"/>
        <w:rPr>
          <w:ins w:id="6895" w:author="SA R2 -1807910" w:date="2018-05-15T07:43:00Z"/>
          <w:highlight w:val="cyan"/>
          <w:lang w:val="it-IT"/>
        </w:rPr>
      </w:pPr>
      <w:ins w:id="6896" w:author="SA R2 -1807910" w:date="2018-05-15T07:43:00Z">
        <w:r w:rsidRPr="005C1807">
          <w:rPr>
            <w:highlight w:val="cyan"/>
            <w:lang w:val="it-IT"/>
          </w:rPr>
          <w:t>-- TAG-RRCSETUP-STOP</w:t>
        </w:r>
      </w:ins>
    </w:p>
    <w:p w14:paraId="42950EEB" w14:textId="77777777" w:rsidR="000E3D35" w:rsidRPr="00390CF2" w:rsidRDefault="000E3D35" w:rsidP="000E3D35">
      <w:pPr>
        <w:pStyle w:val="PL"/>
        <w:rPr>
          <w:ins w:id="6897" w:author="SA R2 -1807910" w:date="2018-05-15T07:43:00Z"/>
          <w:highlight w:val="cyan"/>
        </w:rPr>
      </w:pPr>
      <w:ins w:id="6898" w:author="SA R2 -1807910" w:date="2018-05-15T07:43:00Z">
        <w:r w:rsidRPr="00390CF2">
          <w:rPr>
            <w:highlight w:val="cyan"/>
          </w:rPr>
          <w:t>-- ASN1STOP</w:t>
        </w:r>
      </w:ins>
    </w:p>
    <w:p w14:paraId="6B6A1D9E" w14:textId="77777777" w:rsidR="000E3D35" w:rsidRPr="00390CF2" w:rsidRDefault="000E3D35" w:rsidP="000E3D35">
      <w:pPr>
        <w:pStyle w:val="EditorsNote"/>
        <w:rPr>
          <w:ins w:id="6899" w:author="SA R2 -1807910" w:date="2018-05-24T09:09:00Z"/>
          <w:highlight w:val="cyan"/>
        </w:rPr>
      </w:pPr>
    </w:p>
    <w:p w14:paraId="60FF24D7" w14:textId="77777777" w:rsidR="000E3D35" w:rsidRPr="00390CF2" w:rsidRDefault="000E3D35" w:rsidP="000E3D35">
      <w:pPr>
        <w:pStyle w:val="EditorsNote"/>
        <w:rPr>
          <w:ins w:id="6900" w:author="SA R2 -1807910" w:date="2018-05-15T07:43:00Z"/>
          <w:highlight w:val="cyan"/>
        </w:rPr>
      </w:pPr>
      <w:ins w:id="6901" w:author="SA R2 -1807910" w:date="2018-05-15T07:43:00Z">
        <w:r w:rsidRPr="00390CF2">
          <w:rPr>
            <w:highlight w:val="cyan"/>
          </w:rPr>
          <w:t xml:space="preserve">Editor’s Note: </w:t>
        </w:r>
        <w:r w:rsidRPr="00390CF2">
          <w:rPr>
            <w:highlight w:val="cyan"/>
            <w:lang w:val="en-US"/>
          </w:rPr>
          <w:t xml:space="preserve">FFS Which IEs in </w:t>
        </w:r>
        <w:r w:rsidRPr="00390CF2">
          <w:rPr>
            <w:i/>
            <w:highlight w:val="cyan"/>
            <w:lang w:val="en-US"/>
          </w:rPr>
          <w:t>radioBearerConfig</w:t>
        </w:r>
        <w:r w:rsidRPr="00390CF2">
          <w:rPr>
            <w:highlight w:val="cyan"/>
            <w:lang w:val="en-US"/>
          </w:rPr>
          <w:t xml:space="preserve"> and </w:t>
        </w:r>
        <w:r w:rsidRPr="00390CF2">
          <w:rPr>
            <w:i/>
            <w:highlight w:val="cyan"/>
            <w:lang w:val="en-US"/>
          </w:rPr>
          <w:t>masterCellGroup</w:t>
        </w:r>
        <w:r w:rsidRPr="00390CF2">
          <w:rPr>
            <w:highlight w:val="cyan"/>
            <w:lang w:val="en-US"/>
          </w:rPr>
          <w:t xml:space="preserve"> are applicable for </w:t>
        </w:r>
        <w:r w:rsidRPr="00390CF2">
          <w:rPr>
            <w:i/>
            <w:highlight w:val="cyan"/>
            <w:lang w:val="en-US"/>
          </w:rPr>
          <w:t>RRCSetup</w:t>
        </w:r>
        <w:r w:rsidRPr="00390CF2">
          <w:rPr>
            <w:highlight w:val="cyan"/>
            <w:lang w:val="en-US"/>
          </w:rPr>
          <w:t xml:space="preserve"> message. </w:t>
        </w:r>
      </w:ins>
    </w:p>
    <w:p w14:paraId="3735426B" w14:textId="77777777" w:rsidR="000E3D35" w:rsidRPr="00390CF2" w:rsidRDefault="000E3D35" w:rsidP="000E3D35">
      <w:pPr>
        <w:pStyle w:val="Heading4"/>
        <w:rPr>
          <w:ins w:id="6902" w:author="SA R2 -1807910" w:date="2018-05-15T07:43:00Z"/>
          <w:highlight w:val="cyan"/>
        </w:rPr>
      </w:pPr>
      <w:bookmarkStart w:id="6903" w:name="_Toc503260330"/>
      <w:bookmarkEnd w:id="6450"/>
      <w:ins w:id="6904" w:author="SA R2 -1807910" w:date="2018-05-15T07:43:00Z">
        <w:r w:rsidRPr="00390CF2">
          <w:rPr>
            <w:highlight w:val="cyan"/>
          </w:rPr>
          <w:t>–</w:t>
        </w:r>
        <w:r w:rsidRPr="00390CF2">
          <w:rPr>
            <w:highlight w:val="cyan"/>
          </w:rPr>
          <w:tab/>
        </w:r>
        <w:r w:rsidRPr="00390CF2">
          <w:rPr>
            <w:i/>
            <w:noProof/>
            <w:highlight w:val="cyan"/>
          </w:rPr>
          <w:t>RRCSetupComplete</w:t>
        </w:r>
      </w:ins>
    </w:p>
    <w:p w14:paraId="1141D572" w14:textId="77777777" w:rsidR="000E3D35" w:rsidRPr="00390CF2" w:rsidRDefault="000E3D35" w:rsidP="000E3D35">
      <w:pPr>
        <w:rPr>
          <w:ins w:id="6905" w:author="SA R2 -1807910" w:date="2018-05-15T07:43:00Z"/>
          <w:highlight w:val="cyan"/>
        </w:rPr>
      </w:pPr>
      <w:ins w:id="6906" w:author="SA R2 -1807910" w:date="2018-05-15T07:43:00Z">
        <w:r w:rsidRPr="00390CF2">
          <w:rPr>
            <w:highlight w:val="cyan"/>
          </w:rPr>
          <w:t xml:space="preserve">The </w:t>
        </w:r>
        <w:r w:rsidRPr="00390CF2">
          <w:rPr>
            <w:i/>
            <w:noProof/>
            <w:highlight w:val="cyan"/>
          </w:rPr>
          <w:t>RRCSetupComplete</w:t>
        </w:r>
        <w:r w:rsidRPr="00390CF2">
          <w:rPr>
            <w:highlight w:val="cyan"/>
          </w:rPr>
          <w:t xml:space="preserve"> message is used to confirm the successful completion of an RRC connection establishment.</w:t>
        </w:r>
      </w:ins>
    </w:p>
    <w:p w14:paraId="25A63056" w14:textId="77777777" w:rsidR="000E3D35" w:rsidRPr="00390CF2" w:rsidRDefault="000E3D35" w:rsidP="000E3D35">
      <w:pPr>
        <w:pStyle w:val="B1"/>
        <w:rPr>
          <w:ins w:id="6907" w:author="SA R2 -1807910" w:date="2018-05-15T07:43:00Z"/>
          <w:highlight w:val="cyan"/>
        </w:rPr>
      </w:pPr>
      <w:ins w:id="6908" w:author="SA R2 -1807910" w:date="2018-05-15T07:43:00Z">
        <w:r w:rsidRPr="00390CF2">
          <w:rPr>
            <w:highlight w:val="cyan"/>
          </w:rPr>
          <w:t>Signalling radio bearer: SRB1</w:t>
        </w:r>
      </w:ins>
    </w:p>
    <w:p w14:paraId="73991660" w14:textId="77777777" w:rsidR="000E3D35" w:rsidRPr="00390CF2" w:rsidRDefault="000E3D35" w:rsidP="000E3D35">
      <w:pPr>
        <w:pStyle w:val="B1"/>
        <w:rPr>
          <w:ins w:id="6909" w:author="SA R2 -1807910" w:date="2018-05-15T07:43:00Z"/>
          <w:highlight w:val="cyan"/>
        </w:rPr>
      </w:pPr>
      <w:ins w:id="6910" w:author="SA R2 -1807910" w:date="2018-05-15T07:43:00Z">
        <w:r w:rsidRPr="00390CF2">
          <w:rPr>
            <w:highlight w:val="cyan"/>
          </w:rPr>
          <w:t>RLC-SAP: AM</w:t>
        </w:r>
      </w:ins>
    </w:p>
    <w:p w14:paraId="52FC577C" w14:textId="77777777" w:rsidR="000E3D35" w:rsidRPr="00390CF2" w:rsidRDefault="000E3D35" w:rsidP="000E3D35">
      <w:pPr>
        <w:pStyle w:val="B1"/>
        <w:rPr>
          <w:ins w:id="6911" w:author="SA R2 -1807910" w:date="2018-05-15T07:43:00Z"/>
          <w:highlight w:val="cyan"/>
        </w:rPr>
      </w:pPr>
      <w:ins w:id="6912" w:author="SA R2 -1807910" w:date="2018-05-15T07:43:00Z">
        <w:r w:rsidRPr="00390CF2">
          <w:rPr>
            <w:highlight w:val="cyan"/>
          </w:rPr>
          <w:t>Logical channel: DCCH</w:t>
        </w:r>
      </w:ins>
    </w:p>
    <w:p w14:paraId="35B51E91" w14:textId="77777777" w:rsidR="000E3D35" w:rsidRPr="00390CF2" w:rsidRDefault="000E3D35" w:rsidP="000E3D35">
      <w:pPr>
        <w:pStyle w:val="B1"/>
        <w:rPr>
          <w:ins w:id="6913" w:author="SA R2 -1807910" w:date="2018-05-15T07:43:00Z"/>
          <w:highlight w:val="cyan"/>
        </w:rPr>
      </w:pPr>
      <w:ins w:id="6914" w:author="SA R2 -1807910" w:date="2018-05-15T07:43:00Z">
        <w:r w:rsidRPr="00390CF2">
          <w:rPr>
            <w:highlight w:val="cyan"/>
          </w:rPr>
          <w:t>Direction: UE to Network</w:t>
        </w:r>
      </w:ins>
    </w:p>
    <w:p w14:paraId="00627772" w14:textId="77777777" w:rsidR="000E3D35" w:rsidRPr="00390CF2" w:rsidRDefault="000E3D35" w:rsidP="000E3D35">
      <w:pPr>
        <w:pStyle w:val="TH"/>
        <w:rPr>
          <w:ins w:id="6915" w:author="SA R2 -1807910" w:date="2018-05-15T07:43:00Z"/>
          <w:highlight w:val="cyan"/>
        </w:rPr>
      </w:pPr>
      <w:ins w:id="6916" w:author="SA R2 -1807910" w:date="2018-05-15T07:43:00Z">
        <w:r w:rsidRPr="00390CF2">
          <w:rPr>
            <w:i/>
            <w:noProof/>
            <w:highlight w:val="cyan"/>
          </w:rPr>
          <w:t>RRCSetupComplete</w:t>
        </w:r>
        <w:r w:rsidRPr="00390CF2">
          <w:rPr>
            <w:noProof/>
            <w:highlight w:val="cyan"/>
          </w:rPr>
          <w:t xml:space="preserve"> message</w:t>
        </w:r>
      </w:ins>
    </w:p>
    <w:p w14:paraId="5C8D10ED" w14:textId="77777777" w:rsidR="000E3D35" w:rsidRPr="00390CF2" w:rsidRDefault="000E3D35" w:rsidP="000E3D35">
      <w:pPr>
        <w:pStyle w:val="PL"/>
        <w:rPr>
          <w:ins w:id="6917" w:author="SA R2 -1807910" w:date="2018-05-15T07:43:00Z"/>
          <w:highlight w:val="cyan"/>
        </w:rPr>
      </w:pPr>
      <w:ins w:id="6918" w:author="SA R2 -1807910" w:date="2018-05-15T07:43:00Z">
        <w:r w:rsidRPr="00390CF2">
          <w:rPr>
            <w:highlight w:val="cyan"/>
          </w:rPr>
          <w:t>-- ASN1START</w:t>
        </w:r>
      </w:ins>
    </w:p>
    <w:p w14:paraId="2ACF3D00" w14:textId="77777777" w:rsidR="000E3D35" w:rsidRPr="00390CF2" w:rsidRDefault="000E3D35" w:rsidP="000E3D35">
      <w:pPr>
        <w:pStyle w:val="PL"/>
        <w:rPr>
          <w:ins w:id="6919" w:author="SA R2 -1807910" w:date="2018-05-15T07:43:00Z"/>
          <w:highlight w:val="cyan"/>
        </w:rPr>
      </w:pPr>
      <w:ins w:id="6920" w:author="SA R2 -1807910" w:date="2018-05-15T07:43:00Z">
        <w:r w:rsidRPr="00390CF2">
          <w:rPr>
            <w:highlight w:val="cyan"/>
          </w:rPr>
          <w:t>-- TAG-RRCSETUPCOMPLETE-START</w:t>
        </w:r>
      </w:ins>
    </w:p>
    <w:p w14:paraId="6B63F640" w14:textId="77777777" w:rsidR="000E3D35" w:rsidRPr="00390CF2" w:rsidRDefault="000E3D35" w:rsidP="000E3D35">
      <w:pPr>
        <w:pStyle w:val="PL"/>
        <w:rPr>
          <w:ins w:id="6921" w:author="SA R2 -1807910" w:date="2018-05-15T07:43:00Z"/>
          <w:highlight w:val="cyan"/>
          <w:lang w:val="en-US"/>
        </w:rPr>
      </w:pPr>
    </w:p>
    <w:p w14:paraId="74EAD980" w14:textId="77777777" w:rsidR="000E3D35" w:rsidRPr="00390CF2" w:rsidRDefault="000E3D35" w:rsidP="000E3D35">
      <w:pPr>
        <w:pStyle w:val="PL"/>
        <w:rPr>
          <w:ins w:id="6922" w:author="SA R2 -1807910" w:date="2018-05-15T07:43:00Z"/>
          <w:highlight w:val="cyan"/>
          <w:lang w:val="en-US"/>
        </w:rPr>
      </w:pPr>
    </w:p>
    <w:p w14:paraId="70A70533" w14:textId="77777777" w:rsidR="000E3D35" w:rsidRPr="00390CF2" w:rsidRDefault="000E3D35" w:rsidP="000E3D35">
      <w:pPr>
        <w:pStyle w:val="PL"/>
        <w:rPr>
          <w:ins w:id="6923" w:author="SA R2 -1807910" w:date="2018-05-15T07:43:00Z"/>
          <w:highlight w:val="cyan"/>
          <w:lang w:val="en-US"/>
        </w:rPr>
      </w:pPr>
      <w:ins w:id="6924" w:author="SA R2 -1807910" w:date="2018-05-15T07:43:00Z">
        <w:r w:rsidRPr="00390CF2">
          <w:rPr>
            <w:highlight w:val="cyan"/>
            <w:lang w:val="en-US"/>
          </w:rPr>
          <w:t>RRCSetupComplete ::=</w:t>
        </w:r>
        <w:r w:rsidRPr="00390CF2">
          <w:rPr>
            <w:highlight w:val="cyan"/>
            <w:lang w:val="en-US"/>
          </w:rPr>
          <w:tab/>
        </w:r>
        <w:r w:rsidRPr="00390CF2">
          <w:rPr>
            <w:highlight w:val="cyan"/>
            <w:lang w:val="en-US"/>
          </w:rPr>
          <w:tab/>
          <w:t>SEQUENCE {</w:t>
        </w:r>
      </w:ins>
    </w:p>
    <w:p w14:paraId="527F5F8D" w14:textId="77777777" w:rsidR="000E3D35" w:rsidRPr="00390CF2" w:rsidRDefault="000E3D35" w:rsidP="000E3D35">
      <w:pPr>
        <w:pStyle w:val="PL"/>
        <w:rPr>
          <w:ins w:id="6925" w:author="SA R2 -1807910" w:date="2018-05-15T07:43:00Z"/>
          <w:highlight w:val="cyan"/>
          <w:lang w:val="en-US"/>
        </w:rPr>
      </w:pPr>
      <w:ins w:id="6926"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7B817EF5" w14:textId="77777777" w:rsidR="000E3D35" w:rsidRPr="00390CF2" w:rsidRDefault="000E3D35" w:rsidP="000E3D35">
      <w:pPr>
        <w:pStyle w:val="PL"/>
        <w:rPr>
          <w:ins w:id="6927" w:author="SA R2 -1807910" w:date="2018-05-15T07:43:00Z"/>
          <w:highlight w:val="cyan"/>
          <w:lang w:val="en-US"/>
        </w:rPr>
      </w:pPr>
      <w:ins w:id="6928"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31F07BEF" w14:textId="77777777" w:rsidR="000E3D35" w:rsidRPr="00390CF2" w:rsidRDefault="000E3D35" w:rsidP="000E3D35">
      <w:pPr>
        <w:pStyle w:val="PL"/>
        <w:rPr>
          <w:ins w:id="6929" w:author="SA R2 -1807910" w:date="2018-05-15T07:43:00Z"/>
          <w:highlight w:val="cyan"/>
          <w:lang w:val="en-US"/>
        </w:rPr>
      </w:pPr>
      <w:ins w:id="6930"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71CF4E45" w14:textId="77777777" w:rsidR="000E3D35" w:rsidRPr="00390CF2" w:rsidRDefault="000E3D35" w:rsidP="000E3D35">
      <w:pPr>
        <w:pStyle w:val="PL"/>
        <w:rPr>
          <w:ins w:id="6931" w:author="SA R2 -1807910" w:date="2018-05-15T07:43:00Z"/>
          <w:highlight w:val="cyan"/>
          <w:lang w:val="en-US"/>
        </w:rPr>
      </w:pPr>
      <w:ins w:id="6932" w:author="SA R2 -1807910" w:date="2018-05-15T07:43:00Z">
        <w:r w:rsidRPr="00390CF2">
          <w:rPr>
            <w:highlight w:val="cyan"/>
            <w:lang w:val="en-US"/>
          </w:rPr>
          <w:tab/>
        </w:r>
        <w:r w:rsidRPr="00390CF2">
          <w:rPr>
            <w:highlight w:val="cyan"/>
            <w:lang w:val="en-US"/>
          </w:rPr>
          <w:tab/>
        </w:r>
        <w:r w:rsidRPr="00390CF2">
          <w:rPr>
            <w:highlight w:val="cyan"/>
            <w:lang w:val="en-US"/>
          </w:rPr>
          <w:tab/>
          <w:t>rrcSetupComplete</w:t>
        </w:r>
        <w:r w:rsidRPr="00390CF2">
          <w:rPr>
            <w:highlight w:val="cyan"/>
            <w:lang w:val="en-US"/>
          </w:rPr>
          <w:tab/>
        </w:r>
        <w:r w:rsidRPr="00390CF2">
          <w:rPr>
            <w:highlight w:val="cyan"/>
            <w:lang w:val="en-US"/>
          </w:rPr>
          <w:tab/>
        </w:r>
        <w:r w:rsidRPr="00390CF2">
          <w:rPr>
            <w:highlight w:val="cyan"/>
            <w:lang w:val="en-US"/>
          </w:rPr>
          <w:tab/>
          <w:t>RRCSetupComplete-IEs,</w:t>
        </w:r>
      </w:ins>
    </w:p>
    <w:p w14:paraId="38FAB417" w14:textId="77777777" w:rsidR="000E3D35" w:rsidRPr="00390CF2" w:rsidRDefault="000E3D35" w:rsidP="000E3D35">
      <w:pPr>
        <w:pStyle w:val="PL"/>
        <w:rPr>
          <w:ins w:id="6933" w:author="SA R2 -1807910" w:date="2018-05-15T07:43:00Z"/>
          <w:highlight w:val="cyan"/>
          <w:lang w:val="sv-SE"/>
          <w:rPrChange w:id="6934" w:author="R2-1810924 SA" w:date="2018-07-11T12:04:00Z">
            <w:rPr>
              <w:ins w:id="6935" w:author="SA R2 -1807910" w:date="2018-05-15T07:43:00Z"/>
              <w:lang w:val="en-US"/>
            </w:rPr>
          </w:rPrChange>
        </w:rPr>
      </w:pPr>
      <w:ins w:id="6936"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6937" w:author="R2-1810924 SA" w:date="2018-07-11T12:04:00Z">
              <w:rPr>
                <w:lang w:val="en-US"/>
              </w:rPr>
            </w:rPrChange>
          </w:rPr>
          <w:t>spare3 NULL, spare2 NULL, spare1 NULL</w:t>
        </w:r>
      </w:ins>
    </w:p>
    <w:p w14:paraId="04DB9620" w14:textId="77777777" w:rsidR="000E3D35" w:rsidRPr="00390CF2" w:rsidRDefault="000E3D35" w:rsidP="000E3D35">
      <w:pPr>
        <w:pStyle w:val="PL"/>
        <w:rPr>
          <w:ins w:id="6938" w:author="SA R2 -1807910" w:date="2018-05-15T07:43:00Z"/>
          <w:highlight w:val="cyan"/>
          <w:lang w:val="en-US"/>
        </w:rPr>
      </w:pPr>
      <w:ins w:id="6939" w:author="SA R2 -1807910" w:date="2018-05-15T07:43:00Z">
        <w:r w:rsidRPr="00390CF2">
          <w:rPr>
            <w:highlight w:val="cyan"/>
            <w:lang w:val="sv-SE"/>
            <w:rPrChange w:id="6940" w:author="R2-1810924 SA" w:date="2018-07-11T12:04:00Z">
              <w:rPr>
                <w:lang w:val="en-US"/>
              </w:rPr>
            </w:rPrChange>
          </w:rPr>
          <w:tab/>
        </w:r>
        <w:r w:rsidRPr="00390CF2">
          <w:rPr>
            <w:highlight w:val="cyan"/>
            <w:lang w:val="sv-SE"/>
            <w:rPrChange w:id="6941" w:author="R2-1810924 SA" w:date="2018-07-11T12:04:00Z">
              <w:rPr>
                <w:lang w:val="en-US"/>
              </w:rPr>
            </w:rPrChange>
          </w:rPr>
          <w:tab/>
        </w:r>
        <w:r w:rsidRPr="00390CF2">
          <w:rPr>
            <w:highlight w:val="cyan"/>
            <w:lang w:val="en-US"/>
          </w:rPr>
          <w:t>},</w:t>
        </w:r>
      </w:ins>
    </w:p>
    <w:p w14:paraId="771AECD7" w14:textId="77777777" w:rsidR="000E3D35" w:rsidRPr="00390CF2" w:rsidRDefault="000E3D35" w:rsidP="000E3D35">
      <w:pPr>
        <w:pStyle w:val="PL"/>
        <w:rPr>
          <w:ins w:id="6942" w:author="SA R2 -1807910" w:date="2018-05-15T07:43:00Z"/>
          <w:highlight w:val="cyan"/>
          <w:lang w:val="en-US"/>
        </w:rPr>
      </w:pPr>
      <w:ins w:id="6943"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EFCDC2E" w14:textId="77777777" w:rsidR="000E3D35" w:rsidRPr="00390CF2" w:rsidRDefault="000E3D35" w:rsidP="000E3D35">
      <w:pPr>
        <w:pStyle w:val="PL"/>
        <w:rPr>
          <w:ins w:id="6944" w:author="SA R2 -1807910" w:date="2018-05-15T07:43:00Z"/>
          <w:highlight w:val="cyan"/>
          <w:lang w:val="en-US"/>
        </w:rPr>
      </w:pPr>
      <w:ins w:id="6945" w:author="SA R2 -1807910" w:date="2018-05-15T07:43:00Z">
        <w:r w:rsidRPr="00390CF2">
          <w:rPr>
            <w:highlight w:val="cyan"/>
            <w:lang w:val="en-US"/>
          </w:rPr>
          <w:tab/>
          <w:t>}</w:t>
        </w:r>
      </w:ins>
    </w:p>
    <w:p w14:paraId="2597B617" w14:textId="77777777" w:rsidR="000E3D35" w:rsidRPr="00390CF2" w:rsidRDefault="000E3D35" w:rsidP="000E3D35">
      <w:pPr>
        <w:pStyle w:val="PL"/>
        <w:rPr>
          <w:ins w:id="6946" w:author="SA R2 -1807910" w:date="2018-05-15T07:43:00Z"/>
          <w:highlight w:val="cyan"/>
          <w:lang w:val="en-US"/>
        </w:rPr>
      </w:pPr>
      <w:ins w:id="6947" w:author="SA R2 -1807910" w:date="2018-05-15T07:43:00Z">
        <w:r w:rsidRPr="00390CF2">
          <w:rPr>
            <w:highlight w:val="cyan"/>
            <w:lang w:val="en-US"/>
          </w:rPr>
          <w:t>}</w:t>
        </w:r>
      </w:ins>
    </w:p>
    <w:p w14:paraId="483160FA" w14:textId="77777777" w:rsidR="000E3D35" w:rsidRPr="00390CF2" w:rsidRDefault="000E3D35" w:rsidP="000E3D35">
      <w:pPr>
        <w:pStyle w:val="PL"/>
        <w:rPr>
          <w:ins w:id="6948" w:author="SA R2 -1807910" w:date="2018-05-15T07:43:00Z"/>
          <w:highlight w:val="cyan"/>
          <w:lang w:val="en-US"/>
        </w:rPr>
      </w:pPr>
    </w:p>
    <w:p w14:paraId="296241BF" w14:textId="77777777" w:rsidR="000E3D35" w:rsidRPr="00390CF2" w:rsidRDefault="000E3D35" w:rsidP="000E3D35">
      <w:pPr>
        <w:pStyle w:val="PL"/>
        <w:rPr>
          <w:ins w:id="6949" w:author="SA R2 -1807910" w:date="2018-05-15T07:43:00Z"/>
          <w:highlight w:val="cyan"/>
          <w:lang w:val="en-US"/>
        </w:rPr>
      </w:pPr>
      <w:ins w:id="6950" w:author="SA R2 -1807910" w:date="2018-05-15T07:43:00Z">
        <w:r w:rsidRPr="00390CF2">
          <w:rPr>
            <w:highlight w:val="cyan"/>
            <w:lang w:val="en-US"/>
          </w:rPr>
          <w:t>RRCSetupComplete-IEs ::= SEQUENCE {</w:t>
        </w:r>
      </w:ins>
    </w:p>
    <w:p w14:paraId="3980F795" w14:textId="77777777" w:rsidR="000E3D35" w:rsidRPr="00390CF2" w:rsidRDefault="000E3D35" w:rsidP="000E3D35">
      <w:pPr>
        <w:pStyle w:val="PL"/>
        <w:rPr>
          <w:ins w:id="6951" w:author="SA R2 -1807910" w:date="2018-05-15T07:43:00Z"/>
          <w:highlight w:val="cyan"/>
          <w:lang w:val="en-US"/>
        </w:rPr>
      </w:pPr>
      <w:ins w:id="6952" w:author="SA R2 -1807910" w:date="2018-05-15T07:43:00Z">
        <w:r w:rsidRPr="00390CF2">
          <w:rPr>
            <w:highlight w:val="cyan"/>
            <w:lang w:val="en-US"/>
          </w:rPr>
          <w:tab/>
          <w:t>selected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maxPLMN),</w:t>
        </w:r>
      </w:ins>
    </w:p>
    <w:p w14:paraId="23A6D5A3" w14:textId="77777777" w:rsidR="000E3D35" w:rsidRPr="00390CF2" w:rsidRDefault="000E3D35" w:rsidP="000E3D35">
      <w:pPr>
        <w:pStyle w:val="PL"/>
        <w:rPr>
          <w:ins w:id="6953" w:author="SA R2 -1807910" w:date="2018-05-15T07:43:00Z"/>
          <w:highlight w:val="cyan"/>
          <w:lang w:val="en-US"/>
        </w:rPr>
      </w:pPr>
      <w:ins w:id="6954" w:author="SA R2 -1807910" w:date="2018-05-15T07:43:00Z">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955" w:author="SA R2-1809111" w:date="2018-05-29T11:18:00Z">
        <w:r w:rsidRPr="00390CF2">
          <w:rPr>
            <w:highlight w:val="cyan"/>
            <w:lang w:val="en-US"/>
          </w:rPr>
          <w:tab/>
        </w:r>
      </w:ins>
      <w:ins w:id="6956" w:author="SA R2 -1807910" w:date="2018-05-15T07:43:00Z">
        <w:r w:rsidRPr="00390CF2">
          <w:rPr>
            <w:highlight w:val="cyan"/>
            <w:lang w:val="en-US"/>
          </w:rPr>
          <w:t>OPTIONAL,</w:t>
        </w:r>
      </w:ins>
    </w:p>
    <w:p w14:paraId="525EA522" w14:textId="77777777" w:rsidR="000E3D35" w:rsidRPr="00390CF2" w:rsidRDefault="000E3D35" w:rsidP="000E3D35">
      <w:pPr>
        <w:pStyle w:val="PL"/>
        <w:rPr>
          <w:ins w:id="6957" w:author="SA R2 -1807910" w:date="2018-05-15T07:43:00Z"/>
          <w:highlight w:val="cyan"/>
          <w:lang w:val="en-US"/>
        </w:rPr>
      </w:pPr>
      <w:ins w:id="6958" w:author="SA R2 -1807910" w:date="2018-05-15T07:43:00Z">
        <w:r w:rsidRPr="00390CF2">
          <w:rPr>
            <w:highlight w:val="cyan"/>
            <w:lang w:val="en-US"/>
          </w:rPr>
          <w:tab/>
          <w:t>guami-Typ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native, mappe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959" w:author="SA R2-1809111" w:date="2018-05-29T11:18:00Z">
        <w:r w:rsidRPr="00390CF2">
          <w:rPr>
            <w:highlight w:val="cyan"/>
            <w:lang w:val="en-US"/>
          </w:rPr>
          <w:tab/>
        </w:r>
      </w:ins>
      <w:ins w:id="6960" w:author="SA R2 -1807910" w:date="2018-05-15T07:43:00Z">
        <w:r w:rsidRPr="00390CF2">
          <w:rPr>
            <w:highlight w:val="cyan"/>
            <w:lang w:val="en-US"/>
          </w:rPr>
          <w:t>OPTIONAL,</w:t>
        </w:r>
      </w:ins>
    </w:p>
    <w:p w14:paraId="13F1D7CE" w14:textId="77777777" w:rsidR="000E3D35" w:rsidRPr="00390CF2" w:rsidRDefault="000E3D35" w:rsidP="000E3D35">
      <w:pPr>
        <w:pStyle w:val="PL"/>
        <w:rPr>
          <w:ins w:id="6961" w:author="SA R2 -1807910" w:date="2018-05-15T07:43:00Z"/>
          <w:highlight w:val="cyan"/>
          <w:lang w:val="en-US"/>
        </w:rPr>
      </w:pPr>
      <w:ins w:id="6962" w:author="SA R2 -1807910" w:date="2018-05-15T07:43:00Z">
        <w:r w:rsidRPr="00390CF2">
          <w:rPr>
            <w:highlight w:val="cyan"/>
            <w:lang w:val="en-US"/>
          </w:rPr>
          <w:tab/>
          <w:t>s-nssai-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maxNrofS-NSSAI)) OF S-NSSAI</w:t>
        </w:r>
        <w:r w:rsidRPr="00390CF2">
          <w:rPr>
            <w:highlight w:val="cyan"/>
            <w:lang w:val="en-US"/>
          </w:rPr>
          <w:tab/>
          <w:t xml:space="preserve">OPTIONAL,  </w:t>
        </w:r>
      </w:ins>
    </w:p>
    <w:p w14:paraId="3FF0B421" w14:textId="77777777" w:rsidR="000E3D35" w:rsidRPr="00390CF2" w:rsidRDefault="000E3D35" w:rsidP="000E3D35">
      <w:pPr>
        <w:pStyle w:val="PL"/>
        <w:rPr>
          <w:ins w:id="6963" w:author="SA R2-1809111" w:date="2018-05-29T11:11:00Z"/>
          <w:highlight w:val="cyan"/>
          <w:lang w:val="en-US"/>
        </w:rPr>
      </w:pPr>
      <w:ins w:id="6964"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ins>
    </w:p>
    <w:p w14:paraId="103B3BF8" w14:textId="77777777" w:rsidR="000E3D35" w:rsidRPr="00390CF2" w:rsidRDefault="000E3D35" w:rsidP="000E3D35">
      <w:pPr>
        <w:pStyle w:val="PL"/>
        <w:rPr>
          <w:ins w:id="6965" w:author="SA R2 -1807910" w:date="2018-05-15T07:43:00Z"/>
          <w:highlight w:val="cyan"/>
          <w:lang w:val="en-US"/>
        </w:rPr>
      </w:pPr>
      <w:ins w:id="6966" w:author="SA R2-1809111" w:date="2018-05-29T11:11:00Z">
        <w:r w:rsidRPr="00390CF2">
          <w:rPr>
            <w:highlight w:val="cyan"/>
            <w:lang w:val="en-US"/>
          </w:rPr>
          <w:tab/>
          <w:t>ng-5</w:t>
        </w:r>
        <w:del w:id="6967" w:author="Intel" w:date="2018-06-27T10:54:00Z">
          <w:r w:rsidRPr="00390CF2">
            <w:rPr>
              <w:highlight w:val="cyan"/>
              <w:lang w:val="en-US"/>
            </w:rPr>
            <w:delText>g</w:delText>
          </w:r>
        </w:del>
      </w:ins>
      <w:ins w:id="6968" w:author="Intel" w:date="2018-06-27T10:54:00Z">
        <w:r w:rsidRPr="00390CF2">
          <w:rPr>
            <w:highlight w:val="cyan"/>
            <w:lang w:val="en-US"/>
          </w:rPr>
          <w:t>G</w:t>
        </w:r>
      </w:ins>
      <w:ins w:id="6969" w:author="SA R2-1809111" w:date="2018-05-29T11:11:00Z">
        <w:r w:rsidRPr="00390CF2">
          <w:rPr>
            <w:highlight w:val="cyan"/>
            <w:lang w:val="en-US"/>
          </w:rPr>
          <w:t>-</w:t>
        </w:r>
        <w:del w:id="6970" w:author="Intel" w:date="2018-06-27T10:54:00Z">
          <w:r w:rsidRPr="00390CF2">
            <w:rPr>
              <w:highlight w:val="cyan"/>
              <w:lang w:val="en-US"/>
            </w:rPr>
            <w:delText>s</w:delText>
          </w:r>
        </w:del>
      </w:ins>
      <w:ins w:id="6971" w:author="Intel" w:date="2018-06-27T10:54:00Z">
        <w:r w:rsidRPr="00390CF2">
          <w:rPr>
            <w:highlight w:val="cyan"/>
            <w:lang w:val="en-US"/>
          </w:rPr>
          <w:t>S</w:t>
        </w:r>
      </w:ins>
      <w:ins w:id="6972" w:author="SA R2-1809111" w:date="2018-05-29T11:11:00Z">
        <w:r w:rsidRPr="00390CF2">
          <w:rPr>
            <w:highlight w:val="cyan"/>
            <w:lang w:val="en-US"/>
          </w:rPr>
          <w:t>-</w:t>
        </w:r>
        <w:del w:id="6973" w:author="Intel" w:date="2018-06-27T10:54:00Z">
          <w:r w:rsidRPr="00390CF2">
            <w:rPr>
              <w:highlight w:val="cyan"/>
              <w:lang w:val="en-US"/>
            </w:rPr>
            <w:delText>tmsi</w:delText>
          </w:r>
        </w:del>
      </w:ins>
      <w:ins w:id="6974" w:author="Intel" w:date="2018-06-27T10:54:00Z">
        <w:r w:rsidRPr="00390CF2">
          <w:rPr>
            <w:highlight w:val="cyan"/>
            <w:lang w:val="en-US"/>
          </w:rPr>
          <w:t>TMSI</w:t>
        </w:r>
      </w:ins>
      <w:ins w:id="6975" w:author="SA R2-1809111" w:date="2018-05-29T11:11:00Z">
        <w:r w:rsidRPr="00390CF2">
          <w:rPr>
            <w:highlight w:val="cyan"/>
            <w:lang w:val="en-US"/>
          </w:rPr>
          <w:t>-</w:t>
        </w:r>
        <w:del w:id="6976" w:author="Intel" w:date="2018-06-27T10:54:00Z">
          <w:r w:rsidRPr="00390CF2">
            <w:rPr>
              <w:highlight w:val="cyan"/>
              <w:lang w:val="en-US"/>
            </w:rPr>
            <w:delText>b</w:delText>
          </w:r>
        </w:del>
      </w:ins>
      <w:ins w:id="6977" w:author="Intel" w:date="2018-06-27T10:54:00Z">
        <w:r w:rsidRPr="00390CF2">
          <w:rPr>
            <w:highlight w:val="cyan"/>
            <w:lang w:val="en-US"/>
          </w:rPr>
          <w:t>Value</w:t>
        </w:r>
      </w:ins>
      <w:ins w:id="6978" w:author="SA R2-1809111" w:date="2018-05-29T11:11:00Z">
        <w:del w:id="6979" w:author="Intel" w:date="2018-06-27T10:54:00Z">
          <w:r w:rsidRPr="00390CF2">
            <w:rPr>
              <w:highlight w:val="cyan"/>
              <w:lang w:val="en-US"/>
            </w:rPr>
            <w:delText>its</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ins w:id="6980" w:author="SA R2-1809111" w:date="2018-05-29T11:12:00Z">
        <w:r w:rsidRPr="00390CF2">
          <w:rPr>
            <w:highlight w:val="cyan"/>
            <w:lang w:val="en-US"/>
          </w:rPr>
          <w:t xml:space="preserve"> {</w:t>
        </w:r>
      </w:ins>
    </w:p>
    <w:p w14:paraId="4B7854BC" w14:textId="77777777" w:rsidR="000E3D35" w:rsidRPr="00390CF2" w:rsidRDefault="000E3D35" w:rsidP="000E3D35">
      <w:pPr>
        <w:pStyle w:val="PL"/>
        <w:rPr>
          <w:ins w:id="6981" w:author="SA R2-1809111" w:date="2018-05-29T11:12:00Z"/>
          <w:rFonts w:eastAsia="SimSun"/>
          <w:highlight w:val="cyan"/>
          <w:lang w:val="en-US" w:eastAsia="zh-CN"/>
        </w:rPr>
      </w:pPr>
      <w:ins w:id="6982" w:author="SA R2-1809111" w:date="2018-05-29T11:12:00Z">
        <w:r w:rsidRPr="00390CF2">
          <w:rPr>
            <w:highlight w:val="cyan"/>
            <w:lang w:val="en-US"/>
          </w:rPr>
          <w:tab/>
        </w:r>
        <w:r w:rsidRPr="00390CF2">
          <w:rPr>
            <w:highlight w:val="cyan"/>
            <w:lang w:val="en-US"/>
          </w:rPr>
          <w:tab/>
        </w:r>
      </w:ins>
      <w:ins w:id="6983" w:author="SA R2 -1807910" w:date="2018-05-15T07:43:00Z">
        <w:del w:id="6984" w:author="SA R2-1809111" w:date="2018-05-29T11:12:00Z">
          <w:r w:rsidRPr="00390CF2">
            <w:rPr>
              <w:highlight w:val="cyan"/>
              <w:lang w:val="en-US"/>
            </w:rPr>
            <w:tab/>
          </w:r>
        </w:del>
        <w:r w:rsidRPr="00390CF2">
          <w:rPr>
            <w:highlight w:val="cyan"/>
            <w:lang w:val="en-US"/>
          </w:rPr>
          <w:t>ng-5</w:t>
        </w:r>
      </w:ins>
      <w:ins w:id="6985" w:author="Rapporteur ASN1 SA" w:date="2018-07-11T15:37:00Z">
        <w:r w:rsidRPr="00390CF2">
          <w:rPr>
            <w:highlight w:val="cyan"/>
            <w:lang w:val="en-US"/>
          </w:rPr>
          <w:t>g</w:t>
        </w:r>
      </w:ins>
      <w:ins w:id="6986" w:author="SA R2 -1807910" w:date="2018-05-15T07:43:00Z">
        <w:del w:id="6987" w:author="Intel" w:date="2018-06-27T10:53:00Z">
          <w:r w:rsidRPr="00390CF2">
            <w:rPr>
              <w:highlight w:val="cyan"/>
              <w:lang w:val="en-US"/>
            </w:rPr>
            <w:delText>g</w:delText>
          </w:r>
        </w:del>
      </w:ins>
      <w:ins w:id="6988" w:author="Intel" w:date="2018-06-27T10:53:00Z">
        <w:del w:id="6989" w:author="Rapporteur ASN1 SA" w:date="2018-07-11T15:37:00Z">
          <w:r w:rsidRPr="00390CF2" w:rsidDel="00D5236E">
            <w:rPr>
              <w:highlight w:val="cyan"/>
              <w:lang w:val="en-US"/>
            </w:rPr>
            <w:delText>G</w:delText>
          </w:r>
        </w:del>
      </w:ins>
      <w:ins w:id="6990" w:author="SA R2 -1807910" w:date="2018-05-15T07:43:00Z">
        <w:r w:rsidRPr="00390CF2">
          <w:rPr>
            <w:highlight w:val="cyan"/>
            <w:lang w:val="en-US"/>
          </w:rPr>
          <w:t>-</w:t>
        </w:r>
      </w:ins>
      <w:ins w:id="6991" w:author="Rapporteur ASN1 SA" w:date="2018-07-11T15:37:00Z">
        <w:r w:rsidRPr="00390CF2">
          <w:rPr>
            <w:highlight w:val="cyan"/>
            <w:lang w:val="en-US"/>
          </w:rPr>
          <w:t>s</w:t>
        </w:r>
      </w:ins>
      <w:ins w:id="6992" w:author="SA R2 -1807910" w:date="2018-05-15T07:43:00Z">
        <w:del w:id="6993" w:author="Intel" w:date="2018-06-27T10:53:00Z">
          <w:r w:rsidRPr="00390CF2">
            <w:rPr>
              <w:highlight w:val="cyan"/>
              <w:lang w:val="en-US"/>
            </w:rPr>
            <w:delText>s</w:delText>
          </w:r>
        </w:del>
      </w:ins>
      <w:ins w:id="6994" w:author="Intel" w:date="2018-06-27T10:53:00Z">
        <w:del w:id="6995" w:author="Rapporteur ASN1 SA" w:date="2018-07-11T15:37:00Z">
          <w:r w:rsidRPr="00390CF2" w:rsidDel="00D5236E">
            <w:rPr>
              <w:highlight w:val="cyan"/>
              <w:lang w:val="en-US"/>
            </w:rPr>
            <w:delText>S</w:delText>
          </w:r>
        </w:del>
      </w:ins>
      <w:ins w:id="6996" w:author="SA R2 -1807910" w:date="2018-05-15T07:43:00Z">
        <w:r w:rsidRPr="00390CF2">
          <w:rPr>
            <w:highlight w:val="cyan"/>
            <w:lang w:val="en-US"/>
          </w:rPr>
          <w:t>-</w:t>
        </w:r>
      </w:ins>
      <w:ins w:id="6997" w:author="Rapporteur ASN1 SA" w:date="2018-07-11T15:37:00Z">
        <w:r w:rsidRPr="00390CF2">
          <w:rPr>
            <w:highlight w:val="cyan"/>
            <w:lang w:val="en-US"/>
          </w:rPr>
          <w:t>tmsi</w:t>
        </w:r>
      </w:ins>
      <w:ins w:id="6998" w:author="SA R2 -1807910" w:date="2018-05-15T07:43:00Z">
        <w:del w:id="6999" w:author="Intel" w:date="2018-06-27T10:53:00Z">
          <w:r w:rsidRPr="00390CF2">
            <w:rPr>
              <w:highlight w:val="cyan"/>
              <w:lang w:val="en-US"/>
            </w:rPr>
            <w:delText>tmsi</w:delText>
          </w:r>
        </w:del>
      </w:ins>
      <w:ins w:id="7000" w:author="Intel" w:date="2018-06-27T10:53:00Z">
        <w:del w:id="7001" w:author="Rapporteur ASN1 SA" w:date="2018-07-11T15:37:00Z">
          <w:r w:rsidRPr="00390CF2" w:rsidDel="00D5236E">
            <w:rPr>
              <w:highlight w:val="cyan"/>
              <w:lang w:val="en-US"/>
            </w:rPr>
            <w:delText>TMSI</w:delText>
          </w:r>
        </w:del>
      </w:ins>
      <w:ins w:id="7002"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NG-5G-S-TMSI</w:t>
        </w:r>
        <w:del w:id="7003" w:author="SA R2-1809111" w:date="2018-05-29T11:12: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OPTIONAL</w:delText>
          </w:r>
        </w:del>
        <w:r w:rsidRPr="00390CF2">
          <w:rPr>
            <w:rFonts w:eastAsia="SimSun"/>
            <w:highlight w:val="cyan"/>
            <w:lang w:val="en-US" w:eastAsia="zh-CN"/>
          </w:rPr>
          <w:t>,</w:t>
        </w:r>
      </w:ins>
    </w:p>
    <w:p w14:paraId="6257A09D" w14:textId="77777777" w:rsidR="000E3D35" w:rsidRPr="00390CF2" w:rsidRDefault="000E3D35">
      <w:pPr>
        <w:pStyle w:val="PL"/>
        <w:rPr>
          <w:ins w:id="7004" w:author="SA R2-1809111" w:date="2018-05-29T11:11:00Z"/>
          <w:highlight w:val="cyan"/>
          <w:lang w:val="en-US" w:eastAsia="en-US"/>
        </w:rPr>
        <w:pPrChange w:id="7005" w:author="SA R2-1809111" w:date="2018-05-29T11:16: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06" w:author="SA R2-1809111" w:date="2018-05-29T11:13:00Z">
        <w:r w:rsidRPr="00390CF2">
          <w:rPr>
            <w:noProof w:val="0"/>
            <w:highlight w:val="cyan"/>
            <w:lang w:val="en-US" w:eastAsia="en-US"/>
          </w:rPr>
          <w:tab/>
        </w:r>
        <w:r w:rsidRPr="00390CF2">
          <w:rPr>
            <w:noProof w:val="0"/>
            <w:highlight w:val="cyan"/>
            <w:lang w:val="en-US" w:eastAsia="en-US"/>
          </w:rPr>
          <w:tab/>
          <w:t>ng-5g-s-tmsi-part</w:t>
        </w:r>
      </w:ins>
      <w:ins w:id="7007" w:author="Rapporteur ASN1 SA" w:date="2018-07-10T17:06:00Z">
        <w:r w:rsidRPr="00390CF2">
          <w:rPr>
            <w:noProof w:val="0"/>
            <w:highlight w:val="cyan"/>
            <w:lang w:val="en-US" w:eastAsia="en-US"/>
          </w:rPr>
          <w:t>2</w:t>
        </w:r>
      </w:ins>
      <w:ins w:id="7008" w:author="SA R2-1809111" w:date="2018-05-29T11:13:00Z">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7009" w:author="SA R2-1809111" w:date="2018-05-29T11:16:00Z">
        <w:r w:rsidRPr="00390CF2">
          <w:rPr>
            <w:noProof w:val="0"/>
            <w:highlight w:val="cyan"/>
            <w:lang w:val="en-US" w:eastAsia="en-US"/>
          </w:rPr>
          <w:t>BIT STRING (SIZE (</w:t>
        </w:r>
        <w:del w:id="7010" w:author="Rapporteur ASN1 SA" w:date="2018-07-10T17:06:00Z">
          <w:r w:rsidRPr="00390CF2" w:rsidDel="00FF1EE0">
            <w:rPr>
              <w:noProof w:val="0"/>
              <w:highlight w:val="cyan"/>
              <w:lang w:val="en-US" w:eastAsia="en-US"/>
            </w:rPr>
            <w:delText>8</w:delText>
          </w:r>
        </w:del>
      </w:ins>
      <w:ins w:id="7011" w:author="Rapporteur ASN1 SA" w:date="2018-07-10T17:06:00Z">
        <w:r w:rsidRPr="00390CF2">
          <w:rPr>
            <w:noProof w:val="0"/>
            <w:highlight w:val="cyan"/>
            <w:lang w:val="en-US" w:eastAsia="en-US"/>
          </w:rPr>
          <w:t>9</w:t>
        </w:r>
      </w:ins>
      <w:ins w:id="7012" w:author="SA R2-1809111" w:date="2018-05-29T11:16:00Z">
        <w:r w:rsidRPr="00390CF2">
          <w:rPr>
            <w:noProof w:val="0"/>
            <w:highlight w:val="cyan"/>
            <w:lang w:val="en-US" w:eastAsia="en-US"/>
          </w:rPr>
          <w:t>))</w:t>
        </w:r>
      </w:ins>
    </w:p>
    <w:p w14:paraId="56B98B96" w14:textId="77777777" w:rsidR="000E3D35" w:rsidRPr="00390CF2" w:rsidRDefault="000E3D35" w:rsidP="000E3D35">
      <w:pPr>
        <w:pStyle w:val="PL"/>
        <w:rPr>
          <w:ins w:id="7013" w:author="SA R2-1809111" w:date="2018-05-29T11:10:00Z"/>
          <w:highlight w:val="cyan"/>
          <w:lang w:val="en-US"/>
        </w:rPr>
      </w:pPr>
      <w:ins w:id="7014" w:author="SA R2-1809111" w:date="2018-05-29T11:13:00Z">
        <w:r w:rsidRPr="00390CF2">
          <w:rPr>
            <w:highlight w:val="cyan"/>
            <w:lang w:val="en-US"/>
          </w:rPr>
          <w:t xml:space="preserve">  </w:t>
        </w:r>
      </w:ins>
      <w:ins w:id="7015" w:author="SA R2-1809111" w:date="2018-05-29T11:14:00Z">
        <w:r w:rsidRPr="00390CF2">
          <w:rPr>
            <w:highlight w:val="cyan"/>
            <w:lang w:val="en-US"/>
          </w:rPr>
          <w:tab/>
        </w:r>
      </w:ins>
      <w:ins w:id="7016" w:author="SA R2-1809111" w:date="2018-05-29T11:13:00Z">
        <w:r w:rsidRPr="00390CF2">
          <w:rPr>
            <w:highlight w:val="cyan"/>
            <w:lang w:val="en-US"/>
          </w:rPr>
          <w:t>}</w:t>
        </w:r>
      </w:ins>
      <w:ins w:id="7017" w:author="SA R2-1809111" w:date="2018-05-29T11:14:00Z">
        <w:r w:rsidRPr="00390CF2">
          <w:rPr>
            <w:highlight w:val="cyan"/>
            <w:lang w:val="en-US"/>
          </w:rPr>
          <w:tab/>
        </w:r>
        <w:r w:rsidRPr="00390CF2">
          <w:rPr>
            <w:highlight w:val="cyan"/>
            <w:lang w:val="en-US"/>
          </w:rPr>
          <w:tab/>
        </w:r>
        <w:r w:rsidRPr="00390CF2">
          <w:rPr>
            <w:highlight w:val="cyan"/>
            <w:lang w:val="en-US"/>
          </w:rPr>
          <w:tab/>
        </w:r>
      </w:ins>
      <w:ins w:id="7018" w:author="SA R2-1809111" w:date="2018-05-29T11:17: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019" w:author="SA R2-1809111" w:date="2018-05-29T11:18: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020" w:author="SA R2-1809111" w:date="2018-05-29T11:14:00Z">
        <w:r w:rsidRPr="00390CF2">
          <w:rPr>
            <w:highlight w:val="cyan"/>
            <w:lang w:val="en-US"/>
          </w:rPr>
          <w:t>OPTIONAL,</w:t>
        </w:r>
      </w:ins>
    </w:p>
    <w:p w14:paraId="272CF08E" w14:textId="77777777" w:rsidR="000E3D35" w:rsidRPr="00390CF2" w:rsidRDefault="000E3D35" w:rsidP="000E3D35">
      <w:pPr>
        <w:pStyle w:val="PL"/>
        <w:rPr>
          <w:ins w:id="7021" w:author="SA R2 -1807910" w:date="2018-05-15T07:43:00Z"/>
          <w:del w:id="7022" w:author="SA R2-1809111" w:date="2018-05-29T11:14:00Z"/>
          <w:highlight w:val="cyan"/>
          <w:lang w:val="en-US"/>
        </w:rPr>
      </w:pPr>
    </w:p>
    <w:p w14:paraId="0215431E" w14:textId="77777777" w:rsidR="000E3D35" w:rsidRPr="00390CF2" w:rsidRDefault="000E3D35" w:rsidP="000E3D35">
      <w:pPr>
        <w:pStyle w:val="PL"/>
        <w:rPr>
          <w:ins w:id="7023" w:author="SA R2 -1807910" w:date="2018-05-15T07:43:00Z"/>
          <w:del w:id="7024" w:author="SA R2-1809111" w:date="2018-05-29T11:14:00Z"/>
          <w:highlight w:val="cyan"/>
        </w:rPr>
      </w:pPr>
    </w:p>
    <w:p w14:paraId="04BC8CFA" w14:textId="77777777" w:rsidR="000E3D35" w:rsidRPr="00390CF2" w:rsidRDefault="000E3D35" w:rsidP="000E3D35">
      <w:pPr>
        <w:pStyle w:val="PL"/>
        <w:rPr>
          <w:ins w:id="7025" w:author="SA R2 -1807910" w:date="2018-05-15T07:43:00Z"/>
          <w:highlight w:val="cyan"/>
        </w:rPr>
      </w:pPr>
      <w:ins w:id="7026"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027" w:author="Rapporteur SA Rev1" w:date="2018-05-24T19:55:00Z">
        <w:r w:rsidRPr="00390CF2">
          <w:rPr>
            <w:color w:val="993366"/>
            <w:highlight w:val="cyan"/>
          </w:rPr>
          <w:t xml:space="preserve"> </w:t>
        </w:r>
      </w:ins>
      <w:ins w:id="7028"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029"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r w:rsidRPr="00390CF2">
          <w:rPr>
            <w:highlight w:val="cyan"/>
          </w:rPr>
          <w:t>,</w:t>
        </w:r>
      </w:ins>
    </w:p>
    <w:p w14:paraId="5078F357" w14:textId="77777777" w:rsidR="000E3D35" w:rsidRPr="00390CF2" w:rsidRDefault="000E3D35" w:rsidP="000E3D35">
      <w:pPr>
        <w:pStyle w:val="PL"/>
        <w:rPr>
          <w:ins w:id="7030" w:author="SA R2 -1807910" w:date="2018-05-15T07:43:00Z"/>
          <w:highlight w:val="cyan"/>
        </w:rPr>
      </w:pPr>
      <w:ins w:id="7031"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032"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ins>
    </w:p>
    <w:p w14:paraId="4B1C3AFE" w14:textId="77777777" w:rsidR="000E3D35" w:rsidRPr="00390CF2" w:rsidRDefault="000E3D35" w:rsidP="000E3D35">
      <w:pPr>
        <w:pStyle w:val="PL"/>
        <w:rPr>
          <w:ins w:id="7033" w:author="SA R2 -1807910" w:date="2018-05-15T07:43:00Z"/>
          <w:highlight w:val="cyan"/>
          <w:lang w:val="en-US"/>
        </w:rPr>
      </w:pPr>
    </w:p>
    <w:p w14:paraId="1510107F" w14:textId="77777777" w:rsidR="000E3D35" w:rsidRPr="00390CF2" w:rsidRDefault="000E3D35" w:rsidP="000E3D35">
      <w:pPr>
        <w:pStyle w:val="PL"/>
        <w:rPr>
          <w:ins w:id="7034" w:author="SA R2 -1807910" w:date="2018-05-15T07:43:00Z"/>
          <w:highlight w:val="cyan"/>
          <w:lang w:val="en-US"/>
        </w:rPr>
      </w:pPr>
      <w:ins w:id="7035" w:author="SA R2 -1807910" w:date="2018-05-15T07:43:00Z">
        <w:r w:rsidRPr="00390CF2">
          <w:rPr>
            <w:highlight w:val="cyan"/>
            <w:lang w:val="en-US"/>
          </w:rPr>
          <w:t>}</w:t>
        </w:r>
      </w:ins>
    </w:p>
    <w:p w14:paraId="24559308" w14:textId="77777777" w:rsidR="000E3D35" w:rsidRPr="00390CF2" w:rsidRDefault="000E3D35" w:rsidP="000E3D35">
      <w:pPr>
        <w:pStyle w:val="PL"/>
        <w:rPr>
          <w:ins w:id="7036" w:author="SA R2 -1807910" w:date="2018-05-15T07:43:00Z"/>
          <w:highlight w:val="cyan"/>
          <w:lang w:val="en-US"/>
        </w:rPr>
      </w:pPr>
    </w:p>
    <w:p w14:paraId="01F66AE8" w14:textId="77777777" w:rsidR="000E3D35" w:rsidRPr="00390CF2" w:rsidRDefault="000E3D35" w:rsidP="000E3D35">
      <w:pPr>
        <w:pStyle w:val="PL"/>
        <w:rPr>
          <w:ins w:id="7037" w:author="SA R2 -1807910" w:date="2018-05-15T07:43:00Z"/>
          <w:highlight w:val="cyan"/>
          <w:lang w:val="en-US"/>
        </w:rPr>
      </w:pPr>
    </w:p>
    <w:p w14:paraId="65700751" w14:textId="77777777" w:rsidR="000E3D35" w:rsidRPr="00390CF2" w:rsidRDefault="000E3D35" w:rsidP="000E3D35">
      <w:pPr>
        <w:pStyle w:val="PL"/>
        <w:rPr>
          <w:ins w:id="7038" w:author="SA R2 -1807910" w:date="2018-05-15T07:43:00Z"/>
          <w:highlight w:val="cyan"/>
          <w:lang w:val="en-US"/>
        </w:rPr>
      </w:pPr>
    </w:p>
    <w:p w14:paraId="15D5A1BF" w14:textId="77777777" w:rsidR="000E3D35" w:rsidRPr="00390CF2" w:rsidDel="00FF1EE0" w:rsidRDefault="000E3D35" w:rsidP="000E3D35">
      <w:pPr>
        <w:pStyle w:val="PL"/>
        <w:rPr>
          <w:ins w:id="7039" w:author="SA R2 -1807910" w:date="2018-05-15T07:43:00Z"/>
          <w:del w:id="7040" w:author="Rapporteur ASN1 SA" w:date="2018-07-10T17:06:00Z"/>
          <w:highlight w:val="cyan"/>
          <w:lang w:val="en-US"/>
        </w:rPr>
      </w:pPr>
      <w:ins w:id="7041" w:author="SA R2 -1807910" w:date="2018-05-15T07:43:00Z">
        <w:del w:id="7042" w:author="Rapporteur ASN1 SA" w:date="2018-07-10T17:06:00Z">
          <w:r w:rsidRPr="00390CF2" w:rsidDel="00FF1EE0">
            <w:rPr>
              <w:highlight w:val="cyan"/>
              <w:lang w:val="en-US"/>
            </w:rPr>
            <w:delText>RegisteredAMF::=</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SEQUENCE {</w:delText>
          </w:r>
        </w:del>
      </w:ins>
    </w:p>
    <w:p w14:paraId="3FAAD568" w14:textId="77777777" w:rsidR="000E3D35" w:rsidRPr="00390CF2" w:rsidDel="00FF1EE0" w:rsidRDefault="000E3D35" w:rsidP="000E3D35">
      <w:pPr>
        <w:pStyle w:val="PL"/>
        <w:rPr>
          <w:ins w:id="7043" w:author="SA R2 -1807910" w:date="2018-05-15T07:43:00Z"/>
          <w:del w:id="7044" w:author="Rapporteur ASN1 SA" w:date="2018-07-10T17:06:00Z"/>
          <w:highlight w:val="cyan"/>
          <w:lang w:val="en-US"/>
        </w:rPr>
      </w:pPr>
      <w:ins w:id="7045" w:author="SA R2 -1807910" w:date="2018-05-15T07:43:00Z">
        <w:del w:id="7046" w:author="Rapporteur ASN1 SA" w:date="2018-07-10T17:06:00Z">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OPTIONAL,</w:delText>
          </w:r>
        </w:del>
      </w:ins>
    </w:p>
    <w:p w14:paraId="17C9D964" w14:textId="77777777" w:rsidR="000E3D35" w:rsidRPr="00390CF2" w:rsidDel="00FF1EE0" w:rsidRDefault="000E3D35" w:rsidP="000E3D35">
      <w:pPr>
        <w:pStyle w:val="PL"/>
        <w:rPr>
          <w:ins w:id="7047" w:author="SA R2 -1807910" w:date="2018-05-15T07:43:00Z"/>
          <w:del w:id="7048" w:author="Rapporteur ASN1 SA" w:date="2018-07-10T17:06:00Z"/>
          <w:highlight w:val="cyan"/>
          <w:lang w:val="en-US"/>
        </w:rPr>
      </w:pPr>
      <w:ins w:id="7049" w:author="SA R2 -1807910" w:date="2018-05-15T07:43:00Z">
        <w:del w:id="7050" w:author="Rapporteur ASN1 SA" w:date="2018-07-10T17:06:00Z">
          <w:r w:rsidRPr="00390CF2" w:rsidDel="00FF1EE0">
            <w:rPr>
              <w:highlight w:val="cyan"/>
              <w:lang w:val="en-US"/>
            </w:rPr>
            <w:tab/>
            <w:delText>amf-SetId</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SetID,</w:delText>
          </w:r>
        </w:del>
      </w:ins>
    </w:p>
    <w:p w14:paraId="35A5864E" w14:textId="77777777" w:rsidR="000E3D35" w:rsidRPr="00390CF2" w:rsidDel="00FF1EE0" w:rsidRDefault="000E3D35" w:rsidP="000E3D35">
      <w:pPr>
        <w:pStyle w:val="PL"/>
        <w:rPr>
          <w:ins w:id="7051" w:author="SA R2 -1807910" w:date="2018-05-15T07:43:00Z"/>
          <w:del w:id="7052" w:author="Rapporteur ASN1 SA" w:date="2018-07-10T17:06:00Z"/>
          <w:highlight w:val="cyan"/>
          <w:lang w:val="en-US"/>
        </w:rPr>
      </w:pPr>
      <w:ins w:id="7053" w:author="SA R2 -1807910" w:date="2018-05-15T07:43:00Z">
        <w:del w:id="7054" w:author="Rapporteur ASN1 SA" w:date="2018-07-10T17:06:00Z">
          <w:r w:rsidRPr="00390CF2" w:rsidDel="00FF1EE0">
            <w:rPr>
              <w:highlight w:val="cyan"/>
              <w:lang w:val="en-US"/>
            </w:rPr>
            <w:tab/>
            <w:delText>amf-Pointer</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Pointer,</w:delText>
          </w:r>
        </w:del>
      </w:ins>
    </w:p>
    <w:p w14:paraId="2A1E21EC" w14:textId="77777777" w:rsidR="000E3D35" w:rsidRPr="00390CF2" w:rsidDel="00FF1EE0" w:rsidRDefault="000E3D35" w:rsidP="000E3D35">
      <w:pPr>
        <w:pStyle w:val="PL"/>
        <w:rPr>
          <w:ins w:id="7055" w:author="SA R2 -1807910" w:date="2018-05-15T07:43:00Z"/>
          <w:del w:id="7056" w:author="Rapporteur ASN1 SA" w:date="2018-07-10T17:06:00Z"/>
          <w:highlight w:val="cyan"/>
          <w:lang w:val="en-US"/>
        </w:rPr>
      </w:pPr>
      <w:ins w:id="7057" w:author="SA R2 -1807910" w:date="2018-05-15T07:43:00Z">
        <w:del w:id="7058" w:author="Rapporteur ASN1 SA" w:date="2018-07-10T17:06:00Z">
          <w:r w:rsidRPr="00390CF2" w:rsidDel="00FF1EE0">
            <w:rPr>
              <w:highlight w:val="cyan"/>
              <w:lang w:val="en-US"/>
            </w:rPr>
            <w:tab/>
            <w:delText>amf-Region</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RegionID</w:delText>
          </w:r>
        </w:del>
      </w:ins>
    </w:p>
    <w:p w14:paraId="61082E6D" w14:textId="77777777" w:rsidR="000E3D35" w:rsidRPr="00390CF2" w:rsidDel="00FF1EE0" w:rsidRDefault="000E3D35" w:rsidP="000E3D35">
      <w:pPr>
        <w:pStyle w:val="PL"/>
        <w:rPr>
          <w:ins w:id="7059" w:author="SA R2 -1807910" w:date="2018-05-15T07:43:00Z"/>
          <w:del w:id="7060" w:author="Rapporteur ASN1 SA" w:date="2018-07-10T17:06:00Z"/>
          <w:highlight w:val="cyan"/>
          <w:lang w:val="en-US"/>
        </w:rPr>
      </w:pPr>
      <w:ins w:id="7061" w:author="SA R2 -1807910" w:date="2018-05-15T07:43:00Z">
        <w:del w:id="7062" w:author="Rapporteur ASN1 SA" w:date="2018-07-10T17:06:00Z">
          <w:r w:rsidRPr="00390CF2" w:rsidDel="00FF1EE0">
            <w:rPr>
              <w:highlight w:val="cyan"/>
              <w:lang w:val="en-US"/>
            </w:rPr>
            <w:delText>}</w:delText>
          </w:r>
        </w:del>
      </w:ins>
    </w:p>
    <w:p w14:paraId="11EA07AF" w14:textId="77777777" w:rsidR="000E3D35" w:rsidRPr="00390CF2" w:rsidRDefault="000E3D35" w:rsidP="000E3D35">
      <w:pPr>
        <w:pStyle w:val="PL"/>
        <w:rPr>
          <w:ins w:id="7063" w:author="SA R2 -1807910" w:date="2018-05-15T07:43:00Z"/>
          <w:highlight w:val="cyan"/>
          <w:lang w:val="en-US"/>
        </w:rPr>
      </w:pPr>
    </w:p>
    <w:p w14:paraId="5A357042" w14:textId="77777777" w:rsidR="000E3D35" w:rsidRPr="00390CF2" w:rsidRDefault="000E3D35" w:rsidP="000E3D35">
      <w:pPr>
        <w:pStyle w:val="PL"/>
        <w:rPr>
          <w:ins w:id="7064" w:author="SA R2 -1807910" w:date="2018-05-15T07:43:00Z"/>
          <w:highlight w:val="cyan"/>
        </w:rPr>
      </w:pPr>
      <w:ins w:id="7065" w:author="SA R2 -1807910" w:date="2018-05-15T07:43:00Z">
        <w:r w:rsidRPr="00390CF2">
          <w:rPr>
            <w:highlight w:val="cyan"/>
          </w:rPr>
          <w:t>-- TAG-RRCSETUPCOMPLETE-STOP</w:t>
        </w:r>
      </w:ins>
    </w:p>
    <w:p w14:paraId="4F2069D8" w14:textId="77777777" w:rsidR="000E3D35" w:rsidRPr="00390CF2" w:rsidRDefault="000E3D35" w:rsidP="000E3D35">
      <w:pPr>
        <w:pStyle w:val="PL"/>
        <w:rPr>
          <w:ins w:id="7066" w:author="SA R2 -1807910" w:date="2018-05-15T07:43:00Z"/>
          <w:highlight w:val="cyan"/>
        </w:rPr>
      </w:pPr>
      <w:ins w:id="7067" w:author="SA R2 -1807910" w:date="2018-05-15T07:43:00Z">
        <w:r w:rsidRPr="00390CF2">
          <w:rPr>
            <w:highlight w:val="cyan"/>
          </w:rPr>
          <w:t>-- ASN1STOP</w:t>
        </w:r>
      </w:ins>
    </w:p>
    <w:p w14:paraId="29896374" w14:textId="77777777" w:rsidR="000E3D35" w:rsidRPr="00390CF2" w:rsidRDefault="000E3D35" w:rsidP="000E3D35">
      <w:pPr>
        <w:pStyle w:val="EditorsNote"/>
        <w:rPr>
          <w:ins w:id="7068" w:author="SA R2 -1807910" w:date="2018-05-24T09:10:00Z"/>
          <w:highlight w:val="cyan"/>
        </w:rPr>
      </w:pPr>
    </w:p>
    <w:p w14:paraId="16B926C5" w14:textId="77777777" w:rsidR="000E3D35" w:rsidRPr="00390CF2" w:rsidRDefault="000E3D35">
      <w:pPr>
        <w:pStyle w:val="EditorsNote"/>
        <w:rPr>
          <w:ins w:id="7069" w:author="SA R2 -1807910" w:date="2018-05-15T07:43:00Z"/>
          <w:rFonts w:eastAsia="MS Mincho"/>
          <w:highlight w:val="cyan"/>
        </w:rPr>
        <w:pPrChange w:id="7070" w:author="SA R2 -1807910" w:date="2018-05-24T09:10:00Z">
          <w:pPr>
            <w:spacing w:after="0"/>
          </w:pPr>
        </w:pPrChange>
      </w:pPr>
      <w:ins w:id="7071" w:author="SA R2 -1807910" w:date="2018-05-15T07:43:00Z">
        <w:r w:rsidRPr="00390CF2">
          <w:rPr>
            <w:highlight w:val="cyan"/>
          </w:rPr>
          <w:t xml:space="preserve">Editor’s Note: </w:t>
        </w:r>
        <w:r w:rsidRPr="00390CF2">
          <w:rPr>
            <w:highlight w:val="cyan"/>
            <w:rPrChange w:id="7072" w:author="R2-1810924 SA" w:date="2018-07-11T12:04:00Z">
              <w:rPr>
                <w:lang w:val="sv-SE"/>
              </w:rPr>
            </w:rPrChange>
          </w:rPr>
          <w:t>FFS Field description of 5GC identifiers and other other information</w:t>
        </w:r>
        <w:r w:rsidRPr="00390CF2">
          <w:rPr>
            <w:highlight w:val="cyan"/>
          </w:rPr>
          <w:t xml:space="preserve">. </w:t>
        </w:r>
        <w:bookmarkEnd w:id="6903"/>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215076C6" w14:textId="77777777" w:rsidTr="000E3D35">
        <w:trPr>
          <w:ins w:id="7073"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58110DEF" w14:textId="77777777" w:rsidR="000E3D35" w:rsidRPr="00390CF2" w:rsidRDefault="000E3D35" w:rsidP="000E3D35">
            <w:pPr>
              <w:pStyle w:val="TAH"/>
              <w:rPr>
                <w:ins w:id="7074" w:author="Rapporteur ASN1 SA" w:date="2018-07-10T17:07:00Z"/>
                <w:szCs w:val="22"/>
                <w:highlight w:val="cyan"/>
              </w:rPr>
            </w:pPr>
            <w:ins w:id="7075" w:author="Rapporteur ASN1 SA" w:date="2018-07-10T17:07:00Z">
              <w:r w:rsidRPr="00390CF2">
                <w:rPr>
                  <w:i/>
                  <w:noProof/>
                  <w:highlight w:val="cyan"/>
                  <w:lang w:eastAsia="en-GB"/>
                </w:rPr>
                <w:t xml:space="preserve">RRCSetupComplete </w:t>
              </w:r>
              <w:r w:rsidRPr="00390CF2">
                <w:rPr>
                  <w:noProof/>
                  <w:highlight w:val="cyan"/>
                  <w:lang w:eastAsia="en-GB"/>
                </w:rPr>
                <w:t xml:space="preserve">field </w:t>
              </w:r>
              <w:r w:rsidRPr="00390CF2">
                <w:rPr>
                  <w:highlight w:val="cyan"/>
                </w:rPr>
                <w:t>descriptions</w:t>
              </w:r>
            </w:ins>
          </w:p>
        </w:tc>
      </w:tr>
      <w:tr w:rsidR="000E3D35" w:rsidRPr="00390CF2" w14:paraId="5D80C978" w14:textId="77777777" w:rsidTr="000E3D35">
        <w:trPr>
          <w:ins w:id="7076"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26E94174" w14:textId="77777777" w:rsidR="000E3D35" w:rsidRPr="00390CF2" w:rsidRDefault="000E3D35" w:rsidP="000E3D35">
            <w:pPr>
              <w:pStyle w:val="TAL"/>
              <w:rPr>
                <w:ins w:id="7077" w:author="Rapporteur ASN1 SA" w:date="2018-07-10T17:07:00Z"/>
                <w:szCs w:val="22"/>
                <w:highlight w:val="cyan"/>
                <w:rPrChange w:id="7078" w:author="R2-1810924 SA" w:date="2018-07-11T12:04:00Z">
                  <w:rPr>
                    <w:ins w:id="7079" w:author="Rapporteur ASN1 SA" w:date="2018-07-10T17:07:00Z"/>
                    <w:szCs w:val="22"/>
                    <w:lang w:val="sv-SE"/>
                  </w:rPr>
                </w:rPrChange>
              </w:rPr>
            </w:pPr>
            <w:ins w:id="7080" w:author="Rapporteur ASN1 SA" w:date="2018-07-10T17:07:00Z">
              <w:r w:rsidRPr="00390CF2">
                <w:rPr>
                  <w:rFonts w:cs="Arial"/>
                  <w:b/>
                  <w:i/>
                  <w:noProof/>
                  <w:highlight w:val="cyan"/>
                  <w:lang w:val="en-US" w:eastAsia="x-none"/>
                </w:rPr>
                <w:t>ng-5g-s-tmsi-part2</w:t>
              </w:r>
              <w:r w:rsidRPr="00390CF2">
                <w:rPr>
                  <w:rFonts w:cs="Arial"/>
                  <w:b/>
                  <w:i/>
                  <w:noProof/>
                  <w:highlight w:val="cyan"/>
                  <w:lang w:val="en-US" w:eastAsia="x-none"/>
                </w:rPr>
                <w:br/>
              </w:r>
              <w:r w:rsidRPr="00390CF2">
                <w:rPr>
                  <w:rFonts w:cs="Arial"/>
                  <w:i/>
                  <w:noProof/>
                  <w:highlight w:val="cyan"/>
                  <w:lang w:val="en-US" w:eastAsia="x-none"/>
                </w:rPr>
                <w:t>The leftmost 9 bits of 5G-S-TMSI.</w:t>
              </w:r>
            </w:ins>
          </w:p>
        </w:tc>
      </w:tr>
    </w:tbl>
    <w:p w14:paraId="30BDE1A1" w14:textId="77777777" w:rsidR="000E3D35" w:rsidRPr="00390CF2" w:rsidRDefault="000E3D35" w:rsidP="000E3D35">
      <w:pPr>
        <w:pStyle w:val="Heading4"/>
        <w:rPr>
          <w:ins w:id="7081" w:author="Rapporteur ASN1 SA" w:date="2018-07-09T14:50:00Z"/>
          <w:i/>
          <w:iCs/>
          <w:highlight w:val="cyan"/>
        </w:rPr>
      </w:pPr>
      <w:ins w:id="7082" w:author="Rapporteur ASN1 SA" w:date="2018-07-09T14:50:00Z">
        <w:r w:rsidRPr="00390CF2">
          <w:rPr>
            <w:i/>
            <w:iCs/>
            <w:highlight w:val="cyan"/>
          </w:rPr>
          <w:t>–</w:t>
        </w:r>
        <w:r w:rsidRPr="00390CF2">
          <w:rPr>
            <w:i/>
            <w:iCs/>
            <w:highlight w:val="cyan"/>
          </w:rPr>
          <w:tab/>
        </w:r>
        <w:r w:rsidRPr="00390CF2">
          <w:rPr>
            <w:i/>
            <w:iCs/>
            <w:noProof/>
            <w:highlight w:val="cyan"/>
          </w:rPr>
          <w:t>RRCSetupRequest</w:t>
        </w:r>
      </w:ins>
    </w:p>
    <w:p w14:paraId="7F859994" w14:textId="77777777" w:rsidR="000E3D35" w:rsidRPr="00390CF2" w:rsidRDefault="000E3D35" w:rsidP="000E3D35">
      <w:pPr>
        <w:rPr>
          <w:ins w:id="7083" w:author="Rapporteur ASN1 SA" w:date="2018-07-09T14:50:00Z"/>
          <w:highlight w:val="cyan"/>
        </w:rPr>
      </w:pPr>
      <w:ins w:id="7084" w:author="Rapporteur ASN1 SA" w:date="2018-07-09T14:50:00Z">
        <w:r w:rsidRPr="00390CF2">
          <w:rPr>
            <w:highlight w:val="cyan"/>
          </w:rPr>
          <w:t xml:space="preserve">The </w:t>
        </w:r>
        <w:r w:rsidRPr="00390CF2">
          <w:rPr>
            <w:i/>
            <w:highlight w:val="cyan"/>
          </w:rPr>
          <w:t xml:space="preserve">RRCSetupRequest </w:t>
        </w:r>
        <w:r w:rsidRPr="00390CF2">
          <w:rPr>
            <w:highlight w:val="cyan"/>
          </w:rPr>
          <w:t>message is used to request the establishment of an RRC connection.</w:t>
        </w:r>
      </w:ins>
    </w:p>
    <w:p w14:paraId="4361B688" w14:textId="77777777" w:rsidR="000E3D35" w:rsidRPr="00390CF2" w:rsidRDefault="000E3D35" w:rsidP="000E3D35">
      <w:pPr>
        <w:pStyle w:val="B1"/>
        <w:keepNext/>
        <w:keepLines/>
        <w:rPr>
          <w:ins w:id="7085" w:author="Rapporteur ASN1 SA" w:date="2018-07-09T14:50:00Z"/>
          <w:highlight w:val="cyan"/>
        </w:rPr>
      </w:pPr>
      <w:ins w:id="7086" w:author="Rapporteur ASN1 SA" w:date="2018-07-09T14:50:00Z">
        <w:r w:rsidRPr="00390CF2">
          <w:rPr>
            <w:highlight w:val="cyan"/>
          </w:rPr>
          <w:t>Signalling radio bearer: SRB0</w:t>
        </w:r>
      </w:ins>
    </w:p>
    <w:p w14:paraId="16A44B50" w14:textId="77777777" w:rsidR="000E3D35" w:rsidRPr="00390CF2" w:rsidRDefault="000E3D35" w:rsidP="000E3D35">
      <w:pPr>
        <w:pStyle w:val="B1"/>
        <w:keepNext/>
        <w:keepLines/>
        <w:rPr>
          <w:ins w:id="7087" w:author="Rapporteur ASN1 SA" w:date="2018-07-09T14:50:00Z"/>
          <w:highlight w:val="cyan"/>
        </w:rPr>
      </w:pPr>
      <w:ins w:id="7088" w:author="Rapporteur ASN1 SA" w:date="2018-07-09T14:50:00Z">
        <w:r w:rsidRPr="00390CF2">
          <w:rPr>
            <w:highlight w:val="cyan"/>
          </w:rPr>
          <w:t>RLC-SAP: TM</w:t>
        </w:r>
      </w:ins>
    </w:p>
    <w:p w14:paraId="37E9EF9D" w14:textId="77777777" w:rsidR="000E3D35" w:rsidRPr="00390CF2" w:rsidRDefault="000E3D35" w:rsidP="000E3D35">
      <w:pPr>
        <w:pStyle w:val="B1"/>
        <w:keepNext/>
        <w:keepLines/>
        <w:rPr>
          <w:ins w:id="7089" w:author="Rapporteur ASN1 SA" w:date="2018-07-09T14:50:00Z"/>
          <w:highlight w:val="cyan"/>
        </w:rPr>
      </w:pPr>
      <w:ins w:id="7090" w:author="Rapporteur ASN1 SA" w:date="2018-07-09T14:50:00Z">
        <w:r w:rsidRPr="00390CF2">
          <w:rPr>
            <w:highlight w:val="cyan"/>
          </w:rPr>
          <w:t>Logical channel: CCCH</w:t>
        </w:r>
      </w:ins>
    </w:p>
    <w:p w14:paraId="249A32AD" w14:textId="77777777" w:rsidR="000E3D35" w:rsidRPr="00390CF2" w:rsidRDefault="000E3D35" w:rsidP="000E3D35">
      <w:pPr>
        <w:pStyle w:val="B1"/>
        <w:keepNext/>
        <w:keepLines/>
        <w:rPr>
          <w:ins w:id="7091" w:author="Rapporteur ASN1 SA" w:date="2018-07-09T14:50:00Z"/>
          <w:highlight w:val="cyan"/>
        </w:rPr>
      </w:pPr>
      <w:ins w:id="7092" w:author="Rapporteur ASN1 SA" w:date="2018-07-09T14:50:00Z">
        <w:r w:rsidRPr="00390CF2">
          <w:rPr>
            <w:highlight w:val="cyan"/>
          </w:rPr>
          <w:t xml:space="preserve">Direction: UE to </w:t>
        </w:r>
        <w:r w:rsidRPr="00390CF2">
          <w:rPr>
            <w:highlight w:val="cyan"/>
            <w:lang w:eastAsia="zh-CN"/>
          </w:rPr>
          <w:t>Network</w:t>
        </w:r>
      </w:ins>
    </w:p>
    <w:p w14:paraId="4A96EC1E" w14:textId="77777777" w:rsidR="000E3D35" w:rsidRPr="00390CF2" w:rsidRDefault="000E3D35" w:rsidP="000E3D35">
      <w:pPr>
        <w:pStyle w:val="TH"/>
        <w:rPr>
          <w:ins w:id="7093" w:author="Rapporteur ASN1 SA" w:date="2018-07-09T14:50:00Z"/>
          <w:bCs/>
          <w:i/>
          <w:iCs/>
          <w:highlight w:val="cyan"/>
        </w:rPr>
      </w:pPr>
      <w:ins w:id="7094" w:author="Rapporteur ASN1 SA" w:date="2018-07-09T14:50:00Z">
        <w:r w:rsidRPr="00390CF2">
          <w:rPr>
            <w:bCs/>
            <w:i/>
            <w:iCs/>
            <w:highlight w:val="cyan"/>
          </w:rPr>
          <w:t>RRCSetupRequest message</w:t>
        </w:r>
      </w:ins>
    </w:p>
    <w:p w14:paraId="1AED0980" w14:textId="77777777" w:rsidR="000E3D35" w:rsidRPr="00390CF2" w:rsidRDefault="000E3D35" w:rsidP="000E3D35">
      <w:pPr>
        <w:pStyle w:val="PL"/>
        <w:rPr>
          <w:ins w:id="7095" w:author="Rapporteur ASN1 SA" w:date="2018-07-09T14:50:00Z"/>
          <w:highlight w:val="cyan"/>
        </w:rPr>
      </w:pPr>
      <w:ins w:id="7096" w:author="Rapporteur ASN1 SA" w:date="2018-07-09T14:50:00Z">
        <w:r w:rsidRPr="00390CF2">
          <w:rPr>
            <w:highlight w:val="cyan"/>
          </w:rPr>
          <w:t>-- ASN1START</w:t>
        </w:r>
      </w:ins>
    </w:p>
    <w:p w14:paraId="12923BBC" w14:textId="77777777" w:rsidR="000E3D35" w:rsidRPr="00390CF2" w:rsidRDefault="000E3D35" w:rsidP="000E3D35">
      <w:pPr>
        <w:pStyle w:val="PL"/>
        <w:rPr>
          <w:ins w:id="7097" w:author="Rapporteur ASN1 SA" w:date="2018-07-09T14:50:00Z"/>
          <w:highlight w:val="cyan"/>
        </w:rPr>
      </w:pPr>
      <w:ins w:id="7098" w:author="Rapporteur ASN1 SA" w:date="2018-07-09T14:50:00Z">
        <w:r w:rsidRPr="00390CF2">
          <w:rPr>
            <w:highlight w:val="cyan"/>
          </w:rPr>
          <w:t>-- TAG-RRCSETUPREQUEST-START</w:t>
        </w:r>
      </w:ins>
    </w:p>
    <w:p w14:paraId="0F0A52AC" w14:textId="77777777" w:rsidR="000E3D35" w:rsidRPr="00390CF2" w:rsidRDefault="000E3D35" w:rsidP="000E3D35">
      <w:pPr>
        <w:pStyle w:val="PL"/>
        <w:rPr>
          <w:ins w:id="7099" w:author="Rapporteur ASN1 SA" w:date="2018-07-09T14:50:00Z"/>
          <w:highlight w:val="cyan"/>
          <w:lang w:val="en-US"/>
        </w:rPr>
      </w:pPr>
    </w:p>
    <w:p w14:paraId="1A124CE1" w14:textId="77777777" w:rsidR="000E3D35" w:rsidRPr="00390CF2" w:rsidRDefault="000E3D35" w:rsidP="000E3D35">
      <w:pPr>
        <w:pStyle w:val="PL"/>
        <w:rPr>
          <w:ins w:id="7100" w:author="Rapporteur ASN1 SA" w:date="2018-07-09T14:50:00Z"/>
          <w:highlight w:val="cyan"/>
          <w:lang w:val="en-US"/>
        </w:rPr>
      </w:pPr>
    </w:p>
    <w:p w14:paraId="4B1C16A6" w14:textId="77777777" w:rsidR="000E3D35" w:rsidRPr="00390CF2" w:rsidRDefault="000E3D35" w:rsidP="000E3D35">
      <w:pPr>
        <w:pStyle w:val="PL"/>
        <w:rPr>
          <w:ins w:id="7101" w:author="Rapporteur ASN1 SA" w:date="2018-07-09T14:50:00Z"/>
          <w:highlight w:val="cyan"/>
          <w:lang w:val="en-US"/>
        </w:rPr>
      </w:pPr>
      <w:ins w:id="7102" w:author="Rapporteur ASN1 SA" w:date="2018-07-09T14:50:00Z">
        <w:r w:rsidRPr="00390CF2">
          <w:rPr>
            <w:highlight w:val="cyan"/>
            <w:lang w:val="en-US"/>
          </w:rPr>
          <w:t>RRCSetupRequest ::=</w:t>
        </w:r>
        <w:r w:rsidRPr="00390CF2">
          <w:rPr>
            <w:highlight w:val="cyan"/>
            <w:lang w:val="en-US"/>
          </w:rPr>
          <w:tab/>
        </w:r>
        <w:r w:rsidRPr="00390CF2">
          <w:rPr>
            <w:highlight w:val="cyan"/>
            <w:lang w:val="en-US"/>
          </w:rPr>
          <w:tab/>
        </w:r>
        <w:r w:rsidRPr="00390CF2">
          <w:rPr>
            <w:highlight w:val="cyan"/>
            <w:lang w:val="en-US"/>
          </w:rPr>
          <w:tab/>
          <w:t>SEQUENCE {</w:t>
        </w:r>
      </w:ins>
    </w:p>
    <w:p w14:paraId="0F9DC004" w14:textId="77777777" w:rsidR="000E3D35" w:rsidRPr="00390CF2" w:rsidRDefault="000E3D35" w:rsidP="000E3D35">
      <w:pPr>
        <w:pStyle w:val="PL"/>
        <w:rPr>
          <w:ins w:id="7103" w:author="Rapporteur ASN1 SA" w:date="2018-07-09T14:50:00Z"/>
          <w:highlight w:val="cyan"/>
          <w:lang w:val="en-US"/>
        </w:rPr>
      </w:pPr>
      <w:ins w:id="7104" w:author="Rapporteur ASN1 SA" w:date="2018-07-09T14:50:00Z">
        <w:r w:rsidRPr="00390CF2">
          <w:rPr>
            <w:highlight w:val="cyan"/>
            <w:lang w:val="en-US"/>
          </w:rPr>
          <w:tab/>
          <w:t>rrcSetupReque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Request-IEs</w:t>
        </w:r>
      </w:ins>
    </w:p>
    <w:p w14:paraId="31DC0789" w14:textId="77777777" w:rsidR="000E3D35" w:rsidRPr="00390CF2" w:rsidRDefault="000E3D35" w:rsidP="000E3D35">
      <w:pPr>
        <w:pStyle w:val="PL"/>
        <w:rPr>
          <w:ins w:id="7105" w:author="Rapporteur ASN1 SA" w:date="2018-07-09T14:50:00Z"/>
          <w:highlight w:val="cyan"/>
          <w:lang w:val="en-US"/>
        </w:rPr>
      </w:pPr>
      <w:ins w:id="7106" w:author="Rapporteur ASN1 SA" w:date="2018-07-09T14:50:00Z">
        <w:r w:rsidRPr="00390CF2">
          <w:rPr>
            <w:highlight w:val="cyan"/>
            <w:lang w:val="en-US"/>
          </w:rPr>
          <w:t>}</w:t>
        </w:r>
      </w:ins>
    </w:p>
    <w:p w14:paraId="6119E171" w14:textId="77777777" w:rsidR="000E3D35" w:rsidRPr="00390CF2" w:rsidRDefault="000E3D35" w:rsidP="000E3D35">
      <w:pPr>
        <w:pStyle w:val="PL"/>
        <w:rPr>
          <w:ins w:id="7107" w:author="Rapporteur ASN1 SA" w:date="2018-07-09T14:50:00Z"/>
          <w:highlight w:val="cyan"/>
          <w:lang w:val="en-US"/>
        </w:rPr>
      </w:pPr>
    </w:p>
    <w:p w14:paraId="38EAA19D" w14:textId="77777777" w:rsidR="000E3D35" w:rsidRPr="00390CF2" w:rsidRDefault="000E3D35" w:rsidP="000E3D35">
      <w:pPr>
        <w:pStyle w:val="PL"/>
        <w:rPr>
          <w:ins w:id="7108" w:author="Rapporteur ASN1 SA" w:date="2018-07-09T14:50:00Z"/>
          <w:highlight w:val="cyan"/>
          <w:lang w:val="en-US"/>
        </w:rPr>
      </w:pPr>
    </w:p>
    <w:p w14:paraId="1C46DDA7" w14:textId="77777777" w:rsidR="000E3D35" w:rsidRPr="00390CF2" w:rsidRDefault="000E3D35" w:rsidP="000E3D35">
      <w:pPr>
        <w:pStyle w:val="PL"/>
        <w:rPr>
          <w:ins w:id="7109" w:author="Rapporteur ASN1 SA" w:date="2018-07-09T14:50:00Z"/>
          <w:highlight w:val="cyan"/>
          <w:lang w:val="en-US"/>
        </w:rPr>
      </w:pPr>
      <w:ins w:id="7110" w:author="Rapporteur ASN1 SA" w:date="2018-07-09T14:50:00Z">
        <w:r w:rsidRPr="00390CF2">
          <w:rPr>
            <w:highlight w:val="cyan"/>
            <w:lang w:val="en-US"/>
          </w:rPr>
          <w:t>RRCSetupRequest-IEs ::=</w:t>
        </w:r>
        <w:r w:rsidRPr="00390CF2">
          <w:rPr>
            <w:highlight w:val="cyan"/>
            <w:lang w:val="en-US"/>
          </w:rPr>
          <w:tab/>
        </w:r>
        <w:r w:rsidRPr="00390CF2">
          <w:rPr>
            <w:highlight w:val="cyan"/>
            <w:lang w:val="en-US"/>
          </w:rPr>
          <w:tab/>
          <w:t>SEQUENCE {</w:t>
        </w:r>
      </w:ins>
    </w:p>
    <w:p w14:paraId="65B20C6F" w14:textId="77777777" w:rsidR="000E3D35" w:rsidRPr="00390CF2" w:rsidRDefault="000E3D35" w:rsidP="000E3D35">
      <w:pPr>
        <w:pStyle w:val="PL"/>
        <w:rPr>
          <w:ins w:id="7111" w:author="Rapporteur ASN1 SA" w:date="2018-07-09T14:50:00Z"/>
          <w:highlight w:val="cyan"/>
          <w:lang w:val="en-US"/>
        </w:rPr>
      </w:pPr>
      <w:ins w:id="7112" w:author="Rapporteur ASN1 SA" w:date="2018-07-09T14:50:00Z">
        <w:r w:rsidRPr="00390CF2">
          <w:rPr>
            <w:highlight w:val="cyan"/>
            <w:lang w:val="en-US"/>
          </w:rPr>
          <w:tab/>
          <w:t>ue-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itialUE-Identity,</w:t>
        </w:r>
      </w:ins>
    </w:p>
    <w:p w14:paraId="7A93E413" w14:textId="77777777" w:rsidR="000E3D35" w:rsidRPr="00390CF2" w:rsidRDefault="000E3D35" w:rsidP="000E3D35">
      <w:pPr>
        <w:pStyle w:val="PL"/>
        <w:rPr>
          <w:ins w:id="7113" w:author="Rapporteur ASN1 SA" w:date="2018-07-09T14:50:00Z"/>
          <w:highlight w:val="cyan"/>
          <w:lang w:val="en-US"/>
        </w:rPr>
      </w:pPr>
      <w:ins w:id="7114" w:author="Rapporteur ASN1 SA" w:date="2018-07-09T14:50:00Z">
        <w:r w:rsidRPr="00390CF2">
          <w:rPr>
            <w:highlight w:val="cyan"/>
            <w:lang w:val="en-US"/>
          </w:rPr>
          <w:tab/>
          <w:t>establishment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stablishmentCause</w:t>
        </w:r>
      </w:ins>
    </w:p>
    <w:p w14:paraId="16A1A05F" w14:textId="77777777" w:rsidR="000E3D35" w:rsidRPr="00390CF2" w:rsidRDefault="000E3D35" w:rsidP="000E3D35">
      <w:pPr>
        <w:pStyle w:val="PL"/>
        <w:rPr>
          <w:ins w:id="7115" w:author="Rapporteur ASN1 SA" w:date="2018-07-09T14:50:00Z"/>
          <w:highlight w:val="cyan"/>
          <w:lang w:val="en-US"/>
        </w:rPr>
      </w:pPr>
      <w:ins w:id="7116" w:author="Rapporteur ASN1 SA" w:date="2018-07-09T14:50:00Z">
        <w:r w:rsidRPr="00390CF2">
          <w:rPr>
            <w:highlight w:val="cyan"/>
            <w:lang w:val="en-US"/>
          </w:rPr>
          <w:t>}</w:t>
        </w:r>
      </w:ins>
    </w:p>
    <w:p w14:paraId="51920C8A" w14:textId="77777777" w:rsidR="000E3D35" w:rsidRPr="00390CF2" w:rsidRDefault="000E3D35" w:rsidP="000E3D35">
      <w:pPr>
        <w:pStyle w:val="PL"/>
        <w:rPr>
          <w:ins w:id="7117" w:author="Rapporteur ASN1 SA" w:date="2018-07-09T14:50:00Z"/>
          <w:highlight w:val="cyan"/>
          <w:lang w:val="en-US"/>
        </w:rPr>
      </w:pPr>
      <w:ins w:id="7118"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p>
    <w:p w14:paraId="6AF7F487" w14:textId="77777777" w:rsidR="000E3D35" w:rsidRPr="00390CF2" w:rsidRDefault="000E3D35" w:rsidP="000E3D35">
      <w:pPr>
        <w:pStyle w:val="PL"/>
        <w:rPr>
          <w:ins w:id="7119" w:author="Rapporteur ASN1 SA" w:date="2018-07-09T14:50:00Z"/>
          <w:highlight w:val="cyan"/>
          <w:lang w:val="en-US"/>
        </w:rPr>
      </w:pPr>
      <w:ins w:id="7120" w:author="Rapporteur ASN1 SA" w:date="2018-07-09T14:50:00Z">
        <w:r w:rsidRPr="00390CF2">
          <w:rPr>
            <w:highlight w:val="cyan"/>
            <w:lang w:val="en-US"/>
          </w:rPr>
          <w:t>InitialUE-Identity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56CDC8C" w14:textId="77777777" w:rsidR="000E3D35" w:rsidRPr="00390CF2" w:rsidRDefault="000E3D35" w:rsidP="000E3D35">
      <w:pPr>
        <w:pStyle w:val="PL"/>
        <w:rPr>
          <w:ins w:id="7121" w:author="Rapporteur ASN1 SA" w:date="2018-07-09T14:50:00Z"/>
          <w:highlight w:val="cyan"/>
          <w:lang w:val="en-US"/>
        </w:rPr>
      </w:pPr>
      <w:ins w:id="7122" w:author="Rapporteur ASN1 SA" w:date="2018-07-09T14:50:00Z">
        <w:r w:rsidRPr="00390CF2">
          <w:rPr>
            <w:highlight w:val="cyan"/>
            <w:lang w:val="en-US"/>
          </w:rPr>
          <w:tab/>
          <w:t>ng-5g-s-tmsi-part</w:t>
        </w:r>
      </w:ins>
      <w:ins w:id="7123" w:author="Rapporteur ASN1 SA" w:date="2018-07-10T17:02:00Z">
        <w:r w:rsidRPr="00390CF2">
          <w:rPr>
            <w:highlight w:val="cyan"/>
            <w:lang w:val="en-US"/>
          </w:rPr>
          <w:t>1</w:t>
        </w:r>
      </w:ins>
      <w:ins w:id="7124"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7125" w:author="Rapporteur ASN1 SA" w:date="2018-07-10T17:02:00Z">
        <w:r w:rsidRPr="00390CF2">
          <w:rPr>
            <w:highlight w:val="cyan"/>
            <w:lang w:val="en-US"/>
          </w:rPr>
          <w:t>39</w:t>
        </w:r>
      </w:ins>
      <w:ins w:id="7126" w:author="Rapporteur ASN1 SA" w:date="2018-07-09T14:50:00Z">
        <w:r w:rsidRPr="00390CF2">
          <w:rPr>
            <w:highlight w:val="cyan"/>
            <w:lang w:val="en-US"/>
          </w:rPr>
          <w:t>)),</w:t>
        </w:r>
      </w:ins>
    </w:p>
    <w:p w14:paraId="7C55CA49" w14:textId="77777777" w:rsidR="000E3D35" w:rsidRPr="00390CF2" w:rsidRDefault="000E3D35" w:rsidP="000E3D35">
      <w:pPr>
        <w:pStyle w:val="PL"/>
        <w:rPr>
          <w:ins w:id="7127" w:author="Rapporteur ASN1 SA" w:date="2018-07-09T14:50:00Z"/>
          <w:highlight w:val="cyan"/>
          <w:lang w:val="en-US"/>
        </w:rPr>
      </w:pPr>
      <w:ins w:id="7128" w:author="Rapporteur ASN1 SA" w:date="2018-07-09T14:50:00Z">
        <w:r w:rsidRPr="00390CF2">
          <w:rPr>
            <w:highlight w:val="cyan"/>
            <w:lang w:val="en-US"/>
          </w:rPr>
          <w:tab/>
          <w:t>random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7129" w:author="Rapporteur ASN1 SA" w:date="2018-07-10T17:02:00Z">
        <w:r w:rsidRPr="00390CF2">
          <w:rPr>
            <w:highlight w:val="cyan"/>
            <w:lang w:val="en-US"/>
          </w:rPr>
          <w:t>39</w:t>
        </w:r>
      </w:ins>
      <w:ins w:id="7130" w:author="Rapporteur ASN1 SA" w:date="2018-07-09T14:50:00Z">
        <w:r w:rsidRPr="00390CF2">
          <w:rPr>
            <w:highlight w:val="cyan"/>
            <w:lang w:val="en-US"/>
          </w:rPr>
          <w:t>))</w:t>
        </w:r>
      </w:ins>
      <w:ins w:id="7131" w:author="Rapporteur ASN1 SA" w:date="2018-07-10T17:03:00Z">
        <w:r w:rsidRPr="00390CF2">
          <w:rPr>
            <w:highlight w:val="cyan"/>
            <w:lang w:val="en-US"/>
          </w:rPr>
          <w:t>,</w:t>
        </w:r>
      </w:ins>
    </w:p>
    <w:p w14:paraId="023E5426" w14:textId="77777777" w:rsidR="000E3D35" w:rsidRPr="00390CF2" w:rsidRDefault="000E3D35" w:rsidP="000E3D35">
      <w:pPr>
        <w:pStyle w:val="PL"/>
        <w:rPr>
          <w:ins w:id="7132" w:author="Rapporteur ASN1 SA" w:date="2018-07-10T17:03:00Z"/>
          <w:rFonts w:cs="Courier New"/>
          <w:highlight w:val="cyan"/>
          <w:lang w:val="en-US"/>
        </w:rPr>
      </w:pPr>
      <w:ins w:id="7133" w:author="Rapporteur ASN1 SA" w:date="2018-07-10T17:03:00Z">
        <w:r w:rsidRPr="00390CF2">
          <w:rPr>
            <w:rFonts w:cs="Courier New"/>
            <w:highlight w:val="cyan"/>
            <w:lang w:val="en-US"/>
          </w:rPr>
          <w:tab/>
          <w:t>spare</w:t>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t>BIT STRING (SIZE (1))</w:t>
        </w:r>
      </w:ins>
    </w:p>
    <w:p w14:paraId="2C2EF293" w14:textId="77777777" w:rsidR="000E3D35" w:rsidRPr="00390CF2" w:rsidRDefault="000E3D35" w:rsidP="000E3D35">
      <w:pPr>
        <w:pStyle w:val="PL"/>
        <w:rPr>
          <w:ins w:id="7134" w:author="Rapporteur ASN1 SA" w:date="2018-07-09T14:50:00Z"/>
          <w:highlight w:val="cyan"/>
          <w:lang w:val="en-US"/>
        </w:rPr>
      </w:pPr>
      <w:ins w:id="7135" w:author="Rapporteur ASN1 SA" w:date="2018-07-09T14:50:00Z">
        <w:r w:rsidRPr="00390CF2">
          <w:rPr>
            <w:highlight w:val="cyan"/>
            <w:lang w:val="en-US"/>
          </w:rPr>
          <w:t>}</w:t>
        </w:r>
      </w:ins>
    </w:p>
    <w:p w14:paraId="201CB0CC" w14:textId="77777777" w:rsidR="000E3D35" w:rsidRPr="00390CF2" w:rsidRDefault="000E3D35" w:rsidP="000E3D35">
      <w:pPr>
        <w:pStyle w:val="PL"/>
        <w:rPr>
          <w:ins w:id="7136" w:author="Rapporteur ASN1 SA" w:date="2018-07-09T14:50:00Z"/>
          <w:highlight w:val="cyan"/>
          <w:lang w:val="en-US"/>
        </w:rPr>
      </w:pPr>
    </w:p>
    <w:p w14:paraId="07B73FDB" w14:textId="77777777" w:rsidR="000E3D35" w:rsidRPr="00390CF2" w:rsidRDefault="000E3D35" w:rsidP="000E3D35">
      <w:pPr>
        <w:pStyle w:val="PL"/>
        <w:rPr>
          <w:ins w:id="7137" w:author="Rapporteur ASN1 SA" w:date="2018-07-09T14:50:00Z"/>
          <w:highlight w:val="cyan"/>
          <w:lang w:val="en-US"/>
        </w:rPr>
      </w:pPr>
      <w:ins w:id="7138" w:author="Rapporteur ASN1 SA" w:date="2018-07-09T14:50:00Z">
        <w:r w:rsidRPr="00390CF2">
          <w:rPr>
            <w:highlight w:val="cyan"/>
            <w:lang w:val="en-US"/>
          </w:rPr>
          <w:t>-- FFS Which additional cause values are supported: delayTolerantAccess, MO videop, MO SMS, etc.</w:t>
        </w:r>
      </w:ins>
    </w:p>
    <w:p w14:paraId="1C195B73" w14:textId="77777777" w:rsidR="000E3D35" w:rsidRPr="00390CF2" w:rsidRDefault="000E3D35" w:rsidP="000E3D35">
      <w:pPr>
        <w:pStyle w:val="PL"/>
        <w:rPr>
          <w:ins w:id="7139" w:author="Rapporteur ASN1 SA" w:date="2018-07-09T14:50:00Z"/>
          <w:highlight w:val="cyan"/>
          <w:lang w:val="en-US"/>
        </w:rPr>
      </w:pPr>
      <w:ins w:id="7140" w:author="Rapporteur ASN1 SA" w:date="2018-07-09T14:50:00Z">
        <w:r w:rsidRPr="00390CF2">
          <w:rPr>
            <w:highlight w:val="cyan"/>
            <w:lang w:val="en-US"/>
          </w:rPr>
          <w:t>Establishment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13D608AC" w14:textId="77777777" w:rsidR="000E3D35" w:rsidRPr="00390CF2" w:rsidRDefault="000E3D35" w:rsidP="000E3D35">
      <w:pPr>
        <w:pStyle w:val="PL"/>
        <w:rPr>
          <w:ins w:id="7141" w:author="Rapporteur ASN1 SA" w:date="2018-07-09T14:50:00Z"/>
          <w:highlight w:val="cyan"/>
          <w:lang w:val="en-US"/>
        </w:rPr>
      </w:pPr>
      <w:ins w:id="7142"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15176350" w14:textId="77777777" w:rsidR="000E3D35" w:rsidRPr="00390CF2" w:rsidRDefault="000E3D35" w:rsidP="000E3D35">
      <w:pPr>
        <w:pStyle w:val="PL"/>
        <w:rPr>
          <w:ins w:id="7143" w:author="Rapporteur ASN1 SA" w:date="2018-07-09T14:50:00Z"/>
          <w:highlight w:val="cyan"/>
          <w:lang w:val="en-US"/>
        </w:rPr>
      </w:pPr>
      <w:ins w:id="7144"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spare1, spare2, spare3,spare4, </w:t>
        </w:r>
      </w:ins>
    </w:p>
    <w:p w14:paraId="3D49A9B6" w14:textId="77777777" w:rsidR="000E3D35" w:rsidRPr="00390CF2" w:rsidRDefault="000E3D35" w:rsidP="000E3D35">
      <w:pPr>
        <w:pStyle w:val="PL"/>
        <w:rPr>
          <w:ins w:id="7145" w:author="Rapporteur ASN1 SA" w:date="2018-07-09T14:50:00Z"/>
          <w:highlight w:val="cyan"/>
          <w:lang w:val="sv-SE"/>
          <w:rPrChange w:id="7146" w:author="R2-1810924 SA" w:date="2018-07-11T12:04:00Z">
            <w:rPr>
              <w:ins w:id="7147" w:author="Rapporteur ASN1 SA" w:date="2018-07-09T14:50:00Z"/>
              <w:lang w:val="en-US"/>
            </w:rPr>
          </w:rPrChange>
        </w:rPr>
      </w:pPr>
      <w:ins w:id="7148"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7149" w:author="R2-1810924 SA" w:date="2018-07-11T12:04:00Z">
              <w:rPr>
                <w:lang w:val="en-US"/>
              </w:rPr>
            </w:rPrChange>
          </w:rPr>
          <w:t>spare5, spare6, spare7, spare8, spare9, spare10}</w:t>
        </w:r>
      </w:ins>
    </w:p>
    <w:p w14:paraId="4E00870E" w14:textId="77777777" w:rsidR="000E3D35" w:rsidRPr="00390CF2" w:rsidRDefault="000E3D35" w:rsidP="000E3D35">
      <w:pPr>
        <w:pStyle w:val="PL"/>
        <w:rPr>
          <w:ins w:id="7150" w:author="Rapporteur ASN1 SA" w:date="2018-07-09T14:50:00Z"/>
          <w:highlight w:val="cyan"/>
          <w:lang w:val="sv-SE"/>
          <w:rPrChange w:id="7151" w:author="R2-1810924 SA" w:date="2018-07-11T12:04:00Z">
            <w:rPr>
              <w:ins w:id="7152" w:author="Rapporteur ASN1 SA" w:date="2018-07-09T14:50:00Z"/>
            </w:rPr>
          </w:rPrChange>
        </w:rPr>
      </w:pPr>
    </w:p>
    <w:p w14:paraId="0549F90F" w14:textId="77777777" w:rsidR="000E3D35" w:rsidRPr="00390CF2" w:rsidRDefault="000E3D35" w:rsidP="000E3D35">
      <w:pPr>
        <w:pStyle w:val="PL"/>
        <w:rPr>
          <w:ins w:id="7153" w:author="Rapporteur ASN1 SA" w:date="2018-07-09T14:50:00Z"/>
          <w:highlight w:val="cyan"/>
        </w:rPr>
      </w:pPr>
      <w:ins w:id="7154" w:author="Rapporteur ASN1 SA" w:date="2018-07-09T14:50:00Z">
        <w:r w:rsidRPr="00390CF2">
          <w:rPr>
            <w:highlight w:val="cyan"/>
          </w:rPr>
          <w:t>-- TAG-RRCSETUPREQUEST-STOP</w:t>
        </w:r>
      </w:ins>
    </w:p>
    <w:p w14:paraId="01E4672E" w14:textId="77777777" w:rsidR="000E3D35" w:rsidRPr="00390CF2" w:rsidRDefault="000E3D35" w:rsidP="000E3D35">
      <w:pPr>
        <w:pStyle w:val="PL"/>
        <w:rPr>
          <w:ins w:id="7155" w:author="Rapporteur ASN1 SA" w:date="2018-07-09T14:50:00Z"/>
          <w:highlight w:val="cyan"/>
        </w:rPr>
      </w:pPr>
      <w:ins w:id="7156" w:author="Rapporteur ASN1 SA" w:date="2018-07-09T14:50:00Z">
        <w:r w:rsidRPr="00390CF2">
          <w:rPr>
            <w:highlight w:val="cyan"/>
          </w:rPr>
          <w:t>-- ASN1STOP</w:t>
        </w:r>
      </w:ins>
    </w:p>
    <w:p w14:paraId="32570210" w14:textId="77777777" w:rsidR="000E3D35" w:rsidRPr="00390CF2" w:rsidRDefault="000E3D35" w:rsidP="000E3D35">
      <w:pPr>
        <w:rPr>
          <w:ins w:id="7157"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4306034" w14:textId="77777777" w:rsidTr="000E3D35">
        <w:trPr>
          <w:ins w:id="7158"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4EF6FC0D" w14:textId="77777777" w:rsidR="000E3D35" w:rsidRPr="00390CF2" w:rsidRDefault="000E3D35" w:rsidP="000E3D35">
            <w:pPr>
              <w:pStyle w:val="TAH"/>
              <w:rPr>
                <w:ins w:id="7159" w:author="Rapporteur ASN1 SA" w:date="2018-07-09T14:50:00Z"/>
                <w:szCs w:val="22"/>
                <w:highlight w:val="cyan"/>
              </w:rPr>
            </w:pPr>
            <w:ins w:id="7160" w:author="Rapporteur ASN1 SA" w:date="2018-07-09T14:50:00Z">
              <w:r w:rsidRPr="00390CF2">
                <w:rPr>
                  <w:i/>
                  <w:noProof/>
                  <w:highlight w:val="cyan"/>
                  <w:lang w:eastAsia="en-GB"/>
                </w:rPr>
                <w:t>RRCSetupRequest</w:t>
              </w:r>
              <w:r w:rsidRPr="00390CF2">
                <w:rPr>
                  <w:noProof/>
                  <w:highlight w:val="cyan"/>
                  <w:lang w:eastAsia="en-GB"/>
                </w:rPr>
                <w:t xml:space="preserve"> field </w:t>
              </w:r>
              <w:r w:rsidRPr="00390CF2">
                <w:rPr>
                  <w:highlight w:val="cyan"/>
                </w:rPr>
                <w:t>descriptions</w:t>
              </w:r>
            </w:ins>
          </w:p>
        </w:tc>
      </w:tr>
      <w:tr w:rsidR="000E3D35" w:rsidRPr="00390CF2" w14:paraId="6F676B2B" w14:textId="77777777" w:rsidTr="000E3D35">
        <w:trPr>
          <w:ins w:id="7161"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EE790CA" w14:textId="77777777" w:rsidR="000E3D35" w:rsidRPr="00390CF2" w:rsidRDefault="000E3D35" w:rsidP="000E3D35">
            <w:pPr>
              <w:pStyle w:val="TAL"/>
              <w:rPr>
                <w:ins w:id="7162" w:author="Rapporteur ASN1 SA" w:date="2018-07-09T14:50:00Z"/>
                <w:b/>
                <w:i/>
                <w:noProof/>
                <w:highlight w:val="cyan"/>
              </w:rPr>
            </w:pPr>
            <w:ins w:id="7163" w:author="Rapporteur ASN1 SA" w:date="2018-07-09T14:50:00Z">
              <w:r w:rsidRPr="00390CF2">
                <w:rPr>
                  <w:b/>
                  <w:i/>
                  <w:noProof/>
                  <w:highlight w:val="cyan"/>
                </w:rPr>
                <w:t>establishmentCause</w:t>
              </w:r>
            </w:ins>
          </w:p>
          <w:p w14:paraId="14AA96C9" w14:textId="77777777" w:rsidR="000E3D35" w:rsidRPr="00390CF2" w:rsidRDefault="000E3D35" w:rsidP="000E3D35">
            <w:pPr>
              <w:pStyle w:val="TAL"/>
              <w:rPr>
                <w:ins w:id="7164" w:author="Rapporteur ASN1 SA" w:date="2018-07-09T14:50:00Z"/>
                <w:szCs w:val="22"/>
                <w:highlight w:val="cyan"/>
                <w:rPrChange w:id="7165" w:author="R2-1810924 SA" w:date="2018-07-11T12:04:00Z">
                  <w:rPr>
                    <w:ins w:id="7166" w:author="Rapporteur ASN1 SA" w:date="2018-07-09T14:50:00Z"/>
                    <w:szCs w:val="22"/>
                    <w:lang w:val="sv-SE"/>
                  </w:rPr>
                </w:rPrChange>
              </w:rPr>
            </w:pPr>
            <w:ins w:id="7167" w:author="Rapporteur ASN1 SA" w:date="2018-07-09T14:50:00Z">
              <w:r w:rsidRPr="00390CF2">
                <w:rPr>
                  <w:highlight w:val="cyan"/>
                </w:rPr>
                <w:t>Provides the establishment cause for the RRC request in accordance with the information received from upper layers. gNB is not expected to reject a RRCSetupRequest</w:t>
              </w:r>
            </w:ins>
            <w:ins w:id="7168" w:author="Rapporteur ASN1 SA" w:date="2018-07-10T17:07:00Z">
              <w:r w:rsidRPr="00390CF2">
                <w:rPr>
                  <w:highlight w:val="cyan"/>
                </w:rPr>
                <w:t xml:space="preserve"> </w:t>
              </w:r>
            </w:ins>
            <w:ins w:id="7169" w:author="Rapporteur ASN1 SA" w:date="2018-07-09T14:50:00Z">
              <w:r w:rsidRPr="00390CF2">
                <w:rPr>
                  <w:highlight w:val="cyan"/>
                </w:rPr>
                <w:t>due to unknown cause value being used by the UE.</w:t>
              </w:r>
            </w:ins>
          </w:p>
        </w:tc>
      </w:tr>
      <w:tr w:rsidR="000E3D35" w:rsidRPr="00390CF2" w14:paraId="1CE74E16" w14:textId="77777777" w:rsidTr="000E3D35">
        <w:trPr>
          <w:ins w:id="7170"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6D873BC4" w14:textId="77777777" w:rsidR="000E3D35" w:rsidRPr="00390CF2" w:rsidRDefault="000E3D35" w:rsidP="000E3D35">
            <w:pPr>
              <w:pStyle w:val="TAL"/>
              <w:rPr>
                <w:ins w:id="7171" w:author="Rapporteur ASN1 SA" w:date="2018-07-09T14:50:00Z"/>
                <w:b/>
                <w:i/>
                <w:noProof/>
                <w:highlight w:val="cyan"/>
              </w:rPr>
            </w:pPr>
            <w:ins w:id="7172" w:author="Rapporteur ASN1 SA" w:date="2018-07-09T14:50:00Z">
              <w:r w:rsidRPr="00390CF2">
                <w:rPr>
                  <w:b/>
                  <w:i/>
                  <w:noProof/>
                  <w:highlight w:val="cyan"/>
                </w:rPr>
                <w:t>randomValue</w:t>
              </w:r>
            </w:ins>
          </w:p>
          <w:p w14:paraId="780CC4D0" w14:textId="77777777" w:rsidR="000E3D35" w:rsidRPr="00390CF2" w:rsidRDefault="000E3D35" w:rsidP="000E3D35">
            <w:pPr>
              <w:pStyle w:val="TAL"/>
              <w:rPr>
                <w:ins w:id="7173" w:author="Rapporteur ASN1 SA" w:date="2018-07-09T14:50:00Z"/>
                <w:noProof/>
                <w:highlight w:val="cyan"/>
              </w:rPr>
            </w:pPr>
            <w:ins w:id="7174" w:author="Rapporteur ASN1 SA" w:date="2018-07-09T14:50:00Z">
              <w:r w:rsidRPr="00390CF2">
                <w:rPr>
                  <w:highlight w:val="cyan"/>
                </w:rPr>
                <w:t>Integer value in the range 0 to 2</w:t>
              </w:r>
            </w:ins>
            <w:ins w:id="7175" w:author="Rapporteur ASN1 SA" w:date="2018-07-11T15:04:00Z">
              <w:r w:rsidRPr="00390CF2">
                <w:rPr>
                  <w:highlight w:val="cyan"/>
                  <w:vertAlign w:val="superscript"/>
                  <w:rPrChange w:id="7176" w:author="Rapporteur ASN1 SA" w:date="2018-07-11T15:04:00Z">
                    <w:rPr>
                      <w:color w:val="FF0000"/>
                      <w:vertAlign w:val="superscript"/>
                    </w:rPr>
                  </w:rPrChange>
                </w:rPr>
                <w:t>39</w:t>
              </w:r>
            </w:ins>
            <w:ins w:id="7177" w:author="Rapporteur ASN1 SA" w:date="2018-07-09T14:50:00Z">
              <w:r w:rsidRPr="00390CF2">
                <w:rPr>
                  <w:highlight w:val="cyan"/>
                </w:rPr>
                <w:sym w:font="Symbol" w:char="F02D"/>
              </w:r>
              <w:r w:rsidRPr="00390CF2">
                <w:rPr>
                  <w:highlight w:val="cyan"/>
                </w:rPr>
                <w:t xml:space="preserve"> 1.</w:t>
              </w:r>
            </w:ins>
          </w:p>
        </w:tc>
      </w:tr>
      <w:tr w:rsidR="000E3D35" w:rsidRPr="00390CF2" w14:paraId="2BFBB49E" w14:textId="77777777" w:rsidTr="000E3D35">
        <w:trPr>
          <w:ins w:id="7178"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0AB5278" w14:textId="77777777" w:rsidR="000E3D35" w:rsidRPr="00390CF2" w:rsidRDefault="000E3D35" w:rsidP="000E3D35">
            <w:pPr>
              <w:pStyle w:val="TAL"/>
              <w:rPr>
                <w:ins w:id="7179" w:author="Rapporteur ASN1 SA" w:date="2018-07-09T14:50:00Z"/>
                <w:b/>
                <w:i/>
                <w:noProof/>
                <w:highlight w:val="cyan"/>
              </w:rPr>
            </w:pPr>
            <w:ins w:id="7180" w:author="Rapporteur ASN1 SA" w:date="2018-07-09T14:50:00Z">
              <w:r w:rsidRPr="00390CF2">
                <w:rPr>
                  <w:b/>
                  <w:i/>
                  <w:noProof/>
                  <w:highlight w:val="cyan"/>
                </w:rPr>
                <w:t>ue-Identity</w:t>
              </w:r>
            </w:ins>
          </w:p>
          <w:p w14:paraId="7787B370" w14:textId="77777777" w:rsidR="000E3D35" w:rsidRPr="00390CF2" w:rsidRDefault="000E3D35" w:rsidP="000E3D35">
            <w:pPr>
              <w:pStyle w:val="TAL"/>
              <w:rPr>
                <w:ins w:id="7181" w:author="Rapporteur ASN1 SA" w:date="2018-07-09T14:50:00Z"/>
                <w:iCs/>
                <w:highlight w:val="cyan"/>
              </w:rPr>
            </w:pPr>
            <w:ins w:id="7182" w:author="Rapporteur ASN1 SA" w:date="2018-07-09T14:50:00Z">
              <w:r w:rsidRPr="00390CF2">
                <w:rPr>
                  <w:noProof/>
                  <w:highlight w:val="cyan"/>
                </w:rPr>
                <w:t>UE identity included to facilitate contention resolution by lower layers.</w:t>
              </w:r>
            </w:ins>
          </w:p>
        </w:tc>
      </w:tr>
      <w:tr w:rsidR="000E3D35" w:rsidRPr="00390CF2" w14:paraId="0A066A90" w14:textId="77777777" w:rsidTr="000E3D35">
        <w:trPr>
          <w:ins w:id="7183" w:author="Rapporteur ASN1 SA" w:date="2018-07-10T17:04:00Z"/>
        </w:trPr>
        <w:tc>
          <w:tcPr>
            <w:tcW w:w="14173" w:type="dxa"/>
            <w:tcBorders>
              <w:top w:val="single" w:sz="4" w:space="0" w:color="auto"/>
              <w:left w:val="single" w:sz="4" w:space="0" w:color="auto"/>
              <w:bottom w:val="single" w:sz="4" w:space="0" w:color="auto"/>
              <w:right w:val="single" w:sz="4" w:space="0" w:color="auto"/>
            </w:tcBorders>
          </w:tcPr>
          <w:p w14:paraId="724CDEA6" w14:textId="77777777" w:rsidR="000E3D35" w:rsidRPr="00390CF2" w:rsidRDefault="000E3D35" w:rsidP="000E3D35">
            <w:pPr>
              <w:pStyle w:val="TAL"/>
              <w:rPr>
                <w:ins w:id="7184" w:author="Rapporteur ASN1 SA" w:date="2018-07-10T17:04:00Z"/>
                <w:b/>
                <w:i/>
                <w:noProof/>
                <w:highlight w:val="cyan"/>
              </w:rPr>
            </w:pPr>
            <w:ins w:id="7185" w:author="Rapporteur ASN1 SA" w:date="2018-07-10T17:04:00Z">
              <w:r w:rsidRPr="00390CF2">
                <w:rPr>
                  <w:rFonts w:cs="Arial"/>
                  <w:b/>
                  <w:i/>
                  <w:noProof/>
                  <w:highlight w:val="cyan"/>
                  <w:lang w:val="en-US" w:eastAsia="x-none"/>
                </w:rPr>
                <w:t>ng-5g-s-tmsi-part1</w:t>
              </w:r>
              <w:r w:rsidRPr="00390CF2">
                <w:rPr>
                  <w:rFonts w:cs="Arial"/>
                  <w:b/>
                  <w:i/>
                  <w:noProof/>
                  <w:highlight w:val="cyan"/>
                  <w:lang w:val="en-US" w:eastAsia="x-none"/>
                </w:rPr>
                <w:br/>
              </w:r>
              <w:r w:rsidRPr="00390CF2">
                <w:rPr>
                  <w:rFonts w:cs="Arial"/>
                  <w:i/>
                  <w:noProof/>
                  <w:highlight w:val="cyan"/>
                  <w:lang w:val="en-US" w:eastAsia="x-none"/>
                </w:rPr>
                <w:t>The rightmost 39 bits of 5G-S-TMSI.</w:t>
              </w:r>
            </w:ins>
          </w:p>
        </w:tc>
      </w:tr>
    </w:tbl>
    <w:p w14:paraId="3332CB4A" w14:textId="77777777" w:rsidR="000E3D35" w:rsidRPr="00390CF2" w:rsidRDefault="000E3D35" w:rsidP="000E3D35">
      <w:pPr>
        <w:pStyle w:val="Heading4"/>
        <w:rPr>
          <w:ins w:id="7186" w:author="SA R2-1805225" w:date="2018-06-02T01:29:00Z"/>
          <w:highlight w:val="cyan"/>
        </w:rPr>
      </w:pPr>
      <w:ins w:id="7187" w:author="SA R2-1805225" w:date="2018-06-02T01:29:00Z">
        <w:r w:rsidRPr="00390CF2">
          <w:rPr>
            <w:highlight w:val="cyan"/>
          </w:rPr>
          <w:t>–</w:t>
        </w:r>
        <w:r w:rsidRPr="00390CF2">
          <w:rPr>
            <w:highlight w:val="cyan"/>
          </w:rPr>
          <w:tab/>
        </w:r>
        <w:r w:rsidRPr="00390CF2">
          <w:rPr>
            <w:bCs/>
            <w:i/>
            <w:iCs/>
            <w:noProof/>
            <w:highlight w:val="cyan"/>
          </w:rPr>
          <w:t>RRCSystemInfoRequest</w:t>
        </w:r>
      </w:ins>
    </w:p>
    <w:p w14:paraId="3EAD9978" w14:textId="77777777" w:rsidR="000E3D35" w:rsidRPr="00390CF2" w:rsidRDefault="000E3D35" w:rsidP="000E3D35">
      <w:pPr>
        <w:rPr>
          <w:ins w:id="7188" w:author="SA R2-1805225" w:date="2018-06-02T01:29:00Z"/>
          <w:highlight w:val="cyan"/>
          <w:lang w:eastAsia="en-US"/>
        </w:rPr>
      </w:pPr>
      <w:ins w:id="7189" w:author="SA R2-1805225" w:date="2018-06-02T01:29:00Z">
        <w:r w:rsidRPr="00390CF2">
          <w:rPr>
            <w:highlight w:val="cyan"/>
          </w:rPr>
          <w:t xml:space="preserve">The </w:t>
        </w:r>
      </w:ins>
      <w:ins w:id="7190" w:author="SA R2-1805225" w:date="2018-06-02T01:30:00Z">
        <w:r w:rsidRPr="00390CF2">
          <w:rPr>
            <w:bCs/>
            <w:i/>
            <w:iCs/>
            <w:noProof/>
            <w:highlight w:val="cyan"/>
          </w:rPr>
          <w:t>RRCSystemInfoRequest</w:t>
        </w:r>
        <w:r w:rsidRPr="00390CF2">
          <w:rPr>
            <w:highlight w:val="cyan"/>
          </w:rPr>
          <w:t xml:space="preserve"> </w:t>
        </w:r>
      </w:ins>
      <w:ins w:id="7191" w:author="SA R2-1805225" w:date="2018-06-02T01:29:00Z">
        <w:r w:rsidRPr="00390CF2">
          <w:rPr>
            <w:highlight w:val="cyan"/>
          </w:rPr>
          <w:t xml:space="preserve">message is used to request the </w:t>
        </w:r>
        <w:r w:rsidRPr="00390CF2">
          <w:rPr>
            <w:highlight w:val="cyan"/>
            <w:lang w:eastAsia="zh-CN"/>
          </w:rPr>
          <w:t>other SI</w:t>
        </w:r>
        <w:r w:rsidRPr="00390CF2">
          <w:rPr>
            <w:highlight w:val="cyan"/>
          </w:rPr>
          <w:t>.</w:t>
        </w:r>
      </w:ins>
    </w:p>
    <w:p w14:paraId="24E5644A" w14:textId="77777777" w:rsidR="000E3D35" w:rsidRPr="00390CF2" w:rsidRDefault="000E3D35" w:rsidP="000E3D35">
      <w:pPr>
        <w:pStyle w:val="B1"/>
        <w:keepNext/>
        <w:keepLines/>
        <w:rPr>
          <w:ins w:id="7192" w:author="SA R2-1805225" w:date="2018-06-02T01:29:00Z"/>
          <w:highlight w:val="cyan"/>
        </w:rPr>
      </w:pPr>
      <w:ins w:id="7193" w:author="SA R2-1805225" w:date="2018-06-02T01:29:00Z">
        <w:r w:rsidRPr="00390CF2">
          <w:rPr>
            <w:highlight w:val="cyan"/>
          </w:rPr>
          <w:t>Signalling radio bearer: SRB0</w:t>
        </w:r>
      </w:ins>
    </w:p>
    <w:p w14:paraId="0F45409B" w14:textId="77777777" w:rsidR="000E3D35" w:rsidRPr="00390CF2" w:rsidRDefault="000E3D35" w:rsidP="000E3D35">
      <w:pPr>
        <w:pStyle w:val="B1"/>
        <w:keepNext/>
        <w:keepLines/>
        <w:rPr>
          <w:ins w:id="7194" w:author="SA R2-1805225" w:date="2018-06-02T01:29:00Z"/>
          <w:highlight w:val="cyan"/>
        </w:rPr>
      </w:pPr>
      <w:ins w:id="7195" w:author="SA R2-1805225" w:date="2018-06-02T01:29:00Z">
        <w:r w:rsidRPr="00390CF2">
          <w:rPr>
            <w:highlight w:val="cyan"/>
          </w:rPr>
          <w:t>RLC-SAP: TM</w:t>
        </w:r>
      </w:ins>
    </w:p>
    <w:p w14:paraId="6ECC25FD" w14:textId="77777777" w:rsidR="000E3D35" w:rsidRPr="00390CF2" w:rsidRDefault="000E3D35" w:rsidP="000E3D35">
      <w:pPr>
        <w:pStyle w:val="B1"/>
        <w:keepNext/>
        <w:keepLines/>
        <w:rPr>
          <w:ins w:id="7196" w:author="SA R2-1805225" w:date="2018-06-02T01:29:00Z"/>
          <w:highlight w:val="cyan"/>
        </w:rPr>
      </w:pPr>
      <w:ins w:id="7197" w:author="SA R2-1805225" w:date="2018-06-02T01:29:00Z">
        <w:r w:rsidRPr="00390CF2">
          <w:rPr>
            <w:highlight w:val="cyan"/>
          </w:rPr>
          <w:t>Logical channel: CCCH</w:t>
        </w:r>
      </w:ins>
    </w:p>
    <w:p w14:paraId="28DA5725" w14:textId="77777777" w:rsidR="000E3D35" w:rsidRPr="00390CF2" w:rsidRDefault="000E3D35" w:rsidP="000E3D35">
      <w:pPr>
        <w:pStyle w:val="B1"/>
        <w:keepNext/>
        <w:keepLines/>
        <w:rPr>
          <w:ins w:id="7198" w:author="SA R2-1805225" w:date="2018-06-02T01:29:00Z"/>
          <w:rFonts w:eastAsia="SimSun"/>
          <w:highlight w:val="cyan"/>
          <w:lang w:eastAsia="zh-CN"/>
        </w:rPr>
      </w:pPr>
      <w:ins w:id="7199" w:author="SA R2-1805225" w:date="2018-06-02T01:29:00Z">
        <w:r w:rsidRPr="00390CF2">
          <w:rPr>
            <w:highlight w:val="cyan"/>
          </w:rPr>
          <w:t xml:space="preserve">Direction: UE to </w:t>
        </w:r>
        <w:r w:rsidRPr="00390CF2">
          <w:rPr>
            <w:rFonts w:eastAsia="SimSun"/>
            <w:highlight w:val="cyan"/>
            <w:lang w:eastAsia="zh-CN"/>
          </w:rPr>
          <w:t>NR</w:t>
        </w:r>
      </w:ins>
    </w:p>
    <w:p w14:paraId="5B4DE036" w14:textId="77777777" w:rsidR="000E3D35" w:rsidRPr="00390CF2" w:rsidRDefault="000E3D35" w:rsidP="000E3D35">
      <w:pPr>
        <w:pStyle w:val="TH"/>
        <w:rPr>
          <w:ins w:id="7200" w:author="SA R2-1805225" w:date="2018-06-02T01:29:00Z"/>
          <w:bCs/>
          <w:i/>
          <w:iCs/>
          <w:noProof/>
          <w:highlight w:val="cyan"/>
          <w:lang w:eastAsia="en-US"/>
        </w:rPr>
      </w:pPr>
      <w:ins w:id="7201" w:author="SA R2-1805225" w:date="2018-06-02T01:29:00Z">
        <w:r w:rsidRPr="00390CF2">
          <w:rPr>
            <w:bCs/>
            <w:i/>
            <w:iCs/>
            <w:noProof/>
            <w:highlight w:val="cyan"/>
          </w:rPr>
          <w:t>RRCSystemInfoRequest message</w:t>
        </w:r>
      </w:ins>
    </w:p>
    <w:p w14:paraId="559F532E" w14:textId="77777777" w:rsidR="000E3D35" w:rsidRPr="00390CF2" w:rsidRDefault="000E3D35" w:rsidP="000E3D35">
      <w:pPr>
        <w:pStyle w:val="PL"/>
        <w:rPr>
          <w:ins w:id="7202" w:author="SA R2-1805225" w:date="2018-06-02T01:32:00Z"/>
          <w:highlight w:val="cyan"/>
        </w:rPr>
      </w:pPr>
      <w:ins w:id="7203" w:author="SA R2-1805225" w:date="2018-06-02T01:29:00Z">
        <w:r w:rsidRPr="00390CF2">
          <w:rPr>
            <w:highlight w:val="cyan"/>
          </w:rPr>
          <w:t>-- ASN1START</w:t>
        </w:r>
      </w:ins>
    </w:p>
    <w:p w14:paraId="5C46E433" w14:textId="77777777" w:rsidR="000E3D35" w:rsidRPr="00390CF2" w:rsidRDefault="000E3D35" w:rsidP="000E3D35">
      <w:pPr>
        <w:pStyle w:val="PL"/>
        <w:rPr>
          <w:ins w:id="7204" w:author="SA R2-1805225" w:date="2018-06-02T01:32:00Z"/>
          <w:highlight w:val="cyan"/>
        </w:rPr>
      </w:pPr>
      <w:ins w:id="7205" w:author="SA R2-1805225" w:date="2018-06-02T01:32:00Z">
        <w:r w:rsidRPr="00390CF2">
          <w:rPr>
            <w:highlight w:val="cyan"/>
          </w:rPr>
          <w:t>-- TAG-RRCSYETEMINFOREQUEST-START</w:t>
        </w:r>
      </w:ins>
    </w:p>
    <w:p w14:paraId="26AD6639" w14:textId="77777777" w:rsidR="000E3D35" w:rsidRPr="00390CF2" w:rsidRDefault="000E3D35" w:rsidP="000E3D35">
      <w:pPr>
        <w:pStyle w:val="PL"/>
        <w:rPr>
          <w:ins w:id="7206" w:author="SA R2-1805225" w:date="2018-06-02T01:29:00Z"/>
          <w:highlight w:val="cyan"/>
        </w:rPr>
      </w:pPr>
    </w:p>
    <w:p w14:paraId="65376F8C" w14:textId="77777777" w:rsidR="000E3D35" w:rsidRPr="00390CF2" w:rsidRDefault="000E3D35" w:rsidP="000E3D35">
      <w:pPr>
        <w:pStyle w:val="PL"/>
        <w:rPr>
          <w:ins w:id="7207" w:author="SA R2-1805225" w:date="2018-06-02T01:37:00Z"/>
          <w:highlight w:val="cyan"/>
        </w:rPr>
      </w:pPr>
      <w:ins w:id="7208" w:author="SA R2-1805225" w:date="2018-06-02T01:37:00Z">
        <w:r w:rsidRPr="00390CF2">
          <w:rPr>
            <w:highlight w:val="cyan"/>
          </w:rPr>
          <w:t>RRCSystemInfoRequest ::= SEQUENCE {</w:t>
        </w:r>
      </w:ins>
    </w:p>
    <w:p w14:paraId="1ABF3BB5" w14:textId="77777777" w:rsidR="000E3D35" w:rsidRPr="00390CF2" w:rsidRDefault="000E3D35" w:rsidP="000E3D35">
      <w:pPr>
        <w:pStyle w:val="PL"/>
        <w:rPr>
          <w:ins w:id="7209" w:author="SA R2-1805225" w:date="2018-06-02T01:29:00Z"/>
          <w:highlight w:val="cyan"/>
        </w:rPr>
      </w:pPr>
      <w:ins w:id="7210" w:author="SA R2-1805225" w:date="2018-06-02T01:29: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35624D2C" w14:textId="77777777" w:rsidR="000E3D35" w:rsidRPr="00390CF2" w:rsidRDefault="000E3D35" w:rsidP="000E3D35">
      <w:pPr>
        <w:pStyle w:val="PL"/>
        <w:rPr>
          <w:ins w:id="7211" w:author="SA R2-1805225" w:date="2018-06-02T01:29:00Z"/>
          <w:highlight w:val="cyan"/>
        </w:rPr>
      </w:pPr>
      <w:ins w:id="7212" w:author="SA R2-1805225" w:date="2018-06-02T01:29:00Z">
        <w:r w:rsidRPr="00390CF2">
          <w:rPr>
            <w:highlight w:val="cyan"/>
          </w:rPr>
          <w:tab/>
        </w:r>
        <w:r w:rsidRPr="00390CF2">
          <w:rPr>
            <w:highlight w:val="cyan"/>
          </w:rPr>
          <w:tab/>
        </w:r>
      </w:ins>
      <w:ins w:id="7213" w:author="SA R2-1805225" w:date="2018-06-02T01:56:00Z">
        <w:r w:rsidRPr="00390CF2">
          <w:rPr>
            <w:highlight w:val="cyan"/>
          </w:rPr>
          <w:t>rrc</w:t>
        </w:r>
      </w:ins>
      <w:ins w:id="7214" w:author="SA R2-1805225" w:date="2018-06-02T01:29:00Z">
        <w:r w:rsidRPr="00390CF2">
          <w:rPr>
            <w:highlight w:val="cyan"/>
            <w:lang w:eastAsia="zh-CN"/>
          </w:rPr>
          <w:t>SystemInfo</w:t>
        </w:r>
        <w:r w:rsidRPr="00390CF2">
          <w:rPr>
            <w:highlight w:val="cyan"/>
          </w:rPr>
          <w:t>Request-r</w:t>
        </w:r>
        <w:r w:rsidRPr="00390CF2">
          <w:rPr>
            <w:highlight w:val="cyan"/>
            <w:lang w:eastAsia="zh-CN"/>
          </w:rPr>
          <w:t>15</w:t>
        </w:r>
        <w:r w:rsidRPr="00390CF2">
          <w:rPr>
            <w:highlight w:val="cyan"/>
          </w:rPr>
          <w:tab/>
        </w:r>
        <w:r w:rsidRPr="00390CF2">
          <w:rPr>
            <w:highlight w:val="cyan"/>
          </w:rPr>
          <w:tab/>
        </w:r>
        <w:r w:rsidRPr="00390CF2">
          <w:rPr>
            <w:highlight w:val="cyan"/>
          </w:rPr>
          <w:tab/>
        </w:r>
        <w:r w:rsidRPr="00390CF2">
          <w:rPr>
            <w:highlight w:val="cyan"/>
            <w:lang w:eastAsia="zh-CN"/>
          </w:rPr>
          <w:t>RRCSystemInfo</w:t>
        </w:r>
        <w:r w:rsidRPr="00390CF2">
          <w:rPr>
            <w:highlight w:val="cyan"/>
          </w:rPr>
          <w:t>Request-r</w:t>
        </w:r>
        <w:r w:rsidRPr="00390CF2">
          <w:rPr>
            <w:highlight w:val="cyan"/>
            <w:lang w:eastAsia="zh-CN"/>
          </w:rPr>
          <w:t>15</w:t>
        </w:r>
        <w:r w:rsidRPr="00390CF2">
          <w:rPr>
            <w:highlight w:val="cyan"/>
          </w:rPr>
          <w:t>-IEs,</w:t>
        </w:r>
      </w:ins>
    </w:p>
    <w:p w14:paraId="1737503A" w14:textId="77777777" w:rsidR="000E3D35" w:rsidRPr="00390CF2" w:rsidRDefault="000E3D35" w:rsidP="000E3D35">
      <w:pPr>
        <w:pStyle w:val="PL"/>
        <w:rPr>
          <w:ins w:id="7215" w:author="SA R2-1805225" w:date="2018-06-02T01:29:00Z"/>
          <w:highlight w:val="cyan"/>
        </w:rPr>
      </w:pPr>
      <w:ins w:id="7216" w:author="SA R2-1805225" w:date="2018-06-02T01:29: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00D803C" w14:textId="77777777" w:rsidR="000E3D35" w:rsidRPr="00390CF2" w:rsidRDefault="000E3D35" w:rsidP="000E3D35">
      <w:pPr>
        <w:pStyle w:val="PL"/>
        <w:rPr>
          <w:ins w:id="7217" w:author="SA R2-1805225" w:date="2018-06-02T01:29:00Z"/>
          <w:highlight w:val="cyan"/>
        </w:rPr>
      </w:pPr>
      <w:ins w:id="7218" w:author="SA R2-1805225" w:date="2018-06-02T01:29:00Z">
        <w:r w:rsidRPr="00390CF2">
          <w:rPr>
            <w:highlight w:val="cyan"/>
          </w:rPr>
          <w:tab/>
          <w:t>}</w:t>
        </w:r>
      </w:ins>
    </w:p>
    <w:p w14:paraId="60FD5C5B" w14:textId="77777777" w:rsidR="000E3D35" w:rsidRPr="00390CF2" w:rsidRDefault="000E3D35" w:rsidP="000E3D35">
      <w:pPr>
        <w:pStyle w:val="PL"/>
        <w:rPr>
          <w:ins w:id="7219" w:author="SA R2-1805225" w:date="2018-06-02T01:29:00Z"/>
          <w:highlight w:val="cyan"/>
        </w:rPr>
      </w:pPr>
      <w:ins w:id="7220" w:author="SA R2-1805225" w:date="2018-06-02T01:29:00Z">
        <w:r w:rsidRPr="00390CF2">
          <w:rPr>
            <w:highlight w:val="cyan"/>
          </w:rPr>
          <w:t>}</w:t>
        </w:r>
      </w:ins>
    </w:p>
    <w:p w14:paraId="72CCF1BD" w14:textId="77777777" w:rsidR="000E3D35" w:rsidRPr="00390CF2" w:rsidRDefault="000E3D35" w:rsidP="000E3D35">
      <w:pPr>
        <w:pStyle w:val="PL"/>
        <w:rPr>
          <w:ins w:id="7221" w:author="SA R2-1805225" w:date="2018-06-02T01:29:00Z"/>
          <w:highlight w:val="cyan"/>
        </w:rPr>
      </w:pPr>
    </w:p>
    <w:p w14:paraId="3B62C1F7" w14:textId="77777777" w:rsidR="000E3D35" w:rsidRPr="00390CF2" w:rsidRDefault="000E3D35" w:rsidP="000E3D35">
      <w:pPr>
        <w:pStyle w:val="PL"/>
        <w:rPr>
          <w:ins w:id="7222" w:author="SA R2-1805225" w:date="2018-06-02T01:37:00Z"/>
          <w:highlight w:val="cyan"/>
        </w:rPr>
      </w:pPr>
      <w:ins w:id="7223" w:author="SA R2-1805225" w:date="2018-06-02T01:37:00Z">
        <w:r w:rsidRPr="00390CF2">
          <w:rPr>
            <w:highlight w:val="cyan"/>
          </w:rPr>
          <w:t>RRCSystemInfoRequest-r15-IEs ::= SEQUENCE {</w:t>
        </w:r>
      </w:ins>
    </w:p>
    <w:p w14:paraId="56B8068F" w14:textId="77777777" w:rsidR="000E3D35" w:rsidRPr="00390CF2" w:rsidRDefault="000E3D35" w:rsidP="000E3D35">
      <w:pPr>
        <w:pStyle w:val="PL"/>
        <w:rPr>
          <w:ins w:id="7224" w:author="SA R2-1805225" w:date="2018-06-02T01:29:00Z"/>
          <w:highlight w:val="cyan"/>
        </w:rPr>
      </w:pPr>
      <w:ins w:id="7225" w:author="SA R2-1805225" w:date="2018-06-02T01:29:00Z">
        <w:r w:rsidRPr="00390CF2">
          <w:rPr>
            <w:highlight w:val="cyan"/>
          </w:rPr>
          <w:tab/>
        </w:r>
        <w:r w:rsidRPr="00390CF2">
          <w:rPr>
            <w:highlight w:val="cyan"/>
            <w:lang w:eastAsia="zh-CN"/>
          </w:rPr>
          <w:t>request</w:t>
        </w:r>
      </w:ins>
      <w:ins w:id="7226" w:author="Rapporteur ASN1 SA" w:date="2018-06-28T14:17:00Z">
        <w:r w:rsidRPr="00390CF2">
          <w:rPr>
            <w:highlight w:val="cyan"/>
            <w:lang w:eastAsia="zh-CN"/>
          </w:rPr>
          <w:t>ed</w:t>
        </w:r>
      </w:ins>
      <w:ins w:id="7227" w:author="SA R2-1805225" w:date="2018-06-02T01:29:00Z">
        <w:r w:rsidRPr="00390CF2">
          <w:rPr>
            <w:highlight w:val="cyan"/>
            <w:lang w:eastAsia="zh-CN"/>
          </w:rPr>
          <w:t>-</w:t>
        </w:r>
        <w:r w:rsidRPr="00390CF2">
          <w:rPr>
            <w:highlight w:val="cyan"/>
          </w:rPr>
          <w:t>SI</w:t>
        </w:r>
      </w:ins>
      <w:ins w:id="7228" w:author="Intel" w:date="2018-06-27T10:56:00Z">
        <w:del w:id="7229" w:author="Rapporteur ASN1 SA" w:date="2018-06-28T14:17:00Z">
          <w:r w:rsidRPr="00390CF2">
            <w:rPr>
              <w:highlight w:val="cyan"/>
            </w:rPr>
            <w:delText>-</w:delText>
          </w:r>
        </w:del>
      </w:ins>
      <w:ins w:id="7230" w:author="SA R2-1805225" w:date="2018-06-02T01:29:00Z">
        <w:del w:id="7231" w:author="Rapporteur ASN1 SA" w:date="2018-06-28T14:17:00Z">
          <w:r w:rsidRPr="00390CF2">
            <w:rPr>
              <w:highlight w:val="cyan"/>
            </w:rPr>
            <w:delText>Type-</w:delText>
          </w:r>
        </w:del>
        <w:r w:rsidRPr="00390CF2">
          <w:rPr>
            <w:highlight w:val="cyan"/>
            <w:lang w:eastAsia="zh-CN"/>
          </w:rPr>
          <w:t>List</w:t>
        </w:r>
        <w:r w:rsidRPr="00390CF2">
          <w:rPr>
            <w:highlight w:val="cyan"/>
          </w:rPr>
          <w:tab/>
        </w:r>
        <w:r w:rsidRPr="00390CF2">
          <w:rPr>
            <w:highlight w:val="cyan"/>
          </w:rPr>
          <w:tab/>
        </w:r>
        <w:r w:rsidRPr="00390CF2">
          <w:rPr>
            <w:highlight w:val="cyan"/>
          </w:rPr>
          <w:tab/>
        </w:r>
        <w:r w:rsidRPr="00390CF2">
          <w:rPr>
            <w:highlight w:val="cyan"/>
          </w:rPr>
          <w:tab/>
        </w:r>
      </w:ins>
      <w:ins w:id="7232" w:author="SA R2-1805225" w:date="2018-06-02T01:38:00Z">
        <w:r w:rsidRPr="00390CF2">
          <w:rPr>
            <w:highlight w:val="cyan"/>
          </w:rPr>
          <w:tab/>
        </w:r>
      </w:ins>
      <w:ins w:id="7233" w:author="SA R2-1805225" w:date="2018-06-02T01:29:00Z">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maxSI-Message)),</w:t>
        </w:r>
      </w:ins>
      <w:ins w:id="7234" w:author="Rapporteur ASN1 SA" w:date="2018-07-10T17:39:00Z">
        <w:r w:rsidRPr="00390CF2">
          <w:rPr>
            <w:highlight w:val="cyan"/>
          </w:rPr>
          <w:tab/>
          <w:t>--32bits</w:t>
        </w:r>
      </w:ins>
    </w:p>
    <w:p w14:paraId="6CE07004" w14:textId="77777777" w:rsidR="000E3D35" w:rsidRPr="00390CF2" w:rsidRDefault="000E3D35" w:rsidP="000E3D35">
      <w:pPr>
        <w:pStyle w:val="PL"/>
        <w:shd w:val="clear" w:color="auto" w:fill="E7E6E6"/>
        <w:rPr>
          <w:ins w:id="7235" w:author="Rapporteur ASN1 SA" w:date="2018-07-10T17:39:00Z"/>
          <w:highlight w:val="cyan"/>
        </w:rPr>
      </w:pPr>
      <w:ins w:id="7236" w:author="Rapporteur ASN1 SA" w:date="2018-07-10T17:39:00Z">
        <w:r w:rsidRPr="00390CF2">
          <w:rPr>
            <w:highlight w:val="cyan"/>
          </w:rPr>
          <w:tab/>
          <w:t xml:space="preserve">spa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w:t>
        </w:r>
        <w:r w:rsidRPr="00390CF2">
          <w:rPr>
            <w:color w:val="993366"/>
            <w:highlight w:val="cyan"/>
          </w:rPr>
          <w:t>SIZE</w:t>
        </w:r>
        <w:r w:rsidRPr="00390CF2">
          <w:rPr>
            <w:highlight w:val="cyan"/>
          </w:rPr>
          <w:t xml:space="preserve"> (12))</w:t>
        </w:r>
      </w:ins>
    </w:p>
    <w:p w14:paraId="79364202" w14:textId="77777777" w:rsidR="000E3D35" w:rsidRPr="00390CF2" w:rsidDel="007D5006" w:rsidRDefault="000E3D35" w:rsidP="000E3D35">
      <w:pPr>
        <w:pStyle w:val="PL"/>
        <w:shd w:val="clear" w:color="auto" w:fill="E7E6E6"/>
        <w:rPr>
          <w:ins w:id="7237" w:author="SA R2-1805225" w:date="2018-06-02T01:29:00Z"/>
          <w:del w:id="7238" w:author="Rapporteur ASN1 SA" w:date="2018-07-10T17:38:00Z"/>
          <w:highlight w:val="cyan"/>
        </w:rPr>
      </w:pPr>
      <w:ins w:id="7239" w:author="SA R2-1805225" w:date="2018-06-02T01:29:00Z">
        <w:del w:id="7240" w:author="Rapporteur ASN1 SA" w:date="2018-07-10T17:38:00Z">
          <w:r w:rsidRPr="00390CF2" w:rsidDel="007D5006">
            <w:rPr>
              <w:highlight w:val="cyan"/>
            </w:rPr>
            <w:tab/>
            <w:delText>late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CTET</w:delText>
          </w:r>
          <w:r w:rsidRPr="00390CF2" w:rsidDel="007D5006">
            <w:rPr>
              <w:highlight w:val="cyan"/>
            </w:rPr>
            <w:delText xml:space="preserve"> </w:delText>
          </w:r>
          <w:r w:rsidRPr="00390CF2" w:rsidDel="007D5006">
            <w:rPr>
              <w:color w:val="993366"/>
              <w:highlight w:val="cyan"/>
            </w:rPr>
            <w:delText>STRING</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r w:rsidRPr="00390CF2" w:rsidDel="007D5006">
            <w:rPr>
              <w:highlight w:val="cyan"/>
            </w:rPr>
            <w:delText>,</w:delText>
          </w:r>
        </w:del>
      </w:ins>
    </w:p>
    <w:p w14:paraId="318F50F8" w14:textId="77777777" w:rsidR="000E3D35" w:rsidRPr="00390CF2" w:rsidDel="007D5006" w:rsidRDefault="000E3D35" w:rsidP="000E3D35">
      <w:pPr>
        <w:pStyle w:val="PL"/>
        <w:shd w:val="clear" w:color="auto" w:fill="E7E6E6"/>
        <w:rPr>
          <w:ins w:id="7241" w:author="SA R2-1805225" w:date="2018-06-02T01:29:00Z"/>
          <w:del w:id="7242" w:author="Rapporteur ASN1 SA" w:date="2018-07-10T17:38:00Z"/>
          <w:highlight w:val="cyan"/>
        </w:rPr>
      </w:pPr>
      <w:ins w:id="7243" w:author="SA R2-1805225" w:date="2018-06-02T01:29:00Z">
        <w:del w:id="7244" w:author="Rapporteur ASN1 SA" w:date="2018-07-10T17:38:00Z">
          <w:r w:rsidRPr="00390CF2" w:rsidDel="007D5006">
            <w:rPr>
              <w:highlight w:val="cyan"/>
            </w:rPr>
            <w:tab/>
            <w:delText>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SEQUENCE</w:delText>
          </w:r>
          <w:r w:rsidRPr="00390CF2" w:rsidDel="007D5006">
            <w:rPr>
              <w:highlight w:val="cyan"/>
            </w:rPr>
            <w:delText>{}</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del>
      </w:ins>
    </w:p>
    <w:p w14:paraId="622218E0" w14:textId="77777777" w:rsidR="000E3D35" w:rsidRPr="00390CF2" w:rsidRDefault="000E3D35" w:rsidP="000E3D35">
      <w:pPr>
        <w:pStyle w:val="PL"/>
        <w:rPr>
          <w:ins w:id="7245" w:author="SA R2-1805225" w:date="2018-06-02T01:29:00Z"/>
          <w:highlight w:val="cyan"/>
          <w:lang w:eastAsia="zh-CN"/>
        </w:rPr>
      </w:pPr>
      <w:ins w:id="7246" w:author="SA R2-1805225" w:date="2018-06-02T01:29:00Z">
        <w:r w:rsidRPr="00390CF2">
          <w:rPr>
            <w:highlight w:val="cyan"/>
          </w:rPr>
          <w:t>}</w:t>
        </w:r>
      </w:ins>
    </w:p>
    <w:p w14:paraId="512140F6" w14:textId="77777777" w:rsidR="000E3D35" w:rsidRPr="00390CF2" w:rsidRDefault="000E3D35" w:rsidP="000E3D35">
      <w:pPr>
        <w:pStyle w:val="PL"/>
        <w:rPr>
          <w:ins w:id="7247" w:author="SA R2-1805225" w:date="2018-06-02T01:29:00Z"/>
          <w:highlight w:val="cyan"/>
          <w:lang w:eastAsia="zh-CN"/>
        </w:rPr>
      </w:pPr>
    </w:p>
    <w:p w14:paraId="03C5F350" w14:textId="77777777" w:rsidR="000E3D35" w:rsidRPr="00390CF2" w:rsidRDefault="000E3D35" w:rsidP="000E3D35">
      <w:pPr>
        <w:pStyle w:val="PL"/>
        <w:rPr>
          <w:ins w:id="7248" w:author="SA R2-1805225" w:date="2018-06-02T01:33:00Z"/>
          <w:highlight w:val="cyan"/>
        </w:rPr>
      </w:pPr>
      <w:ins w:id="7249" w:author="SA R2-1805225" w:date="2018-06-02T01:33:00Z">
        <w:r w:rsidRPr="00390CF2">
          <w:rPr>
            <w:highlight w:val="cyan"/>
          </w:rPr>
          <w:t>-- TAG-RRCSYETEMINFOREQUEST-STOP</w:t>
        </w:r>
      </w:ins>
    </w:p>
    <w:p w14:paraId="5C1404A6" w14:textId="77777777" w:rsidR="000E3D35" w:rsidRPr="00390CF2" w:rsidRDefault="000E3D35" w:rsidP="000E3D35">
      <w:pPr>
        <w:pStyle w:val="PL"/>
        <w:rPr>
          <w:ins w:id="7250" w:author="SA R2-1805225" w:date="2018-06-02T01:29:00Z"/>
          <w:highlight w:val="cyan"/>
          <w:lang w:eastAsia="zh-CN"/>
        </w:rPr>
      </w:pPr>
      <w:ins w:id="7251" w:author="SA R2-1805225" w:date="2018-06-02T01:29:00Z">
        <w:r w:rsidRPr="00390CF2">
          <w:rPr>
            <w:highlight w:val="cyan"/>
          </w:rPr>
          <w:t>-- ASN1</w:t>
        </w:r>
        <w:r w:rsidRPr="00390CF2">
          <w:rPr>
            <w:highlight w:val="cyan"/>
            <w:lang w:eastAsia="zh-CN"/>
          </w:rPr>
          <w:t>STOP</w:t>
        </w:r>
      </w:ins>
    </w:p>
    <w:p w14:paraId="0703442D" w14:textId="77777777" w:rsidR="000E3D35" w:rsidRPr="00390CF2" w:rsidRDefault="000E3D35" w:rsidP="000E3D35">
      <w:pPr>
        <w:spacing w:afterLines="50" w:after="120"/>
        <w:jc w:val="both"/>
        <w:rPr>
          <w:ins w:id="7252" w:author="Rapporteur ASN1 SA" w:date="2018-06-28T14:18:00Z"/>
          <w:rFonts w:eastAsia="Arial Unicode MS"/>
          <w:highlight w:val="cyan"/>
          <w:lang w:eastAsia="zh-CN"/>
        </w:rPr>
      </w:pPr>
    </w:p>
    <w:p w14:paraId="235B2D18" w14:textId="77777777" w:rsidR="000E3D35" w:rsidRPr="00390CF2" w:rsidRDefault="000E3D35" w:rsidP="000E3D35">
      <w:pPr>
        <w:rPr>
          <w:ins w:id="7253" w:author="Rapporteur ASN1 SA" w:date="2018-06-28T14:18: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36D25F1" w14:textId="77777777" w:rsidTr="000E3D35">
        <w:trPr>
          <w:ins w:id="7254"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7BDDB4C7" w14:textId="77777777" w:rsidR="000E3D35" w:rsidRPr="00390CF2" w:rsidRDefault="000E3D35" w:rsidP="000E3D35">
            <w:pPr>
              <w:pStyle w:val="TAH"/>
              <w:rPr>
                <w:ins w:id="7255" w:author="Rapporteur ASN1 SA" w:date="2018-06-28T14:18:00Z"/>
                <w:szCs w:val="22"/>
                <w:highlight w:val="cyan"/>
              </w:rPr>
            </w:pPr>
            <w:ins w:id="7256" w:author="Rapporteur ASN1 SA" w:date="2018-06-28T14:18:00Z">
              <w:r w:rsidRPr="00390CF2">
                <w:rPr>
                  <w:bCs/>
                  <w:i/>
                  <w:iCs/>
                  <w:noProof/>
                  <w:highlight w:val="cyan"/>
                </w:rPr>
                <w:t>RRCSystemInfoRequest</w:t>
              </w:r>
              <w:r w:rsidRPr="00390CF2">
                <w:rPr>
                  <w:i/>
                  <w:szCs w:val="22"/>
                  <w:highlight w:val="cyan"/>
                </w:rPr>
                <w:t xml:space="preserve"> </w:t>
              </w:r>
              <w:r w:rsidRPr="00390CF2">
                <w:rPr>
                  <w:szCs w:val="22"/>
                  <w:highlight w:val="cyan"/>
                  <w:rPrChange w:id="7257" w:author="Rapporteur ASN1 SA" w:date="2018-06-28T14:18:00Z">
                    <w:rPr>
                      <w:i/>
                      <w:szCs w:val="22"/>
                    </w:rPr>
                  </w:rPrChange>
                </w:rPr>
                <w:t>field descriptions</w:t>
              </w:r>
            </w:ins>
          </w:p>
        </w:tc>
      </w:tr>
      <w:tr w:rsidR="000E3D35" w:rsidRPr="00390CF2" w14:paraId="1C3B1B0E" w14:textId="77777777" w:rsidTr="000E3D35">
        <w:trPr>
          <w:ins w:id="7258"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0D55348B" w14:textId="77777777" w:rsidR="000E3D35" w:rsidRPr="00390CF2" w:rsidRDefault="000E3D35" w:rsidP="000E3D35">
            <w:pPr>
              <w:pStyle w:val="TAL"/>
              <w:rPr>
                <w:ins w:id="7259" w:author="Rapporteur ASN1 SA" w:date="2018-06-28T14:19:00Z"/>
                <w:b/>
                <w:bCs/>
                <w:i/>
                <w:noProof/>
                <w:szCs w:val="22"/>
                <w:highlight w:val="cyan"/>
                <w:lang w:eastAsia="en-GB"/>
              </w:rPr>
            </w:pPr>
            <w:ins w:id="7260" w:author="Rapporteur ASN1 SA" w:date="2018-06-28T14:19:00Z">
              <w:r w:rsidRPr="00390CF2">
                <w:rPr>
                  <w:b/>
                  <w:bCs/>
                  <w:i/>
                  <w:noProof/>
                  <w:szCs w:val="22"/>
                  <w:highlight w:val="cyan"/>
                  <w:lang w:eastAsia="en-GB"/>
                </w:rPr>
                <w:t>Requested-SI-List</w:t>
              </w:r>
            </w:ins>
          </w:p>
          <w:p w14:paraId="18CD6F7F" w14:textId="77777777" w:rsidR="000E3D35" w:rsidRPr="00390CF2" w:rsidRDefault="000E3D35" w:rsidP="000E3D35">
            <w:pPr>
              <w:pStyle w:val="TAL"/>
              <w:rPr>
                <w:ins w:id="7261" w:author="Rapporteur ASN1 SA" w:date="2018-06-28T14:18:00Z"/>
                <w:bCs/>
                <w:noProof/>
                <w:szCs w:val="22"/>
                <w:highlight w:val="cyan"/>
                <w:lang w:eastAsia="en-GB"/>
              </w:rPr>
            </w:pPr>
            <w:ins w:id="7262" w:author="Rapporteur ASN1 SA" w:date="2018-06-28T14:19:00Z">
              <w:r w:rsidRPr="00390CF2">
                <w:rPr>
                  <w:bCs/>
                  <w:noProof/>
                  <w:szCs w:val="22"/>
                  <w:highlight w:val="cyan"/>
                  <w:lang w:eastAsia="en-GB"/>
                </w:rPr>
                <w:t>Contains a list of requested SI messages. First but corresponds to SI message 0, second to SI message 1 and so on.</w:t>
              </w:r>
            </w:ins>
          </w:p>
        </w:tc>
      </w:tr>
    </w:tbl>
    <w:p w14:paraId="2289993E" w14:textId="77777777" w:rsidR="000E3D35" w:rsidRPr="00390CF2" w:rsidRDefault="000E3D35" w:rsidP="000E3D35">
      <w:pPr>
        <w:spacing w:afterLines="50" w:after="120"/>
        <w:jc w:val="both"/>
        <w:rPr>
          <w:ins w:id="7263" w:author="SA R2-1805225" w:date="2018-06-02T01:29:00Z"/>
          <w:rFonts w:eastAsia="Arial Unicode MS"/>
          <w:highlight w:val="cyan"/>
          <w:lang w:eastAsia="zh-CN"/>
        </w:rPr>
      </w:pPr>
    </w:p>
    <w:p w14:paraId="13C898FF" w14:textId="77777777" w:rsidR="000E3D35" w:rsidRPr="00390CF2" w:rsidRDefault="000E3D35" w:rsidP="000E3D35">
      <w:pPr>
        <w:pStyle w:val="Heading4"/>
        <w:rPr>
          <w:ins w:id="7264" w:author="SA R2 -1807910" w:date="2018-05-15T07:43:00Z"/>
          <w:highlight w:val="cyan"/>
        </w:rPr>
      </w:pPr>
      <w:ins w:id="7265" w:author="SA R2 -1807910" w:date="2018-05-15T07:43:00Z">
        <w:r w:rsidRPr="00390CF2">
          <w:rPr>
            <w:highlight w:val="cyan"/>
          </w:rPr>
          <w:t>–</w:t>
        </w:r>
        <w:r w:rsidRPr="00390CF2">
          <w:rPr>
            <w:highlight w:val="cyan"/>
          </w:rPr>
          <w:tab/>
        </w:r>
        <w:r w:rsidRPr="00390CF2">
          <w:rPr>
            <w:i/>
            <w:noProof/>
            <w:highlight w:val="cyan"/>
          </w:rPr>
          <w:t>SecurityModeCommand</w:t>
        </w:r>
      </w:ins>
    </w:p>
    <w:p w14:paraId="11A22E54" w14:textId="77777777" w:rsidR="000E3D35" w:rsidRPr="00390CF2" w:rsidRDefault="000E3D35" w:rsidP="000E3D35">
      <w:pPr>
        <w:rPr>
          <w:ins w:id="7266" w:author="SA R2 -1807910" w:date="2018-05-15T07:43:00Z"/>
          <w:highlight w:val="cyan"/>
        </w:rPr>
      </w:pPr>
      <w:ins w:id="7267" w:author="SA R2 -1807910" w:date="2018-05-15T07:43:00Z">
        <w:r w:rsidRPr="00390CF2">
          <w:rPr>
            <w:highlight w:val="cyan"/>
          </w:rPr>
          <w:t xml:space="preserve">The </w:t>
        </w:r>
        <w:r w:rsidRPr="00390CF2">
          <w:rPr>
            <w:i/>
            <w:noProof/>
            <w:highlight w:val="cyan"/>
          </w:rPr>
          <w:t>SecurityModeCommand</w:t>
        </w:r>
        <w:r w:rsidRPr="00390CF2">
          <w:rPr>
            <w:highlight w:val="cyan"/>
          </w:rPr>
          <w:t xml:space="preserve"> message is used to command the activation of AS security.</w:t>
        </w:r>
      </w:ins>
    </w:p>
    <w:p w14:paraId="15D80F21" w14:textId="77777777" w:rsidR="000E3D35" w:rsidRPr="00390CF2" w:rsidRDefault="000E3D35" w:rsidP="000E3D35">
      <w:pPr>
        <w:pStyle w:val="B1"/>
        <w:rPr>
          <w:ins w:id="7268" w:author="SA R2 -1807910" w:date="2018-05-15T07:43:00Z"/>
          <w:highlight w:val="cyan"/>
        </w:rPr>
      </w:pPr>
      <w:ins w:id="7269" w:author="SA R2 -1807910" w:date="2018-05-15T07:43:00Z">
        <w:r w:rsidRPr="00390CF2">
          <w:rPr>
            <w:highlight w:val="cyan"/>
          </w:rPr>
          <w:t>Signalling radio bearer: SRB1</w:t>
        </w:r>
      </w:ins>
    </w:p>
    <w:p w14:paraId="1CC92AD3" w14:textId="77777777" w:rsidR="000E3D35" w:rsidRPr="00390CF2" w:rsidRDefault="000E3D35" w:rsidP="000E3D35">
      <w:pPr>
        <w:pStyle w:val="B1"/>
        <w:rPr>
          <w:ins w:id="7270" w:author="SA R2 -1807910" w:date="2018-05-15T07:43:00Z"/>
          <w:highlight w:val="cyan"/>
        </w:rPr>
      </w:pPr>
      <w:ins w:id="7271" w:author="SA R2 -1807910" w:date="2018-05-15T07:43:00Z">
        <w:r w:rsidRPr="00390CF2">
          <w:rPr>
            <w:highlight w:val="cyan"/>
          </w:rPr>
          <w:t>RLC-SAP: AM</w:t>
        </w:r>
      </w:ins>
    </w:p>
    <w:p w14:paraId="6C7C9F37" w14:textId="77777777" w:rsidR="000E3D35" w:rsidRPr="00390CF2" w:rsidRDefault="000E3D35" w:rsidP="000E3D35">
      <w:pPr>
        <w:pStyle w:val="B1"/>
        <w:rPr>
          <w:ins w:id="7272" w:author="SA R2 -1807910" w:date="2018-05-15T07:43:00Z"/>
          <w:highlight w:val="cyan"/>
        </w:rPr>
      </w:pPr>
      <w:ins w:id="7273" w:author="SA R2 -1807910" w:date="2018-05-15T07:43:00Z">
        <w:r w:rsidRPr="00390CF2">
          <w:rPr>
            <w:highlight w:val="cyan"/>
          </w:rPr>
          <w:t>Logical channel: DCCH</w:t>
        </w:r>
      </w:ins>
    </w:p>
    <w:p w14:paraId="03F4F486" w14:textId="77777777" w:rsidR="000E3D35" w:rsidRPr="00390CF2" w:rsidRDefault="000E3D35" w:rsidP="000E3D35">
      <w:pPr>
        <w:pStyle w:val="B1"/>
        <w:rPr>
          <w:ins w:id="7274" w:author="SA R2 -1807910" w:date="2018-05-15T07:43:00Z"/>
          <w:highlight w:val="cyan"/>
        </w:rPr>
      </w:pPr>
      <w:ins w:id="7275" w:author="SA R2 -1807910" w:date="2018-05-15T07:43:00Z">
        <w:r w:rsidRPr="00390CF2">
          <w:rPr>
            <w:highlight w:val="cyan"/>
          </w:rPr>
          <w:t>Direction: Network to UE</w:t>
        </w:r>
      </w:ins>
    </w:p>
    <w:p w14:paraId="67556FC0" w14:textId="77777777" w:rsidR="000E3D35" w:rsidRPr="00390CF2" w:rsidRDefault="000E3D35" w:rsidP="000E3D35">
      <w:pPr>
        <w:pStyle w:val="TH"/>
        <w:rPr>
          <w:ins w:id="7276" w:author="SA R2 -1807910" w:date="2018-05-15T07:43:00Z"/>
          <w:highlight w:val="cyan"/>
        </w:rPr>
      </w:pPr>
      <w:ins w:id="7277" w:author="SA R2 -1807910" w:date="2018-05-15T07:43:00Z">
        <w:r w:rsidRPr="00390CF2">
          <w:rPr>
            <w:i/>
            <w:noProof/>
            <w:highlight w:val="cyan"/>
          </w:rPr>
          <w:t>SecurityModeCommand</w:t>
        </w:r>
        <w:r w:rsidRPr="00390CF2">
          <w:rPr>
            <w:noProof/>
            <w:highlight w:val="cyan"/>
          </w:rPr>
          <w:t xml:space="preserve"> message</w:t>
        </w:r>
      </w:ins>
    </w:p>
    <w:p w14:paraId="53AD05FF" w14:textId="77777777" w:rsidR="000E3D35" w:rsidRPr="00390CF2" w:rsidRDefault="000E3D35" w:rsidP="000E3D35">
      <w:pPr>
        <w:pStyle w:val="PL"/>
        <w:rPr>
          <w:ins w:id="7278" w:author="SA R2 -1807910" w:date="2018-05-15T07:43:00Z"/>
          <w:highlight w:val="cyan"/>
        </w:rPr>
      </w:pPr>
      <w:ins w:id="7279" w:author="SA R2 -1807910" w:date="2018-05-15T07:43:00Z">
        <w:r w:rsidRPr="00390CF2">
          <w:rPr>
            <w:highlight w:val="cyan"/>
          </w:rPr>
          <w:t>-- ASN1START</w:t>
        </w:r>
      </w:ins>
    </w:p>
    <w:p w14:paraId="2FCBDB09" w14:textId="77777777" w:rsidR="000E3D35" w:rsidRPr="00390CF2" w:rsidRDefault="000E3D35" w:rsidP="000E3D35">
      <w:pPr>
        <w:pStyle w:val="PL"/>
        <w:rPr>
          <w:ins w:id="7280" w:author="SA R2 -1807910" w:date="2018-05-15T07:43:00Z"/>
          <w:highlight w:val="cyan"/>
        </w:rPr>
      </w:pPr>
      <w:ins w:id="7281" w:author="SA R2 -1807910" w:date="2018-05-15T07:43:00Z">
        <w:r w:rsidRPr="00390CF2">
          <w:rPr>
            <w:highlight w:val="cyan"/>
          </w:rPr>
          <w:t>-- TAG-SECURITYMODECOMMAND-START</w:t>
        </w:r>
      </w:ins>
    </w:p>
    <w:p w14:paraId="3A9EA21D" w14:textId="77777777" w:rsidR="000E3D35" w:rsidRPr="00390CF2" w:rsidRDefault="000E3D35" w:rsidP="000E3D35">
      <w:pPr>
        <w:pStyle w:val="PL"/>
        <w:rPr>
          <w:ins w:id="7282" w:author="SA R2 -1807910" w:date="2018-05-15T07:43:00Z"/>
          <w:highlight w:val="cyan"/>
          <w:lang w:val="en-US"/>
        </w:rPr>
      </w:pPr>
    </w:p>
    <w:p w14:paraId="72BE1510" w14:textId="77777777" w:rsidR="000E3D35" w:rsidRPr="00390CF2" w:rsidRDefault="000E3D35" w:rsidP="000E3D35">
      <w:pPr>
        <w:pStyle w:val="PL"/>
        <w:rPr>
          <w:ins w:id="7283" w:author="SA R2 -1807910" w:date="2018-05-15T07:43:00Z"/>
          <w:highlight w:val="cyan"/>
          <w:lang w:val="en-US"/>
        </w:rPr>
      </w:pPr>
    </w:p>
    <w:p w14:paraId="013B018D" w14:textId="77777777" w:rsidR="000E3D35" w:rsidRPr="00390CF2" w:rsidRDefault="000E3D35" w:rsidP="000E3D35">
      <w:pPr>
        <w:pStyle w:val="PL"/>
        <w:rPr>
          <w:ins w:id="7284" w:author="SA R2 -1807910" w:date="2018-05-15T07:43:00Z"/>
          <w:highlight w:val="cyan"/>
          <w:lang w:val="en-US"/>
        </w:rPr>
      </w:pPr>
      <w:ins w:id="7285" w:author="SA R2 -1807910" w:date="2018-05-15T07:43:00Z">
        <w:r w:rsidRPr="00390CF2">
          <w:rPr>
            <w:highlight w:val="cyan"/>
            <w:lang w:val="en-US"/>
          </w:rPr>
          <w:t>SecurityModeCommand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FB71FB7" w14:textId="77777777" w:rsidR="000E3D35" w:rsidRPr="00390CF2" w:rsidRDefault="000E3D35" w:rsidP="000E3D35">
      <w:pPr>
        <w:pStyle w:val="PL"/>
        <w:rPr>
          <w:ins w:id="7286" w:author="SA R2 -1807910" w:date="2018-05-15T07:43:00Z"/>
          <w:snapToGrid w:val="0"/>
          <w:highlight w:val="cyan"/>
          <w:lang w:val="en-US"/>
        </w:rPr>
      </w:pPr>
      <w:ins w:id="7287"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3F4890BD" w14:textId="77777777" w:rsidR="000E3D35" w:rsidRPr="00390CF2" w:rsidRDefault="000E3D35" w:rsidP="000E3D35">
      <w:pPr>
        <w:pStyle w:val="PL"/>
        <w:rPr>
          <w:ins w:id="7288" w:author="SA R2 -1807910" w:date="2018-05-15T07:43:00Z"/>
          <w:highlight w:val="cyan"/>
          <w:lang w:val="en-US"/>
        </w:rPr>
      </w:pPr>
      <w:ins w:id="7289"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DE57F1F" w14:textId="77777777" w:rsidR="000E3D35" w:rsidRPr="00390CF2" w:rsidRDefault="000E3D35" w:rsidP="000E3D35">
      <w:pPr>
        <w:pStyle w:val="PL"/>
        <w:rPr>
          <w:ins w:id="7290" w:author="SA R2 -1807910" w:date="2018-05-15T07:43:00Z"/>
          <w:highlight w:val="cyan"/>
          <w:lang w:val="en-US"/>
        </w:rPr>
      </w:pPr>
      <w:ins w:id="7291"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484AA7A5" w14:textId="77777777" w:rsidR="000E3D35" w:rsidRPr="00390CF2" w:rsidRDefault="000E3D35" w:rsidP="000E3D35">
      <w:pPr>
        <w:pStyle w:val="PL"/>
        <w:rPr>
          <w:ins w:id="7292" w:author="SA R2 -1807910" w:date="2018-05-15T07:43:00Z"/>
          <w:highlight w:val="cyan"/>
          <w:lang w:val="en-US"/>
        </w:rPr>
      </w:pPr>
      <w:ins w:id="7293" w:author="SA R2 -1807910" w:date="2018-05-15T07:43:00Z">
        <w:r w:rsidRPr="00390CF2">
          <w:rPr>
            <w:highlight w:val="cyan"/>
            <w:lang w:val="en-US"/>
          </w:rPr>
          <w:tab/>
        </w:r>
        <w:r w:rsidRPr="00390CF2">
          <w:rPr>
            <w:highlight w:val="cyan"/>
            <w:lang w:val="en-US"/>
          </w:rPr>
          <w:tab/>
        </w:r>
        <w:r w:rsidRPr="00390CF2">
          <w:rPr>
            <w:highlight w:val="cyan"/>
            <w:lang w:val="en-US"/>
          </w:rPr>
          <w:tab/>
          <w:t>securityModeComman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mand-IEs,</w:t>
        </w:r>
      </w:ins>
    </w:p>
    <w:p w14:paraId="730E478B" w14:textId="77777777" w:rsidR="000E3D35" w:rsidRPr="00390CF2" w:rsidRDefault="000E3D35" w:rsidP="000E3D35">
      <w:pPr>
        <w:pStyle w:val="PL"/>
        <w:rPr>
          <w:ins w:id="7294" w:author="SA R2 -1807910" w:date="2018-05-15T07:43:00Z"/>
          <w:highlight w:val="cyan"/>
          <w:lang w:val="sv-SE"/>
          <w:rPrChange w:id="7295" w:author="R2-1810924 SA" w:date="2018-07-11T12:04:00Z">
            <w:rPr>
              <w:ins w:id="7296" w:author="SA R2 -1807910" w:date="2018-05-15T07:43:00Z"/>
              <w:lang w:val="en-US"/>
            </w:rPr>
          </w:rPrChange>
        </w:rPr>
      </w:pPr>
      <w:ins w:id="7297"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7298" w:author="R2-1810924 SA" w:date="2018-07-11T12:04:00Z">
              <w:rPr>
                <w:lang w:val="en-US"/>
              </w:rPr>
            </w:rPrChange>
          </w:rPr>
          <w:t>spare3 NULL, spare2 NULL, spare1 NULL</w:t>
        </w:r>
      </w:ins>
    </w:p>
    <w:p w14:paraId="05DBA133" w14:textId="77777777" w:rsidR="000E3D35" w:rsidRPr="00390CF2" w:rsidRDefault="000E3D35" w:rsidP="000E3D35">
      <w:pPr>
        <w:pStyle w:val="PL"/>
        <w:rPr>
          <w:ins w:id="7299" w:author="SA R2 -1807910" w:date="2018-05-15T07:43:00Z"/>
          <w:highlight w:val="cyan"/>
          <w:lang w:val="en-US"/>
        </w:rPr>
      </w:pPr>
      <w:ins w:id="7300" w:author="SA R2 -1807910" w:date="2018-05-15T07:43:00Z">
        <w:r w:rsidRPr="00390CF2">
          <w:rPr>
            <w:highlight w:val="cyan"/>
            <w:lang w:val="sv-SE"/>
            <w:rPrChange w:id="7301" w:author="R2-1810924 SA" w:date="2018-07-11T12:04:00Z">
              <w:rPr>
                <w:lang w:val="en-US"/>
              </w:rPr>
            </w:rPrChange>
          </w:rPr>
          <w:tab/>
        </w:r>
        <w:r w:rsidRPr="00390CF2">
          <w:rPr>
            <w:highlight w:val="cyan"/>
            <w:lang w:val="sv-SE"/>
            <w:rPrChange w:id="7302" w:author="R2-1810924 SA" w:date="2018-07-11T12:04:00Z">
              <w:rPr>
                <w:lang w:val="en-US"/>
              </w:rPr>
            </w:rPrChange>
          </w:rPr>
          <w:tab/>
        </w:r>
        <w:r w:rsidRPr="00390CF2">
          <w:rPr>
            <w:highlight w:val="cyan"/>
            <w:lang w:val="en-US"/>
          </w:rPr>
          <w:t>},</w:t>
        </w:r>
      </w:ins>
    </w:p>
    <w:p w14:paraId="55C3E530" w14:textId="77777777" w:rsidR="000E3D35" w:rsidRPr="00390CF2" w:rsidRDefault="000E3D35" w:rsidP="000E3D35">
      <w:pPr>
        <w:pStyle w:val="PL"/>
        <w:rPr>
          <w:ins w:id="7303" w:author="SA R2 -1807910" w:date="2018-05-15T07:43:00Z"/>
          <w:highlight w:val="cyan"/>
          <w:lang w:val="en-US"/>
        </w:rPr>
      </w:pPr>
      <w:ins w:id="7304"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73C3D1A" w14:textId="77777777" w:rsidR="000E3D35" w:rsidRPr="00390CF2" w:rsidRDefault="000E3D35" w:rsidP="000E3D35">
      <w:pPr>
        <w:pStyle w:val="PL"/>
        <w:rPr>
          <w:ins w:id="7305" w:author="SA R2 -1807910" w:date="2018-05-15T07:43:00Z"/>
          <w:highlight w:val="cyan"/>
          <w:lang w:val="en-US"/>
        </w:rPr>
      </w:pPr>
      <w:ins w:id="7306" w:author="SA R2 -1807910" w:date="2018-05-15T07:43:00Z">
        <w:r w:rsidRPr="00390CF2">
          <w:rPr>
            <w:highlight w:val="cyan"/>
            <w:lang w:val="en-US"/>
          </w:rPr>
          <w:tab/>
          <w:t>}</w:t>
        </w:r>
      </w:ins>
    </w:p>
    <w:p w14:paraId="3D00E00B" w14:textId="77777777" w:rsidR="000E3D35" w:rsidRPr="00390CF2" w:rsidRDefault="000E3D35" w:rsidP="000E3D35">
      <w:pPr>
        <w:pStyle w:val="PL"/>
        <w:rPr>
          <w:ins w:id="7307" w:author="SA R2 -1807910" w:date="2018-05-15T07:43:00Z"/>
          <w:highlight w:val="cyan"/>
          <w:lang w:val="en-US"/>
        </w:rPr>
      </w:pPr>
      <w:ins w:id="7308" w:author="SA R2 -1807910" w:date="2018-05-15T07:43:00Z">
        <w:r w:rsidRPr="00390CF2">
          <w:rPr>
            <w:highlight w:val="cyan"/>
            <w:lang w:val="en-US"/>
          </w:rPr>
          <w:t>}</w:t>
        </w:r>
      </w:ins>
    </w:p>
    <w:p w14:paraId="659FD86A" w14:textId="77777777" w:rsidR="000E3D35" w:rsidRPr="00390CF2" w:rsidRDefault="000E3D35" w:rsidP="000E3D35">
      <w:pPr>
        <w:pStyle w:val="PL"/>
        <w:rPr>
          <w:ins w:id="7309" w:author="SA R2 -1807910" w:date="2018-05-15T07:43:00Z"/>
          <w:highlight w:val="cyan"/>
          <w:lang w:val="en-US"/>
        </w:rPr>
      </w:pPr>
    </w:p>
    <w:p w14:paraId="403E5338" w14:textId="77777777" w:rsidR="000E3D35" w:rsidRPr="00390CF2" w:rsidRDefault="000E3D35" w:rsidP="000E3D35">
      <w:pPr>
        <w:pStyle w:val="PL"/>
        <w:rPr>
          <w:ins w:id="7310" w:author="SA R2 -1807910" w:date="2018-05-15T07:43:00Z"/>
          <w:highlight w:val="cyan"/>
          <w:lang w:val="en-US"/>
        </w:rPr>
      </w:pPr>
      <w:ins w:id="7311" w:author="SA R2 -1807910" w:date="2018-05-15T07:43:00Z">
        <w:r w:rsidRPr="00390CF2">
          <w:rPr>
            <w:highlight w:val="cyan"/>
            <w:lang w:val="en-US"/>
          </w:rPr>
          <w:t>SecurityModeCommand-IEs ::=</w:t>
        </w:r>
        <w:r w:rsidRPr="00390CF2">
          <w:rPr>
            <w:highlight w:val="cyan"/>
            <w:lang w:val="en-US"/>
          </w:rPr>
          <w:tab/>
        </w:r>
        <w:r w:rsidRPr="00390CF2">
          <w:rPr>
            <w:highlight w:val="cyan"/>
            <w:lang w:val="en-US"/>
          </w:rPr>
          <w:tab/>
          <w:t>SEQUENCE {</w:t>
        </w:r>
      </w:ins>
    </w:p>
    <w:p w14:paraId="320B56B9" w14:textId="77777777" w:rsidR="000E3D35" w:rsidRPr="00390CF2" w:rsidRDefault="000E3D35" w:rsidP="000E3D35">
      <w:pPr>
        <w:pStyle w:val="PL"/>
        <w:rPr>
          <w:ins w:id="7312" w:author="SA R2 -1807910" w:date="2018-05-15T07:43:00Z"/>
          <w:highlight w:val="cyan"/>
          <w:lang w:val="en-US"/>
        </w:rPr>
      </w:pPr>
      <w:ins w:id="7313" w:author="SA R2 -1807910" w:date="2018-05-15T07:43:00Z">
        <w:r w:rsidRPr="00390CF2">
          <w:rPr>
            <w:highlight w:val="cyan"/>
            <w:lang w:val="en-US"/>
          </w:rPr>
          <w:tab/>
          <w:t>securityConfigSMC</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ConfigSMC,</w:t>
        </w:r>
      </w:ins>
    </w:p>
    <w:p w14:paraId="780AC6B4" w14:textId="77777777" w:rsidR="000E3D35" w:rsidRPr="00390CF2" w:rsidRDefault="000E3D35" w:rsidP="000E3D35">
      <w:pPr>
        <w:pStyle w:val="PL"/>
        <w:rPr>
          <w:ins w:id="7314" w:author="SA R2 -1807910" w:date="2018-05-15T07:43:00Z"/>
          <w:highlight w:val="cyan"/>
        </w:rPr>
      </w:pPr>
    </w:p>
    <w:p w14:paraId="5075DCE1" w14:textId="77777777" w:rsidR="000E3D35" w:rsidRPr="00390CF2" w:rsidRDefault="000E3D35" w:rsidP="000E3D35">
      <w:pPr>
        <w:pStyle w:val="PL"/>
        <w:rPr>
          <w:ins w:id="7315" w:author="SA R2 -1807910" w:date="2018-05-15T07:43:00Z"/>
          <w:highlight w:val="cyan"/>
        </w:rPr>
      </w:pPr>
      <w:ins w:id="7316"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317" w:author="Rapporteur SA Rev1" w:date="2018-05-24T19:54:00Z">
        <w:r w:rsidRPr="00390CF2">
          <w:rPr>
            <w:color w:val="993366"/>
            <w:highlight w:val="cyan"/>
          </w:rPr>
          <w:t xml:space="preserve"> </w:t>
        </w:r>
      </w:ins>
      <w:ins w:id="7318"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4A77662" w14:textId="77777777" w:rsidR="000E3D35" w:rsidRPr="00390CF2" w:rsidRDefault="000E3D35" w:rsidP="000E3D35">
      <w:pPr>
        <w:pStyle w:val="PL"/>
        <w:rPr>
          <w:ins w:id="7319" w:author="SA R2 -1807910" w:date="2018-05-15T07:43:00Z"/>
          <w:highlight w:val="cyan"/>
        </w:rPr>
      </w:pPr>
      <w:ins w:id="7320"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77574DB" w14:textId="77777777" w:rsidR="000E3D35" w:rsidRPr="00390CF2" w:rsidRDefault="000E3D35" w:rsidP="000E3D35">
      <w:pPr>
        <w:pStyle w:val="PL"/>
        <w:rPr>
          <w:ins w:id="7321" w:author="SA R2 -1807910" w:date="2018-05-15T07:43:00Z"/>
          <w:highlight w:val="cyan"/>
          <w:lang w:val="en-US"/>
        </w:rPr>
      </w:pPr>
      <w:ins w:id="7322" w:author="SA R2 -1807910" w:date="2018-05-15T07:43:00Z">
        <w:r w:rsidRPr="00390CF2">
          <w:rPr>
            <w:highlight w:val="cyan"/>
            <w:lang w:val="en-US"/>
          </w:rPr>
          <w:t>}</w:t>
        </w:r>
      </w:ins>
    </w:p>
    <w:p w14:paraId="3010B493" w14:textId="77777777" w:rsidR="000E3D35" w:rsidRPr="00390CF2" w:rsidRDefault="000E3D35" w:rsidP="000E3D35">
      <w:pPr>
        <w:pStyle w:val="PL"/>
        <w:rPr>
          <w:ins w:id="7323" w:author="SA R2 -1807910" w:date="2018-05-15T07:43:00Z"/>
          <w:highlight w:val="cyan"/>
          <w:lang w:val="en-US"/>
        </w:rPr>
      </w:pPr>
    </w:p>
    <w:p w14:paraId="0BEC3C07" w14:textId="77777777" w:rsidR="000E3D35" w:rsidRPr="00390CF2" w:rsidRDefault="000E3D35" w:rsidP="000E3D35">
      <w:pPr>
        <w:pStyle w:val="PL"/>
        <w:rPr>
          <w:ins w:id="7324" w:author="SA R2 -1807910" w:date="2018-05-15T07:43:00Z"/>
          <w:highlight w:val="cyan"/>
          <w:lang w:val="en-US"/>
        </w:rPr>
      </w:pPr>
      <w:ins w:id="7325" w:author="SA R2 -1807910" w:date="2018-05-15T07:43:00Z">
        <w:r w:rsidRPr="00390CF2">
          <w:rPr>
            <w:highlight w:val="cyan"/>
            <w:lang w:val="en-US"/>
          </w:rPr>
          <w:t>SecurityConfigSMC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00C79D1B" w14:textId="77777777" w:rsidR="000E3D35" w:rsidRPr="00390CF2" w:rsidRDefault="000E3D35" w:rsidP="000E3D35">
      <w:pPr>
        <w:pStyle w:val="PL"/>
        <w:rPr>
          <w:ins w:id="7326" w:author="SA R2 -1807910" w:date="2018-05-15T07:43:00Z"/>
          <w:highlight w:val="cyan"/>
          <w:lang w:val="en-US"/>
        </w:rPr>
      </w:pPr>
      <w:ins w:id="7327" w:author="SA R2 -1807910" w:date="2018-05-15T07:43:00Z">
        <w:r w:rsidRPr="00390CF2">
          <w:rPr>
            <w:highlight w:val="cyan"/>
            <w:lang w:val="en-US"/>
          </w:rPr>
          <w:tab/>
          <w:t>securityAlgorithm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AlgorithmConfig,</w:t>
        </w:r>
      </w:ins>
    </w:p>
    <w:p w14:paraId="04E2D002" w14:textId="77777777" w:rsidR="000E3D35" w:rsidRPr="00390CF2" w:rsidRDefault="000E3D35" w:rsidP="000E3D35">
      <w:pPr>
        <w:pStyle w:val="PL"/>
        <w:rPr>
          <w:ins w:id="7328" w:author="SA R2 -1807910" w:date="2018-05-15T07:43:00Z"/>
          <w:highlight w:val="cyan"/>
          <w:lang w:val="en-US"/>
        </w:rPr>
      </w:pPr>
      <w:ins w:id="7329" w:author="SA R2 -1807910" w:date="2018-05-15T07:43:00Z">
        <w:r w:rsidRPr="00390CF2">
          <w:rPr>
            <w:highlight w:val="cyan"/>
            <w:lang w:val="en-US"/>
          </w:rPr>
          <w:tab/>
          <w:t>...</w:t>
        </w:r>
      </w:ins>
    </w:p>
    <w:p w14:paraId="0C527CE0" w14:textId="77777777" w:rsidR="000E3D35" w:rsidRPr="00390CF2" w:rsidRDefault="000E3D35" w:rsidP="000E3D35">
      <w:pPr>
        <w:pStyle w:val="PL"/>
        <w:rPr>
          <w:ins w:id="7330" w:author="SA R2 -1807910" w:date="2018-05-15T07:43:00Z"/>
          <w:highlight w:val="cyan"/>
          <w:lang w:val="en-US"/>
        </w:rPr>
      </w:pPr>
      <w:ins w:id="7331" w:author="SA R2 -1807910" w:date="2018-05-15T07:43:00Z">
        <w:r w:rsidRPr="00390CF2">
          <w:rPr>
            <w:highlight w:val="cyan"/>
            <w:lang w:val="en-US"/>
          </w:rPr>
          <w:t>}</w:t>
        </w:r>
      </w:ins>
    </w:p>
    <w:p w14:paraId="538D596D" w14:textId="77777777" w:rsidR="000E3D35" w:rsidRPr="00390CF2" w:rsidRDefault="000E3D35" w:rsidP="000E3D35">
      <w:pPr>
        <w:pStyle w:val="PL"/>
        <w:rPr>
          <w:ins w:id="7332" w:author="SA R2 -1807910" w:date="2018-05-15T07:43:00Z"/>
          <w:highlight w:val="cyan"/>
          <w:lang w:val="en-US"/>
        </w:rPr>
      </w:pPr>
    </w:p>
    <w:p w14:paraId="70AC8012" w14:textId="77777777" w:rsidR="000E3D35" w:rsidRPr="00390CF2" w:rsidRDefault="000E3D35" w:rsidP="000E3D35">
      <w:pPr>
        <w:pStyle w:val="PL"/>
        <w:rPr>
          <w:ins w:id="7333" w:author="SA R2 -1807910" w:date="2018-05-15T07:43:00Z"/>
          <w:highlight w:val="cyan"/>
        </w:rPr>
      </w:pPr>
      <w:ins w:id="7334" w:author="SA R2 -1807910" w:date="2018-05-15T07:43:00Z">
        <w:r w:rsidRPr="00390CF2">
          <w:rPr>
            <w:highlight w:val="cyan"/>
          </w:rPr>
          <w:t>-- TAG-SECURITYMODECOMMAND-STOP</w:t>
        </w:r>
      </w:ins>
    </w:p>
    <w:p w14:paraId="24BA1DEA" w14:textId="77777777" w:rsidR="000E3D35" w:rsidRPr="00390CF2" w:rsidRDefault="000E3D35" w:rsidP="000E3D35">
      <w:pPr>
        <w:pStyle w:val="PL"/>
        <w:rPr>
          <w:ins w:id="7335" w:author="SA R2 -1807910" w:date="2018-05-15T07:43:00Z"/>
          <w:highlight w:val="cyan"/>
        </w:rPr>
      </w:pPr>
      <w:ins w:id="7336" w:author="SA R2 -1807910" w:date="2018-05-15T07:43:00Z">
        <w:r w:rsidRPr="00390CF2">
          <w:rPr>
            <w:highlight w:val="cyan"/>
          </w:rPr>
          <w:t>-- ASN1STOP</w:t>
        </w:r>
      </w:ins>
    </w:p>
    <w:p w14:paraId="131A58BA" w14:textId="77777777" w:rsidR="000E3D35" w:rsidRPr="00390CF2" w:rsidRDefault="000E3D35" w:rsidP="000E3D35">
      <w:pPr>
        <w:pStyle w:val="Heading4"/>
        <w:rPr>
          <w:ins w:id="7337" w:author="SA R2 -1807910" w:date="2018-05-15T07:43:00Z"/>
          <w:highlight w:val="cyan"/>
        </w:rPr>
      </w:pPr>
      <w:bookmarkStart w:id="7338" w:name="_Toc503260335"/>
      <w:ins w:id="7339" w:author="SA R2 -1807910" w:date="2018-05-15T07:43:00Z">
        <w:r w:rsidRPr="00390CF2">
          <w:rPr>
            <w:highlight w:val="cyan"/>
          </w:rPr>
          <w:t>–</w:t>
        </w:r>
        <w:r w:rsidRPr="00390CF2">
          <w:rPr>
            <w:highlight w:val="cyan"/>
          </w:rPr>
          <w:tab/>
        </w:r>
        <w:r w:rsidRPr="00390CF2">
          <w:rPr>
            <w:i/>
            <w:noProof/>
            <w:highlight w:val="cyan"/>
            <w:rPrChange w:id="7340" w:author="Rapporteur ASN1 SA" w:date="2018-07-11T15:04:00Z">
              <w:rPr>
                <w:noProof/>
              </w:rPr>
            </w:rPrChange>
          </w:rPr>
          <w:t>SecurityModeComplete</w:t>
        </w:r>
      </w:ins>
    </w:p>
    <w:p w14:paraId="74CA8C51" w14:textId="77777777" w:rsidR="000E3D35" w:rsidRPr="00390CF2" w:rsidRDefault="000E3D35" w:rsidP="000E3D35">
      <w:pPr>
        <w:rPr>
          <w:ins w:id="7341" w:author="SA R2 -1807910" w:date="2018-05-15T07:43:00Z"/>
          <w:highlight w:val="cyan"/>
        </w:rPr>
      </w:pPr>
      <w:ins w:id="7342" w:author="SA R2 -1807910" w:date="2018-05-15T07:43:00Z">
        <w:r w:rsidRPr="00390CF2">
          <w:rPr>
            <w:highlight w:val="cyan"/>
          </w:rPr>
          <w:t xml:space="preserve">The </w:t>
        </w:r>
        <w:r w:rsidRPr="00390CF2">
          <w:rPr>
            <w:i/>
            <w:noProof/>
            <w:highlight w:val="cyan"/>
          </w:rPr>
          <w:t>SecurityModeComplete</w:t>
        </w:r>
        <w:r w:rsidRPr="00390CF2">
          <w:rPr>
            <w:highlight w:val="cyan"/>
          </w:rPr>
          <w:t xml:space="preserve"> message is used to confirm the successful completion of a security mode command.</w:t>
        </w:r>
      </w:ins>
    </w:p>
    <w:p w14:paraId="1975FAD6" w14:textId="77777777" w:rsidR="000E3D35" w:rsidRPr="00390CF2" w:rsidRDefault="000E3D35" w:rsidP="000E3D35">
      <w:pPr>
        <w:pStyle w:val="B1"/>
        <w:rPr>
          <w:ins w:id="7343" w:author="SA R2 -1807910" w:date="2018-05-15T07:43:00Z"/>
          <w:highlight w:val="cyan"/>
        </w:rPr>
      </w:pPr>
      <w:ins w:id="7344" w:author="SA R2 -1807910" w:date="2018-05-15T07:43:00Z">
        <w:r w:rsidRPr="00390CF2">
          <w:rPr>
            <w:highlight w:val="cyan"/>
          </w:rPr>
          <w:t>Signalling radio bearer: SRB1</w:t>
        </w:r>
      </w:ins>
    </w:p>
    <w:p w14:paraId="5E249D83" w14:textId="77777777" w:rsidR="000E3D35" w:rsidRPr="00390CF2" w:rsidRDefault="000E3D35" w:rsidP="000E3D35">
      <w:pPr>
        <w:pStyle w:val="B1"/>
        <w:rPr>
          <w:ins w:id="7345" w:author="SA R2 -1807910" w:date="2018-05-15T07:43:00Z"/>
          <w:highlight w:val="cyan"/>
        </w:rPr>
      </w:pPr>
      <w:ins w:id="7346" w:author="SA R2 -1807910" w:date="2018-05-15T07:43:00Z">
        <w:r w:rsidRPr="00390CF2">
          <w:rPr>
            <w:highlight w:val="cyan"/>
          </w:rPr>
          <w:t>RLC-SAP: AM</w:t>
        </w:r>
      </w:ins>
    </w:p>
    <w:p w14:paraId="3DBB8627" w14:textId="77777777" w:rsidR="000E3D35" w:rsidRPr="00390CF2" w:rsidRDefault="000E3D35" w:rsidP="000E3D35">
      <w:pPr>
        <w:pStyle w:val="B1"/>
        <w:rPr>
          <w:ins w:id="7347" w:author="SA R2 -1807910" w:date="2018-05-15T07:43:00Z"/>
          <w:highlight w:val="cyan"/>
        </w:rPr>
      </w:pPr>
      <w:ins w:id="7348" w:author="SA R2 -1807910" w:date="2018-05-15T07:43:00Z">
        <w:r w:rsidRPr="00390CF2">
          <w:rPr>
            <w:highlight w:val="cyan"/>
          </w:rPr>
          <w:t>Logical channel: DCCH</w:t>
        </w:r>
      </w:ins>
    </w:p>
    <w:p w14:paraId="5E165EA8" w14:textId="77777777" w:rsidR="000E3D35" w:rsidRPr="00390CF2" w:rsidRDefault="000E3D35" w:rsidP="000E3D35">
      <w:pPr>
        <w:pStyle w:val="B1"/>
        <w:rPr>
          <w:ins w:id="7349" w:author="SA R2 -1807910" w:date="2018-05-15T07:43:00Z"/>
          <w:highlight w:val="cyan"/>
        </w:rPr>
      </w:pPr>
      <w:ins w:id="7350" w:author="SA R2 -1807910" w:date="2018-05-15T07:43:00Z">
        <w:r w:rsidRPr="00390CF2">
          <w:rPr>
            <w:highlight w:val="cyan"/>
          </w:rPr>
          <w:t>Direction: UE to Network</w:t>
        </w:r>
      </w:ins>
    </w:p>
    <w:p w14:paraId="1B3A40BB" w14:textId="77777777" w:rsidR="000E3D35" w:rsidRPr="00390CF2" w:rsidRDefault="000E3D35" w:rsidP="000E3D35">
      <w:pPr>
        <w:pStyle w:val="TH"/>
        <w:rPr>
          <w:ins w:id="7351" w:author="SA R2 -1807910" w:date="2018-05-15T07:43:00Z"/>
          <w:highlight w:val="cyan"/>
        </w:rPr>
      </w:pPr>
      <w:ins w:id="7352" w:author="SA R2 -1807910" w:date="2018-05-15T07:43:00Z">
        <w:r w:rsidRPr="00390CF2">
          <w:rPr>
            <w:i/>
            <w:noProof/>
            <w:highlight w:val="cyan"/>
          </w:rPr>
          <w:t>SecurityModeComplete</w:t>
        </w:r>
        <w:r w:rsidRPr="00390CF2">
          <w:rPr>
            <w:noProof/>
            <w:highlight w:val="cyan"/>
          </w:rPr>
          <w:t xml:space="preserve"> message</w:t>
        </w:r>
      </w:ins>
    </w:p>
    <w:p w14:paraId="24D1F66A" w14:textId="77777777" w:rsidR="000E3D35" w:rsidRPr="00390CF2" w:rsidRDefault="000E3D35" w:rsidP="000E3D35">
      <w:pPr>
        <w:pStyle w:val="PL"/>
        <w:rPr>
          <w:ins w:id="7353" w:author="SA R2 -1807910" w:date="2018-05-15T07:43:00Z"/>
          <w:highlight w:val="cyan"/>
        </w:rPr>
      </w:pPr>
      <w:ins w:id="7354" w:author="SA R2 -1807910" w:date="2018-05-15T07:43:00Z">
        <w:r w:rsidRPr="00390CF2">
          <w:rPr>
            <w:highlight w:val="cyan"/>
          </w:rPr>
          <w:t>-- ASN1START</w:t>
        </w:r>
      </w:ins>
    </w:p>
    <w:p w14:paraId="25E707FE" w14:textId="77777777" w:rsidR="000E3D35" w:rsidRPr="00390CF2" w:rsidRDefault="000E3D35" w:rsidP="000E3D35">
      <w:pPr>
        <w:pStyle w:val="PL"/>
        <w:rPr>
          <w:ins w:id="7355" w:author="SA R2 -1807910" w:date="2018-05-15T07:43:00Z"/>
          <w:highlight w:val="cyan"/>
        </w:rPr>
      </w:pPr>
      <w:ins w:id="7356" w:author="SA R2 -1807910" w:date="2018-05-15T07:43:00Z">
        <w:r w:rsidRPr="00390CF2">
          <w:rPr>
            <w:highlight w:val="cyan"/>
          </w:rPr>
          <w:t>-- TAG-SECURITYMODECOMPLETE-START</w:t>
        </w:r>
      </w:ins>
    </w:p>
    <w:p w14:paraId="2B2A59B1" w14:textId="77777777" w:rsidR="000E3D35" w:rsidRPr="00390CF2" w:rsidRDefault="000E3D35" w:rsidP="000E3D35">
      <w:pPr>
        <w:pStyle w:val="PL"/>
        <w:rPr>
          <w:ins w:id="7357" w:author="SA R2 -1807910" w:date="2018-05-15T07:43:00Z"/>
          <w:highlight w:val="cyan"/>
          <w:lang w:val="en-US"/>
        </w:rPr>
      </w:pPr>
    </w:p>
    <w:p w14:paraId="12BF9A8B" w14:textId="77777777" w:rsidR="000E3D35" w:rsidRPr="00390CF2" w:rsidRDefault="000E3D35" w:rsidP="000E3D35">
      <w:pPr>
        <w:pStyle w:val="PL"/>
        <w:rPr>
          <w:ins w:id="7358" w:author="SA R2 -1807910" w:date="2018-05-15T07:43:00Z"/>
          <w:highlight w:val="cyan"/>
          <w:lang w:val="en-US"/>
        </w:rPr>
      </w:pPr>
      <w:ins w:id="7359" w:author="SA R2 -1807910" w:date="2018-05-15T07:43:00Z">
        <w:r w:rsidRPr="00390CF2">
          <w:rPr>
            <w:highlight w:val="cyan"/>
            <w:lang w:val="en-US"/>
          </w:rPr>
          <w:t>SecurityModeComplete ::=</w:t>
        </w:r>
        <w:r w:rsidRPr="00390CF2">
          <w:rPr>
            <w:highlight w:val="cyan"/>
            <w:lang w:val="en-US"/>
          </w:rPr>
          <w:tab/>
        </w:r>
        <w:r w:rsidRPr="00390CF2">
          <w:rPr>
            <w:highlight w:val="cyan"/>
            <w:lang w:val="en-US"/>
          </w:rPr>
          <w:tab/>
        </w:r>
        <w:r w:rsidRPr="00390CF2">
          <w:rPr>
            <w:highlight w:val="cyan"/>
            <w:lang w:val="en-US"/>
          </w:rPr>
          <w:tab/>
          <w:t>SEQUENCE {</w:t>
        </w:r>
      </w:ins>
    </w:p>
    <w:p w14:paraId="5B9885A9" w14:textId="77777777" w:rsidR="000E3D35" w:rsidRPr="00390CF2" w:rsidRDefault="000E3D35" w:rsidP="000E3D35">
      <w:pPr>
        <w:pStyle w:val="PL"/>
        <w:rPr>
          <w:ins w:id="7360" w:author="SA R2 -1807910" w:date="2018-05-15T07:43:00Z"/>
          <w:snapToGrid w:val="0"/>
          <w:highlight w:val="cyan"/>
          <w:lang w:val="en-US"/>
        </w:rPr>
      </w:pPr>
      <w:ins w:id="7361"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054C82F5" w14:textId="77777777" w:rsidR="000E3D35" w:rsidRPr="00390CF2" w:rsidRDefault="000E3D35" w:rsidP="000E3D35">
      <w:pPr>
        <w:pStyle w:val="PL"/>
        <w:rPr>
          <w:ins w:id="7362" w:author="SA R2 -1807910" w:date="2018-05-15T07:43:00Z"/>
          <w:highlight w:val="cyan"/>
          <w:lang w:val="en-US"/>
        </w:rPr>
      </w:pPr>
      <w:ins w:id="7363"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6348AD52" w14:textId="77777777" w:rsidR="000E3D35" w:rsidRPr="00390CF2" w:rsidRDefault="000E3D35" w:rsidP="000E3D35">
      <w:pPr>
        <w:pStyle w:val="PL"/>
        <w:rPr>
          <w:ins w:id="7364" w:author="SA R2 -1807910" w:date="2018-05-15T07:43:00Z"/>
          <w:highlight w:val="cyan"/>
          <w:lang w:val="en-US"/>
        </w:rPr>
      </w:pPr>
      <w:ins w:id="7365" w:author="SA R2 -1807910" w:date="2018-05-15T07:43:00Z">
        <w:r w:rsidRPr="00390CF2">
          <w:rPr>
            <w:highlight w:val="cyan"/>
            <w:lang w:val="en-US"/>
          </w:rPr>
          <w:tab/>
        </w:r>
        <w:r w:rsidRPr="00390CF2">
          <w:rPr>
            <w:highlight w:val="cyan"/>
            <w:lang w:val="en-US"/>
          </w:rPr>
          <w:tab/>
          <w:t>securityMod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plete-IEs,</w:t>
        </w:r>
      </w:ins>
    </w:p>
    <w:p w14:paraId="762E0518" w14:textId="77777777" w:rsidR="000E3D35" w:rsidRPr="00390CF2" w:rsidRDefault="000E3D35" w:rsidP="000E3D35">
      <w:pPr>
        <w:pStyle w:val="PL"/>
        <w:rPr>
          <w:ins w:id="7366" w:author="SA R2 -1807910" w:date="2018-05-15T07:43:00Z"/>
          <w:highlight w:val="cyan"/>
          <w:lang w:val="en-US"/>
        </w:rPr>
      </w:pPr>
      <w:ins w:id="7367"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E864F8B" w14:textId="77777777" w:rsidR="000E3D35" w:rsidRPr="00390CF2" w:rsidRDefault="000E3D35" w:rsidP="000E3D35">
      <w:pPr>
        <w:pStyle w:val="PL"/>
        <w:rPr>
          <w:ins w:id="7368" w:author="SA R2 -1807910" w:date="2018-05-15T07:43:00Z"/>
          <w:highlight w:val="cyan"/>
          <w:lang w:val="en-US"/>
        </w:rPr>
      </w:pPr>
      <w:ins w:id="7369" w:author="SA R2 -1807910" w:date="2018-05-15T07:43:00Z">
        <w:r w:rsidRPr="00390CF2">
          <w:rPr>
            <w:highlight w:val="cyan"/>
            <w:lang w:val="en-US"/>
          </w:rPr>
          <w:tab/>
          <w:t>}</w:t>
        </w:r>
      </w:ins>
    </w:p>
    <w:p w14:paraId="61A68201" w14:textId="77777777" w:rsidR="000E3D35" w:rsidRPr="00390CF2" w:rsidRDefault="000E3D35" w:rsidP="000E3D35">
      <w:pPr>
        <w:pStyle w:val="PL"/>
        <w:rPr>
          <w:ins w:id="7370" w:author="SA R2 -1807910" w:date="2018-05-15T07:43:00Z"/>
          <w:highlight w:val="cyan"/>
          <w:lang w:val="en-US"/>
        </w:rPr>
      </w:pPr>
      <w:ins w:id="7371" w:author="SA R2 -1807910" w:date="2018-05-15T07:43:00Z">
        <w:r w:rsidRPr="00390CF2">
          <w:rPr>
            <w:highlight w:val="cyan"/>
            <w:lang w:val="en-US"/>
          </w:rPr>
          <w:t>}</w:t>
        </w:r>
      </w:ins>
    </w:p>
    <w:p w14:paraId="4BD63987" w14:textId="77777777" w:rsidR="000E3D35" w:rsidRPr="00390CF2" w:rsidRDefault="000E3D35" w:rsidP="000E3D35">
      <w:pPr>
        <w:pStyle w:val="PL"/>
        <w:rPr>
          <w:ins w:id="7372" w:author="SA R2 -1807910" w:date="2018-05-15T07:43:00Z"/>
          <w:highlight w:val="cyan"/>
          <w:lang w:val="en-US"/>
        </w:rPr>
      </w:pPr>
    </w:p>
    <w:p w14:paraId="7469CFB9" w14:textId="77777777" w:rsidR="000E3D35" w:rsidRPr="00390CF2" w:rsidRDefault="000E3D35" w:rsidP="000E3D35">
      <w:pPr>
        <w:pStyle w:val="PL"/>
        <w:rPr>
          <w:ins w:id="7373" w:author="SA R2 -1807910" w:date="2018-05-15T07:43:00Z"/>
          <w:highlight w:val="cyan"/>
          <w:lang w:val="en-US"/>
        </w:rPr>
      </w:pPr>
      <w:ins w:id="7374" w:author="SA R2 -1807910" w:date="2018-05-15T07:43:00Z">
        <w:r w:rsidRPr="00390CF2">
          <w:rPr>
            <w:highlight w:val="cyan"/>
            <w:lang w:val="en-US"/>
          </w:rPr>
          <w:t>SecurityModeComplete-IEs ::=</w:t>
        </w:r>
        <w:r w:rsidRPr="00390CF2">
          <w:rPr>
            <w:highlight w:val="cyan"/>
            <w:lang w:val="en-US"/>
          </w:rPr>
          <w:tab/>
        </w:r>
        <w:r w:rsidRPr="00390CF2">
          <w:rPr>
            <w:highlight w:val="cyan"/>
            <w:lang w:val="en-US"/>
          </w:rPr>
          <w:tab/>
          <w:t>SEQUENCE {</w:t>
        </w:r>
      </w:ins>
    </w:p>
    <w:p w14:paraId="1A52EAB0" w14:textId="77777777" w:rsidR="000E3D35" w:rsidRPr="00390CF2" w:rsidRDefault="000E3D35" w:rsidP="000E3D35">
      <w:pPr>
        <w:pStyle w:val="PL"/>
        <w:rPr>
          <w:ins w:id="7375" w:author="SA R2 -1807910" w:date="2018-05-15T07:43:00Z"/>
          <w:highlight w:val="cyan"/>
        </w:rPr>
      </w:pPr>
      <w:ins w:id="7376"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377" w:author="Rapporteur SA Rev1" w:date="2018-05-24T19:54:00Z">
        <w:r w:rsidRPr="00390CF2">
          <w:rPr>
            <w:color w:val="993366"/>
            <w:highlight w:val="cyan"/>
          </w:rPr>
          <w:t xml:space="preserve"> </w:t>
        </w:r>
      </w:ins>
      <w:ins w:id="7378"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7A022CCA" w14:textId="77777777" w:rsidR="000E3D35" w:rsidRPr="00390CF2" w:rsidRDefault="000E3D35" w:rsidP="000E3D35">
      <w:pPr>
        <w:pStyle w:val="PL"/>
        <w:rPr>
          <w:ins w:id="7379" w:author="SA R2 -1807910" w:date="2018-05-15T07:43:00Z"/>
          <w:highlight w:val="cyan"/>
        </w:rPr>
      </w:pPr>
      <w:ins w:id="7380"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07D2CD5" w14:textId="77777777" w:rsidR="000E3D35" w:rsidRPr="00390CF2" w:rsidRDefault="000E3D35" w:rsidP="000E3D35">
      <w:pPr>
        <w:pStyle w:val="PL"/>
        <w:rPr>
          <w:ins w:id="7381" w:author="SA R2 -1807910" w:date="2018-05-15T07:43:00Z"/>
          <w:highlight w:val="cyan"/>
          <w:lang w:val="en-US"/>
        </w:rPr>
      </w:pPr>
      <w:ins w:id="7382" w:author="SA R2 -1807910" w:date="2018-05-15T07:43:00Z">
        <w:r w:rsidRPr="00390CF2">
          <w:rPr>
            <w:highlight w:val="cyan"/>
            <w:lang w:val="en-US"/>
          </w:rPr>
          <w:t>}</w:t>
        </w:r>
      </w:ins>
    </w:p>
    <w:p w14:paraId="1D2DAD24" w14:textId="77777777" w:rsidR="000E3D35" w:rsidRPr="00390CF2" w:rsidRDefault="000E3D35" w:rsidP="000E3D35">
      <w:pPr>
        <w:pStyle w:val="PL"/>
        <w:rPr>
          <w:ins w:id="7383" w:author="SA R2 -1807910" w:date="2018-05-15T07:43:00Z"/>
          <w:highlight w:val="cyan"/>
          <w:lang w:val="en-US"/>
        </w:rPr>
      </w:pPr>
    </w:p>
    <w:p w14:paraId="7C57F5AC" w14:textId="77777777" w:rsidR="000E3D35" w:rsidRPr="00390CF2" w:rsidRDefault="000E3D35" w:rsidP="000E3D35">
      <w:pPr>
        <w:pStyle w:val="PL"/>
        <w:rPr>
          <w:ins w:id="7384" w:author="SA R2 -1807910" w:date="2018-05-15T07:43:00Z"/>
          <w:highlight w:val="cyan"/>
        </w:rPr>
      </w:pPr>
      <w:ins w:id="7385" w:author="SA R2 -1807910" w:date="2018-05-15T07:43:00Z">
        <w:r w:rsidRPr="00390CF2">
          <w:rPr>
            <w:highlight w:val="cyan"/>
          </w:rPr>
          <w:t>-- TAG-SECURITYMODECOMPLETE-STOP</w:t>
        </w:r>
      </w:ins>
    </w:p>
    <w:p w14:paraId="5578BF25" w14:textId="77777777" w:rsidR="000E3D35" w:rsidRPr="00390CF2" w:rsidRDefault="000E3D35" w:rsidP="000E3D35">
      <w:pPr>
        <w:pStyle w:val="PL"/>
        <w:rPr>
          <w:ins w:id="7386" w:author="SA R2 -1807910" w:date="2018-05-15T07:43:00Z"/>
          <w:highlight w:val="cyan"/>
        </w:rPr>
      </w:pPr>
      <w:ins w:id="7387" w:author="SA R2 -1807910" w:date="2018-05-15T07:43:00Z">
        <w:r w:rsidRPr="00390CF2">
          <w:rPr>
            <w:highlight w:val="cyan"/>
          </w:rPr>
          <w:t>-- ASN1STOP</w:t>
        </w:r>
      </w:ins>
    </w:p>
    <w:p w14:paraId="1449CB6E" w14:textId="77777777" w:rsidR="000E3D35" w:rsidRPr="00390CF2" w:rsidRDefault="000E3D35" w:rsidP="000E3D35">
      <w:pPr>
        <w:pStyle w:val="Heading4"/>
        <w:rPr>
          <w:ins w:id="7388" w:author="SA R2 -1807910" w:date="2018-05-15T07:43:00Z"/>
          <w:highlight w:val="cyan"/>
        </w:rPr>
      </w:pPr>
      <w:bookmarkStart w:id="7389" w:name="_Toc503260336"/>
      <w:bookmarkEnd w:id="7338"/>
      <w:ins w:id="7390" w:author="SA R2 -1807910" w:date="2018-05-15T07:43:00Z">
        <w:r w:rsidRPr="00390CF2">
          <w:rPr>
            <w:highlight w:val="cyan"/>
          </w:rPr>
          <w:t>–</w:t>
        </w:r>
        <w:r w:rsidRPr="00390CF2">
          <w:rPr>
            <w:highlight w:val="cyan"/>
          </w:rPr>
          <w:tab/>
        </w:r>
        <w:r w:rsidRPr="00390CF2">
          <w:rPr>
            <w:i/>
            <w:noProof/>
            <w:highlight w:val="cyan"/>
            <w:rPrChange w:id="7391" w:author="Rapporteur ASN1 SA" w:date="2018-07-11T15:04:00Z">
              <w:rPr>
                <w:noProof/>
              </w:rPr>
            </w:rPrChange>
          </w:rPr>
          <w:t>SecurityModeFailure</w:t>
        </w:r>
      </w:ins>
    </w:p>
    <w:p w14:paraId="6E0DFE65" w14:textId="77777777" w:rsidR="000E3D35" w:rsidRPr="00390CF2" w:rsidRDefault="000E3D35" w:rsidP="000E3D35">
      <w:pPr>
        <w:rPr>
          <w:ins w:id="7392" w:author="SA R2 -1807910" w:date="2018-05-15T07:43:00Z"/>
          <w:highlight w:val="cyan"/>
        </w:rPr>
      </w:pPr>
      <w:ins w:id="7393" w:author="SA R2 -1807910" w:date="2018-05-15T07:43:00Z">
        <w:r w:rsidRPr="00390CF2">
          <w:rPr>
            <w:highlight w:val="cyan"/>
          </w:rPr>
          <w:t xml:space="preserve">The </w:t>
        </w:r>
        <w:r w:rsidRPr="00390CF2">
          <w:rPr>
            <w:i/>
            <w:noProof/>
            <w:highlight w:val="cyan"/>
          </w:rPr>
          <w:t>SecurityModeFailure</w:t>
        </w:r>
        <w:r w:rsidRPr="00390CF2">
          <w:rPr>
            <w:highlight w:val="cyan"/>
          </w:rPr>
          <w:t xml:space="preserve"> message is used to indicate an unsuccessful completion of a security mode command.</w:t>
        </w:r>
      </w:ins>
    </w:p>
    <w:p w14:paraId="29E554D1" w14:textId="77777777" w:rsidR="000E3D35" w:rsidRPr="00390CF2" w:rsidRDefault="000E3D35" w:rsidP="000E3D35">
      <w:pPr>
        <w:pStyle w:val="B1"/>
        <w:rPr>
          <w:ins w:id="7394" w:author="SA R2 -1807910" w:date="2018-05-15T07:43:00Z"/>
          <w:highlight w:val="cyan"/>
        </w:rPr>
      </w:pPr>
      <w:ins w:id="7395" w:author="SA R2 -1807910" w:date="2018-05-15T07:43:00Z">
        <w:r w:rsidRPr="00390CF2">
          <w:rPr>
            <w:highlight w:val="cyan"/>
          </w:rPr>
          <w:t>Signalling radio bearer: SRB1</w:t>
        </w:r>
      </w:ins>
    </w:p>
    <w:p w14:paraId="5DF38D99" w14:textId="77777777" w:rsidR="000E3D35" w:rsidRPr="00390CF2" w:rsidRDefault="000E3D35" w:rsidP="000E3D35">
      <w:pPr>
        <w:pStyle w:val="B1"/>
        <w:rPr>
          <w:ins w:id="7396" w:author="SA R2 -1807910" w:date="2018-05-15T07:43:00Z"/>
          <w:highlight w:val="cyan"/>
        </w:rPr>
      </w:pPr>
      <w:ins w:id="7397" w:author="SA R2 -1807910" w:date="2018-05-15T07:43:00Z">
        <w:r w:rsidRPr="00390CF2">
          <w:rPr>
            <w:highlight w:val="cyan"/>
          </w:rPr>
          <w:t>RLC-SAP: AM</w:t>
        </w:r>
      </w:ins>
    </w:p>
    <w:p w14:paraId="638BFED9" w14:textId="77777777" w:rsidR="000E3D35" w:rsidRPr="00390CF2" w:rsidRDefault="000E3D35" w:rsidP="000E3D35">
      <w:pPr>
        <w:pStyle w:val="B1"/>
        <w:rPr>
          <w:ins w:id="7398" w:author="SA R2 -1807910" w:date="2018-05-15T07:43:00Z"/>
          <w:highlight w:val="cyan"/>
        </w:rPr>
      </w:pPr>
      <w:ins w:id="7399" w:author="SA R2 -1807910" w:date="2018-05-15T07:43:00Z">
        <w:r w:rsidRPr="00390CF2">
          <w:rPr>
            <w:highlight w:val="cyan"/>
          </w:rPr>
          <w:t>Logical channel: DCCH</w:t>
        </w:r>
      </w:ins>
    </w:p>
    <w:p w14:paraId="0CBCA3A0" w14:textId="77777777" w:rsidR="000E3D35" w:rsidRPr="00390CF2" w:rsidRDefault="000E3D35" w:rsidP="000E3D35">
      <w:pPr>
        <w:pStyle w:val="B1"/>
        <w:rPr>
          <w:ins w:id="7400" w:author="SA R2 -1807910" w:date="2018-05-15T07:43:00Z"/>
          <w:highlight w:val="cyan"/>
        </w:rPr>
      </w:pPr>
      <w:ins w:id="7401" w:author="SA R2 -1807910" w:date="2018-05-15T07:43:00Z">
        <w:r w:rsidRPr="00390CF2">
          <w:rPr>
            <w:highlight w:val="cyan"/>
          </w:rPr>
          <w:t>Direction: UE to Network</w:t>
        </w:r>
      </w:ins>
    </w:p>
    <w:p w14:paraId="3BDDEDF8" w14:textId="77777777" w:rsidR="000E3D35" w:rsidRPr="00390CF2" w:rsidRDefault="000E3D35" w:rsidP="000E3D35">
      <w:pPr>
        <w:pStyle w:val="TH"/>
        <w:rPr>
          <w:ins w:id="7402" w:author="SA R2 -1807910" w:date="2018-05-15T07:43:00Z"/>
          <w:highlight w:val="cyan"/>
        </w:rPr>
      </w:pPr>
      <w:ins w:id="7403" w:author="SA R2 -1807910" w:date="2018-05-15T07:43:00Z">
        <w:r w:rsidRPr="00390CF2">
          <w:rPr>
            <w:i/>
            <w:noProof/>
            <w:highlight w:val="cyan"/>
          </w:rPr>
          <w:t>SecurityModeFailure</w:t>
        </w:r>
        <w:r w:rsidRPr="00390CF2">
          <w:rPr>
            <w:noProof/>
            <w:highlight w:val="cyan"/>
          </w:rPr>
          <w:t xml:space="preserve"> message</w:t>
        </w:r>
      </w:ins>
    </w:p>
    <w:p w14:paraId="4BFF0973" w14:textId="77777777" w:rsidR="000E3D35" w:rsidRPr="00390CF2" w:rsidRDefault="000E3D35" w:rsidP="000E3D35">
      <w:pPr>
        <w:pStyle w:val="PL"/>
        <w:rPr>
          <w:ins w:id="7404" w:author="SA R2 -1807910" w:date="2018-05-15T07:43:00Z"/>
          <w:highlight w:val="cyan"/>
        </w:rPr>
      </w:pPr>
      <w:ins w:id="7405" w:author="SA R2 -1807910" w:date="2018-05-15T07:43:00Z">
        <w:r w:rsidRPr="00390CF2">
          <w:rPr>
            <w:highlight w:val="cyan"/>
          </w:rPr>
          <w:t>-- ASN1START</w:t>
        </w:r>
      </w:ins>
    </w:p>
    <w:p w14:paraId="121A7020" w14:textId="77777777" w:rsidR="000E3D35" w:rsidRPr="00390CF2" w:rsidRDefault="000E3D35" w:rsidP="000E3D35">
      <w:pPr>
        <w:pStyle w:val="PL"/>
        <w:rPr>
          <w:ins w:id="7406" w:author="SA R2 -1807910" w:date="2018-05-15T07:43:00Z"/>
          <w:highlight w:val="cyan"/>
        </w:rPr>
      </w:pPr>
      <w:ins w:id="7407" w:author="SA R2 -1807910" w:date="2018-05-15T07:43:00Z">
        <w:r w:rsidRPr="00390CF2">
          <w:rPr>
            <w:highlight w:val="cyan"/>
          </w:rPr>
          <w:t>-- TAG-SECURITYMODEFAILURE-START</w:t>
        </w:r>
      </w:ins>
    </w:p>
    <w:p w14:paraId="1B4C2BF5" w14:textId="77777777" w:rsidR="000E3D35" w:rsidRPr="00390CF2" w:rsidRDefault="000E3D35" w:rsidP="000E3D35">
      <w:pPr>
        <w:pStyle w:val="PL"/>
        <w:rPr>
          <w:ins w:id="7408" w:author="SA R2 -1807910" w:date="2018-05-15T07:43:00Z"/>
          <w:highlight w:val="cyan"/>
          <w:lang w:val="en-US"/>
        </w:rPr>
      </w:pPr>
    </w:p>
    <w:p w14:paraId="543F0F8C" w14:textId="77777777" w:rsidR="000E3D35" w:rsidRPr="00390CF2" w:rsidRDefault="000E3D35" w:rsidP="000E3D35">
      <w:pPr>
        <w:pStyle w:val="PL"/>
        <w:rPr>
          <w:ins w:id="7409" w:author="SA R2 -1807910" w:date="2018-05-15T07:43:00Z"/>
          <w:highlight w:val="cyan"/>
          <w:lang w:val="en-US"/>
        </w:rPr>
      </w:pPr>
      <w:ins w:id="7410" w:author="SA R2 -1807910" w:date="2018-05-15T07:43:00Z">
        <w:r w:rsidRPr="00390CF2">
          <w:rPr>
            <w:highlight w:val="cyan"/>
            <w:lang w:val="en-US"/>
          </w:rPr>
          <w:t>SecurityModeFailur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12445AE2" w14:textId="77777777" w:rsidR="000E3D35" w:rsidRPr="00390CF2" w:rsidRDefault="000E3D35" w:rsidP="000E3D35">
      <w:pPr>
        <w:pStyle w:val="PL"/>
        <w:rPr>
          <w:ins w:id="7411" w:author="SA R2 -1807910" w:date="2018-05-15T07:43:00Z"/>
          <w:snapToGrid w:val="0"/>
          <w:highlight w:val="cyan"/>
          <w:lang w:val="en-US"/>
        </w:rPr>
      </w:pPr>
      <w:ins w:id="7412"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635F4E97" w14:textId="77777777" w:rsidR="000E3D35" w:rsidRPr="00390CF2" w:rsidRDefault="000E3D35" w:rsidP="000E3D35">
      <w:pPr>
        <w:pStyle w:val="PL"/>
        <w:rPr>
          <w:ins w:id="7413" w:author="SA R2 -1807910" w:date="2018-05-15T07:43:00Z"/>
          <w:highlight w:val="cyan"/>
          <w:lang w:val="en-US"/>
        </w:rPr>
      </w:pPr>
      <w:ins w:id="7414"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A56E36D" w14:textId="77777777" w:rsidR="000E3D35" w:rsidRPr="00390CF2" w:rsidRDefault="000E3D35" w:rsidP="000E3D35">
      <w:pPr>
        <w:pStyle w:val="PL"/>
        <w:rPr>
          <w:ins w:id="7415" w:author="SA R2 -1807910" w:date="2018-05-15T07:43:00Z"/>
          <w:highlight w:val="cyan"/>
          <w:lang w:val="en-US"/>
        </w:rPr>
      </w:pPr>
      <w:ins w:id="7416" w:author="SA R2 -1807910" w:date="2018-05-15T07:43:00Z">
        <w:r w:rsidRPr="00390CF2">
          <w:rPr>
            <w:highlight w:val="cyan"/>
            <w:lang w:val="en-US"/>
          </w:rPr>
          <w:tab/>
        </w:r>
        <w:r w:rsidRPr="00390CF2">
          <w:rPr>
            <w:highlight w:val="cyan"/>
            <w:lang w:val="en-US"/>
          </w:rPr>
          <w:tab/>
          <w:t>securityModeFail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Failure-IEs,</w:t>
        </w:r>
      </w:ins>
    </w:p>
    <w:p w14:paraId="525FAE01" w14:textId="77777777" w:rsidR="000E3D35" w:rsidRPr="00390CF2" w:rsidRDefault="000E3D35" w:rsidP="000E3D35">
      <w:pPr>
        <w:pStyle w:val="PL"/>
        <w:rPr>
          <w:ins w:id="7417" w:author="SA R2 -1807910" w:date="2018-05-15T07:43:00Z"/>
          <w:highlight w:val="cyan"/>
          <w:lang w:val="en-US"/>
        </w:rPr>
      </w:pPr>
      <w:ins w:id="7418"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3BA33B4C" w14:textId="77777777" w:rsidR="000E3D35" w:rsidRPr="00390CF2" w:rsidRDefault="000E3D35" w:rsidP="000E3D35">
      <w:pPr>
        <w:pStyle w:val="PL"/>
        <w:rPr>
          <w:ins w:id="7419" w:author="SA R2 -1807910" w:date="2018-05-15T07:43:00Z"/>
          <w:highlight w:val="cyan"/>
          <w:lang w:val="en-US"/>
        </w:rPr>
      </w:pPr>
      <w:ins w:id="7420" w:author="SA R2 -1807910" w:date="2018-05-15T07:43:00Z">
        <w:r w:rsidRPr="00390CF2">
          <w:rPr>
            <w:highlight w:val="cyan"/>
            <w:lang w:val="en-US"/>
          </w:rPr>
          <w:tab/>
          <w:t>}</w:t>
        </w:r>
      </w:ins>
    </w:p>
    <w:p w14:paraId="0026B1C6" w14:textId="77777777" w:rsidR="000E3D35" w:rsidRPr="00390CF2" w:rsidRDefault="000E3D35" w:rsidP="000E3D35">
      <w:pPr>
        <w:pStyle w:val="PL"/>
        <w:rPr>
          <w:ins w:id="7421" w:author="SA R2 -1807910" w:date="2018-05-15T07:43:00Z"/>
          <w:highlight w:val="cyan"/>
          <w:lang w:val="en-US"/>
        </w:rPr>
      </w:pPr>
      <w:ins w:id="7422" w:author="SA R2 -1807910" w:date="2018-05-15T07:43:00Z">
        <w:r w:rsidRPr="00390CF2">
          <w:rPr>
            <w:highlight w:val="cyan"/>
            <w:lang w:val="en-US"/>
          </w:rPr>
          <w:t>}</w:t>
        </w:r>
      </w:ins>
    </w:p>
    <w:p w14:paraId="677EA044" w14:textId="77777777" w:rsidR="000E3D35" w:rsidRPr="00390CF2" w:rsidRDefault="000E3D35" w:rsidP="000E3D35">
      <w:pPr>
        <w:pStyle w:val="PL"/>
        <w:rPr>
          <w:ins w:id="7423" w:author="SA R2 -1807910" w:date="2018-05-15T07:43:00Z"/>
          <w:highlight w:val="cyan"/>
          <w:lang w:val="en-US"/>
        </w:rPr>
      </w:pPr>
    </w:p>
    <w:p w14:paraId="7FD73867" w14:textId="77777777" w:rsidR="000E3D35" w:rsidRPr="00390CF2" w:rsidRDefault="000E3D35" w:rsidP="000E3D35">
      <w:pPr>
        <w:pStyle w:val="PL"/>
        <w:rPr>
          <w:ins w:id="7424" w:author="SA R2 -1807910" w:date="2018-05-15T07:43:00Z"/>
          <w:highlight w:val="cyan"/>
          <w:lang w:val="en-US"/>
        </w:rPr>
      </w:pPr>
      <w:ins w:id="7425" w:author="SA R2 -1807910" w:date="2018-05-15T07:43:00Z">
        <w:r w:rsidRPr="00390CF2">
          <w:rPr>
            <w:highlight w:val="cyan"/>
            <w:lang w:val="en-US"/>
          </w:rPr>
          <w:t>SecurityModeFailure-IEs ::= SEQUENCE {</w:t>
        </w:r>
      </w:ins>
    </w:p>
    <w:p w14:paraId="7E9BBEA0" w14:textId="77777777" w:rsidR="000E3D35" w:rsidRPr="00390CF2" w:rsidRDefault="000E3D35" w:rsidP="000E3D35">
      <w:pPr>
        <w:pStyle w:val="PL"/>
        <w:rPr>
          <w:ins w:id="7426" w:author="SA R2 -1807910" w:date="2018-05-15T07:43:00Z"/>
          <w:highlight w:val="cyan"/>
        </w:rPr>
      </w:pPr>
      <w:ins w:id="7427"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428" w:author="Rapporteur SA Rev1" w:date="2018-05-24T19:54:00Z">
        <w:r w:rsidRPr="00390CF2">
          <w:rPr>
            <w:color w:val="993366"/>
            <w:highlight w:val="cyan"/>
          </w:rPr>
          <w:t xml:space="preserve"> </w:t>
        </w:r>
      </w:ins>
      <w:ins w:id="7429"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7ED0007" w14:textId="77777777" w:rsidR="000E3D35" w:rsidRPr="00390CF2" w:rsidRDefault="000E3D35" w:rsidP="000E3D35">
      <w:pPr>
        <w:pStyle w:val="PL"/>
        <w:rPr>
          <w:ins w:id="7430" w:author="SA R2 -1807910" w:date="2018-05-15T07:43:00Z"/>
          <w:highlight w:val="cyan"/>
        </w:rPr>
      </w:pPr>
      <w:ins w:id="7431"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A26E8C8" w14:textId="77777777" w:rsidR="000E3D35" w:rsidRPr="00390CF2" w:rsidRDefault="000E3D35" w:rsidP="000E3D35">
      <w:pPr>
        <w:pStyle w:val="PL"/>
        <w:rPr>
          <w:ins w:id="7432" w:author="SA R2 -1807910" w:date="2018-05-15T07:43:00Z"/>
          <w:highlight w:val="cyan"/>
          <w:lang w:val="en-US"/>
        </w:rPr>
      </w:pPr>
      <w:ins w:id="7433" w:author="SA R2 -1807910" w:date="2018-05-15T07:43:00Z">
        <w:r w:rsidRPr="00390CF2">
          <w:rPr>
            <w:highlight w:val="cyan"/>
            <w:lang w:val="en-US"/>
          </w:rPr>
          <w:t>}</w:t>
        </w:r>
      </w:ins>
    </w:p>
    <w:p w14:paraId="61BD0B22" w14:textId="77777777" w:rsidR="000E3D35" w:rsidRPr="00390CF2" w:rsidRDefault="000E3D35" w:rsidP="000E3D35">
      <w:pPr>
        <w:pStyle w:val="PL"/>
        <w:rPr>
          <w:ins w:id="7434" w:author="SA R2 -1807910" w:date="2018-05-15T07:43:00Z"/>
          <w:highlight w:val="cyan"/>
          <w:lang w:val="en-US"/>
        </w:rPr>
      </w:pPr>
    </w:p>
    <w:p w14:paraId="2C610652" w14:textId="77777777" w:rsidR="000E3D35" w:rsidRPr="00390CF2" w:rsidRDefault="000E3D35" w:rsidP="000E3D35">
      <w:pPr>
        <w:pStyle w:val="PL"/>
        <w:rPr>
          <w:ins w:id="7435" w:author="SA R2 -1807910" w:date="2018-05-15T07:43:00Z"/>
          <w:highlight w:val="cyan"/>
        </w:rPr>
      </w:pPr>
      <w:ins w:id="7436" w:author="SA R2 -1807910" w:date="2018-05-15T07:43:00Z">
        <w:r w:rsidRPr="00390CF2">
          <w:rPr>
            <w:highlight w:val="cyan"/>
          </w:rPr>
          <w:t>-- TAG-SECURITYMODEFAILURE-STOP</w:t>
        </w:r>
      </w:ins>
    </w:p>
    <w:p w14:paraId="213C5201" w14:textId="77777777" w:rsidR="000E3D35" w:rsidRPr="00390CF2" w:rsidRDefault="000E3D35" w:rsidP="000E3D35">
      <w:pPr>
        <w:pStyle w:val="PL"/>
        <w:rPr>
          <w:ins w:id="7437" w:author="SA R2 -1807910" w:date="2018-05-15T07:43:00Z"/>
          <w:highlight w:val="cyan"/>
        </w:rPr>
      </w:pPr>
      <w:ins w:id="7438" w:author="SA R2 -1807910" w:date="2018-05-15T07:43:00Z">
        <w:r w:rsidRPr="00390CF2">
          <w:rPr>
            <w:highlight w:val="cyan"/>
          </w:rPr>
          <w:t>-- ASN1STOP</w:t>
        </w:r>
      </w:ins>
    </w:p>
    <w:bookmarkEnd w:id="7389"/>
    <w:p w14:paraId="2222BE84" w14:textId="77777777" w:rsidR="000E3D35" w:rsidRPr="00390CF2" w:rsidRDefault="000E3D35" w:rsidP="000E3D35">
      <w:pPr>
        <w:pStyle w:val="Heading4"/>
        <w:rPr>
          <w:i/>
          <w:noProof/>
          <w:highlight w:val="cyan"/>
        </w:rPr>
      </w:pPr>
      <w:r w:rsidRPr="00390CF2">
        <w:rPr>
          <w:highlight w:val="cyan"/>
        </w:rPr>
        <w:t>–</w:t>
      </w:r>
      <w:r w:rsidRPr="00390CF2">
        <w:rPr>
          <w:highlight w:val="cyan"/>
        </w:rPr>
        <w:tab/>
      </w:r>
      <w:r w:rsidRPr="00390CF2">
        <w:rPr>
          <w:i/>
          <w:noProof/>
          <w:highlight w:val="cyan"/>
        </w:rPr>
        <w:t>SIB1</w:t>
      </w:r>
      <w:bookmarkEnd w:id="5795"/>
    </w:p>
    <w:p w14:paraId="29F392BD" w14:textId="77777777" w:rsidR="000E3D35" w:rsidRPr="00390CF2" w:rsidRDefault="000E3D35" w:rsidP="000E3D35">
      <w:pPr>
        <w:pStyle w:val="EditorsNote"/>
        <w:rPr>
          <w:highlight w:val="cyan"/>
        </w:rPr>
      </w:pPr>
      <w:r w:rsidRPr="00390CF2">
        <w:rPr>
          <w:highlight w:val="cyan"/>
        </w:rPr>
        <w:t>Editor’s Note: Targeted for completion in September 2018. Not used in EN-DC</w:t>
      </w:r>
      <w:bookmarkEnd w:id="5796"/>
      <w:r w:rsidRPr="00390CF2">
        <w:rPr>
          <w:highlight w:val="cyan"/>
        </w:rPr>
        <w:t>.</w:t>
      </w:r>
    </w:p>
    <w:p w14:paraId="00512CC3" w14:textId="77777777" w:rsidR="000E3D35" w:rsidRPr="00390CF2" w:rsidRDefault="000E3D35" w:rsidP="000E3D35">
      <w:pPr>
        <w:rPr>
          <w:highlight w:val="cyan"/>
        </w:rPr>
      </w:pPr>
      <w:r w:rsidRPr="00390CF2">
        <w:rPr>
          <w:i/>
          <w:highlight w:val="cyan"/>
        </w:rPr>
        <w:t>SIB1</w:t>
      </w:r>
      <w:r w:rsidRPr="00390CF2">
        <w:rPr>
          <w:highlight w:val="cyan"/>
        </w:rPr>
        <w:t xml:space="preserve"> contains information relevant when evaluating if a UE is allowed to access a cell and defines the scheduling of other system information.</w:t>
      </w:r>
      <w:r w:rsidRPr="00390CF2">
        <w:rPr>
          <w:i/>
          <w:highlight w:val="cyan"/>
        </w:rPr>
        <w:t xml:space="preserve"> </w:t>
      </w:r>
      <w:r w:rsidRPr="00390CF2">
        <w:rPr>
          <w:highlight w:val="cyan"/>
        </w:rPr>
        <w:t>It also contains radio resource configuration information that is common for all UEs</w:t>
      </w:r>
      <w:ins w:id="7439" w:author="SA R2-1809088" w:date="2018-05-28T15:46:00Z">
        <w:r w:rsidRPr="00390CF2">
          <w:rPr>
            <w:highlight w:val="cyan"/>
          </w:rPr>
          <w:t xml:space="preserve"> and barring information applied to the unified access control</w:t>
        </w:r>
      </w:ins>
      <w:r w:rsidRPr="00390CF2">
        <w:rPr>
          <w:highlight w:val="cyan"/>
        </w:rPr>
        <w:t>.</w:t>
      </w:r>
    </w:p>
    <w:p w14:paraId="452EEEFC" w14:textId="77777777" w:rsidR="000E3D35" w:rsidRPr="00390CF2" w:rsidRDefault="000E3D35" w:rsidP="000E3D35">
      <w:pPr>
        <w:pStyle w:val="B1"/>
        <w:keepNext/>
        <w:keepLines/>
        <w:rPr>
          <w:highlight w:val="cyan"/>
        </w:rPr>
      </w:pPr>
      <w:r w:rsidRPr="00390CF2">
        <w:rPr>
          <w:highlight w:val="cyan"/>
        </w:rPr>
        <w:t>Signalling radio bearer: N/A</w:t>
      </w:r>
    </w:p>
    <w:p w14:paraId="34931197" w14:textId="77777777" w:rsidR="000E3D35" w:rsidRPr="00390CF2" w:rsidRDefault="000E3D35" w:rsidP="000E3D35">
      <w:pPr>
        <w:pStyle w:val="B1"/>
        <w:keepNext/>
        <w:keepLines/>
        <w:rPr>
          <w:highlight w:val="cyan"/>
        </w:rPr>
      </w:pPr>
      <w:r w:rsidRPr="00390CF2">
        <w:rPr>
          <w:highlight w:val="cyan"/>
        </w:rPr>
        <w:t>RLC-SAP: TM</w:t>
      </w:r>
    </w:p>
    <w:p w14:paraId="0916A021" w14:textId="77777777" w:rsidR="000E3D35" w:rsidRPr="00390CF2" w:rsidRDefault="000E3D35" w:rsidP="000E3D35">
      <w:pPr>
        <w:pStyle w:val="B1"/>
        <w:keepNext/>
        <w:keepLines/>
        <w:rPr>
          <w:highlight w:val="cyan"/>
        </w:rPr>
      </w:pPr>
      <w:r w:rsidRPr="00390CF2">
        <w:rPr>
          <w:highlight w:val="cyan"/>
        </w:rPr>
        <w:t>Logical channels: BCCH</w:t>
      </w:r>
      <w:del w:id="7440" w:author="SA R2-1809108" w:date="2018-05-30T00:08:00Z">
        <w:r w:rsidRPr="00390CF2">
          <w:rPr>
            <w:highlight w:val="cyan"/>
          </w:rPr>
          <w:delText xml:space="preserve"> and BR-BCCH</w:delText>
        </w:r>
      </w:del>
    </w:p>
    <w:p w14:paraId="4409D666" w14:textId="77777777" w:rsidR="000E3D35" w:rsidRPr="00390CF2" w:rsidRDefault="000E3D35" w:rsidP="000E3D35">
      <w:pPr>
        <w:pStyle w:val="B1"/>
        <w:keepNext/>
        <w:keepLines/>
        <w:rPr>
          <w:highlight w:val="cyan"/>
        </w:rPr>
      </w:pPr>
      <w:r w:rsidRPr="00390CF2">
        <w:rPr>
          <w:highlight w:val="cyan"/>
        </w:rPr>
        <w:t>Direction: Network to UE</w:t>
      </w:r>
    </w:p>
    <w:p w14:paraId="4872DAAD" w14:textId="77777777" w:rsidR="000E3D35" w:rsidRPr="00390CF2" w:rsidRDefault="000E3D35" w:rsidP="000E3D35">
      <w:pPr>
        <w:pStyle w:val="TH"/>
        <w:rPr>
          <w:bCs/>
          <w:i/>
          <w:iCs/>
          <w:highlight w:val="cyan"/>
        </w:rPr>
      </w:pPr>
      <w:r w:rsidRPr="00390CF2">
        <w:rPr>
          <w:bCs/>
          <w:i/>
          <w:iCs/>
          <w:highlight w:val="cyan"/>
        </w:rPr>
        <w:t>SIB1 message</w:t>
      </w:r>
    </w:p>
    <w:p w14:paraId="793BED98" w14:textId="77777777" w:rsidR="000E3D35" w:rsidRPr="00390CF2" w:rsidRDefault="000E3D35" w:rsidP="000E3D35">
      <w:pPr>
        <w:pStyle w:val="PL"/>
        <w:rPr>
          <w:color w:val="808080"/>
          <w:highlight w:val="cyan"/>
        </w:rPr>
      </w:pPr>
      <w:r w:rsidRPr="00390CF2">
        <w:rPr>
          <w:color w:val="808080"/>
          <w:highlight w:val="cyan"/>
        </w:rPr>
        <w:t>-- ASN1START</w:t>
      </w:r>
    </w:p>
    <w:p w14:paraId="0B16DCC1" w14:textId="77777777" w:rsidR="000E3D35" w:rsidRPr="00390CF2" w:rsidRDefault="000E3D35" w:rsidP="000E3D35">
      <w:pPr>
        <w:pStyle w:val="PL"/>
        <w:rPr>
          <w:color w:val="808080"/>
          <w:highlight w:val="cyan"/>
        </w:rPr>
      </w:pPr>
      <w:r w:rsidRPr="00390CF2">
        <w:rPr>
          <w:color w:val="808080"/>
          <w:highlight w:val="cyan"/>
        </w:rPr>
        <w:t>-- TAG-SIB1-START</w:t>
      </w:r>
    </w:p>
    <w:p w14:paraId="071F8766" w14:textId="77777777" w:rsidR="000E3D35" w:rsidRPr="00390CF2" w:rsidRDefault="000E3D35" w:rsidP="000E3D35">
      <w:pPr>
        <w:pStyle w:val="PL"/>
        <w:rPr>
          <w:highlight w:val="cyan"/>
        </w:rPr>
      </w:pPr>
    </w:p>
    <w:p w14:paraId="5F99F8C5" w14:textId="77777777" w:rsidR="000E3D35" w:rsidRPr="00390CF2" w:rsidRDefault="000E3D35" w:rsidP="000E3D35">
      <w:pPr>
        <w:pStyle w:val="PL"/>
        <w:rPr>
          <w:highlight w:val="cyan"/>
        </w:rPr>
      </w:pPr>
      <w:r w:rsidRPr="00390CF2">
        <w:rPr>
          <w:highlight w:val="cyan"/>
        </w:rPr>
        <w:t>SIB1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0E9778E" w14:textId="77777777" w:rsidR="000E3D35" w:rsidRPr="00390CF2" w:rsidRDefault="000E3D35" w:rsidP="000E3D35">
      <w:pPr>
        <w:pStyle w:val="PL"/>
        <w:rPr>
          <w:del w:id="7441" w:author="SA R2-1809108" w:date="2018-05-30T00:10:00Z"/>
          <w:highlight w:val="cyan"/>
        </w:rPr>
      </w:pPr>
    </w:p>
    <w:p w14:paraId="079C6233" w14:textId="77777777" w:rsidR="000E3D35" w:rsidRPr="00390CF2" w:rsidRDefault="000E3D35" w:rsidP="000E3D35">
      <w:pPr>
        <w:pStyle w:val="PL"/>
        <w:rPr>
          <w:del w:id="7442" w:author="SA R2-1809108" w:date="2018-05-30T00:10:00Z"/>
          <w:color w:val="808080"/>
          <w:highlight w:val="cyan"/>
        </w:rPr>
      </w:pPr>
      <w:del w:id="7443" w:author="SA R2-1809108" w:date="2018-05-30T00:10:00Z">
        <w:r w:rsidRPr="00390CF2">
          <w:rPr>
            <w:highlight w:val="cyan"/>
          </w:rPr>
          <w:tab/>
        </w:r>
        <w:r w:rsidRPr="00390CF2">
          <w:rPr>
            <w:color w:val="808080"/>
            <w:highlight w:val="cyan"/>
          </w:rPr>
          <w:delText xml:space="preserve">-- FFS / TODO: Add other parameters. </w:delText>
        </w:r>
      </w:del>
    </w:p>
    <w:p w14:paraId="156FE950" w14:textId="77777777" w:rsidR="000E3D35" w:rsidRPr="00390CF2" w:rsidRDefault="000E3D35" w:rsidP="000E3D35">
      <w:pPr>
        <w:pStyle w:val="PL"/>
        <w:rPr>
          <w:del w:id="7444" w:author="SA R2-1809108" w:date="2018-05-30T00:10:00Z"/>
          <w:color w:val="808080"/>
          <w:highlight w:val="cyan"/>
        </w:rPr>
      </w:pPr>
      <w:bookmarkStart w:id="7445" w:name="_Hlk508966924"/>
      <w:del w:id="7446" w:author="SA R2-1809108" w:date="2018-05-30T00:10:00Z">
        <w:r w:rsidRPr="00390CF2">
          <w:rPr>
            <w:highlight w:val="cyan"/>
          </w:rPr>
          <w:tab/>
          <w:delText>frequencyOffsetSSB</w:delText>
        </w:r>
        <w:r w:rsidRPr="00390CF2">
          <w:rPr>
            <w:highlight w:val="cyan"/>
          </w:rPr>
          <w:tab/>
        </w:r>
        <w:r w:rsidRPr="00390CF2">
          <w:rPr>
            <w:highlight w:val="cyan"/>
          </w:rPr>
          <w:tab/>
        </w:r>
        <w:r w:rsidRPr="00390CF2">
          <w:rPr>
            <w:highlight w:val="cyan"/>
          </w:rPr>
          <w:tab/>
        </w:r>
        <w:r w:rsidRPr="00390CF2">
          <w:rPr>
            <w:highlight w:val="cyan"/>
          </w:rPr>
          <w:tab/>
          <w:delText>ENUMERATED {khz-5, khz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r w:rsidRPr="00390CF2">
          <w:rPr>
            <w:highlight w:val="cyan"/>
          </w:rPr>
          <w:tab/>
        </w:r>
        <w:r w:rsidRPr="00390CF2">
          <w:rPr>
            <w:color w:val="808080"/>
            <w:highlight w:val="cyan"/>
          </w:rPr>
          <w:delText>-- Need R</w:delText>
        </w:r>
      </w:del>
    </w:p>
    <w:bookmarkEnd w:id="7445"/>
    <w:p w14:paraId="0156710B" w14:textId="77777777" w:rsidR="000E3D35" w:rsidRPr="00390CF2" w:rsidRDefault="000E3D35" w:rsidP="000E3D35">
      <w:pPr>
        <w:pStyle w:val="PL"/>
        <w:rPr>
          <w:del w:id="7447" w:author="SA R2-1809108" w:date="2018-05-30T00:10:00Z"/>
          <w:highlight w:val="cyan"/>
        </w:rPr>
      </w:pPr>
      <w:del w:id="7448" w:author="SA R2-1809108" w:date="2018-05-30T00:10:00Z">
        <w:r w:rsidRPr="00390CF2">
          <w:rPr>
            <w:highlight w:val="cyan"/>
          </w:rPr>
          <w:tab/>
          <w:delText>ssb-PositionsInBurst</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6C3B5157" w14:textId="77777777" w:rsidR="000E3D35" w:rsidRPr="00390CF2" w:rsidRDefault="000E3D35" w:rsidP="000E3D35">
      <w:pPr>
        <w:pStyle w:val="PL"/>
        <w:rPr>
          <w:del w:id="7449" w:author="SA R2-1809108" w:date="2018-05-30T00:10:00Z"/>
          <w:highlight w:val="cyan"/>
        </w:rPr>
      </w:pPr>
      <w:del w:id="7450" w:author="SA R2-1809108" w:date="2018-05-30T00:10:00Z">
        <w:r w:rsidRPr="00390CF2">
          <w:rPr>
            <w:highlight w:val="cyan"/>
          </w:rPr>
          <w:tab/>
        </w:r>
        <w:r w:rsidRPr="00390CF2">
          <w:rPr>
            <w:highlight w:val="cyan"/>
          </w:rPr>
          <w:tab/>
          <w:delText>inOneGroup</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w:delText>
        </w:r>
        <w:r w:rsidRPr="00390CF2">
          <w:rPr>
            <w:highlight w:val="cyan"/>
          </w:rPr>
          <w:delText xml:space="preserve"> </w:delText>
        </w:r>
        <w:r w:rsidRPr="00390CF2">
          <w:rPr>
            <w:color w:val="993366"/>
            <w:highlight w:val="cyan"/>
          </w:rPr>
          <w:delTex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del>
    </w:p>
    <w:p w14:paraId="3AAC661A" w14:textId="77777777" w:rsidR="000E3D35" w:rsidRPr="00390CF2" w:rsidRDefault="000E3D35" w:rsidP="000E3D35">
      <w:pPr>
        <w:pStyle w:val="PL"/>
        <w:rPr>
          <w:del w:id="7451" w:author="SA R2-1809108" w:date="2018-05-30T00:10:00Z"/>
          <w:color w:val="808080"/>
          <w:highlight w:val="cyan"/>
        </w:rPr>
      </w:pPr>
      <w:del w:id="7452" w:author="SA R2-1809108" w:date="2018-05-30T00:10:00Z">
        <w:r w:rsidRPr="00390CF2">
          <w:rPr>
            <w:highlight w:val="cyan"/>
          </w:rPr>
          <w:tab/>
        </w:r>
        <w:r w:rsidRPr="00390CF2">
          <w:rPr>
            <w:highlight w:val="cyan"/>
          </w:rPr>
          <w:tab/>
          <w:delText>groupPresenc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w:delText>
        </w:r>
        <w:r w:rsidRPr="00390CF2">
          <w:rPr>
            <w:highlight w:val="cyan"/>
          </w:rPr>
          <w:delText xml:space="preserve"> </w:delText>
        </w:r>
        <w:r w:rsidRPr="00390CF2">
          <w:rPr>
            <w:color w:val="993366"/>
            <w:highlight w:val="cyan"/>
          </w:rPr>
          <w:delTex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above6GHzOnly</w:delText>
        </w:r>
      </w:del>
    </w:p>
    <w:p w14:paraId="02D5BD41" w14:textId="77777777" w:rsidR="000E3D35" w:rsidRPr="00390CF2" w:rsidRDefault="000E3D35" w:rsidP="000E3D35">
      <w:pPr>
        <w:pStyle w:val="PL"/>
        <w:rPr>
          <w:del w:id="7453" w:author="SA R2-1809108" w:date="2018-05-30T00:10:00Z"/>
          <w:highlight w:val="cyan"/>
        </w:rPr>
      </w:pPr>
      <w:del w:id="7454" w:author="SA R2-1809108" w:date="2018-05-30T00:10:00Z">
        <w:r w:rsidRPr="00390CF2">
          <w:rPr>
            <w:highlight w:val="cyan"/>
          </w:rPr>
          <w:tab/>
          <w:delText>},</w:delText>
        </w:r>
      </w:del>
    </w:p>
    <w:p w14:paraId="5CCA16DE" w14:textId="77777777" w:rsidR="000E3D35" w:rsidRPr="00390CF2" w:rsidRDefault="000E3D35" w:rsidP="000E3D35">
      <w:pPr>
        <w:pStyle w:val="PL"/>
        <w:rPr>
          <w:del w:id="7455" w:author="SA R2-1809108" w:date="2018-05-30T00:10:00Z"/>
          <w:highlight w:val="cyan"/>
        </w:rPr>
      </w:pPr>
      <w:del w:id="7456" w:author="SA R2-1809108" w:date="2018-05-30T00:10:00Z">
        <w:r w:rsidRPr="00390CF2">
          <w:rPr>
            <w:highlight w:val="cyan"/>
          </w:rPr>
          <w:tab/>
          <w:delText>ssb-PeriodicityServingCell</w:delText>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s5, ms10, ms20, ms40, ms80, ms160, spare1, spare2},</w:delText>
        </w:r>
      </w:del>
    </w:p>
    <w:p w14:paraId="4FDC1B97" w14:textId="77777777" w:rsidR="000E3D35" w:rsidRPr="00390CF2" w:rsidRDefault="000E3D35" w:rsidP="000E3D35">
      <w:pPr>
        <w:pStyle w:val="PL"/>
        <w:rPr>
          <w:del w:id="7457" w:author="SA R2-1809108" w:date="2018-05-30T00:10:00Z"/>
          <w:highlight w:val="cyan"/>
        </w:rPr>
      </w:pPr>
      <w:del w:id="7458" w:author="SA R2-1809108" w:date="2018-05-30T00:10:00Z">
        <w:r w:rsidRPr="00390CF2">
          <w:rPr>
            <w:highlight w:val="cyan"/>
          </w:rPr>
          <w:tab/>
          <w:delText>ss-PBCH-BlockPower</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60..50),</w:delText>
        </w:r>
      </w:del>
    </w:p>
    <w:p w14:paraId="4A1B51A3" w14:textId="77777777" w:rsidR="000E3D35" w:rsidRPr="00390CF2" w:rsidRDefault="000E3D35" w:rsidP="000E3D35">
      <w:pPr>
        <w:pStyle w:val="PL"/>
        <w:rPr>
          <w:del w:id="7459" w:author="SA R2-1809108" w:date="2018-05-30T00:10:00Z"/>
          <w:highlight w:val="cyan"/>
        </w:rPr>
      </w:pPr>
    </w:p>
    <w:p w14:paraId="1517B5A1" w14:textId="77777777" w:rsidR="000E3D35" w:rsidRPr="00390CF2" w:rsidRDefault="000E3D35" w:rsidP="000E3D35">
      <w:pPr>
        <w:pStyle w:val="PL"/>
        <w:rPr>
          <w:del w:id="7460" w:author="SA R2-1809108" w:date="2018-05-30T00:10:00Z"/>
          <w:highlight w:val="cyan"/>
        </w:rPr>
      </w:pPr>
      <w:del w:id="7461" w:author="SA R2-1809108" w:date="2018-05-30T00:10:00Z">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499FAC0B" w14:textId="77777777" w:rsidR="000E3D35" w:rsidRPr="00390CF2" w:rsidRDefault="000E3D35" w:rsidP="000E3D35">
      <w:pPr>
        <w:pStyle w:val="PL"/>
        <w:rPr>
          <w:del w:id="7462" w:author="SA R2-1809108" w:date="2018-05-30T00:10:00Z"/>
          <w:highlight w:val="cyan"/>
        </w:rPr>
      </w:pPr>
      <w:del w:id="7463" w:author="SA R2-1809108" w:date="2018-05-30T00:10:00Z">
        <w:r w:rsidRPr="00390CF2">
          <w:rPr>
            <w:highlight w:val="cyan"/>
          </w:rPr>
          <w:tab/>
          <w:delText>supplementaryUplink</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0D97F193" w14:textId="77777777" w:rsidR="000E3D35" w:rsidRPr="00390CF2" w:rsidRDefault="000E3D35" w:rsidP="000E3D35">
      <w:pPr>
        <w:pStyle w:val="PL"/>
        <w:rPr>
          <w:del w:id="7464" w:author="SA R2-1809108" w:date="2018-05-30T00:10:00Z"/>
          <w:highlight w:val="cyan"/>
        </w:rPr>
      </w:pPr>
      <w:del w:id="7465" w:author="SA R2-1809108" w:date="2018-05-30T00:10:00Z">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del>
    </w:p>
    <w:p w14:paraId="191B4422" w14:textId="77777777" w:rsidR="000E3D35" w:rsidRPr="00390CF2" w:rsidRDefault="000E3D35" w:rsidP="000E3D35">
      <w:pPr>
        <w:pStyle w:val="PL"/>
        <w:rPr>
          <w:del w:id="7466" w:author="SA R2-1809108" w:date="2018-05-30T00:10:00Z"/>
          <w:color w:val="808080"/>
          <w:highlight w:val="cyan"/>
        </w:rPr>
      </w:pPr>
      <w:del w:id="7467" w:author="SA R2-1809108" w:date="2018-05-30T00:10:00Z">
        <w:r w:rsidRPr="00390CF2">
          <w:rPr>
            <w:highlight w:val="cyan"/>
          </w:rPr>
          <w:tab/>
        </w:r>
        <w:r w:rsidRPr="00390CF2">
          <w:rPr>
            <w:highlight w:val="cyan"/>
          </w:rPr>
          <w:tab/>
        </w:r>
        <w:r w:rsidRPr="00390CF2">
          <w:rPr>
            <w:color w:val="808080"/>
            <w:highlight w:val="cyan"/>
          </w:rPr>
          <w:delText xml:space="preserve">-- FFS: Add additional (selection) criteria determining when/whether the UE shall use the SUL frequency </w:delText>
        </w:r>
      </w:del>
    </w:p>
    <w:p w14:paraId="46119AE0" w14:textId="77777777" w:rsidR="000E3D35" w:rsidRPr="00390CF2" w:rsidRDefault="000E3D35" w:rsidP="000E3D35">
      <w:pPr>
        <w:pStyle w:val="PL"/>
        <w:rPr>
          <w:del w:id="7468" w:author="SA R2-1809108" w:date="2018-05-30T00:10:00Z"/>
          <w:color w:val="808080"/>
          <w:highlight w:val="cyan"/>
        </w:rPr>
      </w:pPr>
      <w:del w:id="7469" w:author="SA R2-1809108" w:date="2018-05-30T00:10:00Z">
        <w:r w:rsidRPr="00390CF2">
          <w:rPr>
            <w:highlight w:val="cyan"/>
          </w:rPr>
          <w:tab/>
          <w:delTex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SUL</w:delText>
        </w:r>
      </w:del>
    </w:p>
    <w:p w14:paraId="2C6F6B01" w14:textId="77777777" w:rsidR="000E3D35" w:rsidRPr="00390CF2" w:rsidRDefault="000E3D35" w:rsidP="000E3D35">
      <w:pPr>
        <w:pStyle w:val="PL"/>
        <w:rPr>
          <w:del w:id="7470" w:author="SA R2-1809108" w:date="2018-05-30T00:10:00Z"/>
          <w:highlight w:val="cyan"/>
        </w:rPr>
      </w:pPr>
    </w:p>
    <w:p w14:paraId="4968C0DB" w14:textId="77777777" w:rsidR="000E3D35" w:rsidRPr="00390CF2" w:rsidRDefault="000E3D35" w:rsidP="000E3D35">
      <w:pPr>
        <w:pStyle w:val="PL"/>
        <w:rPr>
          <w:del w:id="7471" w:author="SA R2-1809108" w:date="2018-05-30T00:10:00Z"/>
          <w:color w:val="808080"/>
          <w:highlight w:val="cyan"/>
        </w:rPr>
      </w:pPr>
      <w:del w:id="7472" w:author="SA R2-1809108" w:date="2018-05-30T00:10:00Z">
        <w:r w:rsidRPr="00390CF2">
          <w:rPr>
            <w:highlight w:val="cyan"/>
          </w:rPr>
          <w:tab/>
          <w:delText>tdd-UL-DL-Configuration</w:delText>
        </w:r>
        <w:r w:rsidRPr="00390CF2">
          <w:rPr>
            <w:highlight w:val="cyan"/>
          </w:rPr>
          <w:tab/>
        </w:r>
        <w:r w:rsidRPr="00390CF2">
          <w:rPr>
            <w:highlight w:val="cyan"/>
          </w:rPr>
          <w:tab/>
        </w:r>
        <w:r w:rsidRPr="00390CF2">
          <w:rPr>
            <w:highlight w:val="cyan"/>
          </w:rPr>
          <w:tab/>
        </w:r>
        <w:r w:rsidRPr="00390CF2">
          <w:rPr>
            <w:highlight w:val="cyan"/>
          </w:rPr>
          <w:tab/>
          <w:delText>TDD-UL-DL-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TDD</w:delText>
        </w:r>
      </w:del>
    </w:p>
    <w:p w14:paraId="52BB73F0" w14:textId="77777777" w:rsidR="000E3D35" w:rsidRPr="00390CF2" w:rsidRDefault="000E3D35" w:rsidP="000E3D35">
      <w:pPr>
        <w:pStyle w:val="PL"/>
        <w:rPr>
          <w:del w:id="7473" w:author="SA R2-1809108" w:date="2018-05-30T00:10:00Z"/>
          <w:color w:val="808080"/>
          <w:highlight w:val="cyan"/>
          <w:lang w:eastAsia="ja-JP"/>
        </w:rPr>
      </w:pPr>
      <w:del w:id="7474" w:author="SA R2-1809108" w:date="2018-05-30T00:10:00Z">
        <w:r w:rsidRPr="00390CF2">
          <w:rPr>
            <w:highlight w:val="cyan"/>
            <w:lang w:eastAsia="ja-JP"/>
          </w:rPr>
          <w:tab/>
          <w:delText>tdd-UL-DL-configurationCommon2</w:delText>
        </w:r>
        <w:r w:rsidRPr="00390CF2">
          <w:rPr>
            <w:highlight w:val="cyan"/>
            <w:lang w:eastAsia="ja-JP"/>
          </w:rPr>
          <w:tab/>
        </w:r>
        <w:r w:rsidRPr="00390CF2">
          <w:rPr>
            <w:highlight w:val="cyan"/>
            <w:lang w:eastAsia="ja-JP"/>
          </w:rPr>
          <w:tab/>
          <w:delText>TDD-UL-DL-ConfigCommon</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delText>OPTIONAL</w:delText>
        </w:r>
        <w:r w:rsidRPr="00390CF2">
          <w:rPr>
            <w:highlight w:val="cyan"/>
            <w:lang w:eastAsia="ja-JP"/>
          </w:rPr>
          <w:delText xml:space="preserve">, </w:delText>
        </w:r>
        <w:r w:rsidRPr="00390CF2">
          <w:rPr>
            <w:color w:val="808080"/>
            <w:highlight w:val="cyan"/>
            <w:lang w:eastAsia="ja-JP"/>
          </w:rPr>
          <w:delText>-- Cond TDD</w:delText>
        </w:r>
      </w:del>
    </w:p>
    <w:p w14:paraId="7C5BAAFB" w14:textId="77777777" w:rsidR="000E3D35" w:rsidRPr="00390CF2" w:rsidRDefault="000E3D35" w:rsidP="000E3D35">
      <w:pPr>
        <w:pStyle w:val="PL"/>
        <w:rPr>
          <w:del w:id="7475" w:author="SA R2-1809108" w:date="2018-05-30T00:10:00Z"/>
          <w:highlight w:val="cyan"/>
        </w:rPr>
      </w:pPr>
    </w:p>
    <w:p w14:paraId="63BB557E" w14:textId="77777777" w:rsidR="000E3D35" w:rsidRPr="00390CF2" w:rsidRDefault="000E3D35" w:rsidP="000E3D35">
      <w:pPr>
        <w:pStyle w:val="PL"/>
        <w:rPr>
          <w:del w:id="7476" w:author="SA R2-1809108" w:date="2018-05-30T00:10:00Z"/>
          <w:highlight w:val="cyan"/>
        </w:rPr>
      </w:pPr>
      <w:del w:id="7477" w:author="SA R2-1809108" w:date="2018-05-30T00:10:00Z">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24CBBBC9" w14:textId="77777777" w:rsidR="000E3D35" w:rsidRPr="00390CF2" w:rsidRDefault="000E3D35" w:rsidP="000E3D35">
      <w:pPr>
        <w:pStyle w:val="PL"/>
        <w:rPr>
          <w:del w:id="7478" w:author="SA R2-1809108" w:date="2018-05-30T00:10:00Z"/>
          <w:highlight w:val="cyan"/>
        </w:rPr>
      </w:pPr>
      <w:del w:id="7479" w:author="SA R2-1809108" w:date="2018-05-30T00:10:00Z">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36EFCEE9" w14:textId="77777777" w:rsidR="000E3D35" w:rsidRPr="00390CF2" w:rsidRDefault="000E3D35" w:rsidP="000E3D35">
      <w:pPr>
        <w:pStyle w:val="PL"/>
        <w:rPr>
          <w:ins w:id="7480" w:author="SA R2-1809108" w:date="2018-05-30T00:11:00Z"/>
          <w:rFonts w:eastAsia="SimSun"/>
          <w:highlight w:val="cyan"/>
          <w:lang w:eastAsia="en-GB"/>
        </w:rPr>
      </w:pPr>
      <w:ins w:id="7481" w:author="SA R2-1809108" w:date="2018-05-30T00:11:00Z">
        <w:r w:rsidRPr="00390CF2">
          <w:rPr>
            <w:highlight w:val="cyan"/>
            <w:lang w:eastAsia="en-GB"/>
          </w:rPr>
          <w:tab/>
          <w:t>cellSelectionInfo</w:t>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color w:val="993366"/>
            <w:highlight w:val="cyan"/>
            <w:lang w:eastAsia="en-GB"/>
          </w:rPr>
          <w:t>SEQUENCE</w:t>
        </w:r>
        <w:r w:rsidRPr="00390CF2">
          <w:rPr>
            <w:highlight w:val="cyan"/>
            <w:lang w:eastAsia="en-GB"/>
          </w:rPr>
          <w:t xml:space="preserve"> {</w:t>
        </w:r>
      </w:ins>
    </w:p>
    <w:p w14:paraId="28E17FA9" w14:textId="77777777" w:rsidR="000E3D35" w:rsidRPr="00390CF2" w:rsidRDefault="000E3D35" w:rsidP="000E3D35">
      <w:pPr>
        <w:pStyle w:val="PL"/>
        <w:rPr>
          <w:ins w:id="7482" w:author="Rapporteur ASN1 SA" w:date="2018-06-28T14:20:00Z"/>
          <w:highlight w:val="cyan"/>
        </w:rPr>
      </w:pPr>
      <w:ins w:id="7483" w:author="SA R2-1809108" w:date="2018-05-30T00:11: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6DEB4704" w14:textId="77777777" w:rsidR="000E3D35" w:rsidRPr="00390CF2" w:rsidRDefault="000E3D35" w:rsidP="000E3D35">
      <w:pPr>
        <w:pStyle w:val="PL"/>
        <w:rPr>
          <w:ins w:id="7484" w:author="SA R2-1809108" w:date="2018-05-30T00:11:00Z"/>
          <w:highlight w:val="cyan"/>
        </w:rPr>
      </w:pPr>
      <w:ins w:id="7485" w:author="Rapporteur ASN1 SA" w:date="2018-06-28T14:20:00Z">
        <w:r w:rsidRPr="00390CF2">
          <w:rPr>
            <w:highlight w:val="cyan"/>
          </w:rPr>
          <w:tab/>
        </w:r>
        <w:r w:rsidRPr="00390CF2">
          <w:rPr>
            <w:highlight w:val="cyan"/>
          </w:rPr>
          <w:tab/>
          <w:t>q-RxLev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Need R</w:t>
        </w:r>
      </w:ins>
    </w:p>
    <w:p w14:paraId="76104F5F" w14:textId="77777777" w:rsidR="000E3D35" w:rsidRPr="00390CF2" w:rsidRDefault="000E3D35" w:rsidP="000E3D35">
      <w:pPr>
        <w:pStyle w:val="PL"/>
        <w:rPr>
          <w:ins w:id="7486" w:author="SA R2-1809108" w:date="2018-05-30T00:11:00Z"/>
          <w:highlight w:val="cyan"/>
        </w:rPr>
      </w:pPr>
      <w:ins w:id="7487" w:author="SA R2-1809108" w:date="2018-05-30T00:11: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7488" w:author="Rapporteur ASN1 SA" w:date="2018-07-09T14:52:00Z">
        <w:r w:rsidRPr="00390CF2">
          <w:rPr>
            <w:color w:val="808080"/>
            <w:highlight w:val="cyan"/>
          </w:rPr>
          <w:t>R</w:t>
        </w:r>
      </w:ins>
    </w:p>
    <w:p w14:paraId="6AC1F781" w14:textId="77777777" w:rsidR="000E3D35" w:rsidRPr="00390CF2" w:rsidRDefault="000E3D35" w:rsidP="000E3D35">
      <w:pPr>
        <w:pStyle w:val="PL"/>
        <w:rPr>
          <w:ins w:id="7489" w:author="Rapporteur ASN1 SA" w:date="2018-06-28T14:21:00Z"/>
          <w:color w:val="808080"/>
          <w:highlight w:val="cyan"/>
        </w:rPr>
      </w:pPr>
      <w:ins w:id="7490" w:author="SA R2-1809108" w:date="2018-05-30T00:11: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Pr="00390CF2">
          <w:rPr>
            <w:rFonts w:eastAsia="MS Mincho"/>
            <w:highlight w:val="cyan"/>
            <w:lang w:eastAsia="ja-JP"/>
          </w:rPr>
          <w:t>M</w:t>
        </w:r>
        <w:r w:rsidRPr="00390CF2">
          <w:rPr>
            <w:highlight w:val="cyan"/>
          </w:rPr>
          <w:t>in</w:t>
        </w:r>
        <w:r w:rsidRPr="00390CF2">
          <w:rPr>
            <w:highlight w:val="cyan"/>
          </w:rPr>
          <w:tab/>
        </w:r>
        <w:r w:rsidRPr="00390CF2">
          <w:rPr>
            <w:highlight w:val="cyan"/>
          </w:rPr>
          <w:tab/>
        </w:r>
        <w:r w:rsidRPr="00390CF2">
          <w:rPr>
            <w:highlight w:val="cyan"/>
          </w:rPr>
          <w:tab/>
        </w:r>
        <w:r w:rsidRPr="00390CF2">
          <w:rPr>
            <w:color w:val="993366"/>
            <w:highlight w:val="cyan"/>
          </w:rPr>
          <w:t>OPTIONAL</w:t>
        </w:r>
      </w:ins>
      <w:ins w:id="7491" w:author="Rapporteur SA ASN1" w:date="2018-07-11T06:35:00Z">
        <w:r w:rsidRPr="00390CF2">
          <w:rPr>
            <w:color w:val="993366"/>
            <w:highlight w:val="cyan"/>
          </w:rPr>
          <w:t>,</w:t>
        </w:r>
      </w:ins>
      <w:ins w:id="7492" w:author="SA R2-1809108" w:date="2018-05-30T00:11:00Z">
        <w:r w:rsidRPr="00390CF2">
          <w:rPr>
            <w:highlight w:val="cyan"/>
          </w:rPr>
          <w:tab/>
        </w:r>
        <w:r w:rsidRPr="00390CF2">
          <w:rPr>
            <w:highlight w:val="cyan"/>
          </w:rPr>
          <w:tab/>
        </w:r>
        <w:r w:rsidRPr="00390CF2">
          <w:rPr>
            <w:color w:val="808080"/>
            <w:highlight w:val="cyan"/>
          </w:rPr>
          <w:t xml:space="preserve">-- Need </w:t>
        </w:r>
      </w:ins>
      <w:ins w:id="7493" w:author="Rapporteur ASN1 SA" w:date="2018-07-09T14:52:00Z">
        <w:r w:rsidRPr="00390CF2">
          <w:rPr>
            <w:color w:val="808080"/>
            <w:highlight w:val="cyan"/>
          </w:rPr>
          <w:t>R</w:t>
        </w:r>
      </w:ins>
    </w:p>
    <w:p w14:paraId="2E4103C7" w14:textId="77777777" w:rsidR="000E3D35" w:rsidRPr="00390CF2" w:rsidRDefault="000E3D35" w:rsidP="000E3D35">
      <w:pPr>
        <w:pStyle w:val="PL"/>
        <w:rPr>
          <w:ins w:id="7494" w:author="SA R2-1809108" w:date="2018-05-30T00:11:00Z"/>
          <w:highlight w:val="cyan"/>
        </w:rPr>
      </w:pPr>
      <w:ins w:id="7495" w:author="Rapporteur ASN1 SA" w:date="2018-06-28T14:21:00Z">
        <w:r w:rsidRPr="00390CF2">
          <w:rPr>
            <w:highlight w:val="cyan"/>
          </w:rPr>
          <w:tab/>
        </w:r>
        <w:r w:rsidRPr="00390CF2">
          <w:rPr>
            <w:highlight w:val="cyan"/>
          </w:rPr>
          <w:tab/>
          <w:t>q-Qual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ins>
    </w:p>
    <w:p w14:paraId="0F3AC30F" w14:textId="77777777" w:rsidR="000E3D35" w:rsidRPr="00390CF2" w:rsidRDefault="000E3D35" w:rsidP="000E3D35">
      <w:pPr>
        <w:pStyle w:val="PL"/>
        <w:rPr>
          <w:ins w:id="7496" w:author="SA R2-1809108" w:date="2018-05-30T00:11:00Z"/>
          <w:highlight w:val="cyan"/>
        </w:rPr>
      </w:pPr>
      <w:ins w:id="7497" w:author="SA R2-1809108" w:date="2018-05-30T00:11: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ins w:id="7498" w:author="Rapporteur ASN1 SA" w:date="2018-07-09T14:53:00Z">
        <w:r w:rsidRPr="00390CF2">
          <w:rPr>
            <w:highlight w:val="cyan"/>
          </w:rPr>
          <w:tab/>
        </w:r>
        <w:r w:rsidRPr="00390CF2">
          <w:rPr>
            <w:highlight w:val="cyan"/>
          </w:rPr>
          <w:tab/>
        </w:r>
        <w:r w:rsidRPr="00390CF2">
          <w:rPr>
            <w:highlight w:val="cyan"/>
          </w:rPr>
          <w:tab/>
          <w:t>-- Need S</w:t>
        </w:r>
      </w:ins>
    </w:p>
    <w:p w14:paraId="5C59E127" w14:textId="77777777" w:rsidR="000E3D35" w:rsidRPr="00390CF2" w:rsidRDefault="000E3D35" w:rsidP="000E3D35">
      <w:pPr>
        <w:pStyle w:val="PL"/>
        <w:rPr>
          <w:ins w:id="7499" w:author="SA R2-1809108" w:date="2018-05-30T18:01:00Z"/>
          <w:highlight w:val="cyan"/>
        </w:rPr>
      </w:pPr>
      <w:ins w:id="7500" w:author="SA R2-1809108" w:date="2018-05-30T00:11:00Z">
        <w:r w:rsidRPr="00390CF2">
          <w:rPr>
            <w:highlight w:val="cyan"/>
          </w:rPr>
          <w:tab/>
          <w:t>cellAccessRelatedInfo</w:t>
        </w:r>
        <w:r w:rsidRPr="00390CF2">
          <w:rPr>
            <w:highlight w:val="cyan"/>
          </w:rPr>
          <w:tab/>
        </w:r>
        <w:r w:rsidRPr="00390CF2">
          <w:rPr>
            <w:highlight w:val="cyan"/>
          </w:rPr>
          <w:tab/>
        </w:r>
        <w:r w:rsidRPr="00390CF2">
          <w:rPr>
            <w:highlight w:val="cyan"/>
          </w:rPr>
          <w:tab/>
        </w:r>
        <w:r w:rsidRPr="00390CF2">
          <w:rPr>
            <w:highlight w:val="cyan"/>
          </w:rPr>
          <w:tab/>
          <w:t>CellAccessRelatedInfo,</w:t>
        </w:r>
      </w:ins>
    </w:p>
    <w:p w14:paraId="7F1F72AD" w14:textId="7EA93958" w:rsidR="000E3D35" w:rsidRPr="00390CF2" w:rsidRDefault="000E3D35" w:rsidP="000E3D35">
      <w:pPr>
        <w:pStyle w:val="PL"/>
        <w:rPr>
          <w:ins w:id="7501" w:author="SA R2-1809108" w:date="2018-05-30T00:11:00Z"/>
          <w:highlight w:val="cyan"/>
        </w:rPr>
      </w:pPr>
      <w:ins w:id="7502" w:author="SA R2-1809108" w:date="2018-05-30T18:01:00Z">
        <w:r w:rsidRPr="00390CF2">
          <w:rPr>
            <w:highlight w:val="cyan"/>
          </w:rPr>
          <w:tab/>
        </w:r>
      </w:ins>
      <w:ins w:id="7503" w:author="Rapporteur ASN1 SA" w:date="2018-07-14T02:47:00Z">
        <w:r w:rsidR="00526540" w:rsidRPr="00390CF2">
          <w:rPr>
            <w:highlight w:val="cyan"/>
          </w:rPr>
          <w:t xml:space="preserve">connEstFailureControl </w:t>
        </w:r>
      </w:ins>
      <w:ins w:id="7504" w:author="SA R2-1809108" w:date="2018-05-30T18:01:00Z">
        <w:del w:id="7505" w:author="Rapporteur ASN1 SA" w:date="2018-06-28T14:24:00Z">
          <w:r w:rsidRPr="00390CF2">
            <w:rPr>
              <w:highlight w:val="cyan"/>
            </w:rPr>
            <w:delText>connectionEstablishmentFailure</w:delText>
          </w:r>
        </w:del>
      </w:ins>
      <w:ins w:id="7506" w:author="SA R2-1809108" w:date="2018-05-30T18:02:00Z">
        <w:del w:id="7507" w:author="Rapporteur ASN1 SA" w:date="2018-06-28T14:24:00Z">
          <w:r w:rsidRPr="00390CF2">
            <w:rPr>
              <w:highlight w:val="cyan"/>
            </w:rPr>
            <w:delText>Control</w:delText>
          </w:r>
        </w:del>
      </w:ins>
      <w:ins w:id="7508" w:author="SA R2-1809108" w:date="2018-05-30T18:01:00Z">
        <w:r w:rsidRPr="00390CF2">
          <w:rPr>
            <w:highlight w:val="cyan"/>
          </w:rPr>
          <w:tab/>
        </w:r>
      </w:ins>
      <w:ins w:id="7509" w:author="Rapporteur ASN1 SA" w:date="2018-07-14T02:47:00Z">
        <w:r w:rsidR="00526540" w:rsidRPr="00390CF2">
          <w:rPr>
            <w:highlight w:val="cyan"/>
          </w:rPr>
          <w:t>ConnEstFailureControl</w:t>
        </w:r>
      </w:ins>
      <w:ins w:id="7510" w:author="SA R2-1809108" w:date="2018-05-30T18:01:00Z">
        <w:del w:id="7511" w:author="Rapporteur ASN1 SA" w:date="2018-06-28T14:24:00Z">
          <w:r w:rsidRPr="00390CF2">
            <w:rPr>
              <w:highlight w:val="cyan"/>
            </w:rPr>
            <w:delText>ConnectionEstablishmentFailureControl</w:delText>
          </w:r>
        </w:del>
        <w:r w:rsidRPr="00390CF2">
          <w:rPr>
            <w:highlight w:val="cyan"/>
          </w:rPr>
          <w:tab/>
        </w:r>
        <w:r w:rsidRPr="00390CF2">
          <w:rPr>
            <w:highlight w:val="cyan"/>
          </w:rPr>
          <w:tab/>
        </w:r>
      </w:ins>
      <w:ins w:id="7512" w:author="Rapporteur ASN1 SA" w:date="2018-07-09T14: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513" w:author="SA R2-1809108" w:date="2018-05-30T18:01:00Z">
        <w:r w:rsidRPr="00390CF2">
          <w:rPr>
            <w:highlight w:val="cyan"/>
          </w:rPr>
          <w:t>OPTIONAL,</w:t>
        </w:r>
      </w:ins>
      <w:ins w:id="7514" w:author="Rapporteur ASN1 SA" w:date="2018-07-09T14:55:00Z">
        <w:r w:rsidRPr="00390CF2">
          <w:rPr>
            <w:highlight w:val="cyan"/>
          </w:rPr>
          <w:tab/>
        </w:r>
        <w:r w:rsidRPr="00390CF2">
          <w:rPr>
            <w:highlight w:val="cyan"/>
          </w:rPr>
          <w:tab/>
        </w:r>
        <w:r w:rsidRPr="00390CF2">
          <w:rPr>
            <w:highlight w:val="cyan"/>
          </w:rPr>
          <w:tab/>
          <w:t>-- Need R</w:t>
        </w:r>
      </w:ins>
    </w:p>
    <w:p w14:paraId="747F4B0F" w14:textId="77777777" w:rsidR="000E3D35" w:rsidRPr="00390CF2" w:rsidRDefault="000E3D35" w:rsidP="000E3D35">
      <w:pPr>
        <w:pStyle w:val="PL"/>
        <w:rPr>
          <w:ins w:id="7515" w:author="SA R2-1809108" w:date="2018-05-30T00:11:00Z"/>
          <w:highlight w:val="cyan"/>
        </w:rPr>
      </w:pPr>
      <w:ins w:id="7516" w:author="SA R2-1809108" w:date="2018-05-30T00:11:00Z">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517" w:author="Rapporteur ASN1 SA" w:date="2018-07-09T14:55:00Z">
        <w:r w:rsidRPr="00390CF2">
          <w:rPr>
            <w:highlight w:val="cyan"/>
          </w:rPr>
          <w:tab/>
        </w:r>
        <w:r w:rsidRPr="00390CF2">
          <w:rPr>
            <w:highlight w:val="cyan"/>
          </w:rPr>
          <w:tab/>
        </w:r>
        <w:r w:rsidRPr="00390CF2">
          <w:rPr>
            <w:highlight w:val="cyan"/>
          </w:rPr>
          <w:tab/>
          <w:t>-- Need R</w:t>
        </w:r>
      </w:ins>
    </w:p>
    <w:p w14:paraId="526F7429" w14:textId="77777777" w:rsidR="000E3D35" w:rsidRPr="00390CF2" w:rsidRDefault="000E3D35" w:rsidP="000E3D35">
      <w:pPr>
        <w:pStyle w:val="PL"/>
        <w:rPr>
          <w:ins w:id="7518" w:author="SA R2-1809108" w:date="2018-05-30T00:11:00Z"/>
          <w:highlight w:val="cyan"/>
          <w:lang w:eastAsia="en-US"/>
        </w:rPr>
      </w:pPr>
      <w:ins w:id="7519" w:author="SA R2-1809108" w:date="2018-05-30T00:11:00Z">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t>ServingCellConfigCommonSIB</w:t>
        </w:r>
        <w:r w:rsidRPr="00390CF2">
          <w:rPr>
            <w:highlight w:val="cyan"/>
          </w:rPr>
          <w:tab/>
        </w:r>
        <w:r w:rsidRPr="00390CF2">
          <w:rPr>
            <w:highlight w:val="cyan"/>
          </w:rPr>
          <w:tab/>
        </w:r>
        <w:r w:rsidRPr="00390CF2">
          <w:rPr>
            <w:highlight w:val="cyan"/>
          </w:rPr>
          <w:tab/>
        </w:r>
        <w:del w:id="7520" w:author="Rapporteur ASN1 SA" w:date="2018-07-09T14:56:00Z">
          <w:r w:rsidRPr="00390CF2" w:rsidDel="002316F2">
            <w:rPr>
              <w:highlight w:val="cyan"/>
            </w:rPr>
            <w:tab/>
          </w:r>
          <w:r w:rsidRPr="00390CF2" w:rsidDel="002316F2">
            <w:rPr>
              <w:highlight w:val="cyan"/>
            </w:rPr>
            <w:tab/>
          </w:r>
        </w:del>
        <w:r w:rsidRPr="00390CF2">
          <w:rPr>
            <w:rFonts w:eastAsia="MS Mincho"/>
            <w:color w:val="993366"/>
            <w:highlight w:val="cyan"/>
          </w:rPr>
          <w:t>OPTIONAL</w:t>
        </w:r>
        <w:r w:rsidRPr="00390CF2">
          <w:rPr>
            <w:highlight w:val="cyan"/>
          </w:rPr>
          <w:t>,</w:t>
        </w:r>
      </w:ins>
      <w:ins w:id="7521" w:author="Rapporteur ASN1 SA" w:date="2018-07-09T14:56:00Z">
        <w:r w:rsidRPr="00390CF2">
          <w:rPr>
            <w:highlight w:val="cyan"/>
          </w:rPr>
          <w:tab/>
        </w:r>
        <w:r w:rsidRPr="00390CF2">
          <w:rPr>
            <w:highlight w:val="cyan"/>
          </w:rPr>
          <w:tab/>
        </w:r>
        <w:r w:rsidRPr="00390CF2">
          <w:rPr>
            <w:highlight w:val="cyan"/>
          </w:rPr>
          <w:tab/>
          <w:t>-- Need R</w:t>
        </w:r>
      </w:ins>
    </w:p>
    <w:p w14:paraId="18C83086" w14:textId="77777777" w:rsidR="000E3D35" w:rsidRPr="00390CF2" w:rsidRDefault="000E3D35" w:rsidP="000E3D35">
      <w:pPr>
        <w:pStyle w:val="PL"/>
        <w:rPr>
          <w:ins w:id="7522" w:author="SA R2-1809108" w:date="2018-05-30T00:11:00Z"/>
          <w:highlight w:val="cyan"/>
          <w:lang w:eastAsia="en-GB"/>
        </w:rPr>
      </w:pPr>
      <w:ins w:id="7523" w:author="SA R2-1809108" w:date="2018-05-30T00:11:00Z">
        <w:r w:rsidRPr="00390CF2">
          <w:rPr>
            <w:highlight w:val="cyan"/>
          </w:rPr>
          <w:tab/>
          <w:t>ims-Emergency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524" w:author="Rapporteur ASN1 SA" w:date="2018-07-09T14:56:00Z">
          <w:r w:rsidRPr="00390CF2" w:rsidDel="002316F2">
            <w:rPr>
              <w:highlight w:val="cyan"/>
            </w:rPr>
            <w:tab/>
          </w:r>
        </w:del>
        <w:r w:rsidRPr="00390CF2">
          <w:rPr>
            <w:color w:val="993366"/>
            <w:highlight w:val="cyan"/>
          </w:rPr>
          <w:t>OPTIONAL</w:t>
        </w:r>
        <w:r w:rsidRPr="00390CF2">
          <w:rPr>
            <w:highlight w:val="cyan"/>
          </w:rPr>
          <w:t>,</w:t>
        </w:r>
      </w:ins>
      <w:ins w:id="7525" w:author="Rapporteur ASN1 SA" w:date="2018-07-09T14:56:00Z">
        <w:r w:rsidRPr="00390CF2">
          <w:rPr>
            <w:highlight w:val="cyan"/>
          </w:rPr>
          <w:tab/>
        </w:r>
        <w:r w:rsidRPr="00390CF2">
          <w:rPr>
            <w:highlight w:val="cyan"/>
          </w:rPr>
          <w:tab/>
        </w:r>
        <w:r w:rsidRPr="00390CF2">
          <w:rPr>
            <w:highlight w:val="cyan"/>
          </w:rPr>
          <w:tab/>
          <w:t>-- Need R</w:t>
        </w:r>
      </w:ins>
    </w:p>
    <w:p w14:paraId="52FA402C" w14:textId="77777777" w:rsidR="000E3D35" w:rsidRPr="00390CF2" w:rsidRDefault="000E3D35" w:rsidP="000E3D35">
      <w:pPr>
        <w:pStyle w:val="PL"/>
        <w:rPr>
          <w:ins w:id="7526" w:author="SA R2-1809108" w:date="2018-05-30T00:11:00Z"/>
          <w:highlight w:val="cyan"/>
        </w:rPr>
      </w:pPr>
      <w:ins w:id="7527" w:author="SA R2-1809108" w:date="2018-05-30T00:11:00Z">
        <w:r w:rsidRPr="00390CF2">
          <w:rPr>
            <w:highlight w:val="cyan"/>
          </w:rPr>
          <w:tab/>
          <w:t>eCallOverIMS-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528" w:author="Rapporteur ASN1 SA" w:date="2018-07-09T14:56:00Z">
          <w:r w:rsidRPr="00390CF2" w:rsidDel="002316F2">
            <w:rPr>
              <w:highlight w:val="cyan"/>
            </w:rPr>
            <w:tab/>
          </w:r>
        </w:del>
        <w:r w:rsidRPr="00390CF2">
          <w:rPr>
            <w:color w:val="993366"/>
            <w:highlight w:val="cyan"/>
          </w:rPr>
          <w:t>OPTIONAL</w:t>
        </w:r>
        <w:r w:rsidRPr="00390CF2">
          <w:rPr>
            <w:highlight w:val="cyan"/>
          </w:rPr>
          <w:t xml:space="preserve">, </w:t>
        </w:r>
      </w:ins>
      <w:ins w:id="7529" w:author="Rapporteur ASN1 SA" w:date="2018-07-09T14:56:00Z">
        <w:r w:rsidRPr="00390CF2">
          <w:rPr>
            <w:highlight w:val="cyan"/>
          </w:rPr>
          <w:tab/>
        </w:r>
        <w:r w:rsidRPr="00390CF2">
          <w:rPr>
            <w:highlight w:val="cyan"/>
          </w:rPr>
          <w:tab/>
        </w:r>
        <w:r w:rsidRPr="00390CF2">
          <w:rPr>
            <w:highlight w:val="cyan"/>
          </w:rPr>
          <w:tab/>
        </w:r>
      </w:ins>
      <w:ins w:id="7530" w:author="SA R2-1809108" w:date="2018-05-30T00:11:00Z">
        <w:r w:rsidRPr="00390CF2">
          <w:rPr>
            <w:highlight w:val="cyan"/>
          </w:rPr>
          <w:t>-- Cond Absent</w:t>
        </w:r>
      </w:ins>
    </w:p>
    <w:p w14:paraId="657CBA5D" w14:textId="77777777" w:rsidR="000E3D35" w:rsidRPr="00390CF2" w:rsidRDefault="000E3D35" w:rsidP="000E3D35">
      <w:pPr>
        <w:pStyle w:val="PL"/>
        <w:rPr>
          <w:ins w:id="7531" w:author="SA R2-1809108" w:date="2018-05-30T00:11:00Z"/>
          <w:highlight w:val="cyan"/>
        </w:rPr>
      </w:pPr>
      <w:ins w:id="7532" w:author="SA R2-1809108" w:date="2018-05-30T00:11:00Z">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533" w:author="Rapporteur ASN1 SA" w:date="2018-07-09T14:56:00Z">
        <w:r w:rsidRPr="00390CF2">
          <w:rPr>
            <w:highlight w:val="cyan"/>
          </w:rPr>
          <w:tab/>
        </w:r>
        <w:r w:rsidRPr="00390CF2">
          <w:rPr>
            <w:highlight w:val="cyan"/>
          </w:rPr>
          <w:tab/>
        </w:r>
        <w:r w:rsidRPr="00390CF2">
          <w:rPr>
            <w:highlight w:val="cyan"/>
          </w:rPr>
          <w:tab/>
          <w:t>-- Need R</w:t>
        </w:r>
      </w:ins>
    </w:p>
    <w:p w14:paraId="7D066E94" w14:textId="77777777" w:rsidR="000E3D35" w:rsidRPr="00390CF2" w:rsidRDefault="000E3D35" w:rsidP="000E3D35">
      <w:pPr>
        <w:pStyle w:val="PL"/>
        <w:rPr>
          <w:ins w:id="7534" w:author="SA R2-1809108" w:date="2018-05-30T00:11:00Z"/>
          <w:highlight w:val="cyan"/>
        </w:rPr>
      </w:pPr>
    </w:p>
    <w:p w14:paraId="7ACD1A13" w14:textId="77777777" w:rsidR="000E3D35" w:rsidRPr="00390CF2" w:rsidRDefault="000E3D35" w:rsidP="000E3D35">
      <w:pPr>
        <w:pStyle w:val="PL"/>
        <w:rPr>
          <w:ins w:id="7535" w:author="SA R2-1809088" w:date="2018-05-28T15:49:00Z"/>
          <w:highlight w:val="cyan"/>
        </w:rPr>
      </w:pPr>
      <w:ins w:id="7536" w:author="SA R2-1809088" w:date="2018-05-28T15:49:00Z">
        <w:r w:rsidRPr="00390CF2">
          <w:rPr>
            <w:highlight w:val="cyan"/>
          </w:rPr>
          <w:tab/>
          <w:t xml:space="preserve">uac-Barring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algun Gothic"/>
            <w:color w:val="993366"/>
            <w:highlight w:val="cyan"/>
            <w:lang w:eastAsia="en-US"/>
          </w:rPr>
          <w:t>SEQUENCE</w:t>
        </w:r>
        <w:r w:rsidRPr="00390CF2">
          <w:rPr>
            <w:highlight w:val="cyan"/>
          </w:rPr>
          <w:t xml:space="preserve"> {</w:t>
        </w:r>
      </w:ins>
    </w:p>
    <w:p w14:paraId="296E43EA" w14:textId="77777777" w:rsidR="000E3D35" w:rsidRPr="00390CF2" w:rsidRDefault="000E3D35" w:rsidP="000E3D35">
      <w:pPr>
        <w:pStyle w:val="PL"/>
        <w:tabs>
          <w:tab w:val="clear" w:pos="768"/>
        </w:tabs>
        <w:rPr>
          <w:ins w:id="7537" w:author="SA R2-1809088" w:date="2018-05-28T15:49:00Z"/>
          <w:highlight w:val="cyan"/>
        </w:rPr>
      </w:pPr>
      <w:ins w:id="7538" w:author="SA R2-1809088" w:date="2018-05-28T15:49:00Z">
        <w:r w:rsidRPr="00390CF2">
          <w:rPr>
            <w:highlight w:val="cyan"/>
          </w:rPr>
          <w:tab/>
        </w:r>
        <w:r w:rsidRPr="00390CF2">
          <w:rPr>
            <w:highlight w:val="cyan"/>
          </w:rPr>
          <w:tab/>
          <w:t>uac-BarringFor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AC-BarringPerCat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539" w:author="Rapporteur ASN1 SA" w:date="2018-06-28T14:31:00Z">
        <w:r w:rsidRPr="00390CF2">
          <w:rPr>
            <w:highlight w:val="cyan"/>
          </w:rPr>
          <w:tab/>
        </w:r>
        <w:r w:rsidRPr="00390CF2">
          <w:rPr>
            <w:highlight w:val="cyan"/>
          </w:rPr>
          <w:tab/>
        </w:r>
      </w:ins>
      <w:ins w:id="7540" w:author="Rapporteur ASN1 SA" w:date="2018-07-09T14:56:00Z">
        <w:r w:rsidRPr="00390CF2">
          <w:rPr>
            <w:highlight w:val="cyan"/>
          </w:rPr>
          <w:tab/>
        </w:r>
      </w:ins>
      <w:ins w:id="7541" w:author="Rapporteur ASN1 SA" w:date="2018-06-28T14:31:00Z">
        <w:r w:rsidRPr="00390CF2">
          <w:rPr>
            <w:highlight w:val="cyan"/>
          </w:rPr>
          <w:t>-- Need S</w:t>
        </w:r>
      </w:ins>
    </w:p>
    <w:p w14:paraId="063028F9" w14:textId="77777777" w:rsidR="000E3D35" w:rsidRPr="00390CF2" w:rsidRDefault="000E3D35" w:rsidP="000E3D35">
      <w:pPr>
        <w:pStyle w:val="PL"/>
        <w:rPr>
          <w:ins w:id="7542" w:author="SA R2-1809088" w:date="2018-05-28T15:49:00Z"/>
          <w:highlight w:val="cyan"/>
        </w:rPr>
      </w:pPr>
      <w:ins w:id="7543" w:author="SA R2-1809088" w:date="2018-05-28T15:49:00Z">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544" w:author="Rapporteur ASN1 SA" w:date="2018-06-28T14:31:00Z">
        <w:r w:rsidRPr="00390CF2">
          <w:rPr>
            <w:highlight w:val="cyan"/>
          </w:rPr>
          <w:tab/>
        </w:r>
        <w:r w:rsidRPr="00390CF2">
          <w:rPr>
            <w:highlight w:val="cyan"/>
          </w:rPr>
          <w:tab/>
          <w:t>-- Need S</w:t>
        </w:r>
      </w:ins>
    </w:p>
    <w:p w14:paraId="00A09E72" w14:textId="77777777" w:rsidR="000E3D35" w:rsidRPr="00390CF2" w:rsidRDefault="000E3D35" w:rsidP="000E3D35">
      <w:pPr>
        <w:pStyle w:val="PL"/>
        <w:rPr>
          <w:ins w:id="7545" w:author="SA R2-1809088" w:date="2018-05-28T15:49:00Z"/>
          <w:highlight w:val="cyan"/>
        </w:rPr>
      </w:pPr>
      <w:ins w:id="7546" w:author="SA R2-1809088" w:date="2018-05-28T15:49:00Z">
        <w:r w:rsidRPr="00390CF2">
          <w:rPr>
            <w:highlight w:val="cyan"/>
          </w:rPr>
          <w:tab/>
        </w:r>
        <w:r w:rsidRPr="00390CF2">
          <w:rPr>
            <w:highlight w:val="cyan"/>
          </w:rPr>
          <w:tab/>
        </w:r>
        <w:r w:rsidRPr="00390CF2">
          <w:rPr>
            <w:highlight w:val="cyan"/>
          </w:rPr>
          <w:tab/>
          <w:t>uac-BarringInfoSetList</w:t>
        </w:r>
        <w:r w:rsidRPr="00390CF2">
          <w:rPr>
            <w:highlight w:val="cyan"/>
          </w:rPr>
          <w:tab/>
        </w:r>
        <w:r w:rsidRPr="00390CF2">
          <w:rPr>
            <w:highlight w:val="cyan"/>
          </w:rPr>
          <w:tab/>
        </w:r>
        <w:r w:rsidRPr="00390CF2">
          <w:rPr>
            <w:highlight w:val="cyan"/>
          </w:rPr>
          <w:tab/>
        </w:r>
        <w:r w:rsidRPr="00390CF2">
          <w:rPr>
            <w:highlight w:val="cyan"/>
          </w:rPr>
          <w:tab/>
          <w:t>UAC-BarringInfoSetList</w:t>
        </w:r>
      </w:ins>
    </w:p>
    <w:p w14:paraId="2CEB218E" w14:textId="77777777" w:rsidR="000E3D35" w:rsidRPr="00390CF2" w:rsidRDefault="000E3D35" w:rsidP="000E3D35">
      <w:pPr>
        <w:pStyle w:val="PL"/>
        <w:rPr>
          <w:ins w:id="7547" w:author="SA R2-1809088" w:date="2018-05-28T15:49:00Z"/>
          <w:highlight w:val="cyan"/>
        </w:rPr>
      </w:pPr>
      <w:ins w:id="7548" w:author="SA R2-1809088" w:date="2018-05-28T15:49: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549" w:author="Rapporteur ASN1 SA" w:date="2018-07-09T14:5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Need R</w:t>
        </w:r>
      </w:ins>
    </w:p>
    <w:p w14:paraId="53730985" w14:textId="77777777" w:rsidR="000E3D35" w:rsidRPr="00390CF2" w:rsidRDefault="000E3D35" w:rsidP="000E3D35">
      <w:pPr>
        <w:pStyle w:val="PL"/>
        <w:rPr>
          <w:ins w:id="7550" w:author="Rapporteur ASN1 SA" w:date="2018-07-09T15:35:00Z"/>
          <w:highlight w:val="cyan"/>
        </w:rPr>
      </w:pPr>
    </w:p>
    <w:p w14:paraId="7F411CD9" w14:textId="77777777" w:rsidR="000E3D35" w:rsidRPr="00390CF2" w:rsidRDefault="000E3D35" w:rsidP="000E3D35">
      <w:pPr>
        <w:pStyle w:val="PL"/>
        <w:rPr>
          <w:highlight w:val="cyan"/>
        </w:rPr>
      </w:pPr>
      <w:moveToRangeStart w:id="7551" w:author="Rapporteur ASN1 SA" w:date="2018-07-09T15:35:00Z" w:name="move518913860"/>
      <w:moveTo w:id="7552" w:author="Rapporteur ASN1 SA" w:date="2018-07-09T15:35:00Z">
        <w:r w:rsidRPr="00390CF2">
          <w:rPr>
            <w:highlight w:val="cyan"/>
          </w:rPr>
          <w:tab/>
          <w:t>useFullResum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moveTo>
    </w:p>
    <w:moveToRangeEnd w:id="7551"/>
    <w:p w14:paraId="7FFCBE25" w14:textId="77777777" w:rsidR="000E3D35" w:rsidRPr="00390CF2" w:rsidRDefault="000E3D35" w:rsidP="000E3D35">
      <w:pPr>
        <w:pStyle w:val="PL"/>
        <w:rPr>
          <w:highlight w:val="cyan"/>
        </w:rPr>
      </w:pPr>
    </w:p>
    <w:p w14:paraId="1E178176"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6CE54A0"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34913FEA" w14:textId="77777777" w:rsidR="000E3D35" w:rsidRPr="00390CF2" w:rsidRDefault="000E3D35" w:rsidP="000E3D35">
      <w:pPr>
        <w:pStyle w:val="PL"/>
        <w:rPr>
          <w:highlight w:val="cyan"/>
        </w:rPr>
      </w:pPr>
      <w:r w:rsidRPr="00390CF2">
        <w:rPr>
          <w:highlight w:val="cyan"/>
        </w:rPr>
        <w:t>}</w:t>
      </w:r>
    </w:p>
    <w:p w14:paraId="434DB9EB" w14:textId="77777777" w:rsidR="000E3D35" w:rsidRPr="00390CF2" w:rsidRDefault="000E3D35" w:rsidP="000E3D35">
      <w:pPr>
        <w:pStyle w:val="PL"/>
        <w:rPr>
          <w:highlight w:val="cyan"/>
        </w:rPr>
      </w:pPr>
    </w:p>
    <w:p w14:paraId="17E231E8" w14:textId="77777777" w:rsidR="000E3D35" w:rsidRPr="00390CF2" w:rsidRDefault="000E3D35" w:rsidP="000E3D35">
      <w:pPr>
        <w:pStyle w:val="PL"/>
        <w:tabs>
          <w:tab w:val="left" w:pos="8365"/>
        </w:tabs>
        <w:rPr>
          <w:ins w:id="7553" w:author="SA R2-1809088" w:date="2018-05-28T15:50:00Z"/>
          <w:highlight w:val="cyan"/>
        </w:rPr>
      </w:pPr>
      <w:ins w:id="7554" w:author="SA R2-1809088" w:date="2018-05-28T15:50:00Z">
        <w:r w:rsidRPr="00390CF2">
          <w:rPr>
            <w:highlight w:val="cyan"/>
          </w:rPr>
          <w:t xml:space="preserve">UAC-BarringPerPLMN-List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PLMN)) </w:t>
        </w:r>
        <w:r w:rsidRPr="00390CF2">
          <w:rPr>
            <w:color w:val="993366"/>
            <w:highlight w:val="cyan"/>
          </w:rPr>
          <w:t>OF</w:t>
        </w:r>
        <w:r w:rsidRPr="00390CF2">
          <w:rPr>
            <w:highlight w:val="cyan"/>
          </w:rPr>
          <w:t xml:space="preserve"> UAC-BarringPerPLMN</w:t>
        </w:r>
      </w:ins>
    </w:p>
    <w:p w14:paraId="5BA15A56" w14:textId="77777777" w:rsidR="000E3D35" w:rsidRPr="00390CF2" w:rsidRDefault="000E3D35">
      <w:pPr>
        <w:pStyle w:val="PL"/>
        <w:rPr>
          <w:ins w:id="7555" w:author="SA R2-1809088" w:date="2018-05-28T15:50:00Z"/>
          <w:highlight w:val="cyan"/>
        </w:rPr>
        <w:pPrChange w:id="7556" w:author="Rapporteur SA Rev 1" w:date="2018-05-31T22:06:00Z">
          <w:pPr>
            <w:pStyle w:val="PL"/>
            <w:shd w:val="pct10" w:color="auto" w:fill="auto"/>
          </w:pPr>
        </w:pPrChange>
      </w:pPr>
    </w:p>
    <w:p w14:paraId="581372E7" w14:textId="77777777" w:rsidR="000E3D35" w:rsidRPr="00390CF2" w:rsidRDefault="000E3D35" w:rsidP="000E3D35">
      <w:pPr>
        <w:pStyle w:val="PL"/>
        <w:rPr>
          <w:ins w:id="7557" w:author="SA R2-1809088" w:date="2018-05-28T15:50:00Z"/>
          <w:highlight w:val="cyan"/>
        </w:rPr>
      </w:pPr>
      <w:ins w:id="7558" w:author="SA R2-1809088" w:date="2018-05-28T15:50:00Z">
        <w:r w:rsidRPr="00390CF2">
          <w:rPr>
            <w:highlight w:val="cyan"/>
          </w:rPr>
          <w:t>UAC-BarringPerPLM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D2BE3B4" w14:textId="77777777" w:rsidR="000E3D35" w:rsidRPr="00390CF2" w:rsidRDefault="000E3D35" w:rsidP="000E3D35">
      <w:pPr>
        <w:pStyle w:val="PL"/>
        <w:rPr>
          <w:ins w:id="7559" w:author="SA R2-1809088" w:date="2018-05-28T15:50:00Z"/>
          <w:highlight w:val="cyan"/>
        </w:rPr>
      </w:pPr>
      <w:ins w:id="7560" w:author="SA R2-1809088" w:date="2018-05-28T15:50:00Z">
        <w:r w:rsidRPr="00390CF2">
          <w:rPr>
            <w:highlight w:val="cyan"/>
          </w:rPr>
          <w:tab/>
        </w:r>
        <w:r w:rsidRPr="00390CF2">
          <w:rPr>
            <w:highlight w:val="cyan"/>
          </w:rPr>
          <w:tab/>
          <w:t>plmn-Identity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LMN),</w:t>
        </w:r>
      </w:ins>
    </w:p>
    <w:p w14:paraId="17CB5DC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561" w:author="Rapporteur ASN1 SA" w:date="2018-07-09T15:07:00Z"/>
          <w:rFonts w:ascii="Courier New" w:eastAsia="Batang" w:hAnsi="Courier New"/>
          <w:noProof/>
          <w:sz w:val="16"/>
          <w:highlight w:val="cyan"/>
          <w:lang w:eastAsia="sv-SE"/>
        </w:rPr>
      </w:pPr>
      <w:ins w:id="7562"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ACBarringList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CHOICE{</w:t>
        </w:r>
      </w:ins>
    </w:p>
    <w:p w14:paraId="6FD9C95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563" w:author="Rapporteur ASN1 SA" w:date="2018-07-09T15:07:00Z"/>
          <w:rFonts w:ascii="Courier New" w:eastAsia="Batang" w:hAnsi="Courier New"/>
          <w:noProof/>
          <w:sz w:val="16"/>
          <w:highlight w:val="cyan"/>
          <w:lang w:eastAsia="sv-SE"/>
        </w:rPr>
      </w:pPr>
      <w:ins w:id="7564"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Im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EQUENCE (SIZE(maxAccessCat-1)) OF UAC-BarringInfoSetIndex,</w:t>
        </w:r>
      </w:ins>
    </w:p>
    <w:p w14:paraId="110E59A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565" w:author="Rapporteur ASN1 SA" w:date="2018-07-09T15:07:00Z"/>
          <w:rFonts w:ascii="Courier New" w:eastAsia="Batang" w:hAnsi="Courier New"/>
          <w:noProof/>
          <w:sz w:val="16"/>
          <w:highlight w:val="cyan"/>
          <w:lang w:eastAsia="sv-SE"/>
        </w:rPr>
      </w:pPr>
      <w:ins w:id="7566"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Ex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BarringPerCatList</w:t>
        </w:r>
      </w:ins>
    </w:p>
    <w:p w14:paraId="6E928BD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567" w:author="Rapporteur ASN1 SA" w:date="2018-07-09T15:07:00Z"/>
          <w:rFonts w:ascii="Courier New" w:eastAsia="Batang" w:hAnsi="Courier New"/>
          <w:noProof/>
          <w:sz w:val="16"/>
          <w:highlight w:val="cyan"/>
          <w:lang w:eastAsia="sv-SE"/>
        </w:rPr>
      </w:pPr>
      <w:ins w:id="7568"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w:t>
        </w:r>
      </w:ins>
    </w:p>
    <w:p w14:paraId="070AF8EB" w14:textId="77777777" w:rsidR="000E3D35" w:rsidRPr="00390CF2" w:rsidRDefault="000E3D35" w:rsidP="000E3D35">
      <w:pPr>
        <w:pStyle w:val="PL"/>
        <w:rPr>
          <w:ins w:id="7569" w:author="SA R2-1809088" w:date="2018-05-28T15:50:00Z"/>
          <w:highlight w:val="cyan"/>
        </w:rPr>
      </w:pPr>
      <w:ins w:id="7570" w:author="SA R2-1809088" w:date="2018-05-28T15:50:00Z">
        <w:r w:rsidRPr="00390CF2">
          <w:rPr>
            <w:highlight w:val="cyan"/>
          </w:rPr>
          <w:t>}</w:t>
        </w:r>
      </w:ins>
    </w:p>
    <w:p w14:paraId="4AFC0C23" w14:textId="77777777" w:rsidR="000E3D35" w:rsidRPr="00390CF2" w:rsidRDefault="000E3D35" w:rsidP="000E3D35">
      <w:pPr>
        <w:pStyle w:val="PL"/>
        <w:rPr>
          <w:ins w:id="7571" w:author="SA R2-1809088" w:date="2018-05-28T15:50:00Z"/>
          <w:highlight w:val="cyan"/>
        </w:rPr>
      </w:pPr>
    </w:p>
    <w:p w14:paraId="426A8078" w14:textId="77777777" w:rsidR="000E3D35" w:rsidRPr="00390CF2" w:rsidRDefault="000E3D35" w:rsidP="000E3D35">
      <w:pPr>
        <w:pStyle w:val="PL"/>
        <w:tabs>
          <w:tab w:val="clear" w:pos="768"/>
        </w:tabs>
        <w:rPr>
          <w:ins w:id="7572" w:author="SA R2-1809088" w:date="2018-05-28T15:50:00Z"/>
          <w:highlight w:val="cyan"/>
        </w:rPr>
      </w:pPr>
      <w:ins w:id="7573" w:author="SA R2-1809088" w:date="2018-05-28T15:50:00Z">
        <w:r w:rsidRPr="00390CF2">
          <w:rPr>
            <w:highlight w:val="cyan"/>
          </w:rPr>
          <w:t xml:space="preserve">UAC-BarringPerCat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AccessCat-1)) </w:t>
        </w:r>
        <w:r w:rsidRPr="00390CF2">
          <w:rPr>
            <w:color w:val="993366"/>
            <w:highlight w:val="cyan"/>
          </w:rPr>
          <w:t>OF</w:t>
        </w:r>
        <w:r w:rsidRPr="00390CF2">
          <w:rPr>
            <w:highlight w:val="cyan"/>
          </w:rPr>
          <w:t xml:space="preserve"> UAC-BarringPerCat</w:t>
        </w:r>
      </w:ins>
    </w:p>
    <w:p w14:paraId="0ACF48B3" w14:textId="77777777" w:rsidR="000E3D35" w:rsidRPr="00390CF2" w:rsidRDefault="000E3D35" w:rsidP="000E3D35">
      <w:pPr>
        <w:pStyle w:val="PL"/>
        <w:tabs>
          <w:tab w:val="clear" w:pos="768"/>
        </w:tabs>
        <w:rPr>
          <w:ins w:id="7574" w:author="SA R2-1809088" w:date="2018-05-28T15:50:00Z"/>
          <w:highlight w:val="cyan"/>
        </w:rPr>
      </w:pPr>
    </w:p>
    <w:p w14:paraId="4D24AAFB" w14:textId="77777777" w:rsidR="000E3D35" w:rsidRPr="00390CF2" w:rsidRDefault="000E3D35" w:rsidP="000E3D35">
      <w:pPr>
        <w:pStyle w:val="PL"/>
        <w:tabs>
          <w:tab w:val="clear" w:pos="768"/>
        </w:tabs>
        <w:rPr>
          <w:ins w:id="7575" w:author="SA R2-1809088" w:date="2018-05-28T15:50:00Z"/>
          <w:highlight w:val="cyan"/>
        </w:rPr>
      </w:pPr>
      <w:ins w:id="7576" w:author="SA R2-1809088" w:date="2018-05-28T15:50:00Z">
        <w:r w:rsidRPr="00390CF2">
          <w:rPr>
            <w:highlight w:val="cyan"/>
          </w:rPr>
          <w:t xml:space="preserve">UAC-BarringPerCat ::= </w:t>
        </w:r>
        <w:r w:rsidRPr="00390CF2">
          <w:rPr>
            <w:color w:val="993366"/>
            <w:highlight w:val="cyan"/>
          </w:rPr>
          <w:t>SEQUENCE</w:t>
        </w:r>
        <w:r w:rsidRPr="00390CF2">
          <w:rPr>
            <w:highlight w:val="cyan"/>
          </w:rPr>
          <w:t xml:space="preserve"> {</w:t>
        </w:r>
      </w:ins>
    </w:p>
    <w:p w14:paraId="12C0429E" w14:textId="77777777" w:rsidR="000E3D35" w:rsidRPr="00390CF2" w:rsidRDefault="000E3D35" w:rsidP="000E3D35">
      <w:pPr>
        <w:pStyle w:val="PL"/>
        <w:tabs>
          <w:tab w:val="clear" w:pos="768"/>
        </w:tabs>
        <w:rPr>
          <w:ins w:id="7577" w:author="SA R2-1809088" w:date="2018-05-28T15:50:00Z"/>
          <w:highlight w:val="cyan"/>
        </w:rPr>
      </w:pPr>
      <w:ins w:id="7578" w:author="SA R2-1809088" w:date="2018-05-28T15:50:00Z">
        <w:r w:rsidRPr="00390CF2">
          <w:rPr>
            <w:highlight w:val="cyan"/>
          </w:rPr>
          <w:tab/>
          <w:t>   </w:t>
        </w:r>
        <w:del w:id="7579" w:author="Intel" w:date="2018-06-27T10:58:00Z">
          <w:r w:rsidRPr="00390CF2">
            <w:rPr>
              <w:highlight w:val="cyan"/>
            </w:rPr>
            <w:delText xml:space="preserve"> </w:delText>
          </w:r>
        </w:del>
      </w:ins>
      <w:ins w:id="7580" w:author="SA R2-1809088" w:date="2018-06-01T07:41:00Z">
        <w:del w:id="7581" w:author="Intel" w:date="2018-06-27T10:58:00Z">
          <w:r w:rsidRPr="00390CF2">
            <w:rPr>
              <w:highlight w:val="cyan"/>
            </w:rPr>
            <w:delText>z</w:delText>
          </w:r>
        </w:del>
      </w:ins>
      <w:ins w:id="7582" w:author="Intel" w:date="2018-06-27T10:58:00Z">
        <w:r w:rsidRPr="00390CF2">
          <w:rPr>
            <w:highlight w:val="cyan"/>
          </w:rPr>
          <w:t>a</w:t>
        </w:r>
      </w:ins>
      <w:ins w:id="7583" w:author="SA R2-1809088" w:date="2018-05-28T15:50:00Z">
        <w:r w:rsidRPr="00390CF2">
          <w:rPr>
            <w:highlight w:val="cyan"/>
          </w:rPr>
          <w:t xml:space="preserve">ccessCategory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AccessCat-1),</w:t>
        </w:r>
      </w:ins>
    </w:p>
    <w:p w14:paraId="74C85C4B" w14:textId="77777777" w:rsidR="000E3D35" w:rsidRPr="00390CF2" w:rsidRDefault="000E3D35" w:rsidP="000E3D35">
      <w:pPr>
        <w:pStyle w:val="PL"/>
        <w:tabs>
          <w:tab w:val="clear" w:pos="768"/>
        </w:tabs>
        <w:rPr>
          <w:ins w:id="7584" w:author="SA R2-1809088" w:date="2018-05-28T15:50:00Z"/>
          <w:highlight w:val="cyan"/>
        </w:rPr>
      </w:pPr>
      <w:ins w:id="7585" w:author="SA R2-1809088" w:date="2018-05-28T15:50:00Z">
        <w:r w:rsidRPr="00390CF2">
          <w:rPr>
            <w:highlight w:val="cyan"/>
          </w:rPr>
          <w:tab/>
          <w:t>   </w:t>
        </w:r>
        <w:del w:id="7586" w:author="Intel" w:date="2018-06-27T10:58:00Z">
          <w:r w:rsidRPr="00390CF2">
            <w:rPr>
              <w:highlight w:val="cyan"/>
            </w:rPr>
            <w:delText xml:space="preserve"> </w:delText>
          </w:r>
        </w:del>
        <w:r w:rsidRPr="00390CF2">
          <w:rPr>
            <w:highlight w:val="cyan"/>
          </w:rPr>
          <w:t>uac-barringInfoSetIndex  </w:t>
        </w:r>
        <w:r w:rsidRPr="00390CF2">
          <w:rPr>
            <w:highlight w:val="cyan"/>
          </w:rPr>
          <w:tab/>
          <w:t>    </w:t>
        </w:r>
      </w:ins>
      <w:ins w:id="7587" w:author="Rapporteur ASN1 SA" w:date="2018-07-09T15:08:00Z">
        <w:r w:rsidRPr="00390CF2">
          <w:rPr>
            <w:highlight w:val="cyan"/>
          </w:rPr>
          <w:tab/>
        </w:r>
        <w:r w:rsidRPr="00390CF2">
          <w:rPr>
            <w:highlight w:val="cyan"/>
          </w:rPr>
          <w:tab/>
          <w:t>UAC-BarringInfoSetIndex</w:t>
        </w:r>
      </w:ins>
    </w:p>
    <w:p w14:paraId="4589B297" w14:textId="77777777" w:rsidR="000E3D35" w:rsidRPr="00390CF2" w:rsidRDefault="000E3D35" w:rsidP="000E3D35">
      <w:pPr>
        <w:pStyle w:val="PL"/>
        <w:rPr>
          <w:ins w:id="7588" w:author="SA R2-1809088" w:date="2018-05-28T15:50:00Z"/>
          <w:highlight w:val="cyan"/>
        </w:rPr>
      </w:pPr>
      <w:ins w:id="7589" w:author="SA R2-1809088" w:date="2018-05-28T15:50:00Z">
        <w:r w:rsidRPr="00390CF2">
          <w:rPr>
            <w:highlight w:val="cyan"/>
          </w:rPr>
          <w:t>}</w:t>
        </w:r>
      </w:ins>
    </w:p>
    <w:p w14:paraId="4E9522BF" w14:textId="77777777" w:rsidR="000E3D35" w:rsidRPr="00390CF2" w:rsidRDefault="000E3D35" w:rsidP="000E3D35">
      <w:pPr>
        <w:pStyle w:val="PL"/>
        <w:rPr>
          <w:ins w:id="7590" w:author="Rapporteur ASN1 SA" w:date="2018-07-11T09:28:00Z"/>
          <w:highlight w:val="cyan"/>
        </w:rPr>
      </w:pPr>
    </w:p>
    <w:p w14:paraId="4A62D5B3" w14:textId="77777777" w:rsidR="000E3D35" w:rsidRPr="00390CF2" w:rsidRDefault="000E3D35" w:rsidP="000E3D35">
      <w:pPr>
        <w:pStyle w:val="PL"/>
        <w:rPr>
          <w:ins w:id="7591" w:author="Rapporteur ASN1 SA" w:date="2018-07-11T09:28:00Z"/>
          <w:highlight w:val="cyan"/>
        </w:rPr>
      </w:pPr>
      <w:ins w:id="7592" w:author="Rapporteur ASN1 SA" w:date="2018-07-11T09:28:00Z">
        <w:r w:rsidRPr="00390CF2">
          <w:rPr>
            <w:highlight w:val="cyan"/>
          </w:rPr>
          <w:t>UAC-BarringInfoSetIndex  ::=</w:t>
        </w:r>
        <w:r w:rsidRPr="00390CF2">
          <w:rPr>
            <w:highlight w:val="cyan"/>
          </w:rPr>
          <w:tab/>
        </w:r>
        <w:r w:rsidRPr="00390CF2">
          <w:rPr>
            <w:highlight w:val="cyan"/>
          </w:rPr>
          <w:tab/>
        </w:r>
        <w:r w:rsidRPr="00390CF2">
          <w:rPr>
            <w:highlight w:val="cyan"/>
          </w:rPr>
          <w:tab/>
        </w:r>
        <w:r w:rsidRPr="00390CF2">
          <w:rPr>
            <w:highlight w:val="cyan"/>
          </w:rPr>
          <w:tab/>
          <w:t>INTEGER (1..maxBarringInfoSet)</w:t>
        </w:r>
      </w:ins>
    </w:p>
    <w:p w14:paraId="4CAD0579" w14:textId="77777777" w:rsidR="000E3D35" w:rsidRPr="00390CF2" w:rsidRDefault="000E3D35" w:rsidP="000E3D35">
      <w:pPr>
        <w:pStyle w:val="PL"/>
        <w:rPr>
          <w:ins w:id="7593" w:author="SA R2-1809088" w:date="2018-05-28T15:50:00Z"/>
          <w:highlight w:val="cyan"/>
        </w:rPr>
      </w:pPr>
    </w:p>
    <w:p w14:paraId="24B7DDCF" w14:textId="77777777" w:rsidR="000E3D35" w:rsidRPr="00390CF2" w:rsidRDefault="000E3D35" w:rsidP="000E3D35">
      <w:pPr>
        <w:pStyle w:val="PL"/>
        <w:rPr>
          <w:ins w:id="7594" w:author="SA R2-1809088" w:date="2018-05-28T15:50:00Z"/>
          <w:highlight w:val="cyan"/>
        </w:rPr>
      </w:pPr>
      <w:ins w:id="7595" w:author="SA R2-1809088" w:date="2018-05-28T15:50:00Z">
        <w:r w:rsidRPr="00390CF2">
          <w:rPr>
            <w:highlight w:val="cyan"/>
          </w:rPr>
          <w:t xml:space="preserve">UAC-BarringInfoSetList ::= </w:t>
        </w:r>
        <w:r w:rsidRPr="00390CF2">
          <w:rPr>
            <w:color w:val="993366"/>
            <w:highlight w:val="cyan"/>
          </w:rPr>
          <w:t>SEQUENCE</w:t>
        </w:r>
        <w:r w:rsidRPr="00390CF2">
          <w:rPr>
            <w:highlight w:val="cyan"/>
          </w:rPr>
          <w:t xml:space="preserve"> (</w:t>
        </w:r>
      </w:ins>
      <w:ins w:id="7596" w:author="SA Rapporteur Rev 1" w:date="2018-06-02T02:19:00Z">
        <w:r w:rsidRPr="00390CF2">
          <w:rPr>
            <w:highlight w:val="cyan"/>
          </w:rPr>
          <w:t>SIZE(</w:t>
        </w:r>
      </w:ins>
      <w:ins w:id="7597" w:author="Rapporteur ASN1 SA" w:date="2018-06-28T14:37:00Z">
        <w:r w:rsidRPr="00390CF2">
          <w:rPr>
            <w:highlight w:val="cyan"/>
          </w:rPr>
          <w:t>1..</w:t>
        </w:r>
      </w:ins>
      <w:ins w:id="7598" w:author="SA R2-1809088" w:date="2018-05-28T15:50:00Z">
        <w:r w:rsidRPr="00390CF2">
          <w:rPr>
            <w:highlight w:val="cyan"/>
          </w:rPr>
          <w:t>maxBarringInfoSet</w:t>
        </w:r>
      </w:ins>
      <w:ins w:id="7599" w:author="SA Rapporteur Rev 1" w:date="2018-06-02T02:19:00Z">
        <w:r w:rsidRPr="00390CF2">
          <w:rPr>
            <w:highlight w:val="cyan"/>
          </w:rPr>
          <w:t>)</w:t>
        </w:r>
      </w:ins>
      <w:ins w:id="7600" w:author="SA R2-1809088" w:date="2018-05-28T15:50:00Z">
        <w:r w:rsidRPr="00390CF2">
          <w:rPr>
            <w:highlight w:val="cyan"/>
          </w:rPr>
          <w:t xml:space="preserve">) </w:t>
        </w:r>
        <w:r w:rsidRPr="00390CF2">
          <w:rPr>
            <w:color w:val="993366"/>
            <w:highlight w:val="cyan"/>
          </w:rPr>
          <w:t>OF</w:t>
        </w:r>
        <w:r w:rsidRPr="00390CF2">
          <w:rPr>
            <w:highlight w:val="cyan"/>
          </w:rPr>
          <w:t xml:space="preserve"> UAC-BarringInfoSet</w:t>
        </w:r>
      </w:ins>
    </w:p>
    <w:p w14:paraId="3CC5026D" w14:textId="77777777" w:rsidR="000E3D35" w:rsidRPr="00390CF2" w:rsidRDefault="000E3D35" w:rsidP="000E3D35">
      <w:pPr>
        <w:pStyle w:val="PL"/>
        <w:rPr>
          <w:ins w:id="7601" w:author="SA R2-1809088" w:date="2018-05-28T15:50:00Z"/>
          <w:highlight w:val="cyan"/>
        </w:rPr>
      </w:pPr>
    </w:p>
    <w:p w14:paraId="6CFADA39" w14:textId="77777777" w:rsidR="000E3D35" w:rsidRPr="00390CF2" w:rsidRDefault="000E3D35" w:rsidP="000E3D35">
      <w:pPr>
        <w:pStyle w:val="PL"/>
        <w:tabs>
          <w:tab w:val="clear" w:pos="3456"/>
          <w:tab w:val="left" w:pos="3370"/>
        </w:tabs>
        <w:rPr>
          <w:ins w:id="7602" w:author="SA R2-1809088" w:date="2018-05-28T15:50:00Z"/>
          <w:highlight w:val="cyan"/>
        </w:rPr>
      </w:pPr>
      <w:ins w:id="7603" w:author="SA R2-1809088" w:date="2018-05-28T15:50:00Z">
        <w:r w:rsidRPr="00390CF2">
          <w:rPr>
            <w:highlight w:val="cyan"/>
          </w:rPr>
          <w:t xml:space="preserve">UAC-BarringInfoSet ::= </w:t>
        </w:r>
        <w:r w:rsidRPr="00390CF2">
          <w:rPr>
            <w:color w:val="993366"/>
            <w:highlight w:val="cyan"/>
          </w:rPr>
          <w:t>SEQUENCE</w:t>
        </w:r>
        <w:r w:rsidRPr="00390CF2">
          <w:rPr>
            <w:highlight w:val="cyan"/>
          </w:rPr>
          <w:t xml:space="preserve"> {</w:t>
        </w:r>
      </w:ins>
    </w:p>
    <w:p w14:paraId="6E92B99C" w14:textId="77777777" w:rsidR="000E3D35" w:rsidRPr="00390CF2" w:rsidRDefault="000E3D35" w:rsidP="000E3D35">
      <w:pPr>
        <w:pStyle w:val="PL"/>
        <w:rPr>
          <w:ins w:id="7604" w:author="SA R2-1809088" w:date="2018-05-28T15:50:00Z"/>
          <w:highlight w:val="cyan"/>
        </w:rPr>
      </w:pPr>
      <w:ins w:id="7605" w:author="SA R2-1809088" w:date="2018-05-28T15:50:00Z">
        <w:r w:rsidRPr="00390CF2">
          <w:rPr>
            <w:highlight w:val="cyan"/>
          </w:rPr>
          <w:tab/>
          <w:t>uac-BarringFacto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0DE78E16" w14:textId="77777777" w:rsidR="000E3D35" w:rsidRPr="00390CF2" w:rsidRDefault="000E3D35" w:rsidP="000E3D35">
      <w:pPr>
        <w:pStyle w:val="PL"/>
        <w:rPr>
          <w:ins w:id="7606" w:author="SA R2-1809088" w:date="2018-05-28T15:50:00Z"/>
          <w:highlight w:val="cyan"/>
        </w:rPr>
      </w:pPr>
      <w:ins w:id="7607"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0, p05, p10, p15, p20, p25, p30, p40,</w:t>
        </w:r>
      </w:ins>
    </w:p>
    <w:p w14:paraId="07429193" w14:textId="77777777" w:rsidR="000E3D35" w:rsidRPr="00390CF2" w:rsidRDefault="000E3D35" w:rsidP="000E3D35">
      <w:pPr>
        <w:pStyle w:val="PL"/>
        <w:rPr>
          <w:ins w:id="7608" w:author="SA R2-1809088" w:date="2018-05-28T15:50:00Z"/>
          <w:highlight w:val="cyan"/>
        </w:rPr>
      </w:pPr>
      <w:ins w:id="7609"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50, p60, p70, p75, p80, p85, p90, p95},</w:t>
        </w:r>
      </w:ins>
    </w:p>
    <w:p w14:paraId="1FD774FE" w14:textId="77777777" w:rsidR="000E3D35" w:rsidRPr="00390CF2" w:rsidRDefault="000E3D35" w:rsidP="000E3D35">
      <w:pPr>
        <w:pStyle w:val="PL"/>
        <w:rPr>
          <w:ins w:id="7610" w:author="SA R2-1809088" w:date="2018-05-28T15:50:00Z"/>
          <w:highlight w:val="cyan"/>
        </w:rPr>
      </w:pPr>
      <w:ins w:id="7611" w:author="SA R2-1809088" w:date="2018-05-28T15:50:00Z">
        <w:r w:rsidRPr="00390CF2">
          <w:rPr>
            <w:highlight w:val="cyan"/>
          </w:rPr>
          <w:tab/>
          <w:t>uac-Barr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4, s8, s16, s32, s64, s128, s256, s512},</w:t>
        </w:r>
      </w:ins>
    </w:p>
    <w:p w14:paraId="27AFFDC8" w14:textId="77777777" w:rsidR="000E3D35" w:rsidRPr="00390CF2" w:rsidRDefault="000E3D35" w:rsidP="000E3D35">
      <w:pPr>
        <w:pStyle w:val="PL"/>
        <w:tabs>
          <w:tab w:val="clear" w:pos="3072"/>
        </w:tabs>
        <w:rPr>
          <w:ins w:id="7612" w:author="SA R2-1809088" w:date="2018-05-28T15:50:00Z"/>
          <w:highlight w:val="cyan"/>
        </w:rPr>
      </w:pPr>
      <w:ins w:id="7613" w:author="SA R2-1809088" w:date="2018-05-28T15:50:00Z">
        <w:r w:rsidRPr="00390CF2">
          <w:rPr>
            <w:highlight w:val="cyan"/>
          </w:rPr>
          <w:tab/>
          <w:t>uac-BarringForAccessIdentity</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7))</w:t>
        </w:r>
      </w:ins>
    </w:p>
    <w:p w14:paraId="25A79C67" w14:textId="77777777" w:rsidR="000E3D35" w:rsidRPr="00390CF2" w:rsidRDefault="000E3D35" w:rsidP="000E3D35">
      <w:pPr>
        <w:pStyle w:val="PL"/>
        <w:rPr>
          <w:ins w:id="7614" w:author="SA R2-1809088" w:date="2018-05-28T15:50:00Z"/>
          <w:highlight w:val="cyan"/>
        </w:rPr>
      </w:pPr>
      <w:ins w:id="7615" w:author="SA R2-1809088" w:date="2018-05-28T15:50:00Z">
        <w:r w:rsidRPr="00390CF2">
          <w:rPr>
            <w:highlight w:val="cyan"/>
          </w:rPr>
          <w:t>}</w:t>
        </w:r>
      </w:ins>
    </w:p>
    <w:p w14:paraId="2A27DE7B" w14:textId="77777777" w:rsidR="000E3D35" w:rsidRPr="00390CF2" w:rsidRDefault="000E3D35" w:rsidP="000E3D35">
      <w:pPr>
        <w:pStyle w:val="PL"/>
        <w:rPr>
          <w:highlight w:val="cyan"/>
        </w:rPr>
      </w:pPr>
    </w:p>
    <w:p w14:paraId="568EDDF6" w14:textId="77777777" w:rsidR="000E3D35" w:rsidRPr="00390CF2" w:rsidRDefault="000E3D35" w:rsidP="000E3D35">
      <w:pPr>
        <w:pStyle w:val="PL"/>
        <w:rPr>
          <w:color w:val="808080"/>
          <w:highlight w:val="cyan"/>
        </w:rPr>
      </w:pPr>
      <w:r w:rsidRPr="00390CF2">
        <w:rPr>
          <w:color w:val="808080"/>
          <w:highlight w:val="cyan"/>
        </w:rPr>
        <w:t>-- TAG-SIB1-STOP</w:t>
      </w:r>
    </w:p>
    <w:p w14:paraId="41E618EF" w14:textId="77777777" w:rsidR="000E3D35" w:rsidRPr="00390CF2" w:rsidRDefault="000E3D35" w:rsidP="000E3D35">
      <w:pPr>
        <w:pStyle w:val="PL"/>
        <w:rPr>
          <w:color w:val="808080"/>
          <w:highlight w:val="cyan"/>
        </w:rPr>
      </w:pPr>
      <w:r w:rsidRPr="00390CF2">
        <w:rPr>
          <w:color w:val="808080"/>
          <w:highlight w:val="cyan"/>
        </w:rPr>
        <w:t>-- ASN1STOP</w:t>
      </w:r>
    </w:p>
    <w:p w14:paraId="33575840" w14:textId="77777777" w:rsidR="000E3D35" w:rsidRPr="00390CF2" w:rsidRDefault="000E3D35" w:rsidP="000E3D35">
      <w:pPr>
        <w:rPr>
          <w:highlight w:val="cyan"/>
        </w:rPr>
      </w:pPr>
    </w:p>
    <w:p w14:paraId="38E15768" w14:textId="77777777" w:rsidR="000E3D35" w:rsidRPr="00390CF2" w:rsidRDefault="000E3D35" w:rsidP="000E3D35">
      <w:pPr>
        <w:rPr>
          <w:ins w:id="7616" w:author="SA R2-1809108" w:date="2018-05-30T00:15:00Z"/>
          <w:highlight w:val="cyan"/>
        </w:rPr>
      </w:pPr>
      <w:bookmarkStart w:id="7617"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1BA56CBD" w14:textId="77777777" w:rsidTr="000E3D35">
        <w:trPr>
          <w:ins w:id="7618"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37E3078D" w14:textId="77777777" w:rsidR="000E3D35" w:rsidRPr="00390CF2" w:rsidRDefault="000E3D35" w:rsidP="000E3D35">
            <w:pPr>
              <w:pStyle w:val="TAH"/>
              <w:rPr>
                <w:ins w:id="7619" w:author="SA R2-1809108" w:date="2018-05-30T00:15:00Z"/>
                <w:szCs w:val="22"/>
                <w:highlight w:val="cyan"/>
              </w:rPr>
            </w:pPr>
            <w:ins w:id="7620" w:author="SA R2-1809108" w:date="2018-05-30T00:15:00Z">
              <w:r w:rsidRPr="00390CF2">
                <w:rPr>
                  <w:i/>
                  <w:szCs w:val="22"/>
                  <w:highlight w:val="cyan"/>
                </w:rPr>
                <w:t>SIB1 field descriptions</w:t>
              </w:r>
            </w:ins>
          </w:p>
        </w:tc>
      </w:tr>
      <w:tr w:rsidR="000E3D35" w:rsidRPr="00390CF2" w14:paraId="15937561" w14:textId="77777777" w:rsidTr="000E3D35">
        <w:trPr>
          <w:ins w:id="7621" w:author="Rapporteur ASN1 SA" w:date="2018-06-28T14:35:00Z"/>
        </w:trPr>
        <w:tc>
          <w:tcPr>
            <w:tcW w:w="14173" w:type="dxa"/>
            <w:tcBorders>
              <w:top w:val="single" w:sz="4" w:space="0" w:color="auto"/>
              <w:left w:val="single" w:sz="4" w:space="0" w:color="auto"/>
              <w:bottom w:val="single" w:sz="4" w:space="0" w:color="auto"/>
              <w:right w:val="single" w:sz="4" w:space="0" w:color="auto"/>
            </w:tcBorders>
            <w:hideMark/>
          </w:tcPr>
          <w:p w14:paraId="34495133" w14:textId="77777777" w:rsidR="000E3D35" w:rsidRPr="00390CF2" w:rsidRDefault="000E3D35">
            <w:pPr>
              <w:pStyle w:val="TAL"/>
              <w:rPr>
                <w:ins w:id="7622" w:author="Rapporteur ASN1 SA" w:date="2018-06-28T14:35:00Z"/>
                <w:b/>
                <w:i/>
                <w:szCs w:val="22"/>
                <w:highlight w:val="cyan"/>
                <w:lang w:eastAsia="en-GB"/>
              </w:rPr>
              <w:pPrChange w:id="7623" w:author="Rapporteur ASN1 SA" w:date="2018-06-28T14:36:00Z">
                <w:pPr/>
              </w:pPrChange>
            </w:pPr>
            <w:ins w:id="7624" w:author="Rapporteur ASN1 SA" w:date="2018-06-28T14:35:00Z">
              <w:r w:rsidRPr="00390CF2">
                <w:rPr>
                  <w:rFonts w:eastAsia="Calibri"/>
                  <w:b/>
                  <w:i/>
                  <w:szCs w:val="22"/>
                  <w:highlight w:val="cyan"/>
                  <w:lang w:val="en-US"/>
                </w:rPr>
                <w:t>accessCategory</w:t>
              </w:r>
            </w:ins>
          </w:p>
          <w:p w14:paraId="7BBCD064" w14:textId="77777777" w:rsidR="000E3D35" w:rsidRPr="00390CF2" w:rsidRDefault="000E3D35" w:rsidP="000E3D35">
            <w:pPr>
              <w:pStyle w:val="TAL"/>
              <w:rPr>
                <w:ins w:id="7625" w:author="Rapporteur ASN1 SA" w:date="2018-06-28T14:35:00Z"/>
                <w:szCs w:val="22"/>
                <w:highlight w:val="cyan"/>
                <w:lang w:eastAsia="en-GB"/>
              </w:rPr>
            </w:pPr>
            <w:ins w:id="7626" w:author="Rapporteur ASN1 SA" w:date="2018-06-28T14:35:00Z">
              <w:r w:rsidRPr="00390CF2">
                <w:rPr>
                  <w:rFonts w:eastAsia="Calibri"/>
                  <w:szCs w:val="22"/>
                  <w:highlight w:val="cyan"/>
                  <w:lang w:val="en-US"/>
                </w:rPr>
                <w:t>The Access Category according to [TS 22.261]</w:t>
              </w:r>
            </w:ins>
          </w:p>
        </w:tc>
      </w:tr>
      <w:tr w:rsidR="000E3D35" w:rsidRPr="00390CF2" w14:paraId="1D613F63" w14:textId="77777777" w:rsidTr="000E3D35">
        <w:trPr>
          <w:ins w:id="7627"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550AD730" w14:textId="77777777" w:rsidR="000E3D35" w:rsidRPr="00390CF2" w:rsidRDefault="000E3D35" w:rsidP="000E3D35">
            <w:pPr>
              <w:pStyle w:val="TAL"/>
              <w:rPr>
                <w:ins w:id="7628" w:author="SA R2-1809108" w:date="2018-05-30T00:15:00Z"/>
                <w:b/>
                <w:bCs/>
                <w:i/>
                <w:szCs w:val="22"/>
                <w:highlight w:val="cyan"/>
                <w:lang w:eastAsia="en-GB"/>
              </w:rPr>
            </w:pPr>
            <w:ins w:id="7629" w:author="SA R2-1809108" w:date="2018-05-30T00:15:00Z">
              <w:r w:rsidRPr="00390CF2">
                <w:rPr>
                  <w:b/>
                  <w:bCs/>
                  <w:i/>
                  <w:szCs w:val="22"/>
                  <w:highlight w:val="cyan"/>
                  <w:lang w:eastAsia="en-GB"/>
                </w:rPr>
                <w:t>q-QualMin</w:t>
              </w:r>
            </w:ins>
          </w:p>
          <w:p w14:paraId="1BEE3B2F" w14:textId="77777777" w:rsidR="000E3D35" w:rsidRPr="00390CF2" w:rsidRDefault="000E3D35" w:rsidP="000E3D35">
            <w:pPr>
              <w:pStyle w:val="TAL"/>
              <w:rPr>
                <w:ins w:id="7630" w:author="SA R2-1809108" w:date="2018-05-30T00:15:00Z"/>
                <w:b/>
                <w:bCs/>
                <w:i/>
                <w:szCs w:val="22"/>
                <w:highlight w:val="cyan"/>
                <w:lang w:eastAsia="en-GB"/>
              </w:rPr>
            </w:pPr>
            <w:ins w:id="7631" w:author="SA R2-1809108" w:date="2018-05-30T00:15:00Z">
              <w:r w:rsidRPr="00390CF2">
                <w:rPr>
                  <w:szCs w:val="22"/>
                  <w:highlight w:val="cyan"/>
                  <w:lang w:eastAsia="en-GB"/>
                </w:rPr>
                <w:t>Parameter “Q</w:t>
              </w:r>
              <w:r w:rsidRPr="00390CF2">
                <w:rPr>
                  <w:szCs w:val="22"/>
                  <w:highlight w:val="cyan"/>
                  <w:vertAlign w:val="subscript"/>
                  <w:lang w:eastAsia="en-GB"/>
                </w:rPr>
                <w:t>qualmin</w:t>
              </w:r>
              <w:r w:rsidRPr="00390CF2">
                <w:rPr>
                  <w:szCs w:val="22"/>
                  <w:highlight w:val="cyan"/>
                  <w:lang w:eastAsia="en-GB"/>
                </w:rPr>
                <w:t>” in TS 38.304 [4], applicable for serving cell. If the field is not present, the UE applies the (default) value of negative infinity for Q</w:t>
              </w:r>
              <w:r w:rsidRPr="00390CF2">
                <w:rPr>
                  <w:szCs w:val="22"/>
                  <w:highlight w:val="cyan"/>
                  <w:vertAlign w:val="subscript"/>
                  <w:lang w:eastAsia="en-GB"/>
                </w:rPr>
                <w:t>qualmin</w:t>
              </w:r>
              <w:r w:rsidRPr="00390CF2">
                <w:rPr>
                  <w:szCs w:val="22"/>
                  <w:highlight w:val="cyan"/>
                  <w:lang w:eastAsia="en-GB"/>
                </w:rPr>
                <w:t xml:space="preserve">.  </w:t>
              </w:r>
            </w:ins>
          </w:p>
        </w:tc>
      </w:tr>
      <w:tr w:rsidR="000E3D35" w:rsidRPr="00390CF2" w14:paraId="0CD2D79E" w14:textId="77777777" w:rsidTr="000E3D35">
        <w:trPr>
          <w:ins w:id="7632"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36C96D1E" w14:textId="77777777" w:rsidR="000E3D35" w:rsidRPr="00390CF2" w:rsidRDefault="000E3D35" w:rsidP="000E3D35">
            <w:pPr>
              <w:pStyle w:val="TAL"/>
              <w:rPr>
                <w:ins w:id="7633" w:author="SA R2-1809108" w:date="2018-05-30T00:15:00Z"/>
                <w:b/>
                <w:bCs/>
                <w:i/>
                <w:szCs w:val="22"/>
                <w:highlight w:val="cyan"/>
                <w:lang w:eastAsia="en-GB"/>
              </w:rPr>
            </w:pPr>
            <w:ins w:id="7634" w:author="SA R2-1809108" w:date="2018-05-30T00:15:00Z">
              <w:r w:rsidRPr="00390CF2">
                <w:rPr>
                  <w:b/>
                  <w:bCs/>
                  <w:i/>
                  <w:szCs w:val="22"/>
                  <w:highlight w:val="cyan"/>
                  <w:lang w:eastAsia="en-GB"/>
                </w:rPr>
                <w:t>q-RxLevMin</w:t>
              </w:r>
            </w:ins>
          </w:p>
          <w:p w14:paraId="686BDB8E" w14:textId="77777777" w:rsidR="000E3D35" w:rsidRPr="00390CF2" w:rsidRDefault="000E3D35" w:rsidP="000E3D35">
            <w:pPr>
              <w:pStyle w:val="TAL"/>
              <w:rPr>
                <w:ins w:id="7635" w:author="SA R2-1809108" w:date="2018-05-30T00:15:00Z"/>
                <w:b/>
                <w:bCs/>
                <w:i/>
                <w:szCs w:val="22"/>
                <w:highlight w:val="cyan"/>
                <w:lang w:eastAsia="en-GB"/>
              </w:rPr>
            </w:pPr>
            <w:ins w:id="7636" w:author="SA R2-1809108" w:date="2018-05-30T00:15:00Z">
              <w:r w:rsidRPr="00390CF2">
                <w:rPr>
                  <w:szCs w:val="22"/>
                  <w:highlight w:val="cyan"/>
                  <w:lang w:eastAsia="en-GB"/>
                </w:rPr>
                <w:t>Parameter “Q</w:t>
              </w:r>
              <w:r w:rsidRPr="00390CF2">
                <w:rPr>
                  <w:szCs w:val="22"/>
                  <w:highlight w:val="cyan"/>
                  <w:vertAlign w:val="subscript"/>
                  <w:lang w:eastAsia="en-GB"/>
                </w:rPr>
                <w:t>rxlevmin</w:t>
              </w:r>
              <w:r w:rsidRPr="00390CF2">
                <w:rPr>
                  <w:szCs w:val="22"/>
                  <w:highlight w:val="cyan"/>
                  <w:lang w:eastAsia="en-GB"/>
                </w:rPr>
                <w:t>” in TS 38.304 [4], applicable for serving cell.</w:t>
              </w:r>
            </w:ins>
          </w:p>
        </w:tc>
      </w:tr>
      <w:tr w:rsidR="000E3D35" w:rsidRPr="00390CF2" w14:paraId="72DEAFC6" w14:textId="77777777" w:rsidTr="000E3D35">
        <w:trPr>
          <w:ins w:id="7637"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0FA673A3" w14:textId="77777777" w:rsidR="000E3D35" w:rsidRPr="00390CF2" w:rsidRDefault="000E3D35" w:rsidP="000E3D35">
            <w:pPr>
              <w:pStyle w:val="TAL"/>
              <w:rPr>
                <w:ins w:id="7638" w:author="SA R2-1809108" w:date="2018-05-30T00:15:00Z"/>
                <w:b/>
                <w:bCs/>
                <w:i/>
                <w:szCs w:val="22"/>
                <w:highlight w:val="cyan"/>
                <w:lang w:eastAsia="en-GB"/>
              </w:rPr>
            </w:pPr>
            <w:ins w:id="7639" w:author="SA R2-1809108" w:date="2018-05-30T00:15:00Z">
              <w:r w:rsidRPr="00390CF2">
                <w:rPr>
                  <w:b/>
                  <w:bCs/>
                  <w:i/>
                  <w:szCs w:val="22"/>
                  <w:highlight w:val="cyan"/>
                  <w:lang w:eastAsia="en-GB"/>
                </w:rPr>
                <w:t>q-RxLevMinSUL</w:t>
              </w:r>
            </w:ins>
          </w:p>
          <w:p w14:paraId="7FAEE045" w14:textId="77777777" w:rsidR="000E3D35" w:rsidRPr="00390CF2" w:rsidRDefault="000E3D35" w:rsidP="000E3D35">
            <w:pPr>
              <w:pStyle w:val="TAL"/>
              <w:rPr>
                <w:ins w:id="7640" w:author="SA R2-1809108" w:date="2018-05-30T00:15:00Z"/>
                <w:b/>
                <w:bCs/>
                <w:i/>
                <w:szCs w:val="22"/>
                <w:highlight w:val="cyan"/>
                <w:lang w:eastAsia="en-GB"/>
              </w:rPr>
            </w:pPr>
            <w:ins w:id="7641" w:author="SA R2-1809108" w:date="2018-05-30T00:15:00Z">
              <w:r w:rsidRPr="00390CF2">
                <w:rPr>
                  <w:szCs w:val="22"/>
                  <w:highlight w:val="cyan"/>
                  <w:lang w:eastAsia="en-GB"/>
                </w:rPr>
                <w:t>Parameter “Q</w:t>
              </w:r>
              <w:r w:rsidRPr="00390CF2">
                <w:rPr>
                  <w:szCs w:val="22"/>
                  <w:highlight w:val="cyan"/>
                  <w:vertAlign w:val="subscript"/>
                  <w:lang w:eastAsia="en-GB"/>
                </w:rPr>
                <w:t>rxlevminSUL</w:t>
              </w:r>
              <w:r w:rsidRPr="00390CF2">
                <w:rPr>
                  <w:szCs w:val="22"/>
                  <w:highlight w:val="cyan"/>
                  <w:lang w:eastAsia="en-GB"/>
                </w:rPr>
                <w:t>” in TS 38.304 [4], applicable for se</w:t>
              </w:r>
              <w:del w:id="7642" w:author="MTI (Mei-Ju)" w:date="2018-06-25T17:17:00Z">
                <w:r w:rsidRPr="00390CF2">
                  <w:rPr>
                    <w:szCs w:val="22"/>
                    <w:highlight w:val="cyan"/>
                    <w:lang w:eastAsia="en-GB"/>
                  </w:rPr>
                  <w:delText>ee</w:delText>
                </w:r>
              </w:del>
              <w:r w:rsidRPr="00390CF2">
                <w:rPr>
                  <w:szCs w:val="22"/>
                  <w:highlight w:val="cyan"/>
                  <w:lang w:eastAsia="en-GB"/>
                </w:rPr>
                <w:t>rving cell</w:t>
              </w:r>
            </w:ins>
          </w:p>
        </w:tc>
      </w:tr>
      <w:tr w:rsidR="000E3D35" w:rsidRPr="00390CF2" w14:paraId="020DAD70" w14:textId="77777777" w:rsidTr="000E3D35">
        <w:trPr>
          <w:ins w:id="7643"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640A30BE" w14:textId="77777777" w:rsidR="000E3D35" w:rsidRPr="00390CF2" w:rsidRDefault="000E3D35" w:rsidP="000E3D35">
            <w:pPr>
              <w:pStyle w:val="TAL"/>
              <w:rPr>
                <w:ins w:id="7644" w:author="SA R2-1809088" w:date="2018-05-28T15:51:00Z"/>
                <w:rFonts w:eastAsia="Calibri"/>
                <w:szCs w:val="22"/>
                <w:highlight w:val="cyan"/>
              </w:rPr>
            </w:pPr>
            <w:ins w:id="7645" w:author="SA R2-1809088" w:date="2018-05-28T15:51:00Z">
              <w:r w:rsidRPr="00390CF2">
                <w:rPr>
                  <w:rFonts w:eastAsia="Calibri"/>
                  <w:b/>
                  <w:i/>
                  <w:szCs w:val="22"/>
                  <w:highlight w:val="cyan"/>
                </w:rPr>
                <w:t xml:space="preserve">uac-BarringForCommon </w:t>
              </w:r>
            </w:ins>
          </w:p>
          <w:p w14:paraId="75FCE5ED" w14:textId="03BC0AA0" w:rsidR="000E3D35" w:rsidRPr="00390CF2" w:rsidRDefault="000E3D35" w:rsidP="000E3D35">
            <w:pPr>
              <w:pStyle w:val="TAL"/>
              <w:rPr>
                <w:ins w:id="7646" w:author="SA R2-1809108" w:date="2018-05-30T00:16:00Z"/>
                <w:b/>
                <w:bCs/>
                <w:i/>
                <w:szCs w:val="22"/>
                <w:highlight w:val="cyan"/>
                <w:lang w:eastAsia="en-GB"/>
              </w:rPr>
            </w:pPr>
            <w:ins w:id="7647" w:author="SA R2-1809088" w:date="2018-05-28T15:51:00Z">
              <w:r w:rsidRPr="00390CF2">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390CF2">
                <w:rPr>
                  <w:rFonts w:eastAsia="Calibri"/>
                  <w:i/>
                  <w:szCs w:val="22"/>
                  <w:highlight w:val="cyan"/>
                </w:rPr>
                <w:t>uac-BarringPerPLMN-List</w:t>
              </w:r>
            </w:ins>
            <w:ins w:id="7648" w:author="Rapporteur ASN1 SA" w:date="2018-07-14T00:22:00Z">
              <w:r w:rsidRPr="00390CF2">
                <w:rPr>
                  <w:rFonts w:eastAsia="Calibri"/>
                  <w:szCs w:val="22"/>
                  <w:highlight w:val="cyan"/>
                </w:rPr>
                <w:t xml:space="preserve">. </w:t>
              </w:r>
            </w:ins>
            <w:ins w:id="7649" w:author="SA R2-1809088" w:date="2018-05-28T15:51:00Z">
              <w:r w:rsidRPr="00390CF2">
                <w:rPr>
                  <w:rFonts w:eastAsia="Calibri"/>
                  <w:szCs w:val="22"/>
                  <w:highlight w:val="cyan"/>
                  <w:lang w:val="en-US"/>
                </w:rPr>
                <w:t>The parameters are specified by providing an index to the set of configurations (</w:t>
              </w:r>
              <w:r w:rsidRPr="00390CF2">
                <w:rPr>
                  <w:rFonts w:eastAsia="Calibri"/>
                  <w:i/>
                  <w:szCs w:val="22"/>
                  <w:highlight w:val="cyan"/>
                  <w:lang w:val="en-US"/>
                </w:rPr>
                <w:t>uac-BarringInfoSetList</w:t>
              </w:r>
              <w:r w:rsidRPr="00390CF2">
                <w:rPr>
                  <w:rFonts w:eastAsia="Calibri"/>
                  <w:szCs w:val="22"/>
                  <w:highlight w:val="cyan"/>
                  <w:lang w:val="en-US"/>
                </w:rPr>
                <w:t>)</w:t>
              </w:r>
            </w:ins>
            <w:ins w:id="7650" w:author="Rapporteur ASN1 SA" w:date="2018-06-28T14:33:00Z">
              <w:r w:rsidRPr="00390CF2">
                <w:rPr>
                  <w:rFonts w:eastAsia="Calibri"/>
                  <w:szCs w:val="22"/>
                  <w:highlight w:val="cyan"/>
                  <w:lang w:val="en-US"/>
                </w:rPr>
                <w:t>. UE behaviour upon absence of this field is specified in section 5.3.14.2.</w:t>
              </w:r>
            </w:ins>
          </w:p>
        </w:tc>
      </w:tr>
      <w:tr w:rsidR="000E3D35" w:rsidRPr="00390CF2" w14:paraId="22CCF39A" w14:textId="77777777" w:rsidTr="000E3D35">
        <w:trPr>
          <w:ins w:id="7651"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61C34A5F" w14:textId="77777777" w:rsidR="000E3D35" w:rsidRPr="00390CF2" w:rsidRDefault="000E3D35" w:rsidP="000E3D35">
            <w:pPr>
              <w:pStyle w:val="TAL"/>
              <w:rPr>
                <w:ins w:id="7652" w:author="SA R2-1809088" w:date="2018-05-28T15:51:00Z"/>
                <w:rFonts w:eastAsia="Calibri"/>
                <w:szCs w:val="22"/>
                <w:highlight w:val="cyan"/>
              </w:rPr>
            </w:pPr>
            <w:ins w:id="7653" w:author="SA R2-1809088" w:date="2018-05-28T15:51:00Z">
              <w:r w:rsidRPr="00390CF2">
                <w:rPr>
                  <w:rFonts w:eastAsia="Calibri"/>
                  <w:b/>
                  <w:i/>
                  <w:szCs w:val="22"/>
                  <w:highlight w:val="cyan"/>
                </w:rPr>
                <w:t xml:space="preserve">uac-BarringPerPLMN-List </w:t>
              </w:r>
            </w:ins>
          </w:p>
          <w:p w14:paraId="1C09108F" w14:textId="77777777" w:rsidR="000E3D35" w:rsidRPr="00390CF2" w:rsidRDefault="000E3D35" w:rsidP="000E3D35">
            <w:pPr>
              <w:pStyle w:val="TAL"/>
              <w:rPr>
                <w:ins w:id="7654" w:author="SA R2-1809108" w:date="2018-05-30T00:16:00Z"/>
                <w:b/>
                <w:bCs/>
                <w:i/>
                <w:szCs w:val="22"/>
                <w:highlight w:val="cyan"/>
                <w:lang w:eastAsia="en-GB"/>
              </w:rPr>
            </w:pPr>
            <w:ins w:id="7655" w:author="SA R2-1809088" w:date="2018-05-28T15:51:00Z">
              <w:r w:rsidRPr="00390CF2">
                <w:rPr>
                  <w:rFonts w:eastAsia="Calibri"/>
                  <w:szCs w:val="22"/>
                  <w:highlight w:val="cyan"/>
                  <w:lang w:val="en-US"/>
                </w:rPr>
                <w:t>Access control parameters for each access category valid only for a specific PLMN.</w:t>
              </w:r>
            </w:ins>
          </w:p>
        </w:tc>
      </w:tr>
      <w:tr w:rsidR="000E3D35" w:rsidRPr="00390CF2" w14:paraId="1947309D" w14:textId="77777777" w:rsidTr="000E3D35">
        <w:trPr>
          <w:ins w:id="7656"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2BAA1085" w14:textId="77777777" w:rsidR="000E3D35" w:rsidRPr="00390CF2" w:rsidRDefault="000E3D35" w:rsidP="000E3D35">
            <w:pPr>
              <w:pStyle w:val="TAL"/>
              <w:rPr>
                <w:ins w:id="7657" w:author="SA R2-1809088" w:date="2018-05-28T15:51:00Z"/>
                <w:rFonts w:eastAsia="Calibri"/>
                <w:b/>
                <w:i/>
                <w:szCs w:val="22"/>
                <w:highlight w:val="cyan"/>
              </w:rPr>
            </w:pPr>
            <w:ins w:id="7658" w:author="SA R2-1809088" w:date="2018-05-28T15:51:00Z">
              <w:r w:rsidRPr="00390CF2">
                <w:rPr>
                  <w:rFonts w:eastAsia="Calibri"/>
                  <w:b/>
                  <w:i/>
                  <w:szCs w:val="22"/>
                  <w:highlight w:val="cyan"/>
                </w:rPr>
                <w:t>uac-barringInfoSetIndex</w:t>
              </w:r>
            </w:ins>
          </w:p>
          <w:p w14:paraId="36489349" w14:textId="77777777" w:rsidR="000E3D35" w:rsidRPr="00390CF2" w:rsidRDefault="000E3D35" w:rsidP="000E3D35">
            <w:pPr>
              <w:pStyle w:val="TAL"/>
              <w:rPr>
                <w:ins w:id="7659" w:author="SA R2-1809108" w:date="2018-05-30T00:17:00Z"/>
                <w:b/>
                <w:bCs/>
                <w:i/>
                <w:szCs w:val="22"/>
                <w:highlight w:val="cyan"/>
                <w:lang w:eastAsia="en-GB"/>
              </w:rPr>
            </w:pPr>
            <w:ins w:id="7660" w:author="SA R2-1809088" w:date="2018-05-28T15:51:00Z">
              <w:r w:rsidRPr="00390CF2">
                <w:rPr>
                  <w:highlight w:val="cyan"/>
                  <w:lang w:eastAsia="en-GB"/>
                </w:rPr>
                <w:t>Index of the entry in field</w:t>
              </w:r>
              <w:r w:rsidRPr="00390CF2">
                <w:rPr>
                  <w:rFonts w:eastAsia="Calibri"/>
                  <w:szCs w:val="22"/>
                  <w:highlight w:val="cyan"/>
                  <w:lang w:val="en-US"/>
                </w:rPr>
                <w:t xml:space="preserve"> </w:t>
              </w:r>
              <w:r w:rsidRPr="00390CF2">
                <w:rPr>
                  <w:rFonts w:eastAsia="Calibri"/>
                  <w:i/>
                  <w:szCs w:val="22"/>
                  <w:highlight w:val="cyan"/>
                  <w:lang w:val="en-US"/>
                </w:rPr>
                <w:t>uac-BarringInfoSetList</w:t>
              </w:r>
              <w:r w:rsidRPr="00390CF2">
                <w:rPr>
                  <w:rFonts w:eastAsia="Calibri"/>
                  <w:szCs w:val="22"/>
                  <w:highlight w:val="cyan"/>
                  <w:lang w:val="en-US"/>
                </w:rPr>
                <w:t xml:space="preserve">. </w:t>
              </w:r>
              <w:r w:rsidRPr="00390CF2">
                <w:rPr>
                  <w:highlight w:val="cyan"/>
                  <w:lang w:eastAsia="zh-CN"/>
                </w:rPr>
                <w:t>Value 1 corresponds to the first entry in</w:t>
              </w:r>
              <w:r w:rsidRPr="00390CF2">
                <w:rPr>
                  <w:rFonts w:eastAsia="Calibri"/>
                  <w:i/>
                  <w:szCs w:val="22"/>
                  <w:highlight w:val="cyan"/>
                  <w:lang w:val="en-US"/>
                </w:rPr>
                <w:t xml:space="preserve"> uac-BarringInfoSetList, </w:t>
              </w:r>
              <w:r w:rsidRPr="00390CF2">
                <w:rPr>
                  <w:highlight w:val="cyan"/>
                  <w:lang w:eastAsia="zh-CN"/>
                </w:rPr>
                <w:t>value 2 corresponds to the second entry in this list</w:t>
              </w:r>
              <w:r w:rsidRPr="00390CF2">
                <w:rPr>
                  <w:rFonts w:eastAsia="Calibri"/>
                  <w:szCs w:val="22"/>
                  <w:highlight w:val="cyan"/>
                  <w:lang w:val="en-US"/>
                </w:rPr>
                <w:t xml:space="preserve"> and so on.</w:t>
              </w:r>
            </w:ins>
          </w:p>
        </w:tc>
      </w:tr>
      <w:tr w:rsidR="000E3D35" w:rsidRPr="00390CF2" w14:paraId="50F9F05E" w14:textId="77777777" w:rsidTr="000E3D35">
        <w:trPr>
          <w:ins w:id="7661"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5B20A963" w14:textId="77777777" w:rsidR="000E3D35" w:rsidRPr="00390CF2" w:rsidRDefault="000E3D35" w:rsidP="000E3D35">
            <w:pPr>
              <w:pStyle w:val="TAL"/>
              <w:rPr>
                <w:ins w:id="7662" w:author="SA R2-1809088" w:date="2018-05-28T15:51:00Z"/>
                <w:rFonts w:eastAsia="Calibri"/>
                <w:szCs w:val="22"/>
                <w:highlight w:val="cyan"/>
              </w:rPr>
            </w:pPr>
            <w:ins w:id="7663" w:author="SA R2-1809088" w:date="2018-05-28T15:51:00Z">
              <w:r w:rsidRPr="00390CF2">
                <w:rPr>
                  <w:rFonts w:eastAsia="Calibri"/>
                  <w:b/>
                  <w:i/>
                  <w:szCs w:val="22"/>
                  <w:highlight w:val="cyan"/>
                </w:rPr>
                <w:t xml:space="preserve">uac-BarringInfoSetList </w:t>
              </w:r>
            </w:ins>
          </w:p>
          <w:p w14:paraId="0F0F1734" w14:textId="77777777" w:rsidR="000E3D35" w:rsidRPr="00390CF2" w:rsidRDefault="000E3D35" w:rsidP="000E3D35">
            <w:pPr>
              <w:pStyle w:val="TAL"/>
              <w:rPr>
                <w:ins w:id="7664" w:author="SA R2-1809108" w:date="2018-05-30T00:17:00Z"/>
                <w:b/>
                <w:bCs/>
                <w:i/>
                <w:szCs w:val="22"/>
                <w:highlight w:val="cyan"/>
                <w:lang w:eastAsia="en-GB"/>
              </w:rPr>
            </w:pPr>
            <w:ins w:id="7665" w:author="SA R2-1809088" w:date="2018-05-28T15:51:00Z">
              <w:r w:rsidRPr="00390CF2">
                <w:rPr>
                  <w:rFonts w:eastAsia="Calibri"/>
                  <w:szCs w:val="22"/>
                  <w:highlight w:val="cyan"/>
                  <w:lang w:val="en-US"/>
                </w:rPr>
                <w:t>List of access control parameter sets. Each access category can be configured with access parameters corresponding to a particular set.</w:t>
              </w:r>
            </w:ins>
          </w:p>
        </w:tc>
      </w:tr>
      <w:tr w:rsidR="000E3D35" w:rsidRPr="00390CF2" w14:paraId="21DE18B0" w14:textId="77777777" w:rsidTr="000E3D35">
        <w:trPr>
          <w:ins w:id="7666"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1F87351F" w14:textId="77777777" w:rsidR="000E3D35" w:rsidRPr="00390CF2" w:rsidRDefault="000E3D35" w:rsidP="000E3D35">
            <w:pPr>
              <w:pStyle w:val="TAL"/>
              <w:rPr>
                <w:ins w:id="7667" w:author="SA R2-1809088" w:date="2018-05-28T15:51:00Z"/>
                <w:rFonts w:eastAsia="Calibri"/>
                <w:b/>
                <w:i/>
                <w:szCs w:val="22"/>
                <w:highlight w:val="cyan"/>
              </w:rPr>
            </w:pPr>
            <w:ins w:id="7668" w:author="SA R2-1809088" w:date="2018-05-28T15:51:00Z">
              <w:r w:rsidRPr="00390CF2">
                <w:rPr>
                  <w:rFonts w:eastAsia="Calibri"/>
                  <w:b/>
                  <w:i/>
                  <w:szCs w:val="22"/>
                  <w:highlight w:val="cyan"/>
                </w:rPr>
                <w:t>uac-BarringForAccessIdentity</w:t>
              </w:r>
            </w:ins>
          </w:p>
          <w:p w14:paraId="210D9A1D" w14:textId="77777777" w:rsidR="000E3D35" w:rsidRPr="00390CF2" w:rsidRDefault="000E3D35" w:rsidP="000E3D35">
            <w:pPr>
              <w:pStyle w:val="TAL"/>
              <w:rPr>
                <w:ins w:id="7669" w:author="SA R2-1809108" w:date="2018-05-30T00:17:00Z"/>
                <w:b/>
                <w:bCs/>
                <w:i/>
                <w:szCs w:val="22"/>
                <w:highlight w:val="cyan"/>
                <w:lang w:eastAsia="en-GB"/>
              </w:rPr>
            </w:pPr>
            <w:ins w:id="7670" w:author="SA R2-1809088" w:date="2018-05-28T15:51:00Z">
              <w:r w:rsidRPr="00390CF2">
                <w:rPr>
                  <w:szCs w:val="22"/>
                  <w:highlight w:val="cyan"/>
                  <w:lang w:val="en-US" w:eastAsia="ko-KR"/>
                </w:rPr>
                <w:t xml:space="preserve">Indicates whether </w:t>
              </w:r>
              <w:r w:rsidRPr="00390CF2">
                <w:rPr>
                  <w:rFonts w:eastAsia="Calibri"/>
                  <w:szCs w:val="22"/>
                  <w:highlight w:val="cyan"/>
                  <w:lang w:val="en-US"/>
                </w:rPr>
                <w:t xml:space="preserve">access attempt is allowed for each Access Identity. </w:t>
              </w:r>
              <w:r w:rsidRPr="00390CF2">
                <w:rPr>
                  <w:highlight w:val="cyan"/>
                </w:rPr>
                <w:t xml:space="preserve">The leftmost bit, </w:t>
              </w:r>
              <w:r w:rsidRPr="00390CF2">
                <w:rPr>
                  <w:rFonts w:eastAsia="Calibri"/>
                  <w:szCs w:val="22"/>
                  <w:highlight w:val="cyan"/>
                  <w:lang w:val="en-US"/>
                </w:rPr>
                <w:t xml:space="preserve">bit 0 in the bit string corresponds to Access Identity 1, </w:t>
              </w:r>
              <w:r w:rsidRPr="00390CF2">
                <w:rPr>
                  <w:highlight w:val="cyan"/>
                </w:rPr>
                <w:t xml:space="preserve">bit 1 in the bit string corresponds to </w:t>
              </w:r>
              <w:r w:rsidRPr="00390CF2">
                <w:rPr>
                  <w:rFonts w:eastAsia="Calibri"/>
                  <w:szCs w:val="22"/>
                  <w:highlight w:val="cyan"/>
                  <w:lang w:val="en-US"/>
                </w:rPr>
                <w:t>Access Identity 2, and so on. Value 0 means that access attempt is allowed for the corresponding access identity.</w:t>
              </w:r>
            </w:ins>
          </w:p>
        </w:tc>
      </w:tr>
      <w:tr w:rsidR="000E3D35" w:rsidRPr="00390CF2" w14:paraId="048E11D9" w14:textId="77777777" w:rsidTr="000E3D35">
        <w:trPr>
          <w:ins w:id="7671" w:author="Rapporteur ASN1 SA" w:date="2018-07-09T23:18:00Z"/>
        </w:trPr>
        <w:tc>
          <w:tcPr>
            <w:tcW w:w="14173" w:type="dxa"/>
            <w:tcBorders>
              <w:top w:val="single" w:sz="4" w:space="0" w:color="auto"/>
              <w:left w:val="single" w:sz="4" w:space="0" w:color="auto"/>
              <w:bottom w:val="single" w:sz="4" w:space="0" w:color="auto"/>
              <w:right w:val="single" w:sz="4" w:space="0" w:color="auto"/>
            </w:tcBorders>
          </w:tcPr>
          <w:p w14:paraId="6065DCB8" w14:textId="77777777" w:rsidR="000E3D35" w:rsidRPr="00390CF2" w:rsidRDefault="000E3D35" w:rsidP="000E3D35">
            <w:pPr>
              <w:pStyle w:val="TAL"/>
              <w:rPr>
                <w:ins w:id="7672" w:author="Rapporteur ASN1 SA" w:date="2018-07-09T23:18:00Z"/>
                <w:b/>
                <w:i/>
                <w:highlight w:val="cyan"/>
              </w:rPr>
            </w:pPr>
            <w:ins w:id="7673" w:author="Rapporteur ASN1 SA" w:date="2018-07-09T23:18:00Z">
              <w:r w:rsidRPr="00390CF2">
                <w:rPr>
                  <w:b/>
                  <w:i/>
                  <w:highlight w:val="cyan"/>
                </w:rPr>
                <w:t>useFullResumeID</w:t>
              </w:r>
            </w:ins>
          </w:p>
          <w:p w14:paraId="3ED1754E" w14:textId="77777777" w:rsidR="000E3D35" w:rsidRPr="00390CF2" w:rsidRDefault="000E3D35" w:rsidP="000E3D35">
            <w:pPr>
              <w:pStyle w:val="TAL"/>
              <w:rPr>
                <w:ins w:id="7674" w:author="Rapporteur ASN1 SA" w:date="2018-07-09T23:18:00Z"/>
                <w:rFonts w:eastAsia="Calibri"/>
                <w:b/>
                <w:i/>
                <w:szCs w:val="22"/>
                <w:highlight w:val="cyan"/>
              </w:rPr>
            </w:pPr>
            <w:ins w:id="7675" w:author="Rapporteur ASN1 SA" w:date="2018-07-09T23:18:00Z">
              <w:r w:rsidRPr="00390CF2">
                <w:rPr>
                  <w:highlight w:val="cyan"/>
                </w:rPr>
                <w:t xml:space="preserve">This field indicates if the UE indicates full resume ID of 40 bits in </w:t>
              </w:r>
              <w:r w:rsidRPr="00390CF2">
                <w:rPr>
                  <w:i/>
                  <w:highlight w:val="cyan"/>
                </w:rPr>
                <w:t>RRCResumeRequest</w:t>
              </w:r>
              <w:r w:rsidRPr="00390CF2">
                <w:rPr>
                  <w:highlight w:val="cyan"/>
                </w:rPr>
                <w:t>.</w:t>
              </w:r>
            </w:ins>
          </w:p>
        </w:tc>
      </w:tr>
      <w:bookmarkEnd w:id="7617"/>
    </w:tbl>
    <w:p w14:paraId="594F6382" w14:textId="77777777" w:rsidR="000E3D35" w:rsidRPr="00390CF2" w:rsidRDefault="000E3D35" w:rsidP="000E3D35">
      <w:pPr>
        <w:rPr>
          <w:ins w:id="7676" w:author="Rapporteur ASN1 SA" w:date="2018-06-28T14:39: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5D4D7D86" w14:textId="77777777" w:rsidTr="000E3D35">
        <w:trPr>
          <w:ins w:id="7677"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55A95C79" w14:textId="77777777" w:rsidR="000E3D35" w:rsidRPr="00390CF2" w:rsidRDefault="000E3D35" w:rsidP="000E3D35">
            <w:pPr>
              <w:pStyle w:val="TAH"/>
              <w:rPr>
                <w:ins w:id="7678" w:author="Rapporteur ASN1 SA" w:date="2018-06-28T14:39:00Z"/>
                <w:szCs w:val="22"/>
                <w:highlight w:val="cyan"/>
              </w:rPr>
            </w:pPr>
            <w:ins w:id="7679" w:author="Rapporteur ASN1 SA" w:date="2018-06-28T14:39:00Z">
              <w:r w:rsidRPr="00390CF2">
                <w:rPr>
                  <w:i/>
                  <w:szCs w:val="22"/>
                  <w:highlight w:val="cyan"/>
                </w:rPr>
                <w:t>UAC-BarringPerCat field descriptions</w:t>
              </w:r>
            </w:ins>
          </w:p>
        </w:tc>
      </w:tr>
      <w:tr w:rsidR="000E3D35" w:rsidRPr="00390CF2" w14:paraId="7B5E7D62" w14:textId="77777777" w:rsidTr="000E3D35">
        <w:trPr>
          <w:ins w:id="7680"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00D56948" w14:textId="77777777" w:rsidR="000E3D35" w:rsidRPr="00390CF2" w:rsidRDefault="000E3D35" w:rsidP="000E3D35">
            <w:pPr>
              <w:pStyle w:val="TAL"/>
              <w:rPr>
                <w:ins w:id="7681" w:author="Rapporteur ASN1 SA" w:date="2018-06-28T14:39:00Z"/>
                <w:b/>
                <w:i/>
                <w:szCs w:val="22"/>
                <w:highlight w:val="cyan"/>
                <w:lang w:eastAsia="en-GB"/>
              </w:rPr>
            </w:pPr>
            <w:ins w:id="7682" w:author="Rapporteur ASN1 SA" w:date="2018-06-28T14:39:00Z">
              <w:r w:rsidRPr="00390CF2">
                <w:rPr>
                  <w:b/>
                  <w:i/>
                  <w:szCs w:val="22"/>
                  <w:highlight w:val="cyan"/>
                  <w:lang w:eastAsia="en-GB"/>
                </w:rPr>
                <w:t>accessCategory</w:t>
              </w:r>
            </w:ins>
          </w:p>
          <w:p w14:paraId="16349C57" w14:textId="77777777" w:rsidR="000E3D35" w:rsidRPr="00390CF2" w:rsidRDefault="000E3D35" w:rsidP="000E3D35">
            <w:pPr>
              <w:pStyle w:val="TAL"/>
              <w:rPr>
                <w:ins w:id="7683" w:author="Rapporteur ASN1 SA" w:date="2018-06-28T14:39:00Z"/>
                <w:szCs w:val="22"/>
                <w:highlight w:val="cyan"/>
                <w:lang w:eastAsia="en-GB"/>
              </w:rPr>
            </w:pPr>
            <w:ins w:id="7684" w:author="Rapporteur ASN1 SA" w:date="2018-06-28T14:39:00Z">
              <w:r w:rsidRPr="00390CF2">
                <w:rPr>
                  <w:szCs w:val="22"/>
                  <w:highlight w:val="cyan"/>
                  <w:lang w:eastAsia="en-GB"/>
                </w:rPr>
                <w:t>The Access Category according to [TS 22.261]</w:t>
              </w:r>
            </w:ins>
          </w:p>
        </w:tc>
      </w:tr>
    </w:tbl>
    <w:p w14:paraId="72FD24C1" w14:textId="77777777" w:rsidR="000E3D35" w:rsidRPr="00390CF2" w:rsidRDefault="000E3D35" w:rsidP="000E3D35">
      <w:pPr>
        <w:rPr>
          <w:ins w:id="7685" w:author="Rapporteur ASN1 SA" w:date="2018-06-28T14:39:00Z"/>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672660F" w14:textId="77777777" w:rsidTr="000E3D35">
        <w:trPr>
          <w:ins w:id="7686"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7477E3FD" w14:textId="77777777" w:rsidR="000E3D35" w:rsidRPr="00390CF2" w:rsidRDefault="000E3D35" w:rsidP="000E3D35">
            <w:pPr>
              <w:pStyle w:val="TAH"/>
              <w:rPr>
                <w:ins w:id="7687" w:author="Rapporteur ASN1 SA" w:date="2018-06-28T14:39:00Z"/>
                <w:szCs w:val="22"/>
                <w:highlight w:val="cyan"/>
              </w:rPr>
            </w:pPr>
            <w:ins w:id="7688" w:author="Rapporteur ASN1 SA" w:date="2018-06-28T14:39:00Z">
              <w:r w:rsidRPr="00390CF2">
                <w:rPr>
                  <w:i/>
                  <w:szCs w:val="22"/>
                  <w:highlight w:val="cyan"/>
                </w:rPr>
                <w:t>UAC-BarringInfoSet field descriptions</w:t>
              </w:r>
            </w:ins>
          </w:p>
        </w:tc>
      </w:tr>
      <w:tr w:rsidR="000E3D35" w:rsidRPr="00390CF2" w14:paraId="7121E070" w14:textId="77777777" w:rsidTr="000E3D35">
        <w:trPr>
          <w:ins w:id="7689"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5DC21EBF" w14:textId="77777777" w:rsidR="000E3D35" w:rsidRPr="00390CF2" w:rsidRDefault="000E3D35" w:rsidP="000E3D35">
            <w:pPr>
              <w:pStyle w:val="TAL"/>
              <w:rPr>
                <w:ins w:id="7690" w:author="Rapporteur ASN1 SA" w:date="2018-06-28T14:40:00Z"/>
                <w:b/>
                <w:i/>
                <w:szCs w:val="22"/>
                <w:highlight w:val="cyan"/>
                <w:lang w:eastAsia="en-GB"/>
              </w:rPr>
            </w:pPr>
            <w:ins w:id="7691" w:author="Rapporteur ASN1 SA" w:date="2018-06-28T14:40:00Z">
              <w:r w:rsidRPr="00390CF2">
                <w:rPr>
                  <w:b/>
                  <w:i/>
                  <w:szCs w:val="22"/>
                  <w:highlight w:val="cyan"/>
                  <w:lang w:eastAsia="en-GB"/>
                </w:rPr>
                <w:t>uac-BarringFactor</w:t>
              </w:r>
            </w:ins>
          </w:p>
          <w:p w14:paraId="7B22624B" w14:textId="77777777" w:rsidR="000E3D35" w:rsidRPr="00390CF2" w:rsidRDefault="000E3D35" w:rsidP="000E3D35">
            <w:pPr>
              <w:pStyle w:val="TAL"/>
              <w:rPr>
                <w:ins w:id="7692" w:author="Rapporteur ASN1 SA" w:date="2018-06-28T14:39:00Z"/>
                <w:szCs w:val="22"/>
                <w:highlight w:val="cyan"/>
                <w:lang w:eastAsia="en-GB"/>
              </w:rPr>
            </w:pPr>
            <w:ins w:id="7693" w:author="Rapporteur ASN1 SA" w:date="2018-06-28T14:40:00Z">
              <w:r w:rsidRPr="00390CF2">
                <w:rPr>
                  <w:szCs w:val="22"/>
                  <w:highlight w:val="cyan"/>
                  <w:lang w:eastAsia="en-GB"/>
                  <w:rPrChange w:id="7694" w:author="Rapporteur ASN1 SA" w:date="2018-06-28T14:40:00Z">
                    <w:rPr>
                      <w:b/>
                      <w:i/>
                      <w:szCs w:val="22"/>
                      <w:lang w:eastAsia="en-GB"/>
                    </w:rPr>
                  </w:rPrChange>
                </w:rPr>
                <w:t>Represents the probability that access attempt would be allowed during access barring check.</w:t>
              </w:r>
            </w:ins>
          </w:p>
        </w:tc>
      </w:tr>
      <w:tr w:rsidR="000E3D35" w:rsidRPr="00390CF2" w14:paraId="6E002AF0" w14:textId="77777777" w:rsidTr="000E3D35">
        <w:trPr>
          <w:ins w:id="7695" w:author="Rapporteur ASN1 SA" w:date="2018-06-28T14:40:00Z"/>
        </w:trPr>
        <w:tc>
          <w:tcPr>
            <w:tcW w:w="14173" w:type="dxa"/>
            <w:tcBorders>
              <w:top w:val="single" w:sz="4" w:space="0" w:color="auto"/>
              <w:left w:val="single" w:sz="4" w:space="0" w:color="auto"/>
              <w:bottom w:val="single" w:sz="4" w:space="0" w:color="auto"/>
              <w:right w:val="single" w:sz="4" w:space="0" w:color="auto"/>
            </w:tcBorders>
            <w:hideMark/>
          </w:tcPr>
          <w:p w14:paraId="3BAC1901" w14:textId="77777777" w:rsidR="000E3D35" w:rsidRPr="00390CF2" w:rsidRDefault="000E3D35" w:rsidP="000E3D35">
            <w:pPr>
              <w:pStyle w:val="TAL"/>
              <w:rPr>
                <w:ins w:id="7696" w:author="Rapporteur ASN1 SA" w:date="2018-06-28T14:40:00Z"/>
                <w:b/>
                <w:i/>
                <w:szCs w:val="22"/>
                <w:highlight w:val="cyan"/>
                <w:lang w:eastAsia="en-GB"/>
              </w:rPr>
            </w:pPr>
            <w:ins w:id="7697" w:author="Rapporteur ASN1 SA" w:date="2018-06-28T14:40:00Z">
              <w:r w:rsidRPr="00390CF2">
                <w:rPr>
                  <w:b/>
                  <w:i/>
                  <w:szCs w:val="22"/>
                  <w:highlight w:val="cyan"/>
                  <w:lang w:eastAsia="en-GB"/>
                </w:rPr>
                <w:t>uac-BarringTime</w:t>
              </w:r>
            </w:ins>
          </w:p>
          <w:p w14:paraId="54481FFE" w14:textId="77777777" w:rsidR="000E3D35" w:rsidRPr="00390CF2" w:rsidRDefault="000E3D35" w:rsidP="000E3D35">
            <w:pPr>
              <w:pStyle w:val="TAL"/>
              <w:rPr>
                <w:ins w:id="7698" w:author="Rapporteur ASN1 SA" w:date="2018-06-28T14:40:00Z"/>
                <w:szCs w:val="22"/>
                <w:highlight w:val="cyan"/>
                <w:lang w:eastAsia="en-GB"/>
              </w:rPr>
            </w:pPr>
            <w:ins w:id="7699" w:author="Rapporteur ASN1 SA" w:date="2018-06-28T14:40:00Z">
              <w:r w:rsidRPr="00390CF2">
                <w:rPr>
                  <w:szCs w:val="22"/>
                  <w:highlight w:val="cyan"/>
                  <w:lang w:eastAsia="en-GB"/>
                  <w:rPrChange w:id="7700" w:author="Rapporteur ASN1 SA" w:date="2018-06-28T14:40:00Z">
                    <w:rPr>
                      <w:b/>
                      <w:i/>
                      <w:szCs w:val="22"/>
                      <w:lang w:eastAsia="en-GB"/>
                    </w:rPr>
                  </w:rPrChange>
                </w:rPr>
                <w:t>The minimum time before a new access attempt is to be performed after an access attempt was barred at access barring check for the same access category.</w:t>
              </w:r>
            </w:ins>
          </w:p>
        </w:tc>
      </w:tr>
    </w:tbl>
    <w:p w14:paraId="177C26F6" w14:textId="77777777" w:rsidR="000E3D35" w:rsidRPr="00390CF2" w:rsidRDefault="000E3D35" w:rsidP="000E3D35">
      <w:pPr>
        <w:rPr>
          <w:ins w:id="7701" w:author="SA R2-1809108" w:date="2018-05-30T00:15: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702"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7703">
          <w:tblGrid>
            <w:gridCol w:w="2268"/>
            <w:gridCol w:w="11907"/>
          </w:tblGrid>
        </w:tblGridChange>
      </w:tblGrid>
      <w:tr w:rsidR="000E3D35" w:rsidRPr="00390CF2" w14:paraId="18CDD291" w14:textId="77777777" w:rsidTr="000E3D35">
        <w:trPr>
          <w:cantSplit/>
          <w:tblHeader/>
          <w:ins w:id="7704" w:author="SA R2-1809108" w:date="2018-05-30T00:15:00Z"/>
          <w:trPrChange w:id="7705"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706"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10EF62E4" w14:textId="77777777" w:rsidR="000E3D35" w:rsidRPr="00390CF2" w:rsidRDefault="000E3D35" w:rsidP="000E3D35">
            <w:pPr>
              <w:pStyle w:val="TAH"/>
              <w:rPr>
                <w:ins w:id="7707" w:author="SA R2-1809108" w:date="2018-05-30T00:15:00Z"/>
                <w:highlight w:val="cyan"/>
                <w:lang w:eastAsia="en-GB"/>
              </w:rPr>
            </w:pPr>
            <w:bookmarkStart w:id="7708" w:name="_Hlk515402606"/>
            <w:ins w:id="7709" w:author="SA R2-1809108" w:date="2018-05-30T00:1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7710"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4AB18F28" w14:textId="77777777" w:rsidR="000E3D35" w:rsidRPr="00390CF2" w:rsidRDefault="000E3D35" w:rsidP="000E3D35">
            <w:pPr>
              <w:pStyle w:val="TAH"/>
              <w:rPr>
                <w:ins w:id="7711" w:author="SA R2-1809108" w:date="2018-05-30T00:15:00Z"/>
                <w:highlight w:val="cyan"/>
                <w:lang w:eastAsia="en-GB"/>
              </w:rPr>
            </w:pPr>
            <w:ins w:id="7712" w:author="SA R2-1809108" w:date="2018-05-30T00:15:00Z">
              <w:r w:rsidRPr="00390CF2">
                <w:rPr>
                  <w:highlight w:val="cyan"/>
                  <w:lang w:eastAsia="en-GB"/>
                </w:rPr>
                <w:t>Explanation</w:t>
              </w:r>
            </w:ins>
          </w:p>
        </w:tc>
      </w:tr>
      <w:tr w:rsidR="000E3D35" w:rsidRPr="00390CF2" w14:paraId="68FF7FEB" w14:textId="77777777" w:rsidTr="000E3D35">
        <w:trPr>
          <w:cantSplit/>
          <w:tblHeader/>
          <w:ins w:id="7713" w:author="SA R2-1809108" w:date="2018-05-30T00:15:00Z"/>
          <w:trPrChange w:id="7714"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715"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2B13C0C5" w14:textId="77777777" w:rsidR="000E3D35" w:rsidRPr="00390CF2" w:rsidRDefault="000E3D35" w:rsidP="000E3D35">
            <w:pPr>
              <w:pStyle w:val="TAL"/>
              <w:rPr>
                <w:ins w:id="7716" w:author="SA R2-1809108" w:date="2018-05-30T00:15:00Z"/>
                <w:highlight w:val="cyan"/>
                <w:lang w:eastAsia="zh-CN"/>
              </w:rPr>
            </w:pPr>
            <w:ins w:id="7717" w:author="SA R2-1809108" w:date="2018-05-30T00:15:00Z">
              <w:r w:rsidRPr="00390CF2">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7718"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2FD712F8" w14:textId="77777777" w:rsidR="000E3D35" w:rsidRPr="00390CF2" w:rsidRDefault="000E3D35" w:rsidP="000E3D35">
            <w:pPr>
              <w:pStyle w:val="TAL"/>
              <w:rPr>
                <w:ins w:id="7719" w:author="SA R2-1809108" w:date="2018-05-30T00:15:00Z"/>
                <w:highlight w:val="cyan"/>
                <w:lang w:eastAsia="en-GB"/>
              </w:rPr>
            </w:pPr>
            <w:ins w:id="7720" w:author="SA R2-1809108" w:date="2018-05-30T00:15:00Z">
              <w:r w:rsidRPr="00390CF2">
                <w:rPr>
                  <w:highlight w:val="cyan"/>
                  <w:lang w:eastAsia="en-GB"/>
                </w:rPr>
                <w:t>The field is not used in this version of the specification, if received the UE shall ignore.</w:t>
              </w:r>
            </w:ins>
          </w:p>
        </w:tc>
      </w:tr>
      <w:bookmarkEnd w:id="7708"/>
    </w:tbl>
    <w:p w14:paraId="2CDB53AE" w14:textId="77777777" w:rsidR="000E3D35" w:rsidRPr="00390CF2" w:rsidRDefault="000E3D35" w:rsidP="000E3D35">
      <w:pPr>
        <w:rPr>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514C235A"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52616F8" w14:textId="77777777" w:rsidR="000E3D35" w:rsidRPr="00390CF2" w:rsidRDefault="000E3D35" w:rsidP="000E3D35">
            <w:pPr>
              <w:pStyle w:val="TAH"/>
              <w:rPr>
                <w:szCs w:val="22"/>
                <w:highlight w:val="cyan"/>
              </w:rPr>
            </w:pPr>
            <w:del w:id="7721" w:author="SA R2-1809108" w:date="2018-05-30T00:13:00Z">
              <w:r w:rsidRPr="00390CF2">
                <w:rPr>
                  <w:i/>
                  <w:szCs w:val="22"/>
                  <w:highlight w:val="cyan"/>
                </w:rPr>
                <w:delText>SIB1 field descriptions</w:delText>
              </w:r>
            </w:del>
          </w:p>
        </w:tc>
      </w:tr>
      <w:tr w:rsidR="000E3D35" w:rsidRPr="00390CF2" w14:paraId="47632198"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0F505E4" w14:textId="77777777" w:rsidR="000E3D35" w:rsidRPr="00390CF2" w:rsidRDefault="000E3D35" w:rsidP="000E3D35">
            <w:pPr>
              <w:pStyle w:val="TAL"/>
              <w:rPr>
                <w:del w:id="7722" w:author="SA R2-1809108" w:date="2018-05-30T00:13:00Z"/>
                <w:szCs w:val="22"/>
                <w:highlight w:val="cyan"/>
              </w:rPr>
            </w:pPr>
            <w:del w:id="7723" w:author="SA R2-1809108" w:date="2018-05-30T00:13:00Z">
              <w:r w:rsidRPr="00390CF2">
                <w:rPr>
                  <w:b/>
                  <w:i/>
                  <w:szCs w:val="22"/>
                  <w:highlight w:val="cyan"/>
                </w:rPr>
                <w:delText>frequencyOffsetSSB</w:delText>
              </w:r>
            </w:del>
          </w:p>
          <w:p w14:paraId="02EFDFA3" w14:textId="77777777" w:rsidR="000E3D35" w:rsidRPr="00390CF2" w:rsidRDefault="000E3D35" w:rsidP="000E3D35">
            <w:pPr>
              <w:pStyle w:val="TAL"/>
              <w:rPr>
                <w:szCs w:val="22"/>
                <w:highlight w:val="cyan"/>
              </w:rPr>
            </w:pPr>
            <w:del w:id="7724" w:author="SA R2-1809108" w:date="2018-05-30T00:13:00Z">
              <w:r w:rsidRPr="00390CF2">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0E3D35" w:rsidRPr="00390CF2" w14:paraId="0CFBE8AE"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410C9299" w14:textId="77777777" w:rsidR="000E3D35" w:rsidRPr="00390CF2" w:rsidRDefault="000E3D35" w:rsidP="000E3D35">
            <w:pPr>
              <w:pStyle w:val="TAL"/>
              <w:rPr>
                <w:del w:id="7725" w:author="SA R2-1809108" w:date="2018-05-30T00:13:00Z"/>
                <w:szCs w:val="22"/>
                <w:highlight w:val="cyan"/>
              </w:rPr>
            </w:pPr>
            <w:del w:id="7726" w:author="SA R2-1809108" w:date="2018-05-30T00:13:00Z">
              <w:r w:rsidRPr="00390CF2">
                <w:rPr>
                  <w:b/>
                  <w:i/>
                  <w:szCs w:val="22"/>
                  <w:highlight w:val="cyan"/>
                </w:rPr>
                <w:delText>groupPresence</w:delText>
              </w:r>
            </w:del>
          </w:p>
          <w:p w14:paraId="1A60C1EA" w14:textId="77777777" w:rsidR="000E3D35" w:rsidRPr="00390CF2" w:rsidRDefault="000E3D35" w:rsidP="000E3D35">
            <w:pPr>
              <w:pStyle w:val="TAL"/>
              <w:rPr>
                <w:szCs w:val="22"/>
                <w:highlight w:val="cyan"/>
              </w:rPr>
            </w:pPr>
            <w:del w:id="7727" w:author="SA R2-1809108" w:date="2018-05-30T00:13:00Z">
              <w:r w:rsidRPr="00390CF2">
                <w:rPr>
                  <w:szCs w:val="22"/>
                  <w:highlight w:val="cyan"/>
                </w:rPr>
                <w:delText>For above 6 GHz: indicates which groups of SSBs is present</w:delText>
              </w:r>
            </w:del>
          </w:p>
        </w:tc>
      </w:tr>
      <w:tr w:rsidR="000E3D35" w:rsidRPr="00390CF2" w14:paraId="4513967D"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371A174E" w14:textId="77777777" w:rsidR="000E3D35" w:rsidRPr="00390CF2" w:rsidRDefault="000E3D35" w:rsidP="000E3D35">
            <w:pPr>
              <w:pStyle w:val="TAL"/>
              <w:rPr>
                <w:del w:id="7728" w:author="SA R2-1809108" w:date="2018-05-30T00:13:00Z"/>
                <w:szCs w:val="22"/>
                <w:highlight w:val="cyan"/>
              </w:rPr>
            </w:pPr>
            <w:del w:id="7729" w:author="SA R2-1809108" w:date="2018-05-30T00:13:00Z">
              <w:r w:rsidRPr="00390CF2">
                <w:rPr>
                  <w:b/>
                  <w:i/>
                  <w:szCs w:val="22"/>
                  <w:highlight w:val="cyan"/>
                </w:rPr>
                <w:delText>inOneGroup</w:delText>
              </w:r>
            </w:del>
          </w:p>
          <w:p w14:paraId="7EFCD8BC" w14:textId="77777777" w:rsidR="000E3D35" w:rsidRPr="00390CF2" w:rsidRDefault="000E3D35" w:rsidP="000E3D35">
            <w:pPr>
              <w:pStyle w:val="TAL"/>
              <w:rPr>
                <w:szCs w:val="22"/>
                <w:highlight w:val="cyan"/>
              </w:rPr>
            </w:pPr>
            <w:del w:id="7730" w:author="SA R2-1809108" w:date="2018-05-30T00:13:00Z">
              <w:r w:rsidRPr="00390CF2">
                <w:rPr>
                  <w:szCs w:val="22"/>
                  <w:highlight w:val="cyan"/>
                </w:rPr>
                <w:delText>Indicates the presence of the up to 8 SSBs in one group</w:delText>
              </w:r>
            </w:del>
          </w:p>
        </w:tc>
      </w:tr>
      <w:tr w:rsidR="000E3D35" w:rsidRPr="00390CF2" w14:paraId="34D4DC2F"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1B810C5C" w14:textId="77777777" w:rsidR="000E3D35" w:rsidRPr="00390CF2" w:rsidRDefault="000E3D35" w:rsidP="000E3D35">
            <w:pPr>
              <w:pStyle w:val="TAL"/>
              <w:rPr>
                <w:del w:id="7731" w:author="SA R2-1809108" w:date="2018-05-30T00:13:00Z"/>
                <w:szCs w:val="22"/>
                <w:highlight w:val="cyan"/>
              </w:rPr>
            </w:pPr>
            <w:del w:id="7732" w:author="SA R2-1809108" w:date="2018-05-30T00:13:00Z">
              <w:r w:rsidRPr="00390CF2">
                <w:rPr>
                  <w:b/>
                  <w:i/>
                  <w:szCs w:val="22"/>
                  <w:highlight w:val="cyan"/>
                </w:rPr>
                <w:delText>ss-PBCH-BlockPower</w:delText>
              </w:r>
            </w:del>
          </w:p>
          <w:p w14:paraId="40C3DBD2" w14:textId="77777777" w:rsidR="000E3D35" w:rsidRPr="00390CF2" w:rsidRDefault="000E3D35" w:rsidP="000E3D35">
            <w:pPr>
              <w:pStyle w:val="TAL"/>
              <w:rPr>
                <w:szCs w:val="22"/>
                <w:highlight w:val="cyan"/>
              </w:rPr>
            </w:pPr>
            <w:del w:id="7733" w:author="SA R2-1809108" w:date="2018-05-30T00:13:00Z">
              <w:r w:rsidRPr="00390CF2">
                <w:rPr>
                  <w:szCs w:val="22"/>
                  <w:highlight w:val="cyan"/>
                </w:rPr>
                <w:delText>TX power that the NW used for SSB transmission. The UE uses it to estimate the RA preamble TX power. (see 38.213, section 7.4)</w:delText>
              </w:r>
            </w:del>
          </w:p>
        </w:tc>
      </w:tr>
      <w:tr w:rsidR="000E3D35" w:rsidRPr="00390CF2" w14:paraId="6EBDBBDC"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650FC932" w14:textId="77777777" w:rsidR="000E3D35" w:rsidRPr="00390CF2" w:rsidRDefault="000E3D35" w:rsidP="000E3D35">
            <w:pPr>
              <w:pStyle w:val="TAL"/>
              <w:rPr>
                <w:del w:id="7734" w:author="SA R2-1809108" w:date="2018-05-30T00:13:00Z"/>
                <w:szCs w:val="22"/>
                <w:highlight w:val="cyan"/>
              </w:rPr>
            </w:pPr>
            <w:del w:id="7735" w:author="SA R2-1809108" w:date="2018-05-30T00:13:00Z">
              <w:r w:rsidRPr="00390CF2">
                <w:rPr>
                  <w:b/>
                  <w:i/>
                  <w:szCs w:val="22"/>
                  <w:highlight w:val="cyan"/>
                </w:rPr>
                <w:delText>ssb-PeriodicityServingCell</w:delText>
              </w:r>
            </w:del>
          </w:p>
          <w:p w14:paraId="29A66000" w14:textId="77777777" w:rsidR="000E3D35" w:rsidRPr="00390CF2" w:rsidRDefault="000E3D35" w:rsidP="000E3D35">
            <w:pPr>
              <w:pStyle w:val="TAL"/>
              <w:rPr>
                <w:szCs w:val="22"/>
                <w:highlight w:val="cyan"/>
              </w:rPr>
            </w:pPr>
            <w:del w:id="7736" w:author="SA R2-1809108" w:date="2018-05-30T00:13:00Z">
              <w:r w:rsidRPr="00390CF2">
                <w:rPr>
                  <w:szCs w:val="22"/>
                  <w:highlight w:val="cyan"/>
                </w:rPr>
                <w:delText>The SSB periodicity in msec for the rate matching purpose (see 38.211, section [7.4.3.1])</w:delText>
              </w:r>
            </w:del>
          </w:p>
        </w:tc>
      </w:tr>
      <w:tr w:rsidR="000E3D35" w:rsidRPr="00390CF2" w14:paraId="52562A38"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FDCDB48" w14:textId="77777777" w:rsidR="000E3D35" w:rsidRPr="00390CF2" w:rsidRDefault="000E3D35" w:rsidP="000E3D35">
            <w:pPr>
              <w:pStyle w:val="TAL"/>
              <w:rPr>
                <w:del w:id="7737" w:author="SA R2-1809108" w:date="2018-05-30T00:13:00Z"/>
                <w:szCs w:val="22"/>
                <w:highlight w:val="cyan"/>
              </w:rPr>
            </w:pPr>
            <w:del w:id="7738" w:author="SA R2-1809108" w:date="2018-05-30T00:13:00Z">
              <w:r w:rsidRPr="00390CF2">
                <w:rPr>
                  <w:b/>
                  <w:i/>
                  <w:szCs w:val="22"/>
                  <w:highlight w:val="cyan"/>
                </w:rPr>
                <w:delText>ssb-PositionsInBurst</w:delText>
              </w:r>
            </w:del>
          </w:p>
          <w:p w14:paraId="56D55CCE" w14:textId="77777777" w:rsidR="000E3D35" w:rsidRPr="00390CF2" w:rsidRDefault="000E3D35" w:rsidP="000E3D35">
            <w:pPr>
              <w:pStyle w:val="TAL"/>
              <w:rPr>
                <w:szCs w:val="22"/>
                <w:highlight w:val="cyan"/>
              </w:rPr>
            </w:pPr>
            <w:del w:id="7739" w:author="SA R2-1809108" w:date="2018-05-30T00:13:00Z">
              <w:r w:rsidRPr="00390CF2">
                <w:rPr>
                  <w:szCs w:val="22"/>
                  <w:highlight w:val="cyan"/>
                </w:rPr>
                <w:delText>Time domain positions of the transmitted SS-blocks in an SS-Burst-Set (see 38.213, section 4.1)</w:delText>
              </w:r>
            </w:del>
          </w:p>
        </w:tc>
      </w:tr>
      <w:tr w:rsidR="000E3D35" w:rsidRPr="00390CF2" w14:paraId="092949FD"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4E9E88F3" w14:textId="77777777" w:rsidR="000E3D35" w:rsidRPr="00390CF2" w:rsidRDefault="000E3D35" w:rsidP="000E3D35">
            <w:pPr>
              <w:pStyle w:val="TAL"/>
              <w:rPr>
                <w:del w:id="7740" w:author="SA R2-1809108" w:date="2018-05-30T00:13:00Z"/>
                <w:szCs w:val="22"/>
                <w:highlight w:val="cyan"/>
              </w:rPr>
            </w:pPr>
            <w:del w:id="7741" w:author="SA R2-1809108" w:date="2018-05-30T00:13:00Z">
              <w:r w:rsidRPr="00390CF2">
                <w:rPr>
                  <w:b/>
                  <w:i/>
                  <w:szCs w:val="22"/>
                  <w:highlight w:val="cyan"/>
                </w:rPr>
                <w:delText>supplementaryUplink</w:delText>
              </w:r>
            </w:del>
          </w:p>
          <w:p w14:paraId="32F8AD9E" w14:textId="77777777" w:rsidR="000E3D35" w:rsidRPr="00390CF2" w:rsidRDefault="000E3D35" w:rsidP="000E3D35">
            <w:pPr>
              <w:pStyle w:val="TAL"/>
              <w:rPr>
                <w:szCs w:val="22"/>
                <w:highlight w:val="cyan"/>
              </w:rPr>
            </w:pPr>
            <w:del w:id="7742" w:author="SA R2-1809108" w:date="2018-05-30T00:13:00Z">
              <w:r w:rsidRPr="00390CF2">
                <w:rPr>
                  <w:szCs w:val="22"/>
                  <w:highlight w:val="cyan"/>
                </w:rPr>
                <w:delText>FFS: How to indicate the FrequencyInfoUL for the SUL</w:delText>
              </w:r>
            </w:del>
          </w:p>
        </w:tc>
      </w:tr>
    </w:tbl>
    <w:p w14:paraId="10081C3F" w14:textId="77777777" w:rsidR="000E3D35" w:rsidRPr="00390CF2" w:rsidRDefault="000E3D35" w:rsidP="000E3D35">
      <w:pPr>
        <w:rPr>
          <w:ins w:id="7743" w:author="SA R2-1807929" w:date="2018-05-31T11:50:00Z"/>
          <w:highlight w:val="cyan"/>
        </w:rPr>
      </w:pPr>
    </w:p>
    <w:p w14:paraId="22304C3E" w14:textId="77777777" w:rsidR="000E3D35" w:rsidRPr="00390CF2" w:rsidRDefault="000E3D35" w:rsidP="000E3D35">
      <w:pPr>
        <w:pStyle w:val="Heading4"/>
        <w:rPr>
          <w:ins w:id="7744" w:author="SA R2-1809108" w:date="2018-06-04T16:24:00Z"/>
          <w:highlight w:val="cyan"/>
        </w:rPr>
      </w:pPr>
      <w:bookmarkStart w:id="7745" w:name="_Toc510531520"/>
      <w:bookmarkStart w:id="7746" w:name="_Toc510531529"/>
      <w:ins w:id="7747" w:author="SA R2-1809108" w:date="2018-06-04T16:24:00Z">
        <w:r w:rsidRPr="00390CF2">
          <w:rPr>
            <w:highlight w:val="cyan"/>
          </w:rPr>
          <w:t>–</w:t>
        </w:r>
        <w:r w:rsidRPr="00390CF2">
          <w:rPr>
            <w:highlight w:val="cyan"/>
          </w:rPr>
          <w:tab/>
        </w:r>
        <w:r w:rsidRPr="00390CF2">
          <w:rPr>
            <w:i/>
            <w:highlight w:val="cyan"/>
          </w:rPr>
          <w:t>SystemInformation</w:t>
        </w:r>
        <w:bookmarkEnd w:id="7745"/>
      </w:ins>
    </w:p>
    <w:p w14:paraId="31E9B892" w14:textId="77777777" w:rsidR="000E3D35" w:rsidRPr="00390CF2" w:rsidRDefault="000E3D35" w:rsidP="000E3D35">
      <w:pPr>
        <w:rPr>
          <w:ins w:id="7748" w:author="SA R2-1809108" w:date="2018-06-04T16:24:00Z"/>
          <w:iCs/>
          <w:highlight w:val="cyan"/>
        </w:rPr>
      </w:pPr>
      <w:ins w:id="7749" w:author="SA R2-1809108" w:date="2018-06-04T16:24:00Z">
        <w:r w:rsidRPr="00390CF2">
          <w:rPr>
            <w:highlight w:val="cyan"/>
          </w:rPr>
          <w:t xml:space="preserve">The </w:t>
        </w:r>
        <w:r w:rsidRPr="00390CF2">
          <w:rPr>
            <w:i/>
            <w:highlight w:val="cyan"/>
          </w:rPr>
          <w:t>SystemInformation</w:t>
        </w:r>
        <w:r w:rsidRPr="00390CF2">
          <w:rPr>
            <w:iCs/>
            <w:highlight w:val="cyan"/>
          </w:rPr>
          <w:t xml:space="preserve"> message is used to convey </w:t>
        </w:r>
        <w:r w:rsidRPr="00390CF2">
          <w:rPr>
            <w:highlight w:val="cyan"/>
          </w:rPr>
          <w:t xml:space="preserve">one or more System Information Blocks. All the SIBs included are transmitted with the same periodicity. </w:t>
        </w:r>
      </w:ins>
    </w:p>
    <w:p w14:paraId="6E5A8EE8" w14:textId="77777777" w:rsidR="000E3D35" w:rsidRPr="00390CF2" w:rsidRDefault="000E3D35" w:rsidP="000E3D35">
      <w:pPr>
        <w:pStyle w:val="B1"/>
        <w:keepNext/>
        <w:keepLines/>
        <w:rPr>
          <w:ins w:id="7750" w:author="SA R2-1809108" w:date="2018-06-04T16:24:00Z"/>
          <w:highlight w:val="cyan"/>
        </w:rPr>
      </w:pPr>
      <w:ins w:id="7751" w:author="SA R2-1809108" w:date="2018-06-04T16:24:00Z">
        <w:r w:rsidRPr="00390CF2">
          <w:rPr>
            <w:highlight w:val="cyan"/>
          </w:rPr>
          <w:t>Signalling radio bearer: N/A</w:t>
        </w:r>
      </w:ins>
    </w:p>
    <w:p w14:paraId="23293A44" w14:textId="77777777" w:rsidR="000E3D35" w:rsidRPr="00390CF2" w:rsidRDefault="000E3D35" w:rsidP="000E3D35">
      <w:pPr>
        <w:pStyle w:val="B1"/>
        <w:keepNext/>
        <w:keepLines/>
        <w:rPr>
          <w:ins w:id="7752" w:author="SA R2-1809108" w:date="2018-06-04T16:24:00Z"/>
          <w:highlight w:val="cyan"/>
        </w:rPr>
      </w:pPr>
      <w:ins w:id="7753" w:author="SA R2-1809108" w:date="2018-06-04T16:24:00Z">
        <w:r w:rsidRPr="00390CF2">
          <w:rPr>
            <w:highlight w:val="cyan"/>
          </w:rPr>
          <w:t>RLC-SAP: TM</w:t>
        </w:r>
      </w:ins>
    </w:p>
    <w:p w14:paraId="7FAD1066" w14:textId="77777777" w:rsidR="000E3D35" w:rsidRPr="00390CF2" w:rsidRDefault="000E3D35" w:rsidP="000E3D35">
      <w:pPr>
        <w:pStyle w:val="B1"/>
        <w:keepNext/>
        <w:keepLines/>
        <w:rPr>
          <w:ins w:id="7754" w:author="SA R2-1809108" w:date="2018-06-04T16:24:00Z"/>
          <w:highlight w:val="cyan"/>
        </w:rPr>
      </w:pPr>
      <w:ins w:id="7755" w:author="SA R2-1809108" w:date="2018-06-04T16:24:00Z">
        <w:r w:rsidRPr="00390CF2">
          <w:rPr>
            <w:highlight w:val="cyan"/>
          </w:rPr>
          <w:t xml:space="preserve">Logical channels: BCCH </w:t>
        </w:r>
      </w:ins>
    </w:p>
    <w:p w14:paraId="2D5B271F" w14:textId="77777777" w:rsidR="000E3D35" w:rsidRPr="00390CF2" w:rsidRDefault="000E3D35" w:rsidP="000E3D35">
      <w:pPr>
        <w:pStyle w:val="B1"/>
        <w:keepNext/>
        <w:keepLines/>
        <w:rPr>
          <w:ins w:id="7756" w:author="SA R2-1809108" w:date="2018-06-04T16:24:00Z"/>
          <w:highlight w:val="cyan"/>
        </w:rPr>
      </w:pPr>
      <w:ins w:id="7757" w:author="SA R2-1809108" w:date="2018-06-04T16:24:00Z">
        <w:r w:rsidRPr="00390CF2">
          <w:rPr>
            <w:highlight w:val="cyan"/>
          </w:rPr>
          <w:t>Direction:</w:t>
        </w:r>
        <w:del w:id="7758" w:author="Intel" w:date="2018-06-27T10:57:00Z">
          <w:r w:rsidRPr="00390CF2">
            <w:rPr>
              <w:highlight w:val="cyan"/>
            </w:rPr>
            <w:delText xml:space="preserve"> E</w:delText>
          </w:r>
          <w:r w:rsidRPr="00390CF2">
            <w:rPr>
              <w:highlight w:val="cyan"/>
            </w:rPr>
            <w:noBreakHyphen/>
            <w:delText xml:space="preserve">UTRAN </w:delText>
          </w:r>
        </w:del>
      </w:ins>
      <w:ins w:id="7759" w:author="Intel" w:date="2018-06-27T10:57:00Z">
        <w:r w:rsidRPr="00390CF2">
          <w:rPr>
            <w:highlight w:val="cyan"/>
          </w:rPr>
          <w:t xml:space="preserve"> Network </w:t>
        </w:r>
      </w:ins>
      <w:ins w:id="7760" w:author="SA R2-1809108" w:date="2018-06-04T16:24:00Z">
        <w:r w:rsidRPr="00390CF2">
          <w:rPr>
            <w:highlight w:val="cyan"/>
          </w:rPr>
          <w:t>to UE</w:t>
        </w:r>
      </w:ins>
    </w:p>
    <w:p w14:paraId="1CF892BA" w14:textId="77777777" w:rsidR="000E3D35" w:rsidRPr="00390CF2" w:rsidRDefault="000E3D35" w:rsidP="000E3D35">
      <w:pPr>
        <w:pStyle w:val="TH"/>
        <w:rPr>
          <w:ins w:id="7761" w:author="SA R2-1809108" w:date="2018-06-04T16:24:00Z"/>
          <w:bCs/>
          <w:i/>
          <w:iCs/>
          <w:highlight w:val="cyan"/>
        </w:rPr>
      </w:pPr>
      <w:ins w:id="7762" w:author="SA R2-1809108" w:date="2018-06-04T16:24:00Z">
        <w:r w:rsidRPr="00390CF2">
          <w:rPr>
            <w:bCs/>
            <w:i/>
            <w:iCs/>
            <w:highlight w:val="cyan"/>
          </w:rPr>
          <w:t>SystemInformation message</w:t>
        </w:r>
      </w:ins>
    </w:p>
    <w:p w14:paraId="0721A178" w14:textId="77777777" w:rsidR="000E3D35" w:rsidRPr="00390CF2" w:rsidRDefault="000E3D35" w:rsidP="000E3D35">
      <w:pPr>
        <w:pStyle w:val="PL"/>
        <w:rPr>
          <w:ins w:id="7763" w:author="SA R2-1809108" w:date="2018-06-04T16:24:00Z"/>
          <w:highlight w:val="cyan"/>
        </w:rPr>
      </w:pPr>
      <w:ins w:id="7764" w:author="SA R2-1809108" w:date="2018-06-04T16:24:00Z">
        <w:r w:rsidRPr="00390CF2">
          <w:rPr>
            <w:highlight w:val="cyan"/>
          </w:rPr>
          <w:t>-- ASN1STA</w:t>
        </w:r>
        <w:smartTag w:uri="urn:schemas-microsoft-com:office:smarttags" w:element="PersonName">
          <w:r w:rsidRPr="00390CF2">
            <w:rPr>
              <w:highlight w:val="cyan"/>
            </w:rPr>
            <w:t>RT</w:t>
          </w:r>
        </w:smartTag>
      </w:ins>
    </w:p>
    <w:p w14:paraId="303C3F67" w14:textId="77777777" w:rsidR="000E3D35" w:rsidRPr="00390CF2" w:rsidRDefault="000E3D35" w:rsidP="000E3D35">
      <w:pPr>
        <w:pStyle w:val="PL"/>
        <w:rPr>
          <w:ins w:id="7765" w:author="SA R2-1809108" w:date="2018-06-04T16:24:00Z"/>
          <w:highlight w:val="cyan"/>
        </w:rPr>
      </w:pPr>
    </w:p>
    <w:p w14:paraId="12591ED9" w14:textId="77777777" w:rsidR="000E3D35" w:rsidRPr="00390CF2" w:rsidRDefault="000E3D35" w:rsidP="000E3D35">
      <w:pPr>
        <w:pStyle w:val="PL"/>
        <w:rPr>
          <w:ins w:id="7766" w:author="SA R2-1809108" w:date="2018-06-04T16:24:00Z"/>
          <w:highlight w:val="cyan"/>
        </w:rPr>
      </w:pPr>
      <w:ins w:id="7767" w:author="SA R2-1809108" w:date="2018-06-04T16:24:00Z">
        <w:r w:rsidRPr="00390CF2">
          <w:rPr>
            <w:highlight w:val="cyan"/>
          </w:rPr>
          <w:t>SystemInformation ::=</w:t>
        </w:r>
        <w:r w:rsidRPr="00390CF2">
          <w:rPr>
            <w:highlight w:val="cyan"/>
          </w:rPr>
          <w:tab/>
        </w:r>
        <w:r w:rsidRPr="00390CF2">
          <w:rPr>
            <w:highlight w:val="cyan"/>
          </w:rPr>
          <w:tab/>
        </w:r>
        <w:r w:rsidRPr="00390CF2">
          <w:rPr>
            <w:highlight w:val="cyan"/>
          </w:rPr>
          <w:tab/>
        </w:r>
        <w:r w:rsidRPr="00390CF2">
          <w:rPr>
            <w:highlight w:val="cyan"/>
          </w:rPr>
          <w:tab/>
          <w:t>SEQUENCE {</w:t>
        </w:r>
      </w:ins>
    </w:p>
    <w:p w14:paraId="000128CD" w14:textId="77777777" w:rsidR="000E3D35" w:rsidRPr="00390CF2" w:rsidRDefault="000E3D35" w:rsidP="000E3D35">
      <w:pPr>
        <w:pStyle w:val="PL"/>
        <w:rPr>
          <w:ins w:id="7768" w:author="SA R2-1809108" w:date="2018-06-04T16:24:00Z"/>
          <w:highlight w:val="cyan"/>
        </w:rPr>
      </w:pPr>
      <w:ins w:id="7769" w:author="SA R2-1809108" w:date="2018-06-04T16:24: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786FC44" w14:textId="77777777" w:rsidR="000E3D35" w:rsidRPr="00390CF2" w:rsidRDefault="000E3D35" w:rsidP="000E3D35">
      <w:pPr>
        <w:pStyle w:val="PL"/>
        <w:rPr>
          <w:ins w:id="7770" w:author="SA R2-1809108" w:date="2018-06-04T16:24:00Z"/>
          <w:highlight w:val="cyan"/>
        </w:rPr>
      </w:pPr>
      <w:ins w:id="7771" w:author="SA R2-1809108" w:date="2018-06-04T16:24:00Z">
        <w:r w:rsidRPr="00390CF2">
          <w:rPr>
            <w:highlight w:val="cyan"/>
          </w:rPr>
          <w:tab/>
        </w:r>
        <w:r w:rsidRPr="00390CF2">
          <w:rPr>
            <w:highlight w:val="cyan"/>
          </w:rPr>
          <w:tab/>
          <w:t>systemInformation-r15</w:t>
        </w:r>
        <w:r w:rsidRPr="00390CF2">
          <w:rPr>
            <w:highlight w:val="cyan"/>
          </w:rPr>
          <w:tab/>
        </w:r>
        <w:r w:rsidRPr="00390CF2">
          <w:rPr>
            <w:highlight w:val="cyan"/>
          </w:rPr>
          <w:tab/>
        </w:r>
        <w:r w:rsidRPr="00390CF2">
          <w:rPr>
            <w:highlight w:val="cyan"/>
          </w:rPr>
          <w:tab/>
        </w:r>
        <w:r w:rsidRPr="00390CF2">
          <w:rPr>
            <w:highlight w:val="cyan"/>
          </w:rPr>
          <w:tab/>
          <w:t>SystemInformation-IEs,</w:t>
        </w:r>
      </w:ins>
    </w:p>
    <w:p w14:paraId="20889499" w14:textId="77777777" w:rsidR="000E3D35" w:rsidRPr="00390CF2" w:rsidRDefault="000E3D35" w:rsidP="000E3D35">
      <w:pPr>
        <w:pStyle w:val="PL"/>
        <w:rPr>
          <w:ins w:id="7772" w:author="SA R2-1809108" w:date="2018-06-04T16:24:00Z"/>
          <w:highlight w:val="cyan"/>
        </w:rPr>
      </w:pPr>
      <w:ins w:id="7773" w:author="SA R2-1809108" w:date="2018-06-04T16:24: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32B97565" w14:textId="77777777" w:rsidR="000E3D35" w:rsidRPr="00390CF2" w:rsidRDefault="000E3D35" w:rsidP="000E3D35">
      <w:pPr>
        <w:pStyle w:val="PL"/>
        <w:rPr>
          <w:ins w:id="7774" w:author="SA R2-1809108" w:date="2018-06-04T16:24:00Z"/>
          <w:highlight w:val="cyan"/>
        </w:rPr>
      </w:pPr>
      <w:ins w:id="7775" w:author="SA R2-1809108" w:date="2018-06-04T16:24:00Z">
        <w:r w:rsidRPr="00390CF2">
          <w:rPr>
            <w:highlight w:val="cyan"/>
          </w:rPr>
          <w:tab/>
          <w:t>}</w:t>
        </w:r>
      </w:ins>
    </w:p>
    <w:p w14:paraId="0FD965EE" w14:textId="77777777" w:rsidR="000E3D35" w:rsidRPr="00390CF2" w:rsidRDefault="000E3D35" w:rsidP="000E3D35">
      <w:pPr>
        <w:pStyle w:val="PL"/>
        <w:rPr>
          <w:ins w:id="7776" w:author="SA R2-1809108" w:date="2018-06-04T16:24:00Z"/>
          <w:highlight w:val="cyan"/>
        </w:rPr>
      </w:pPr>
      <w:ins w:id="7777" w:author="SA R2-1809108" w:date="2018-06-04T16:24:00Z">
        <w:r w:rsidRPr="00390CF2">
          <w:rPr>
            <w:highlight w:val="cyan"/>
          </w:rPr>
          <w:t>}</w:t>
        </w:r>
      </w:ins>
    </w:p>
    <w:p w14:paraId="222824D1" w14:textId="77777777" w:rsidR="000E3D35" w:rsidRPr="00390CF2" w:rsidRDefault="000E3D35" w:rsidP="000E3D35">
      <w:pPr>
        <w:pStyle w:val="PL"/>
        <w:rPr>
          <w:ins w:id="7778" w:author="SA R2-1809108" w:date="2018-06-04T16:24:00Z"/>
          <w:highlight w:val="cyan"/>
        </w:rPr>
      </w:pPr>
      <w:ins w:id="7779" w:author="SA R2-1809108" w:date="2018-06-04T16:24:00Z">
        <w:r w:rsidRPr="00390CF2">
          <w:rPr>
            <w:highlight w:val="cyan"/>
          </w:rPr>
          <w:t>SystemInformation-IEs ::=</w:t>
        </w:r>
        <w:r w:rsidRPr="00390CF2">
          <w:rPr>
            <w:highlight w:val="cyan"/>
          </w:rPr>
          <w:tab/>
        </w:r>
        <w:r w:rsidRPr="00390CF2">
          <w:rPr>
            <w:highlight w:val="cyan"/>
          </w:rPr>
          <w:tab/>
          <w:t>SEQUENCE {</w:t>
        </w:r>
      </w:ins>
    </w:p>
    <w:p w14:paraId="79193918" w14:textId="77777777" w:rsidR="000E3D35" w:rsidRPr="00390CF2" w:rsidRDefault="000E3D35" w:rsidP="000E3D35">
      <w:pPr>
        <w:pStyle w:val="PL"/>
        <w:rPr>
          <w:ins w:id="7780" w:author="SA R2-1809108" w:date="2018-06-04T16:24:00Z"/>
          <w:highlight w:val="cyan"/>
        </w:rPr>
      </w:pPr>
      <w:ins w:id="7781" w:author="SA R2-1809108" w:date="2018-06-04T16:24:00Z">
        <w:r w:rsidRPr="00390CF2">
          <w:rPr>
            <w:highlight w:val="cyan"/>
          </w:rPr>
          <w:tab/>
          <w:t>sib-TypeAnd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SIB)) OF CHOICE {</w:t>
        </w:r>
      </w:ins>
    </w:p>
    <w:p w14:paraId="57B03F62" w14:textId="77777777" w:rsidR="000E3D35" w:rsidRPr="00390CF2" w:rsidRDefault="000E3D35" w:rsidP="000E3D35">
      <w:pPr>
        <w:pStyle w:val="PL"/>
        <w:rPr>
          <w:ins w:id="7782" w:author="SA R2-1809108" w:date="2018-06-04T16:24:00Z"/>
          <w:highlight w:val="cyan"/>
        </w:rPr>
      </w:pPr>
      <w:ins w:id="7783" w:author="SA R2-1809108" w:date="2018-06-04T16:24:00Z">
        <w:r w:rsidRPr="00390CF2">
          <w:rPr>
            <w:highlight w:val="cyan"/>
          </w:rPr>
          <w:tab/>
        </w:r>
        <w:r w:rsidRPr="00390CF2">
          <w:rPr>
            <w:highlight w:val="cyan"/>
          </w:rPr>
          <w:tab/>
          <w:t>sib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784" w:author="SA R2-1809108" w:date="2018-06-04T18:20:00Z">
        <w:r w:rsidRPr="00390CF2">
          <w:rPr>
            <w:highlight w:val="cyan"/>
          </w:rPr>
          <w:t>SIB2</w:t>
        </w:r>
      </w:ins>
      <w:ins w:id="7785" w:author="SA R2-1809108" w:date="2018-06-04T16:24:00Z">
        <w:r w:rsidRPr="00390CF2">
          <w:rPr>
            <w:highlight w:val="cyan"/>
          </w:rPr>
          <w:t>,</w:t>
        </w:r>
      </w:ins>
    </w:p>
    <w:p w14:paraId="1F7C8193" w14:textId="77777777" w:rsidR="000E3D35" w:rsidRPr="00390CF2" w:rsidRDefault="000E3D35" w:rsidP="000E3D35">
      <w:pPr>
        <w:pStyle w:val="PL"/>
        <w:rPr>
          <w:ins w:id="7786" w:author="SA R2-1809108" w:date="2018-06-04T16:24:00Z"/>
          <w:highlight w:val="cyan"/>
        </w:rPr>
      </w:pPr>
      <w:ins w:id="7787" w:author="SA R2-1809108" w:date="2018-06-04T16:24:00Z">
        <w:r w:rsidRPr="00390CF2">
          <w:rPr>
            <w:highlight w:val="cyan"/>
          </w:rPr>
          <w:tab/>
        </w:r>
        <w:r w:rsidRPr="00390CF2">
          <w:rPr>
            <w:highlight w:val="cyan"/>
          </w:rPr>
          <w:tab/>
          <w:t>si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788" w:author="SA R2-1809108" w:date="2018-06-04T18:20:00Z">
        <w:r w:rsidRPr="00390CF2">
          <w:rPr>
            <w:highlight w:val="cyan"/>
          </w:rPr>
          <w:t>SIB3</w:t>
        </w:r>
      </w:ins>
      <w:ins w:id="7789" w:author="SA R2-1809108" w:date="2018-06-04T16:24:00Z">
        <w:r w:rsidRPr="00390CF2">
          <w:rPr>
            <w:highlight w:val="cyan"/>
          </w:rPr>
          <w:t>,</w:t>
        </w:r>
      </w:ins>
    </w:p>
    <w:p w14:paraId="06839842" w14:textId="77777777" w:rsidR="000E3D35" w:rsidRPr="00390CF2" w:rsidRDefault="000E3D35" w:rsidP="000E3D35">
      <w:pPr>
        <w:pStyle w:val="PL"/>
        <w:rPr>
          <w:ins w:id="7790" w:author="SA R2-1809108" w:date="2018-06-04T16:24:00Z"/>
          <w:highlight w:val="cyan"/>
        </w:rPr>
      </w:pPr>
      <w:ins w:id="7791" w:author="SA R2-1809108" w:date="2018-06-04T16:24:00Z">
        <w:r w:rsidRPr="00390CF2">
          <w:rPr>
            <w:highlight w:val="cyan"/>
          </w:rPr>
          <w:tab/>
        </w:r>
        <w:r w:rsidRPr="00390CF2">
          <w:rPr>
            <w:highlight w:val="cyan"/>
          </w:rPr>
          <w:tab/>
          <w:t>sib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792" w:author="SA R2-1809108" w:date="2018-06-04T18:20:00Z">
        <w:r w:rsidRPr="00390CF2">
          <w:rPr>
            <w:highlight w:val="cyan"/>
          </w:rPr>
          <w:t>SIB4</w:t>
        </w:r>
      </w:ins>
      <w:ins w:id="7793" w:author="SA R2-1809108" w:date="2018-06-04T16:24:00Z">
        <w:r w:rsidRPr="00390CF2">
          <w:rPr>
            <w:highlight w:val="cyan"/>
          </w:rPr>
          <w:t>,</w:t>
        </w:r>
      </w:ins>
    </w:p>
    <w:p w14:paraId="0174C3C5" w14:textId="77777777" w:rsidR="000E3D35" w:rsidRPr="00390CF2" w:rsidRDefault="000E3D35" w:rsidP="000E3D35">
      <w:pPr>
        <w:pStyle w:val="PL"/>
        <w:rPr>
          <w:ins w:id="7794" w:author="SA R2-1809108" w:date="2018-06-04T16:24:00Z"/>
          <w:highlight w:val="cyan"/>
        </w:rPr>
      </w:pPr>
      <w:ins w:id="7795" w:author="SA R2-1809108" w:date="2018-06-04T16:24:00Z">
        <w:r w:rsidRPr="00390CF2">
          <w:rPr>
            <w:highlight w:val="cyan"/>
          </w:rPr>
          <w:tab/>
        </w:r>
        <w:r w:rsidRPr="00390CF2">
          <w:rPr>
            <w:highlight w:val="cyan"/>
          </w:rPr>
          <w:tab/>
          <w:t>sib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796" w:author="SA R2-1809108" w:date="2018-06-04T18:20:00Z">
        <w:r w:rsidRPr="00390CF2">
          <w:rPr>
            <w:highlight w:val="cyan"/>
          </w:rPr>
          <w:t>SIB5</w:t>
        </w:r>
      </w:ins>
      <w:ins w:id="7797" w:author="SA R2-1809108" w:date="2018-06-04T16:24:00Z">
        <w:r w:rsidRPr="00390CF2">
          <w:rPr>
            <w:highlight w:val="cyan"/>
          </w:rPr>
          <w:t>,</w:t>
        </w:r>
      </w:ins>
    </w:p>
    <w:p w14:paraId="7786FAFC" w14:textId="77777777" w:rsidR="000E3D35" w:rsidRPr="00390CF2" w:rsidRDefault="000E3D35" w:rsidP="000E3D35">
      <w:pPr>
        <w:pStyle w:val="PL"/>
        <w:rPr>
          <w:ins w:id="7798" w:author="SA R2-1809108" w:date="2018-06-04T16:24:00Z"/>
          <w:highlight w:val="cyan"/>
        </w:rPr>
      </w:pPr>
      <w:ins w:id="7799" w:author="SA R2-1809108" w:date="2018-06-04T16:24:00Z">
        <w:r w:rsidRPr="00390CF2">
          <w:rPr>
            <w:highlight w:val="cyan"/>
          </w:rPr>
          <w:tab/>
        </w:r>
        <w:r w:rsidRPr="00390CF2">
          <w:rPr>
            <w:highlight w:val="cyan"/>
          </w:rPr>
          <w:tab/>
          <w:t>si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800" w:author="SA R2-1809108" w:date="2018-06-04T18:20:00Z">
        <w:r w:rsidRPr="00390CF2">
          <w:rPr>
            <w:highlight w:val="cyan"/>
          </w:rPr>
          <w:t>SIB6</w:t>
        </w:r>
      </w:ins>
      <w:ins w:id="7801" w:author="SA R2-1809108" w:date="2018-06-04T16:24:00Z">
        <w:r w:rsidRPr="00390CF2">
          <w:rPr>
            <w:highlight w:val="cyan"/>
          </w:rPr>
          <w:t>,</w:t>
        </w:r>
      </w:ins>
    </w:p>
    <w:p w14:paraId="10578C03" w14:textId="77777777" w:rsidR="000E3D35" w:rsidRPr="00390CF2" w:rsidRDefault="000E3D35" w:rsidP="000E3D35">
      <w:pPr>
        <w:pStyle w:val="PL"/>
        <w:rPr>
          <w:ins w:id="7802" w:author="SA R2-1809108" w:date="2018-06-04T16:24:00Z"/>
          <w:highlight w:val="cyan"/>
        </w:rPr>
      </w:pPr>
      <w:ins w:id="7803" w:author="SA R2-1809108" w:date="2018-06-04T16:24:00Z">
        <w:r w:rsidRPr="00390CF2">
          <w:rPr>
            <w:highlight w:val="cyan"/>
          </w:rPr>
          <w:tab/>
        </w:r>
        <w:r w:rsidRPr="00390CF2">
          <w:rPr>
            <w:highlight w:val="cyan"/>
          </w:rPr>
          <w:tab/>
          <w:t>sib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804" w:author="SA R2-1809108" w:date="2018-06-04T18:20:00Z">
        <w:r w:rsidRPr="00390CF2">
          <w:rPr>
            <w:highlight w:val="cyan"/>
          </w:rPr>
          <w:t>SIB7</w:t>
        </w:r>
      </w:ins>
      <w:ins w:id="7805" w:author="SA R2-1809108" w:date="2018-06-04T16:24:00Z">
        <w:r w:rsidRPr="00390CF2">
          <w:rPr>
            <w:highlight w:val="cyan"/>
          </w:rPr>
          <w:t>,</w:t>
        </w:r>
      </w:ins>
    </w:p>
    <w:p w14:paraId="09A314DA" w14:textId="77777777" w:rsidR="000E3D35" w:rsidRPr="00390CF2" w:rsidRDefault="000E3D35" w:rsidP="000E3D35">
      <w:pPr>
        <w:pStyle w:val="PL"/>
        <w:rPr>
          <w:ins w:id="7806" w:author="SA R2-1809108" w:date="2018-06-04T16:24:00Z"/>
          <w:highlight w:val="cyan"/>
        </w:rPr>
      </w:pPr>
      <w:ins w:id="7807" w:author="SA R2-1809108" w:date="2018-06-04T16:24:00Z">
        <w:r w:rsidRPr="00390CF2">
          <w:rPr>
            <w:highlight w:val="cyan"/>
          </w:rPr>
          <w:tab/>
        </w:r>
        <w:r w:rsidRPr="00390CF2">
          <w:rPr>
            <w:highlight w:val="cyan"/>
          </w:rPr>
          <w:tab/>
          <w:t>sib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808" w:author="SA R2-1809108" w:date="2018-06-04T18:20:00Z">
        <w:r w:rsidRPr="00390CF2">
          <w:rPr>
            <w:highlight w:val="cyan"/>
          </w:rPr>
          <w:t>SIB8</w:t>
        </w:r>
      </w:ins>
      <w:ins w:id="7809" w:author="SA R2-1809108" w:date="2018-06-04T16:24:00Z">
        <w:r w:rsidRPr="00390CF2">
          <w:rPr>
            <w:highlight w:val="cyan"/>
          </w:rPr>
          <w:t>,</w:t>
        </w:r>
      </w:ins>
    </w:p>
    <w:p w14:paraId="5063A6CB" w14:textId="77777777" w:rsidR="000E3D35" w:rsidRPr="00390CF2" w:rsidRDefault="000E3D35" w:rsidP="000E3D35">
      <w:pPr>
        <w:pStyle w:val="PL"/>
        <w:rPr>
          <w:ins w:id="7810" w:author="SA R2-1809108" w:date="2018-06-04T16:24:00Z"/>
          <w:highlight w:val="cyan"/>
        </w:rPr>
      </w:pPr>
      <w:ins w:id="7811" w:author="SA R2-1809108" w:date="2018-06-04T16:24:00Z">
        <w:r w:rsidRPr="00390CF2">
          <w:rPr>
            <w:highlight w:val="cyan"/>
          </w:rPr>
          <w:tab/>
        </w:r>
        <w:r w:rsidRPr="00390CF2">
          <w:rPr>
            <w:highlight w:val="cyan"/>
          </w:rPr>
          <w:tab/>
          <w:t>sib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812" w:author="SA R2-1809108" w:date="2018-06-04T18:20:00Z">
        <w:r w:rsidRPr="00390CF2">
          <w:rPr>
            <w:highlight w:val="cyan"/>
          </w:rPr>
          <w:t>SIB9</w:t>
        </w:r>
      </w:ins>
      <w:ins w:id="7813" w:author="SA R2-1809108" w:date="2018-06-04T16:24:00Z">
        <w:r w:rsidRPr="00390CF2">
          <w:rPr>
            <w:highlight w:val="cyan"/>
          </w:rPr>
          <w:t>,</w:t>
        </w:r>
      </w:ins>
    </w:p>
    <w:p w14:paraId="1A028B0C" w14:textId="77777777" w:rsidR="000E3D35" w:rsidRPr="00390CF2" w:rsidRDefault="000E3D35" w:rsidP="000E3D35">
      <w:pPr>
        <w:pStyle w:val="PL"/>
        <w:rPr>
          <w:ins w:id="7814" w:author="SA R2-1809108" w:date="2018-06-04T16:24:00Z"/>
          <w:highlight w:val="cyan"/>
        </w:rPr>
      </w:pPr>
      <w:ins w:id="7815" w:author="SA R2-1809108" w:date="2018-06-04T16:24:00Z">
        <w:r w:rsidRPr="00390CF2">
          <w:rPr>
            <w:highlight w:val="cyan"/>
          </w:rPr>
          <w:tab/>
        </w:r>
        <w:r w:rsidRPr="00390CF2">
          <w:rPr>
            <w:highlight w:val="cyan"/>
          </w:rPr>
          <w:tab/>
          <w:t>...</w:t>
        </w:r>
      </w:ins>
    </w:p>
    <w:p w14:paraId="6E9D01E8" w14:textId="77777777" w:rsidR="000E3D35" w:rsidRPr="00390CF2" w:rsidRDefault="000E3D35" w:rsidP="000E3D35">
      <w:pPr>
        <w:pStyle w:val="PL"/>
        <w:rPr>
          <w:ins w:id="7816" w:author="SA R2-1809108" w:date="2018-06-04T16:24:00Z"/>
          <w:highlight w:val="cyan"/>
        </w:rPr>
      </w:pPr>
      <w:ins w:id="7817" w:author="SA R2-1809108" w:date="2018-06-04T16:24:00Z">
        <w:r w:rsidRPr="00390CF2">
          <w:rPr>
            <w:highlight w:val="cyan"/>
          </w:rPr>
          <w:tab/>
          <w:t>},</w:t>
        </w:r>
      </w:ins>
    </w:p>
    <w:p w14:paraId="185F041D" w14:textId="77777777" w:rsidR="000E3D35" w:rsidRPr="00390CF2" w:rsidRDefault="000E3D35" w:rsidP="000E3D35">
      <w:pPr>
        <w:pStyle w:val="PL"/>
        <w:rPr>
          <w:ins w:id="7818" w:author="SA R2-1809108" w:date="2018-06-04T16:24:00Z"/>
          <w:highlight w:val="cyan"/>
        </w:rPr>
      </w:pPr>
      <w:ins w:id="7819"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ystemInformation-v15x0-IEs</w:t>
        </w:r>
        <w:r w:rsidRPr="00390CF2">
          <w:rPr>
            <w:highlight w:val="cyan"/>
          </w:rPr>
          <w:tab/>
        </w:r>
        <w:r w:rsidRPr="00390CF2">
          <w:rPr>
            <w:highlight w:val="cyan"/>
          </w:rPr>
          <w:tab/>
        </w:r>
        <w:r w:rsidRPr="00390CF2">
          <w:rPr>
            <w:highlight w:val="cyan"/>
          </w:rPr>
          <w:tab/>
          <w:t>OPTIONAL</w:t>
        </w:r>
      </w:ins>
    </w:p>
    <w:p w14:paraId="102D967E" w14:textId="77777777" w:rsidR="000E3D35" w:rsidRPr="00390CF2" w:rsidRDefault="000E3D35" w:rsidP="000E3D35">
      <w:pPr>
        <w:pStyle w:val="PL"/>
        <w:rPr>
          <w:ins w:id="7820" w:author="SA R2-1809108" w:date="2018-06-04T16:24:00Z"/>
          <w:highlight w:val="cyan"/>
        </w:rPr>
      </w:pPr>
      <w:ins w:id="7821" w:author="SA R2-1809108" w:date="2018-06-04T16:24:00Z">
        <w:r w:rsidRPr="00390CF2">
          <w:rPr>
            <w:highlight w:val="cyan"/>
          </w:rPr>
          <w:t>}</w:t>
        </w:r>
      </w:ins>
    </w:p>
    <w:p w14:paraId="3FF31DF7" w14:textId="77777777" w:rsidR="000E3D35" w:rsidRPr="00390CF2" w:rsidRDefault="000E3D35" w:rsidP="000E3D35">
      <w:pPr>
        <w:pStyle w:val="PL"/>
        <w:rPr>
          <w:ins w:id="7822" w:author="SA R2-1809108" w:date="2018-06-04T16:24:00Z"/>
          <w:highlight w:val="cyan"/>
        </w:rPr>
      </w:pPr>
    </w:p>
    <w:p w14:paraId="6CD15D6D" w14:textId="77777777" w:rsidR="000E3D35" w:rsidRPr="00390CF2" w:rsidRDefault="000E3D35" w:rsidP="000E3D35">
      <w:pPr>
        <w:pStyle w:val="PL"/>
        <w:rPr>
          <w:ins w:id="7823" w:author="SA R2-1809108" w:date="2018-06-04T16:24:00Z"/>
          <w:highlight w:val="cyan"/>
        </w:rPr>
      </w:pPr>
      <w:ins w:id="7824" w:author="SA R2-1809108" w:date="2018-06-04T16:24:00Z">
        <w:r w:rsidRPr="00390CF2">
          <w:rPr>
            <w:highlight w:val="cyan"/>
          </w:rPr>
          <w:t>SystemInformation-v15x0-IEs ::= SEQUENCE {</w:t>
        </w:r>
      </w:ins>
    </w:p>
    <w:p w14:paraId="36FA107D" w14:textId="77777777" w:rsidR="000E3D35" w:rsidRPr="00390CF2" w:rsidRDefault="000E3D35" w:rsidP="000E3D35">
      <w:pPr>
        <w:pStyle w:val="PL"/>
        <w:rPr>
          <w:ins w:id="7825" w:author="SA R2-1809108" w:date="2018-06-04T16:24:00Z"/>
          <w:highlight w:val="cyan"/>
        </w:rPr>
      </w:pPr>
      <w:ins w:id="7826" w:author="SA R2-1809108" w:date="2018-06-04T16:24: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325768D9" w14:textId="77777777" w:rsidR="000E3D35" w:rsidRPr="00390CF2" w:rsidRDefault="000E3D35" w:rsidP="000E3D35">
      <w:pPr>
        <w:pStyle w:val="PL"/>
        <w:rPr>
          <w:ins w:id="7827" w:author="SA R2-1809108" w:date="2018-06-04T16:24:00Z"/>
          <w:highlight w:val="cyan"/>
        </w:rPr>
      </w:pPr>
      <w:ins w:id="7828"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E5E13B6" w14:textId="77777777" w:rsidR="000E3D35" w:rsidRPr="00390CF2" w:rsidRDefault="000E3D35" w:rsidP="000E3D35">
      <w:pPr>
        <w:pStyle w:val="PL"/>
        <w:rPr>
          <w:ins w:id="7829" w:author="SA R2-1809108" w:date="2018-06-04T16:24:00Z"/>
          <w:highlight w:val="cyan"/>
        </w:rPr>
      </w:pPr>
      <w:ins w:id="7830" w:author="SA R2-1809108" w:date="2018-06-04T16:24:00Z">
        <w:r w:rsidRPr="00390CF2">
          <w:rPr>
            <w:highlight w:val="cyan"/>
          </w:rPr>
          <w:t>}</w:t>
        </w:r>
      </w:ins>
    </w:p>
    <w:p w14:paraId="5A2726E0" w14:textId="77777777" w:rsidR="000E3D35" w:rsidRPr="00390CF2" w:rsidRDefault="000E3D35" w:rsidP="000E3D35">
      <w:pPr>
        <w:pStyle w:val="PL"/>
        <w:rPr>
          <w:ins w:id="7831" w:author="SA R2-1809108" w:date="2018-06-04T16:24:00Z"/>
          <w:highlight w:val="cyan"/>
        </w:rPr>
      </w:pPr>
    </w:p>
    <w:p w14:paraId="2B0B3F96" w14:textId="77777777" w:rsidR="000E3D35" w:rsidRPr="00390CF2" w:rsidRDefault="000E3D35" w:rsidP="000E3D35">
      <w:pPr>
        <w:pStyle w:val="PL"/>
        <w:rPr>
          <w:ins w:id="7832" w:author="SA R2-1809108" w:date="2018-06-04T16:24:00Z"/>
          <w:highlight w:val="cyan"/>
        </w:rPr>
      </w:pPr>
      <w:ins w:id="7833" w:author="SA R2-1809108" w:date="2018-06-04T16:24:00Z">
        <w:r w:rsidRPr="00390CF2">
          <w:rPr>
            <w:highlight w:val="cyan"/>
          </w:rPr>
          <w:t>-- ASN1STOP</w:t>
        </w:r>
      </w:ins>
    </w:p>
    <w:p w14:paraId="699319A8" w14:textId="77777777" w:rsidR="000E3D35" w:rsidRPr="00390CF2" w:rsidRDefault="000E3D35" w:rsidP="000E3D35">
      <w:pPr>
        <w:rPr>
          <w:ins w:id="7834" w:author="Rapporteur ASN1 SA" w:date="2018-07-13T07:51:00Z"/>
          <w:iCs/>
          <w:highlight w:val="cyan"/>
        </w:rPr>
      </w:pPr>
    </w:p>
    <w:p w14:paraId="4B4C3CC3" w14:textId="77777777" w:rsidR="000E3D35" w:rsidRPr="00390CF2" w:rsidRDefault="000E3D35" w:rsidP="000E3D35">
      <w:pPr>
        <w:pStyle w:val="Heading4"/>
        <w:rPr>
          <w:ins w:id="7835" w:author="Rapporteur ASN1 SA" w:date="2018-07-13T07:51:00Z"/>
          <w:highlight w:val="cyan"/>
        </w:rPr>
      </w:pPr>
      <w:ins w:id="7836" w:author="Rapporteur ASN1 SA" w:date="2018-07-13T07:51:00Z">
        <w:r w:rsidRPr="00390CF2">
          <w:rPr>
            <w:highlight w:val="cyan"/>
          </w:rPr>
          <w:t>–</w:t>
        </w:r>
        <w:r w:rsidRPr="00390CF2">
          <w:rPr>
            <w:highlight w:val="cyan"/>
          </w:rPr>
          <w:tab/>
        </w:r>
        <w:r w:rsidRPr="00390CF2">
          <w:rPr>
            <w:i/>
            <w:highlight w:val="cyan"/>
          </w:rPr>
          <w:t>UECapabilityEnquiry</w:t>
        </w:r>
      </w:ins>
    </w:p>
    <w:p w14:paraId="46C3F2E9" w14:textId="77777777" w:rsidR="000E3D35" w:rsidRPr="00390CF2" w:rsidRDefault="000E3D35" w:rsidP="000E3D35">
      <w:pPr>
        <w:rPr>
          <w:ins w:id="7837" w:author="Rapporteur ASN1 SA" w:date="2018-07-13T08:00:00Z"/>
          <w:highlight w:val="cyan"/>
        </w:rPr>
      </w:pPr>
      <w:ins w:id="7838" w:author="Rapporteur ASN1 SA" w:date="2018-07-13T07:51:00Z">
        <w:r w:rsidRPr="00390CF2">
          <w:rPr>
            <w:highlight w:val="cyan"/>
          </w:rPr>
          <w:t xml:space="preserve">The </w:t>
        </w:r>
        <w:r w:rsidRPr="00390CF2">
          <w:rPr>
            <w:i/>
            <w:highlight w:val="cyan"/>
          </w:rPr>
          <w:t>UECapabilityEnquiry</w:t>
        </w:r>
        <w:r w:rsidRPr="00390CF2">
          <w:rPr>
            <w:highlight w:val="cyan"/>
          </w:rPr>
          <w:t xml:space="preserve"> </w:t>
        </w:r>
      </w:ins>
      <w:ins w:id="7839" w:author="Rapporteur ASN1 SA" w:date="2018-07-13T08:00:00Z">
        <w:r w:rsidRPr="00390CF2">
          <w:rPr>
            <w:highlight w:val="cyan"/>
          </w:rPr>
          <w:t xml:space="preserve">message </w:t>
        </w:r>
      </w:ins>
      <w:ins w:id="7840" w:author="Rapporteur ASN1 SA" w:date="2018-07-13T08:01:00Z">
        <w:r w:rsidRPr="00390CF2">
          <w:rPr>
            <w:highlight w:val="cyan"/>
          </w:rPr>
          <w:t>is used to request UE radio access capabilities for NR as well as for other RATs.</w:t>
        </w:r>
      </w:ins>
    </w:p>
    <w:p w14:paraId="664AA7F6" w14:textId="77777777" w:rsidR="000E3D35" w:rsidRPr="00390CF2" w:rsidRDefault="000E3D35" w:rsidP="000E3D35">
      <w:pPr>
        <w:pStyle w:val="B1"/>
        <w:rPr>
          <w:ins w:id="7841" w:author="Rapporteur ASN1 SA" w:date="2018-07-13T08:00:00Z"/>
          <w:highlight w:val="cyan"/>
        </w:rPr>
      </w:pPr>
      <w:ins w:id="7842" w:author="Rapporteur ASN1 SA" w:date="2018-07-13T08:00:00Z">
        <w:r w:rsidRPr="00390CF2">
          <w:rPr>
            <w:highlight w:val="cyan"/>
          </w:rPr>
          <w:t>Signalling radio bearer: SRB1</w:t>
        </w:r>
      </w:ins>
    </w:p>
    <w:p w14:paraId="591A87F8" w14:textId="77777777" w:rsidR="000E3D35" w:rsidRPr="00390CF2" w:rsidRDefault="000E3D35" w:rsidP="000E3D35">
      <w:pPr>
        <w:pStyle w:val="B1"/>
        <w:rPr>
          <w:ins w:id="7843" w:author="Rapporteur ASN1 SA" w:date="2018-07-13T08:00:00Z"/>
          <w:highlight w:val="cyan"/>
        </w:rPr>
      </w:pPr>
      <w:ins w:id="7844" w:author="Rapporteur ASN1 SA" w:date="2018-07-13T08:00:00Z">
        <w:r w:rsidRPr="00390CF2">
          <w:rPr>
            <w:highlight w:val="cyan"/>
          </w:rPr>
          <w:t>RLC-SAP: AM</w:t>
        </w:r>
      </w:ins>
    </w:p>
    <w:p w14:paraId="69DF1BBE" w14:textId="77777777" w:rsidR="000E3D35" w:rsidRPr="00390CF2" w:rsidRDefault="000E3D35" w:rsidP="000E3D35">
      <w:pPr>
        <w:pStyle w:val="B1"/>
        <w:rPr>
          <w:ins w:id="7845" w:author="Rapporteur ASN1 SA" w:date="2018-07-13T08:00:00Z"/>
          <w:highlight w:val="cyan"/>
        </w:rPr>
      </w:pPr>
      <w:ins w:id="7846" w:author="Rapporteur ASN1 SA" w:date="2018-07-13T08:00:00Z">
        <w:r w:rsidRPr="00390CF2">
          <w:rPr>
            <w:highlight w:val="cyan"/>
          </w:rPr>
          <w:t>Logical channel: DCCH</w:t>
        </w:r>
      </w:ins>
    </w:p>
    <w:p w14:paraId="2F384262" w14:textId="77777777" w:rsidR="000E3D35" w:rsidRPr="00390CF2" w:rsidRDefault="000E3D35">
      <w:pPr>
        <w:pStyle w:val="B1"/>
        <w:rPr>
          <w:ins w:id="7847" w:author="Rapporteur ASN1 SA" w:date="2018-07-13T07:51:00Z"/>
          <w:highlight w:val="cyan"/>
        </w:rPr>
        <w:pPrChange w:id="7848" w:author="Rapporteur ASN1 SA" w:date="2018-07-13T08:00:00Z">
          <w:pPr/>
        </w:pPrChange>
      </w:pPr>
      <w:ins w:id="7849" w:author="Rapporteur ASN1 SA" w:date="2018-07-13T08:00:00Z">
        <w:r w:rsidRPr="00390CF2">
          <w:rPr>
            <w:highlight w:val="cyan"/>
          </w:rPr>
          <w:t>Direction: Network to UE</w:t>
        </w:r>
      </w:ins>
    </w:p>
    <w:p w14:paraId="1C5774D5" w14:textId="77777777" w:rsidR="000E3D35" w:rsidRPr="00390CF2" w:rsidRDefault="000E3D35" w:rsidP="000E3D35">
      <w:pPr>
        <w:pStyle w:val="TH"/>
        <w:rPr>
          <w:ins w:id="7850" w:author="Rapporteur ASN1 SA" w:date="2018-07-13T07:51:00Z"/>
          <w:highlight w:val="cyan"/>
        </w:rPr>
      </w:pPr>
      <w:ins w:id="7851" w:author="Rapporteur ASN1 SA" w:date="2018-07-13T07:51:00Z">
        <w:r w:rsidRPr="00390CF2">
          <w:rPr>
            <w:i/>
            <w:highlight w:val="cyan"/>
          </w:rPr>
          <w:t>UECapabilityEnquiry</w:t>
        </w:r>
        <w:r w:rsidRPr="00390CF2">
          <w:rPr>
            <w:highlight w:val="cyan"/>
          </w:rPr>
          <w:t xml:space="preserve"> information element</w:t>
        </w:r>
      </w:ins>
    </w:p>
    <w:p w14:paraId="6229D0F0" w14:textId="77777777" w:rsidR="000E3D35" w:rsidRPr="00390CF2" w:rsidRDefault="000E3D35" w:rsidP="000E3D35">
      <w:pPr>
        <w:pStyle w:val="PL"/>
        <w:rPr>
          <w:ins w:id="7852" w:author="Rapporteur ASN1 SA" w:date="2018-07-13T07:51:00Z"/>
          <w:highlight w:val="cyan"/>
        </w:rPr>
      </w:pPr>
      <w:ins w:id="7853" w:author="Rapporteur ASN1 SA" w:date="2018-07-13T07:51:00Z">
        <w:r w:rsidRPr="00390CF2">
          <w:rPr>
            <w:highlight w:val="cyan"/>
          </w:rPr>
          <w:t>-- ASN1START</w:t>
        </w:r>
      </w:ins>
    </w:p>
    <w:p w14:paraId="794184EA" w14:textId="77777777" w:rsidR="000E3D35" w:rsidRPr="00390CF2" w:rsidRDefault="000E3D35" w:rsidP="000E3D35">
      <w:pPr>
        <w:pStyle w:val="PL"/>
        <w:rPr>
          <w:ins w:id="7854" w:author="Rapporteur ASN1 SA" w:date="2018-07-13T07:51:00Z"/>
          <w:highlight w:val="cyan"/>
        </w:rPr>
      </w:pPr>
      <w:ins w:id="7855" w:author="Rapporteur ASN1 SA" w:date="2018-07-13T07:51:00Z">
        <w:r w:rsidRPr="00390CF2">
          <w:rPr>
            <w:highlight w:val="cyan"/>
          </w:rPr>
          <w:t>-- TAG-UECAPABILITYENQUIRY-START</w:t>
        </w:r>
      </w:ins>
    </w:p>
    <w:p w14:paraId="6194FD44" w14:textId="77777777" w:rsidR="000E3D35" w:rsidRPr="00390CF2" w:rsidRDefault="000E3D35" w:rsidP="000E3D35">
      <w:pPr>
        <w:pStyle w:val="PL"/>
        <w:rPr>
          <w:ins w:id="7856" w:author="Rapporteur ASN1 SA" w:date="2018-07-13T07:51:00Z"/>
          <w:highlight w:val="cyan"/>
        </w:rPr>
      </w:pPr>
    </w:p>
    <w:p w14:paraId="2BC50813" w14:textId="77777777" w:rsidR="000E3D35" w:rsidRPr="00390CF2" w:rsidRDefault="000E3D35" w:rsidP="000E3D35">
      <w:pPr>
        <w:pStyle w:val="PL"/>
        <w:rPr>
          <w:ins w:id="7857" w:author="Rapporteur ASN1 SA" w:date="2018-07-13T07:51:00Z"/>
          <w:highlight w:val="cyan"/>
        </w:rPr>
      </w:pPr>
      <w:ins w:id="7858" w:author="Rapporteur ASN1 SA" w:date="2018-07-13T07:51:00Z">
        <w:r w:rsidRPr="00390CF2">
          <w:rPr>
            <w:highlight w:val="cyan"/>
          </w:rPr>
          <w:t>UECapabilityEnquiry ::=</w:t>
        </w:r>
        <w:r w:rsidRPr="00390CF2">
          <w:rPr>
            <w:highlight w:val="cyan"/>
          </w:rPr>
          <w:tab/>
        </w:r>
        <w:r w:rsidRPr="00390CF2">
          <w:rPr>
            <w:highlight w:val="cyan"/>
          </w:rPr>
          <w:tab/>
        </w:r>
        <w:r w:rsidRPr="00390CF2">
          <w:rPr>
            <w:highlight w:val="cyan"/>
          </w:rPr>
          <w:tab/>
          <w:t>SEQUENCE {</w:t>
        </w:r>
      </w:ins>
    </w:p>
    <w:p w14:paraId="40D389BC" w14:textId="77777777" w:rsidR="000E3D35" w:rsidRPr="00390CF2" w:rsidRDefault="000E3D35" w:rsidP="000E3D35">
      <w:pPr>
        <w:pStyle w:val="PL"/>
        <w:rPr>
          <w:ins w:id="7859" w:author="Rapporteur ASN1 SA" w:date="2018-07-13T08:04:00Z"/>
          <w:highlight w:val="cyan"/>
        </w:rPr>
      </w:pPr>
      <w:ins w:id="7860" w:author="Rapporteur ASN1 SA" w:date="2018-07-13T08:04: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0E57BA0E" w14:textId="77777777" w:rsidR="000E3D35" w:rsidRPr="00390CF2" w:rsidRDefault="000E3D35" w:rsidP="000E3D35">
      <w:pPr>
        <w:pStyle w:val="PL"/>
        <w:rPr>
          <w:ins w:id="7861" w:author="Rapporteur ASN1 SA" w:date="2018-07-13T08:05:00Z"/>
          <w:highlight w:val="cyan"/>
        </w:rPr>
      </w:pPr>
      <w:ins w:id="7862" w:author="Rapporteur ASN1 SA" w:date="2018-07-13T07:51:00Z">
        <w:r w:rsidRPr="00390CF2">
          <w:rPr>
            <w:highlight w:val="cyan"/>
          </w:rPr>
          <w:tab/>
        </w:r>
      </w:ins>
      <w:ins w:id="7863" w:author="Rapporteur ASN1 SA" w:date="2018-07-13T08:05:00Z">
        <w:r w:rsidRPr="00390CF2">
          <w:rPr>
            <w:highlight w:val="cyan"/>
          </w:rPr>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56896CDF" w14:textId="77777777" w:rsidR="000E3D35" w:rsidRPr="00390CF2" w:rsidRDefault="000E3D35" w:rsidP="000E3D35">
      <w:pPr>
        <w:pStyle w:val="PL"/>
        <w:rPr>
          <w:ins w:id="7864" w:author="Rapporteur ASN1 SA" w:date="2018-07-13T08:05:00Z"/>
          <w:highlight w:val="cyan"/>
        </w:rPr>
      </w:pPr>
      <w:ins w:id="7865" w:author="Rapporteur ASN1 SA" w:date="2018-07-13T08:05: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ins>
      <w:ins w:id="7866" w:author="Rapporteur ASN1 SA" w:date="2018-07-13T08:06:00Z">
        <w:r w:rsidRPr="00390CF2">
          <w:rPr>
            <w:highlight w:val="cyan"/>
          </w:rPr>
          <w:tab/>
        </w:r>
      </w:ins>
      <w:ins w:id="7867" w:author="Rapporteur ASN1 SA" w:date="2018-07-13T08:05:00Z">
        <w:r w:rsidRPr="00390CF2">
          <w:rPr>
            <w:highlight w:val="cyan"/>
          </w:rPr>
          <w:tab/>
          <w:t>UECapabilityEnquiry-IEs,</w:t>
        </w:r>
      </w:ins>
    </w:p>
    <w:p w14:paraId="71229348" w14:textId="77777777" w:rsidR="000E3D35" w:rsidRPr="00390CF2" w:rsidRDefault="000E3D35" w:rsidP="000E3D35">
      <w:pPr>
        <w:pStyle w:val="PL"/>
        <w:rPr>
          <w:ins w:id="7868" w:author="Rapporteur ASN1 SA" w:date="2018-07-13T08:05:00Z"/>
          <w:highlight w:val="cyan"/>
        </w:rPr>
      </w:pPr>
      <w:ins w:id="7869" w:author="Rapporteur ASN1 SA" w:date="2018-07-13T08:05:00Z">
        <w:r w:rsidRPr="00390CF2">
          <w:rPr>
            <w:highlight w:val="cyan"/>
          </w:rPr>
          <w:tab/>
        </w:r>
        <w:r w:rsidRPr="00390CF2">
          <w:rPr>
            <w:highlight w:val="cyan"/>
          </w:rPr>
          <w:tab/>
          <w:t>criticalExtensionsFuture</w:t>
        </w:r>
        <w:r w:rsidRPr="00390CF2">
          <w:rPr>
            <w:highlight w:val="cyan"/>
          </w:rPr>
          <w:tab/>
        </w:r>
        <w:r w:rsidRPr="00390CF2">
          <w:rPr>
            <w:highlight w:val="cyan"/>
          </w:rPr>
          <w:tab/>
        </w:r>
      </w:ins>
      <w:ins w:id="7870" w:author="Rapporteur ASN1 SA" w:date="2018-07-13T08:17:00Z">
        <w:r w:rsidRPr="00390CF2">
          <w:rPr>
            <w:highlight w:val="cyan"/>
          </w:rPr>
          <w:tab/>
        </w:r>
      </w:ins>
      <w:ins w:id="7871" w:author="Rapporteur ASN1 SA" w:date="2018-07-13T08:05:00Z">
        <w:r w:rsidRPr="00390CF2">
          <w:rPr>
            <w:highlight w:val="cyan"/>
          </w:rPr>
          <w:t>SEQUENCE {}</w:t>
        </w:r>
      </w:ins>
    </w:p>
    <w:p w14:paraId="56791D0D" w14:textId="77777777" w:rsidR="000E3D35" w:rsidRPr="00390CF2" w:rsidRDefault="000E3D35" w:rsidP="000E3D35">
      <w:pPr>
        <w:pStyle w:val="PL"/>
        <w:rPr>
          <w:ins w:id="7872" w:author="Rapporteur ASN1 SA" w:date="2018-07-13T07:51:00Z"/>
          <w:highlight w:val="cyan"/>
        </w:rPr>
      </w:pPr>
      <w:ins w:id="7873" w:author="Rapporteur ASN1 SA" w:date="2018-07-13T08:05:00Z">
        <w:r w:rsidRPr="00390CF2">
          <w:rPr>
            <w:highlight w:val="cyan"/>
          </w:rPr>
          <w:tab/>
          <w:t>}</w:t>
        </w:r>
      </w:ins>
    </w:p>
    <w:p w14:paraId="7F5C6B23" w14:textId="77777777" w:rsidR="000E3D35" w:rsidRPr="00390CF2" w:rsidRDefault="000E3D35" w:rsidP="000E3D35">
      <w:pPr>
        <w:pStyle w:val="PL"/>
        <w:rPr>
          <w:ins w:id="7874" w:author="Rapporteur ASN1 SA" w:date="2018-07-13T07:52:00Z"/>
          <w:highlight w:val="cyan"/>
        </w:rPr>
      </w:pPr>
      <w:ins w:id="7875" w:author="Rapporteur ASN1 SA" w:date="2018-07-13T07:51:00Z">
        <w:r w:rsidRPr="00390CF2">
          <w:rPr>
            <w:highlight w:val="cyan"/>
          </w:rPr>
          <w:t>}</w:t>
        </w:r>
      </w:ins>
    </w:p>
    <w:p w14:paraId="178721BE" w14:textId="77777777" w:rsidR="000E3D35" w:rsidRPr="00390CF2" w:rsidRDefault="000E3D35" w:rsidP="000E3D35">
      <w:pPr>
        <w:pStyle w:val="PL"/>
        <w:rPr>
          <w:ins w:id="7876" w:author="Rapporteur ASN1 SA" w:date="2018-07-13T07:52:00Z"/>
          <w:highlight w:val="cyan"/>
        </w:rPr>
      </w:pPr>
    </w:p>
    <w:p w14:paraId="36262B99" w14:textId="77777777" w:rsidR="000E3D35" w:rsidRPr="00390CF2" w:rsidRDefault="000E3D35" w:rsidP="000E3D35">
      <w:pPr>
        <w:pStyle w:val="PL"/>
        <w:rPr>
          <w:ins w:id="7877" w:author="Rapporteur ASN1 SA" w:date="2018-07-13T07:57:00Z"/>
          <w:highlight w:val="cyan"/>
        </w:rPr>
      </w:pPr>
      <w:ins w:id="7878" w:author="Rapporteur ASN1 SA" w:date="2018-07-13T07:53:00Z">
        <w:r w:rsidRPr="00390CF2">
          <w:rPr>
            <w:highlight w:val="cyan"/>
          </w:rPr>
          <w:t>UECapabilityEnquiry-IEs ::=</w:t>
        </w:r>
        <w:r w:rsidRPr="00390CF2">
          <w:rPr>
            <w:highlight w:val="cyan"/>
          </w:rPr>
          <w:tab/>
        </w:r>
        <w:r w:rsidRPr="00390CF2">
          <w:rPr>
            <w:highlight w:val="cyan"/>
          </w:rPr>
          <w:tab/>
          <w:t>SEQUENCE {</w:t>
        </w:r>
      </w:ins>
    </w:p>
    <w:p w14:paraId="7163618C" w14:textId="77777777" w:rsidR="000E3D35" w:rsidRPr="00390CF2" w:rsidRDefault="000E3D35" w:rsidP="000E3D35">
      <w:pPr>
        <w:pStyle w:val="PL"/>
        <w:rPr>
          <w:ins w:id="7879" w:author="Rapporteur ASN1 SA" w:date="2018-07-13T07:57:00Z"/>
          <w:highlight w:val="cyan"/>
        </w:rPr>
      </w:pPr>
      <w:ins w:id="7880" w:author="Rapporteur ASN1 SA" w:date="2018-07-13T07:57:00Z">
        <w:r w:rsidRPr="00390CF2">
          <w:rPr>
            <w:highlight w:val="cyan"/>
          </w:rPr>
          <w:tab/>
        </w:r>
      </w:ins>
      <w:ins w:id="7881" w:author="Rapporteur ASN1 SA" w:date="2018-07-13T08:11:00Z">
        <w:r w:rsidRPr="00390CF2">
          <w:rPr>
            <w:highlight w:val="cyan"/>
          </w:rPr>
          <w:t>ue-CapabilityRAT-</w:t>
        </w:r>
      </w:ins>
      <w:ins w:id="7882" w:author="Rapporteur ASN1 SA" w:date="2018-07-13T08:12:00Z">
        <w:r w:rsidRPr="00390CF2">
          <w:rPr>
            <w:highlight w:val="cyan"/>
          </w:rPr>
          <w:t>Request</w:t>
        </w:r>
      </w:ins>
      <w:ins w:id="7883" w:author="Rapporteur ASN1 SA" w:date="2018-07-13T08:11:00Z">
        <w:r w:rsidRPr="00390CF2">
          <w:rPr>
            <w:highlight w:val="cyan"/>
          </w:rPr>
          <w:t>List</w:t>
        </w:r>
        <w:r w:rsidRPr="00390CF2">
          <w:rPr>
            <w:highlight w:val="cyan"/>
          </w:rPr>
          <w:tab/>
        </w:r>
        <w:r w:rsidRPr="00390CF2">
          <w:rPr>
            <w:highlight w:val="cyan"/>
          </w:rPr>
          <w:tab/>
        </w:r>
      </w:ins>
      <w:ins w:id="7884" w:author="Rapporteur ASN1 SA" w:date="2018-07-13T08:13:00Z">
        <w:r w:rsidRPr="00390CF2">
          <w:rPr>
            <w:highlight w:val="cyan"/>
          </w:rPr>
          <w:t>UE-CapabilityRAT-RequestList,</w:t>
        </w:r>
      </w:ins>
    </w:p>
    <w:p w14:paraId="0CA23751" w14:textId="77777777" w:rsidR="000E3D35" w:rsidRPr="00390CF2" w:rsidRDefault="000E3D35" w:rsidP="000E3D35">
      <w:pPr>
        <w:pStyle w:val="PL"/>
        <w:rPr>
          <w:ins w:id="7885" w:author="Rapporteur ASN1 SA" w:date="2018-07-13T07:52:00Z"/>
          <w:highlight w:val="cyan"/>
        </w:rPr>
      </w:pPr>
    </w:p>
    <w:p w14:paraId="4630D0DA" w14:textId="77777777" w:rsidR="000E3D35" w:rsidRPr="00390CF2" w:rsidRDefault="000E3D35" w:rsidP="000E3D35">
      <w:pPr>
        <w:pStyle w:val="PL"/>
        <w:rPr>
          <w:ins w:id="7886" w:author="Rapporteur ASN1 SA" w:date="2018-07-13T07:52:00Z"/>
          <w:highlight w:val="cyan"/>
        </w:rPr>
      </w:pPr>
      <w:ins w:id="7887" w:author="Rapporteur ASN1 SA" w:date="2018-07-13T07:52: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9C91E66" w14:textId="77777777" w:rsidR="000E3D35" w:rsidRPr="00390CF2" w:rsidRDefault="000E3D35" w:rsidP="000E3D35">
      <w:pPr>
        <w:pStyle w:val="PL"/>
        <w:rPr>
          <w:ins w:id="7888" w:author="Rapporteur ASN1 SA" w:date="2018-07-13T07:52:00Z"/>
          <w:highlight w:val="cyan"/>
        </w:rPr>
      </w:pPr>
      <w:ins w:id="7889" w:author="Rapporteur ASN1 SA" w:date="2018-07-13T07:5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3A01BC7" w14:textId="77777777" w:rsidR="000E3D35" w:rsidRPr="00390CF2" w:rsidRDefault="000E3D35" w:rsidP="000E3D35">
      <w:pPr>
        <w:pStyle w:val="PL"/>
        <w:rPr>
          <w:ins w:id="7890" w:author="Rapporteur ASN1 SA" w:date="2018-07-13T07:51:00Z"/>
          <w:highlight w:val="cyan"/>
        </w:rPr>
      </w:pPr>
      <w:ins w:id="7891" w:author="Rapporteur ASN1 SA" w:date="2018-07-13T07:52:00Z">
        <w:r w:rsidRPr="00390CF2">
          <w:rPr>
            <w:highlight w:val="cyan"/>
          </w:rPr>
          <w:t>}</w:t>
        </w:r>
      </w:ins>
    </w:p>
    <w:p w14:paraId="00566A47" w14:textId="77777777" w:rsidR="000E3D35" w:rsidRPr="00390CF2" w:rsidRDefault="000E3D35" w:rsidP="000E3D35">
      <w:pPr>
        <w:pStyle w:val="PL"/>
        <w:rPr>
          <w:ins w:id="7892" w:author="Rapporteur ASN1 SA" w:date="2018-07-13T07:51:00Z"/>
          <w:highlight w:val="cyan"/>
        </w:rPr>
      </w:pPr>
    </w:p>
    <w:p w14:paraId="0E37D620" w14:textId="77777777" w:rsidR="000E3D35" w:rsidRPr="00390CF2" w:rsidRDefault="000E3D35" w:rsidP="000E3D35">
      <w:pPr>
        <w:pStyle w:val="PL"/>
        <w:rPr>
          <w:ins w:id="7893" w:author="Rapporteur ASN1 SA" w:date="2018-07-13T07:51:00Z"/>
          <w:highlight w:val="cyan"/>
        </w:rPr>
      </w:pPr>
      <w:ins w:id="7894" w:author="Rapporteur ASN1 SA" w:date="2018-07-13T07:51:00Z">
        <w:r w:rsidRPr="00390CF2">
          <w:rPr>
            <w:highlight w:val="cyan"/>
          </w:rPr>
          <w:t>-- TAG-UECAPABILITYENQUIRY-STOP</w:t>
        </w:r>
      </w:ins>
    </w:p>
    <w:p w14:paraId="0F1E432D" w14:textId="77777777" w:rsidR="000E3D35" w:rsidRPr="00390CF2" w:rsidRDefault="000E3D35">
      <w:pPr>
        <w:pStyle w:val="PL"/>
        <w:rPr>
          <w:highlight w:val="cyan"/>
        </w:rPr>
        <w:pPrChange w:id="7895" w:author="Rapporteur ASN1 SA" w:date="2018-07-13T07:51:00Z">
          <w:pPr/>
        </w:pPrChange>
      </w:pPr>
      <w:ins w:id="7896" w:author="Rapporteur ASN1 SA" w:date="2018-07-13T07:51:00Z">
        <w:r w:rsidRPr="00390CF2">
          <w:rPr>
            <w:highlight w:val="cyan"/>
          </w:rPr>
          <w:t>-- ASN1STOP</w:t>
        </w:r>
      </w:ins>
    </w:p>
    <w:p w14:paraId="1703C403" w14:textId="77777777" w:rsidR="000E3D35" w:rsidRPr="00390CF2" w:rsidRDefault="000E3D35" w:rsidP="000E3D35">
      <w:pPr>
        <w:rPr>
          <w:ins w:id="7897" w:author="Rapporteur ASN1 SA" w:date="2018-07-13T08:02:00Z"/>
          <w:highlight w:val="cyan"/>
        </w:rPr>
      </w:pPr>
    </w:p>
    <w:p w14:paraId="068368A3" w14:textId="77777777" w:rsidR="000E3D35" w:rsidRPr="00390CF2" w:rsidRDefault="000E3D35" w:rsidP="000E3D35">
      <w:pPr>
        <w:pStyle w:val="Heading4"/>
        <w:rPr>
          <w:ins w:id="7898" w:author="Rapporteur ASN1 SA" w:date="2018-07-13T08:02:00Z"/>
          <w:highlight w:val="cyan"/>
        </w:rPr>
      </w:pPr>
      <w:ins w:id="7899" w:author="Rapporteur ASN1 SA" w:date="2018-07-13T08:02:00Z">
        <w:r w:rsidRPr="00390CF2">
          <w:rPr>
            <w:highlight w:val="cyan"/>
          </w:rPr>
          <w:t>–</w:t>
        </w:r>
        <w:r w:rsidRPr="00390CF2">
          <w:rPr>
            <w:highlight w:val="cyan"/>
          </w:rPr>
          <w:tab/>
        </w:r>
        <w:r w:rsidRPr="00390CF2">
          <w:rPr>
            <w:i/>
            <w:highlight w:val="cyan"/>
          </w:rPr>
          <w:t>UECapabilityInformation</w:t>
        </w:r>
      </w:ins>
    </w:p>
    <w:p w14:paraId="7A51EE10" w14:textId="77777777" w:rsidR="000E3D35" w:rsidRPr="00390CF2" w:rsidRDefault="000E3D35" w:rsidP="000E3D35">
      <w:pPr>
        <w:rPr>
          <w:ins w:id="7900" w:author="Rapporteur ASN1 SA" w:date="2018-07-13T08:02:00Z"/>
          <w:highlight w:val="cyan"/>
        </w:rPr>
      </w:pPr>
      <w:ins w:id="7901" w:author="Rapporteur ASN1 SA" w:date="2018-07-13T08:02:00Z">
        <w:r w:rsidRPr="00390CF2">
          <w:rPr>
            <w:highlight w:val="cyan"/>
          </w:rPr>
          <w:t xml:space="preserve">The IE </w:t>
        </w:r>
        <w:r w:rsidRPr="00390CF2">
          <w:rPr>
            <w:i/>
            <w:highlight w:val="cyan"/>
          </w:rPr>
          <w:t>UECapabilityInformation</w:t>
        </w:r>
        <w:r w:rsidRPr="00390CF2">
          <w:rPr>
            <w:highlight w:val="cyan"/>
          </w:rPr>
          <w:t xml:space="preserve"> message is used to transfer UE radio access capabilities requested by the network.</w:t>
        </w:r>
      </w:ins>
    </w:p>
    <w:p w14:paraId="3426DEB2" w14:textId="77777777" w:rsidR="000E3D35" w:rsidRPr="00390CF2" w:rsidRDefault="000E3D35" w:rsidP="000E3D35">
      <w:pPr>
        <w:pStyle w:val="B1"/>
        <w:rPr>
          <w:ins w:id="7902" w:author="Rapporteur ASN1 SA" w:date="2018-07-13T08:02:00Z"/>
          <w:highlight w:val="cyan"/>
        </w:rPr>
      </w:pPr>
      <w:ins w:id="7903" w:author="Rapporteur ASN1 SA" w:date="2018-07-13T08:02:00Z">
        <w:r w:rsidRPr="00390CF2">
          <w:rPr>
            <w:highlight w:val="cyan"/>
          </w:rPr>
          <w:t>Signalling radio bearer: SRB1</w:t>
        </w:r>
      </w:ins>
    </w:p>
    <w:p w14:paraId="523A1A85" w14:textId="77777777" w:rsidR="000E3D35" w:rsidRPr="00390CF2" w:rsidRDefault="000E3D35" w:rsidP="000E3D35">
      <w:pPr>
        <w:pStyle w:val="B1"/>
        <w:rPr>
          <w:ins w:id="7904" w:author="Rapporteur ASN1 SA" w:date="2018-07-13T08:02:00Z"/>
          <w:highlight w:val="cyan"/>
        </w:rPr>
      </w:pPr>
      <w:ins w:id="7905" w:author="Rapporteur ASN1 SA" w:date="2018-07-13T08:02:00Z">
        <w:r w:rsidRPr="00390CF2">
          <w:rPr>
            <w:highlight w:val="cyan"/>
          </w:rPr>
          <w:t>RLC-SAP: AM</w:t>
        </w:r>
      </w:ins>
    </w:p>
    <w:p w14:paraId="1A184193" w14:textId="77777777" w:rsidR="000E3D35" w:rsidRPr="00390CF2" w:rsidRDefault="000E3D35" w:rsidP="000E3D35">
      <w:pPr>
        <w:pStyle w:val="B1"/>
        <w:rPr>
          <w:ins w:id="7906" w:author="Rapporteur ASN1 SA" w:date="2018-07-13T08:02:00Z"/>
          <w:highlight w:val="cyan"/>
        </w:rPr>
      </w:pPr>
      <w:ins w:id="7907" w:author="Rapporteur ASN1 SA" w:date="2018-07-13T08:02:00Z">
        <w:r w:rsidRPr="00390CF2">
          <w:rPr>
            <w:highlight w:val="cyan"/>
          </w:rPr>
          <w:t>Logical channel: DCCH</w:t>
        </w:r>
      </w:ins>
    </w:p>
    <w:p w14:paraId="2F987567" w14:textId="77777777" w:rsidR="000E3D35" w:rsidRPr="00390CF2" w:rsidRDefault="000E3D35">
      <w:pPr>
        <w:pStyle w:val="B1"/>
        <w:rPr>
          <w:ins w:id="7908" w:author="Rapporteur ASN1 SA" w:date="2018-07-13T08:02:00Z"/>
          <w:highlight w:val="cyan"/>
        </w:rPr>
        <w:pPrChange w:id="7909" w:author="Rapporteur ASN1 SA" w:date="2018-07-13T08:02:00Z">
          <w:pPr/>
        </w:pPrChange>
      </w:pPr>
      <w:ins w:id="7910" w:author="Rapporteur ASN1 SA" w:date="2018-07-13T08:02:00Z">
        <w:r w:rsidRPr="00390CF2">
          <w:rPr>
            <w:highlight w:val="cyan"/>
          </w:rPr>
          <w:t xml:space="preserve">Direction: UE to </w:t>
        </w:r>
      </w:ins>
      <w:ins w:id="7911" w:author="Rapporteur ASN1 SA" w:date="2018-07-13T08:03:00Z">
        <w:r w:rsidRPr="00390CF2">
          <w:rPr>
            <w:highlight w:val="cyan"/>
          </w:rPr>
          <w:t>Network</w:t>
        </w:r>
      </w:ins>
    </w:p>
    <w:p w14:paraId="06DCB176" w14:textId="77777777" w:rsidR="000E3D35" w:rsidRPr="00390CF2" w:rsidRDefault="000E3D35" w:rsidP="000E3D35">
      <w:pPr>
        <w:pStyle w:val="TH"/>
        <w:rPr>
          <w:ins w:id="7912" w:author="Rapporteur ASN1 SA" w:date="2018-07-13T08:02:00Z"/>
          <w:highlight w:val="cyan"/>
        </w:rPr>
      </w:pPr>
      <w:ins w:id="7913" w:author="Rapporteur ASN1 SA" w:date="2018-07-13T08:02:00Z">
        <w:r w:rsidRPr="00390CF2">
          <w:rPr>
            <w:i/>
            <w:highlight w:val="cyan"/>
          </w:rPr>
          <w:t>UECapabilityInformation</w:t>
        </w:r>
        <w:r w:rsidRPr="00390CF2">
          <w:rPr>
            <w:highlight w:val="cyan"/>
          </w:rPr>
          <w:t xml:space="preserve"> information element</w:t>
        </w:r>
      </w:ins>
    </w:p>
    <w:p w14:paraId="5B90A274" w14:textId="77777777" w:rsidR="000E3D35" w:rsidRPr="00390CF2" w:rsidRDefault="000E3D35" w:rsidP="000E3D35">
      <w:pPr>
        <w:pStyle w:val="PL"/>
        <w:rPr>
          <w:ins w:id="7914" w:author="Rapporteur ASN1 SA" w:date="2018-07-13T08:02:00Z"/>
          <w:highlight w:val="cyan"/>
        </w:rPr>
      </w:pPr>
      <w:ins w:id="7915" w:author="Rapporteur ASN1 SA" w:date="2018-07-13T08:02:00Z">
        <w:r w:rsidRPr="00390CF2">
          <w:rPr>
            <w:highlight w:val="cyan"/>
          </w:rPr>
          <w:t>-- ASN1START</w:t>
        </w:r>
      </w:ins>
    </w:p>
    <w:p w14:paraId="56B52AE2" w14:textId="77777777" w:rsidR="000E3D35" w:rsidRPr="00390CF2" w:rsidRDefault="000E3D35" w:rsidP="000E3D35">
      <w:pPr>
        <w:pStyle w:val="PL"/>
        <w:rPr>
          <w:ins w:id="7916" w:author="Rapporteur ASN1 SA" w:date="2018-07-13T08:02:00Z"/>
          <w:highlight w:val="cyan"/>
        </w:rPr>
      </w:pPr>
      <w:ins w:id="7917" w:author="Rapporteur ASN1 SA" w:date="2018-07-13T08:02:00Z">
        <w:r w:rsidRPr="00390CF2">
          <w:rPr>
            <w:highlight w:val="cyan"/>
          </w:rPr>
          <w:t>-- TAG-UECAPABILITYINFORMATION-START</w:t>
        </w:r>
      </w:ins>
    </w:p>
    <w:p w14:paraId="7F3B0BC5" w14:textId="77777777" w:rsidR="000E3D35" w:rsidRPr="00390CF2" w:rsidRDefault="000E3D35" w:rsidP="000E3D35">
      <w:pPr>
        <w:pStyle w:val="PL"/>
        <w:rPr>
          <w:ins w:id="7918" w:author="Rapporteur ASN1 SA" w:date="2018-07-13T08:03:00Z"/>
          <w:highlight w:val="cyan"/>
        </w:rPr>
      </w:pPr>
    </w:p>
    <w:p w14:paraId="173F8572" w14:textId="77777777" w:rsidR="000E3D35" w:rsidRPr="00390CF2" w:rsidRDefault="000E3D35" w:rsidP="000E3D35">
      <w:pPr>
        <w:pStyle w:val="PL"/>
        <w:rPr>
          <w:ins w:id="7919" w:author="Rapporteur ASN1 SA" w:date="2018-07-13T08:03:00Z"/>
          <w:highlight w:val="cyan"/>
        </w:rPr>
      </w:pPr>
      <w:ins w:id="7920" w:author="Rapporteur ASN1 SA" w:date="2018-07-13T08:03:00Z">
        <w:r w:rsidRPr="00390CF2">
          <w:rPr>
            <w:highlight w:val="cyan"/>
          </w:rPr>
          <w:t>UECapabilityInformation ::=</w:t>
        </w:r>
      </w:ins>
      <w:ins w:id="7921" w:author="Rapporteur ASN1 SA" w:date="2018-07-13T08:09:00Z">
        <w:r w:rsidRPr="00390CF2">
          <w:rPr>
            <w:highlight w:val="cyan"/>
          </w:rPr>
          <w:tab/>
        </w:r>
        <w:r w:rsidRPr="00390CF2">
          <w:rPr>
            <w:highlight w:val="cyan"/>
          </w:rPr>
          <w:tab/>
        </w:r>
        <w:r w:rsidRPr="00390CF2">
          <w:rPr>
            <w:highlight w:val="cyan"/>
          </w:rPr>
          <w:tab/>
        </w:r>
      </w:ins>
      <w:ins w:id="7922" w:author="Rapporteur ASN1 SA" w:date="2018-07-13T08:03:00Z">
        <w:r w:rsidRPr="00390CF2">
          <w:rPr>
            <w:highlight w:val="cyan"/>
          </w:rPr>
          <w:t>SEQUENCE {</w:t>
        </w:r>
      </w:ins>
    </w:p>
    <w:p w14:paraId="7AEF2A12" w14:textId="77777777" w:rsidR="000E3D35" w:rsidRPr="00390CF2" w:rsidRDefault="000E3D35" w:rsidP="000E3D35">
      <w:pPr>
        <w:pStyle w:val="PL"/>
        <w:rPr>
          <w:ins w:id="7923" w:author="Rapporteur ASN1 SA" w:date="2018-07-13T08:03:00Z"/>
          <w:highlight w:val="cyan"/>
        </w:rPr>
      </w:pPr>
      <w:ins w:id="7924" w:author="Rapporteur ASN1 SA" w:date="2018-07-13T08:03:00Z">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ins>
    </w:p>
    <w:p w14:paraId="442DF591" w14:textId="77777777" w:rsidR="000E3D35" w:rsidRPr="00390CF2" w:rsidRDefault="000E3D35" w:rsidP="000E3D35">
      <w:pPr>
        <w:pStyle w:val="PL"/>
        <w:rPr>
          <w:ins w:id="7925" w:author="Rapporteur ASN1 SA" w:date="2018-07-13T08:08:00Z"/>
          <w:highlight w:val="cyan"/>
        </w:rPr>
      </w:pPr>
      <w:ins w:id="7926" w:author="Rapporteur ASN1 SA" w:date="2018-07-13T08:08: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32328D6C" w14:textId="77777777" w:rsidR="000E3D35" w:rsidRPr="00390CF2" w:rsidRDefault="000E3D35" w:rsidP="000E3D35">
      <w:pPr>
        <w:pStyle w:val="PL"/>
        <w:rPr>
          <w:ins w:id="7927" w:author="Rapporteur ASN1 SA" w:date="2018-07-13T08:08:00Z"/>
          <w:highlight w:val="cyan"/>
        </w:rPr>
      </w:pPr>
      <w:ins w:id="7928" w:author="Rapporteur ASN1 SA" w:date="2018-07-13T08:08:00Z">
        <w:r w:rsidRPr="00390CF2">
          <w:rPr>
            <w:highlight w:val="cyan"/>
          </w:rPr>
          <w:tab/>
        </w:r>
        <w:r w:rsidRPr="00390CF2">
          <w:rPr>
            <w:highlight w:val="cyan"/>
          </w:rPr>
          <w:tab/>
          <w:t>ueCapabilityInformation</w:t>
        </w:r>
        <w:r w:rsidRPr="00390CF2">
          <w:rPr>
            <w:highlight w:val="cyan"/>
          </w:rPr>
          <w:tab/>
        </w:r>
        <w:r w:rsidRPr="00390CF2">
          <w:rPr>
            <w:highlight w:val="cyan"/>
          </w:rPr>
          <w:tab/>
        </w:r>
        <w:r w:rsidRPr="00390CF2">
          <w:rPr>
            <w:highlight w:val="cyan"/>
          </w:rPr>
          <w:tab/>
        </w:r>
      </w:ins>
      <w:ins w:id="7929" w:author="Rapporteur ASN1 SA" w:date="2018-07-13T08:18:00Z">
        <w:r w:rsidRPr="00390CF2">
          <w:rPr>
            <w:highlight w:val="cyan"/>
          </w:rPr>
          <w:tab/>
        </w:r>
      </w:ins>
      <w:ins w:id="7930" w:author="Rapporteur ASN1 SA" w:date="2018-07-13T08:08:00Z">
        <w:r w:rsidRPr="00390CF2">
          <w:rPr>
            <w:highlight w:val="cyan"/>
          </w:rPr>
          <w:tab/>
          <w:t>UECapabilityInformation-IEs,</w:t>
        </w:r>
      </w:ins>
    </w:p>
    <w:p w14:paraId="58684897" w14:textId="77777777" w:rsidR="000E3D35" w:rsidRPr="00390CF2" w:rsidRDefault="000E3D35" w:rsidP="000E3D35">
      <w:pPr>
        <w:pStyle w:val="PL"/>
        <w:rPr>
          <w:ins w:id="7931" w:author="Rapporteur ASN1 SA" w:date="2018-07-13T08:08:00Z"/>
          <w:highlight w:val="cyan"/>
        </w:rPr>
      </w:pPr>
      <w:ins w:id="7932" w:author="Rapporteur ASN1 SA" w:date="2018-07-13T08:08: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t>SEQUENCE {}</w:t>
        </w:r>
      </w:ins>
    </w:p>
    <w:p w14:paraId="33B5B953" w14:textId="77777777" w:rsidR="000E3D35" w:rsidRPr="00390CF2" w:rsidRDefault="000E3D35" w:rsidP="000E3D35">
      <w:pPr>
        <w:pStyle w:val="PL"/>
        <w:rPr>
          <w:ins w:id="7933" w:author="Rapporteur ASN1 SA" w:date="2018-07-13T08:08:00Z"/>
          <w:highlight w:val="cyan"/>
        </w:rPr>
      </w:pPr>
      <w:ins w:id="7934" w:author="Rapporteur ASN1 SA" w:date="2018-07-13T08:08:00Z">
        <w:r w:rsidRPr="00390CF2">
          <w:rPr>
            <w:highlight w:val="cyan"/>
          </w:rPr>
          <w:tab/>
          <w:t>}</w:t>
        </w:r>
      </w:ins>
    </w:p>
    <w:p w14:paraId="5D937147" w14:textId="77777777" w:rsidR="000E3D35" w:rsidRPr="00390CF2" w:rsidRDefault="000E3D35" w:rsidP="000E3D35">
      <w:pPr>
        <w:pStyle w:val="PL"/>
        <w:rPr>
          <w:ins w:id="7935" w:author="Rapporteur ASN1 SA" w:date="2018-07-13T08:03:00Z"/>
          <w:highlight w:val="cyan"/>
        </w:rPr>
      </w:pPr>
      <w:ins w:id="7936" w:author="Rapporteur ASN1 SA" w:date="2018-07-13T08:08:00Z">
        <w:r w:rsidRPr="00390CF2">
          <w:rPr>
            <w:highlight w:val="cyan"/>
          </w:rPr>
          <w:t>}</w:t>
        </w:r>
      </w:ins>
    </w:p>
    <w:p w14:paraId="7C6D9F9C" w14:textId="77777777" w:rsidR="000E3D35" w:rsidRPr="00390CF2" w:rsidRDefault="000E3D35" w:rsidP="000E3D35">
      <w:pPr>
        <w:pStyle w:val="PL"/>
        <w:rPr>
          <w:ins w:id="7937" w:author="Rapporteur ASN1 SA" w:date="2018-07-13T08:03:00Z"/>
          <w:highlight w:val="cyan"/>
        </w:rPr>
      </w:pPr>
    </w:p>
    <w:p w14:paraId="14911651" w14:textId="77777777" w:rsidR="000E3D35" w:rsidRPr="00390CF2" w:rsidRDefault="000E3D35" w:rsidP="000E3D35">
      <w:pPr>
        <w:pStyle w:val="PL"/>
        <w:rPr>
          <w:ins w:id="7938" w:author="Rapporteur ASN1 SA" w:date="2018-07-13T08:03:00Z"/>
          <w:highlight w:val="cyan"/>
        </w:rPr>
      </w:pPr>
      <w:ins w:id="7939" w:author="Rapporteur ASN1 SA" w:date="2018-07-13T08:09:00Z">
        <w:r w:rsidRPr="00390CF2">
          <w:rPr>
            <w:highlight w:val="cyan"/>
          </w:rPr>
          <w:t>UECapabilityInformation</w:t>
        </w:r>
      </w:ins>
      <w:ins w:id="7940" w:author="Rapporteur ASN1 SA" w:date="2018-07-13T08:03:00Z">
        <w:r w:rsidRPr="00390CF2">
          <w:rPr>
            <w:highlight w:val="cyan"/>
          </w:rPr>
          <w:t>-IEs</w:t>
        </w:r>
      </w:ins>
      <w:ins w:id="7941" w:author="Rapporteur ASN1 SA" w:date="2018-07-13T08:09:00Z">
        <w:r w:rsidRPr="00390CF2">
          <w:rPr>
            <w:highlight w:val="cyan"/>
          </w:rPr>
          <w:t xml:space="preserve"> </w:t>
        </w:r>
      </w:ins>
      <w:ins w:id="7942" w:author="Rapporteur ASN1 SA" w:date="2018-07-13T08:03:00Z">
        <w:r w:rsidRPr="00390CF2">
          <w:rPr>
            <w:highlight w:val="cyan"/>
          </w:rPr>
          <w:t>::=</w:t>
        </w:r>
      </w:ins>
      <w:ins w:id="7943" w:author="Rapporteur ASN1 SA" w:date="2018-07-13T08:09:00Z">
        <w:r w:rsidRPr="00390CF2">
          <w:rPr>
            <w:highlight w:val="cyan"/>
          </w:rPr>
          <w:tab/>
        </w:r>
        <w:r w:rsidRPr="00390CF2">
          <w:rPr>
            <w:highlight w:val="cyan"/>
          </w:rPr>
          <w:tab/>
        </w:r>
      </w:ins>
      <w:ins w:id="7944" w:author="Rapporteur ASN1 SA" w:date="2018-07-13T08:03:00Z">
        <w:r w:rsidRPr="00390CF2">
          <w:rPr>
            <w:highlight w:val="cyan"/>
          </w:rPr>
          <w:t>SEQUENCE {</w:t>
        </w:r>
      </w:ins>
    </w:p>
    <w:p w14:paraId="1D11D19B" w14:textId="77777777" w:rsidR="000E3D35" w:rsidRPr="00390CF2" w:rsidRDefault="000E3D35" w:rsidP="000E3D35">
      <w:pPr>
        <w:pStyle w:val="PL"/>
        <w:rPr>
          <w:ins w:id="7945" w:author="Rapporteur ASN1 SA" w:date="2018-07-13T08:11:00Z"/>
          <w:highlight w:val="cyan"/>
        </w:rPr>
      </w:pPr>
      <w:ins w:id="7946" w:author="Rapporteur ASN1 SA" w:date="2018-07-13T08:03:00Z">
        <w:r w:rsidRPr="00390CF2">
          <w:rPr>
            <w:highlight w:val="cyan"/>
          </w:rPr>
          <w:tab/>
        </w:r>
      </w:ins>
      <w:ins w:id="7947" w:author="Rapporteur ASN1 SA" w:date="2018-07-13T08:10:00Z">
        <w:r w:rsidRPr="00390CF2">
          <w:rPr>
            <w:highlight w:val="cyan"/>
          </w:rPr>
          <w:t>ue-CapabilityRAT-ContainerList</w:t>
        </w:r>
        <w:r w:rsidRPr="00390CF2">
          <w:rPr>
            <w:highlight w:val="cyan"/>
          </w:rPr>
          <w:tab/>
        </w:r>
        <w:r w:rsidRPr="00390CF2">
          <w:rPr>
            <w:highlight w:val="cyan"/>
          </w:rPr>
          <w:tab/>
        </w:r>
        <w:r w:rsidRPr="00390CF2">
          <w:rPr>
            <w:highlight w:val="cyan"/>
          </w:rPr>
          <w:tab/>
          <w:t>UE-CapabilityRAT-Container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948" w:author="Rapporteur ASN1 SA" w:date="2018-07-13T08:03:00Z">
        <w:r w:rsidRPr="00390CF2">
          <w:rPr>
            <w:highlight w:val="cyan"/>
          </w:rPr>
          <w:t>OPTIONAL,</w:t>
        </w:r>
      </w:ins>
    </w:p>
    <w:p w14:paraId="4FA2F948" w14:textId="77777777" w:rsidR="000E3D35" w:rsidRPr="00390CF2" w:rsidRDefault="000E3D35" w:rsidP="000E3D35">
      <w:pPr>
        <w:pStyle w:val="PL"/>
        <w:rPr>
          <w:ins w:id="7949" w:author="Rapporteur ASN1 SA" w:date="2018-07-13T08:03:00Z"/>
          <w:highlight w:val="cyan"/>
        </w:rPr>
      </w:pPr>
    </w:p>
    <w:p w14:paraId="3A420E0E" w14:textId="77777777" w:rsidR="000E3D35" w:rsidRPr="00390CF2" w:rsidRDefault="000E3D35" w:rsidP="000E3D35">
      <w:pPr>
        <w:pStyle w:val="PL"/>
        <w:rPr>
          <w:ins w:id="7950" w:author="Rapporteur ASN1 SA" w:date="2018-07-13T08:03:00Z"/>
          <w:highlight w:val="cyan"/>
        </w:rPr>
      </w:pPr>
      <w:ins w:id="7951" w:author="Rapporteur ASN1 SA" w:date="2018-07-13T08:0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3221331" w14:textId="77777777" w:rsidR="000E3D35" w:rsidRPr="00390CF2" w:rsidRDefault="000E3D35" w:rsidP="000E3D35">
      <w:pPr>
        <w:pStyle w:val="PL"/>
        <w:rPr>
          <w:ins w:id="7952" w:author="Rapporteur ASN1 SA" w:date="2018-07-13T08:03:00Z"/>
          <w:highlight w:val="cyan"/>
        </w:rPr>
      </w:pPr>
      <w:ins w:id="7953" w:author="Rapporteur ASN1 SA" w:date="2018-07-13T08:0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D470C0E" w14:textId="77777777" w:rsidR="000E3D35" w:rsidRPr="00390CF2" w:rsidRDefault="000E3D35" w:rsidP="000E3D35">
      <w:pPr>
        <w:pStyle w:val="PL"/>
        <w:rPr>
          <w:ins w:id="7954" w:author="Rapporteur ASN1 SA" w:date="2018-07-13T08:03:00Z"/>
          <w:highlight w:val="cyan"/>
        </w:rPr>
      </w:pPr>
      <w:ins w:id="7955" w:author="Rapporteur ASN1 SA" w:date="2018-07-13T08:03:00Z">
        <w:r w:rsidRPr="00390CF2">
          <w:rPr>
            <w:highlight w:val="cyan"/>
          </w:rPr>
          <w:t>}</w:t>
        </w:r>
      </w:ins>
    </w:p>
    <w:p w14:paraId="49A632FA" w14:textId="77777777" w:rsidR="000E3D35" w:rsidRPr="00390CF2" w:rsidRDefault="000E3D35" w:rsidP="000E3D35">
      <w:pPr>
        <w:pStyle w:val="PL"/>
        <w:rPr>
          <w:ins w:id="7956" w:author="Rapporteur ASN1 SA" w:date="2018-07-13T08:02:00Z"/>
          <w:highlight w:val="cyan"/>
        </w:rPr>
      </w:pPr>
    </w:p>
    <w:p w14:paraId="07FE7C03" w14:textId="77777777" w:rsidR="000E3D35" w:rsidRPr="00390CF2" w:rsidRDefault="000E3D35" w:rsidP="000E3D35">
      <w:pPr>
        <w:pStyle w:val="PL"/>
        <w:rPr>
          <w:ins w:id="7957" w:author="Rapporteur ASN1 SA" w:date="2018-07-13T08:02:00Z"/>
          <w:highlight w:val="cyan"/>
        </w:rPr>
      </w:pPr>
    </w:p>
    <w:p w14:paraId="48E834BD" w14:textId="77777777" w:rsidR="000E3D35" w:rsidRPr="00390CF2" w:rsidRDefault="000E3D35" w:rsidP="000E3D35">
      <w:pPr>
        <w:pStyle w:val="PL"/>
        <w:rPr>
          <w:ins w:id="7958" w:author="Rapporteur ASN1 SA" w:date="2018-07-13T08:02:00Z"/>
          <w:highlight w:val="cyan"/>
        </w:rPr>
      </w:pPr>
      <w:ins w:id="7959" w:author="Rapporteur ASN1 SA" w:date="2018-07-13T08:02:00Z">
        <w:r w:rsidRPr="00390CF2">
          <w:rPr>
            <w:highlight w:val="cyan"/>
          </w:rPr>
          <w:t>-- TAG-UECAPABILITYINFORMATION-STOP</w:t>
        </w:r>
      </w:ins>
    </w:p>
    <w:p w14:paraId="0F3C129A" w14:textId="77777777" w:rsidR="000E3D35" w:rsidRPr="00390CF2" w:rsidRDefault="000E3D35">
      <w:pPr>
        <w:pStyle w:val="PL"/>
        <w:rPr>
          <w:ins w:id="7960" w:author="Rapporteur ASN1 SA" w:date="2018-07-13T08:02:00Z"/>
          <w:highlight w:val="cyan"/>
        </w:rPr>
        <w:pPrChange w:id="7961" w:author="Rapporteur ASN1 SA" w:date="2018-07-13T08:02:00Z">
          <w:pPr>
            <w:pStyle w:val="Heading4"/>
          </w:pPr>
        </w:pPrChange>
      </w:pPr>
      <w:ins w:id="7962" w:author="Rapporteur ASN1 SA" w:date="2018-07-13T08:02:00Z">
        <w:r w:rsidRPr="00390CF2">
          <w:rPr>
            <w:highlight w:val="cyan"/>
          </w:rPr>
          <w:t>-- ASN1STOP</w:t>
        </w:r>
      </w:ins>
    </w:p>
    <w:p w14:paraId="0EA24C8E" w14:textId="77777777" w:rsidR="000E3D35" w:rsidRPr="00390CF2" w:rsidRDefault="000E3D35" w:rsidP="000E3D35">
      <w:pPr>
        <w:pStyle w:val="Heading4"/>
        <w:rPr>
          <w:ins w:id="7963" w:author="SA R2-1807929" w:date="2018-05-31T11:50:00Z"/>
          <w:highlight w:val="cyan"/>
        </w:rPr>
      </w:pPr>
      <w:ins w:id="7964" w:author="SA R2-1807929" w:date="2018-05-31T11:50:00Z">
        <w:r w:rsidRPr="00390CF2">
          <w:rPr>
            <w:highlight w:val="cyan"/>
          </w:rPr>
          <w:t>–</w:t>
        </w:r>
        <w:r w:rsidRPr="00390CF2">
          <w:rPr>
            <w:highlight w:val="cyan"/>
          </w:rPr>
          <w:tab/>
        </w:r>
        <w:r w:rsidRPr="00390CF2">
          <w:rPr>
            <w:i/>
            <w:highlight w:val="cyan"/>
          </w:rPr>
          <w:t>ULInformationTransfer</w:t>
        </w:r>
        <w:bookmarkEnd w:id="7746"/>
      </w:ins>
    </w:p>
    <w:p w14:paraId="035F9651" w14:textId="77777777" w:rsidR="000E3D35" w:rsidRPr="00390CF2" w:rsidRDefault="000E3D35" w:rsidP="000E3D35">
      <w:pPr>
        <w:rPr>
          <w:ins w:id="7965" w:author="SA R2-1807929" w:date="2018-05-31T11:50:00Z"/>
          <w:highlight w:val="cyan"/>
        </w:rPr>
      </w:pPr>
      <w:ins w:id="7966" w:author="SA R2-1807929" w:date="2018-05-31T11:50:00Z">
        <w:r w:rsidRPr="00390CF2">
          <w:rPr>
            <w:highlight w:val="cyan"/>
          </w:rPr>
          <w:t xml:space="preserve">The </w:t>
        </w:r>
        <w:r w:rsidRPr="00390CF2">
          <w:rPr>
            <w:i/>
            <w:highlight w:val="cyan"/>
          </w:rPr>
          <w:t>ULInformationTransfer</w:t>
        </w:r>
        <w:r w:rsidRPr="00390CF2">
          <w:rPr>
            <w:highlight w:val="cyan"/>
          </w:rPr>
          <w:t xml:space="preserve"> message is used for the uplink transfer of NAS or non-3GPP dedicated information.</w:t>
        </w:r>
      </w:ins>
    </w:p>
    <w:p w14:paraId="051653C8" w14:textId="77777777" w:rsidR="000E3D35" w:rsidRPr="00390CF2" w:rsidRDefault="000E3D35" w:rsidP="000E3D35">
      <w:pPr>
        <w:pStyle w:val="B1"/>
        <w:keepNext/>
        <w:keepLines/>
        <w:rPr>
          <w:ins w:id="7967" w:author="SA R2-1807929" w:date="2018-05-31T11:50:00Z"/>
          <w:highlight w:val="cyan"/>
        </w:rPr>
      </w:pPr>
      <w:ins w:id="7968" w:author="SA R2-1807929" w:date="2018-05-31T11:50:00Z">
        <w:r w:rsidRPr="00390CF2">
          <w:rPr>
            <w:highlight w:val="cyan"/>
          </w:rPr>
          <w:t>Signalling radio bearer: SRB2 or SRB1</w:t>
        </w:r>
      </w:ins>
      <w:ins w:id="7969" w:author="SA R2-1807929" w:date="2018-06-04T16:26:00Z">
        <w:r w:rsidRPr="00390CF2">
          <w:rPr>
            <w:highlight w:val="cyan"/>
          </w:rPr>
          <w:t xml:space="preserve"> </w:t>
        </w:r>
      </w:ins>
      <w:ins w:id="7970" w:author="SA R2-1807929" w:date="2018-05-31T11:50:00Z">
        <w:r w:rsidRPr="00390CF2">
          <w:rPr>
            <w:highlight w:val="cyan"/>
          </w:rPr>
          <w:t>(only if SRB2 not established yet). If SRB2 is suspended, the UE does not send this message until SRB2 is resumed</w:t>
        </w:r>
      </w:ins>
    </w:p>
    <w:p w14:paraId="4498D588" w14:textId="77777777" w:rsidR="000E3D35" w:rsidRPr="00390CF2" w:rsidRDefault="000E3D35" w:rsidP="000E3D35">
      <w:pPr>
        <w:pStyle w:val="B1"/>
        <w:rPr>
          <w:ins w:id="7971" w:author="SA R2-1807929" w:date="2018-05-31T11:50:00Z"/>
          <w:highlight w:val="cyan"/>
        </w:rPr>
      </w:pPr>
      <w:ins w:id="7972" w:author="SA R2-1807929" w:date="2018-05-31T11:50:00Z">
        <w:r w:rsidRPr="00390CF2">
          <w:rPr>
            <w:highlight w:val="cyan"/>
          </w:rPr>
          <w:t>RLC-SAP: AM</w:t>
        </w:r>
      </w:ins>
    </w:p>
    <w:p w14:paraId="36448CE3" w14:textId="77777777" w:rsidR="000E3D35" w:rsidRPr="00390CF2" w:rsidRDefault="000E3D35" w:rsidP="000E3D35">
      <w:pPr>
        <w:pStyle w:val="B1"/>
        <w:rPr>
          <w:ins w:id="7973" w:author="SA R2-1807929" w:date="2018-05-31T11:50:00Z"/>
          <w:highlight w:val="cyan"/>
        </w:rPr>
      </w:pPr>
      <w:ins w:id="7974" w:author="SA R2-1807929" w:date="2018-05-31T11:50:00Z">
        <w:r w:rsidRPr="00390CF2">
          <w:rPr>
            <w:highlight w:val="cyan"/>
          </w:rPr>
          <w:t>Logical channel: DCCH</w:t>
        </w:r>
      </w:ins>
    </w:p>
    <w:p w14:paraId="7EDDA911" w14:textId="77777777" w:rsidR="000E3D35" w:rsidRPr="00390CF2" w:rsidRDefault="000E3D35" w:rsidP="000E3D35">
      <w:pPr>
        <w:pStyle w:val="B1"/>
        <w:rPr>
          <w:ins w:id="7975" w:author="SA R2-1807929" w:date="2018-05-31T11:50:00Z"/>
          <w:highlight w:val="cyan"/>
        </w:rPr>
      </w:pPr>
      <w:ins w:id="7976" w:author="SA R2-1807929" w:date="2018-05-31T11:50:00Z">
        <w:r w:rsidRPr="00390CF2">
          <w:rPr>
            <w:highlight w:val="cyan"/>
          </w:rPr>
          <w:t>Direction: UE to network</w:t>
        </w:r>
      </w:ins>
    </w:p>
    <w:p w14:paraId="18ABF1C1" w14:textId="77777777" w:rsidR="000E3D35" w:rsidRPr="00390CF2" w:rsidRDefault="000E3D35" w:rsidP="000E3D35">
      <w:pPr>
        <w:pStyle w:val="TH"/>
        <w:rPr>
          <w:ins w:id="7977" w:author="SA R2-1807929" w:date="2018-05-31T11:50:00Z"/>
          <w:bCs/>
          <w:i/>
          <w:iCs/>
          <w:highlight w:val="cyan"/>
        </w:rPr>
      </w:pPr>
      <w:ins w:id="7978" w:author="SA R2-1807929" w:date="2018-05-31T11:50:00Z">
        <w:r w:rsidRPr="00390CF2">
          <w:rPr>
            <w:bCs/>
            <w:i/>
            <w:iCs/>
            <w:highlight w:val="cyan"/>
          </w:rPr>
          <w:t>ULInformationTransfer message</w:t>
        </w:r>
      </w:ins>
    </w:p>
    <w:p w14:paraId="17664744" w14:textId="77777777" w:rsidR="000E3D35" w:rsidRPr="00390CF2" w:rsidRDefault="000E3D35" w:rsidP="000E3D35">
      <w:pPr>
        <w:pStyle w:val="PL"/>
        <w:rPr>
          <w:ins w:id="7979" w:author="SA R2-1807929" w:date="2018-05-31T11:50:00Z"/>
          <w:highlight w:val="cyan"/>
        </w:rPr>
      </w:pPr>
      <w:ins w:id="7980" w:author="SA R2-1807929" w:date="2018-05-31T11:50:00Z">
        <w:r w:rsidRPr="00390CF2">
          <w:rPr>
            <w:highlight w:val="cyan"/>
          </w:rPr>
          <w:t>-- ASN1STA</w:t>
        </w:r>
        <w:smartTag w:uri="urn:schemas-microsoft-com:office:smarttags" w:element="PersonName">
          <w:r w:rsidRPr="00390CF2">
            <w:rPr>
              <w:highlight w:val="cyan"/>
            </w:rPr>
            <w:t>RT</w:t>
          </w:r>
        </w:smartTag>
      </w:ins>
    </w:p>
    <w:p w14:paraId="49C8C07D" w14:textId="77777777" w:rsidR="000E3D35" w:rsidRPr="00390CF2" w:rsidRDefault="000E3D35" w:rsidP="000E3D35">
      <w:pPr>
        <w:pStyle w:val="PL"/>
        <w:rPr>
          <w:ins w:id="7981" w:author="SA R2-1807929" w:date="2018-05-31T11:50:00Z"/>
          <w:highlight w:val="cyan"/>
        </w:rPr>
      </w:pPr>
    </w:p>
    <w:p w14:paraId="358D4B82" w14:textId="77777777" w:rsidR="000E3D35" w:rsidRPr="00390CF2" w:rsidRDefault="000E3D35" w:rsidP="000E3D35">
      <w:pPr>
        <w:pStyle w:val="PL"/>
        <w:rPr>
          <w:ins w:id="7982" w:author="SA R2-1807929" w:date="2018-05-31T11:50:00Z"/>
          <w:highlight w:val="cyan"/>
        </w:rPr>
      </w:pPr>
      <w:ins w:id="7983" w:author="SA R2-1807929" w:date="2018-05-31T11:50:00Z">
        <w:r w:rsidRPr="00390CF2">
          <w:rPr>
            <w:highlight w:val="cyan"/>
          </w:rPr>
          <w:t>ULInformationTransfer ::=</w:t>
        </w:r>
        <w:r w:rsidRPr="00390CF2">
          <w:rPr>
            <w:highlight w:val="cyan"/>
          </w:rPr>
          <w:tab/>
        </w:r>
        <w:r w:rsidRPr="00390CF2">
          <w:rPr>
            <w:highlight w:val="cyan"/>
          </w:rPr>
          <w:tab/>
        </w:r>
        <w:r w:rsidRPr="00390CF2">
          <w:rPr>
            <w:highlight w:val="cyan"/>
          </w:rPr>
          <w:tab/>
          <w:t>SEQUENCE {</w:t>
        </w:r>
      </w:ins>
    </w:p>
    <w:p w14:paraId="08969ABD" w14:textId="77777777" w:rsidR="000E3D35" w:rsidRPr="00390CF2" w:rsidRDefault="000E3D35" w:rsidP="000E3D35">
      <w:pPr>
        <w:pStyle w:val="PL"/>
        <w:rPr>
          <w:ins w:id="7984" w:author="SA R2-1807929" w:date="2018-05-31T11:50:00Z"/>
          <w:highlight w:val="cyan"/>
        </w:rPr>
      </w:pPr>
      <w:ins w:id="7985" w:author="SA R2-1807929" w:date="2018-05-31T11:5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14BAF657" w14:textId="77777777" w:rsidR="000E3D35" w:rsidRPr="00390CF2" w:rsidRDefault="000E3D35" w:rsidP="000E3D35">
      <w:pPr>
        <w:pStyle w:val="PL"/>
        <w:rPr>
          <w:ins w:id="7986" w:author="SA R2-1807929" w:date="2018-05-31T11:50:00Z"/>
          <w:highlight w:val="cyan"/>
        </w:rPr>
      </w:pPr>
      <w:ins w:id="7987" w:author="SA R2-1807929" w:date="2018-05-31T11:5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3892B7D" w14:textId="77777777" w:rsidR="000E3D35" w:rsidRPr="00390CF2" w:rsidRDefault="000E3D35" w:rsidP="000E3D35">
      <w:pPr>
        <w:pStyle w:val="PL"/>
        <w:rPr>
          <w:ins w:id="7988" w:author="SA R2-1807929" w:date="2018-05-31T11:50:00Z"/>
          <w:highlight w:val="cyan"/>
        </w:rPr>
      </w:pPr>
      <w:ins w:id="7989" w:author="SA R2-1807929" w:date="2018-05-31T11:50:00Z">
        <w:r w:rsidRPr="00390CF2">
          <w:rPr>
            <w:highlight w:val="cyan"/>
          </w:rPr>
          <w:tab/>
        </w:r>
        <w:r w:rsidRPr="00390CF2">
          <w:rPr>
            <w:highlight w:val="cyan"/>
          </w:rPr>
          <w:tab/>
        </w:r>
        <w:r w:rsidRPr="00390CF2">
          <w:rPr>
            <w:highlight w:val="cyan"/>
          </w:rPr>
          <w:tab/>
          <w:t>ulInformationTransfer</w:t>
        </w:r>
        <w:r w:rsidRPr="00390CF2">
          <w:rPr>
            <w:highlight w:val="cyan"/>
          </w:rPr>
          <w:tab/>
        </w:r>
        <w:r w:rsidRPr="00390CF2">
          <w:rPr>
            <w:highlight w:val="cyan"/>
          </w:rPr>
          <w:tab/>
        </w:r>
        <w:r w:rsidRPr="00390CF2">
          <w:rPr>
            <w:highlight w:val="cyan"/>
          </w:rPr>
          <w:tab/>
          <w:t>ULInformationTransfer-IEs,</w:t>
        </w:r>
      </w:ins>
    </w:p>
    <w:p w14:paraId="205649FB" w14:textId="77777777" w:rsidR="000E3D35" w:rsidRPr="00390CF2" w:rsidRDefault="000E3D35" w:rsidP="000E3D35">
      <w:pPr>
        <w:pStyle w:val="PL"/>
        <w:rPr>
          <w:ins w:id="7990" w:author="SA R2-1807929" w:date="2018-05-31T11:50:00Z"/>
          <w:highlight w:val="cyan"/>
          <w:lang w:val="sv-SE"/>
          <w:rPrChange w:id="7991" w:author="R2-1810924 SA" w:date="2018-07-11T12:04:00Z">
            <w:rPr>
              <w:ins w:id="7992" w:author="SA R2-1807929" w:date="2018-05-31T11:50:00Z"/>
            </w:rPr>
          </w:rPrChange>
        </w:rPr>
      </w:pPr>
      <w:ins w:id="7993" w:author="SA R2-1807929" w:date="2018-05-31T11:50:00Z">
        <w:r w:rsidRPr="00390CF2">
          <w:rPr>
            <w:highlight w:val="cyan"/>
          </w:rPr>
          <w:tab/>
        </w:r>
        <w:r w:rsidRPr="00390CF2">
          <w:rPr>
            <w:highlight w:val="cyan"/>
          </w:rPr>
          <w:tab/>
        </w:r>
        <w:r w:rsidRPr="00390CF2">
          <w:rPr>
            <w:highlight w:val="cyan"/>
          </w:rPr>
          <w:tab/>
        </w:r>
        <w:r w:rsidRPr="00390CF2">
          <w:rPr>
            <w:highlight w:val="cyan"/>
            <w:lang w:val="sv-SE"/>
            <w:rPrChange w:id="7994" w:author="R2-1810924 SA" w:date="2018-07-11T12:04:00Z">
              <w:rPr/>
            </w:rPrChange>
          </w:rPr>
          <w:t>spare3 NULL, spare2 NULL, spare1 NULL</w:t>
        </w:r>
      </w:ins>
    </w:p>
    <w:p w14:paraId="2960E76B" w14:textId="77777777" w:rsidR="000E3D35" w:rsidRPr="00390CF2" w:rsidRDefault="000E3D35" w:rsidP="000E3D35">
      <w:pPr>
        <w:pStyle w:val="PL"/>
        <w:rPr>
          <w:ins w:id="7995" w:author="SA R2-1807929" w:date="2018-05-31T11:50:00Z"/>
          <w:highlight w:val="cyan"/>
        </w:rPr>
      </w:pPr>
      <w:ins w:id="7996" w:author="SA R2-1807929" w:date="2018-05-31T11:50:00Z">
        <w:r w:rsidRPr="00390CF2">
          <w:rPr>
            <w:highlight w:val="cyan"/>
            <w:lang w:val="sv-SE"/>
            <w:rPrChange w:id="7997" w:author="R2-1810924 SA" w:date="2018-07-11T12:04:00Z">
              <w:rPr/>
            </w:rPrChange>
          </w:rPr>
          <w:tab/>
        </w:r>
        <w:r w:rsidRPr="00390CF2">
          <w:rPr>
            <w:highlight w:val="cyan"/>
            <w:lang w:val="sv-SE"/>
            <w:rPrChange w:id="7998" w:author="R2-1810924 SA" w:date="2018-07-11T12:04:00Z">
              <w:rPr/>
            </w:rPrChange>
          </w:rPr>
          <w:tab/>
        </w:r>
        <w:r w:rsidRPr="00390CF2">
          <w:rPr>
            <w:highlight w:val="cyan"/>
          </w:rPr>
          <w:t>},</w:t>
        </w:r>
      </w:ins>
    </w:p>
    <w:p w14:paraId="059AC76C" w14:textId="77777777" w:rsidR="000E3D35" w:rsidRPr="00390CF2" w:rsidRDefault="000E3D35" w:rsidP="000E3D35">
      <w:pPr>
        <w:pStyle w:val="PL"/>
        <w:rPr>
          <w:ins w:id="7999" w:author="SA R2-1807929" w:date="2018-05-31T11:50:00Z"/>
          <w:highlight w:val="cyan"/>
        </w:rPr>
      </w:pPr>
      <w:ins w:id="8000" w:author="SA R2-1807929" w:date="2018-05-31T11:5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1DE11BA8" w14:textId="77777777" w:rsidR="000E3D35" w:rsidRPr="00390CF2" w:rsidRDefault="000E3D35" w:rsidP="000E3D35">
      <w:pPr>
        <w:pStyle w:val="PL"/>
        <w:rPr>
          <w:ins w:id="8001" w:author="SA R2-1807929" w:date="2018-05-31T11:50:00Z"/>
          <w:highlight w:val="cyan"/>
        </w:rPr>
      </w:pPr>
      <w:ins w:id="8002" w:author="SA R2-1807929" w:date="2018-05-31T11:50:00Z">
        <w:r w:rsidRPr="00390CF2">
          <w:rPr>
            <w:highlight w:val="cyan"/>
          </w:rPr>
          <w:tab/>
          <w:t>}</w:t>
        </w:r>
      </w:ins>
    </w:p>
    <w:p w14:paraId="5FEEAFF4" w14:textId="77777777" w:rsidR="000E3D35" w:rsidRPr="00390CF2" w:rsidRDefault="000E3D35" w:rsidP="000E3D35">
      <w:pPr>
        <w:pStyle w:val="PL"/>
        <w:rPr>
          <w:ins w:id="8003" w:author="SA R2-1807929" w:date="2018-05-31T11:50:00Z"/>
          <w:highlight w:val="cyan"/>
        </w:rPr>
      </w:pPr>
      <w:ins w:id="8004" w:author="SA R2-1807929" w:date="2018-05-31T11:50:00Z">
        <w:r w:rsidRPr="00390CF2">
          <w:rPr>
            <w:highlight w:val="cyan"/>
          </w:rPr>
          <w:t>}</w:t>
        </w:r>
      </w:ins>
    </w:p>
    <w:p w14:paraId="62E11F1F" w14:textId="77777777" w:rsidR="000E3D35" w:rsidRPr="00390CF2" w:rsidRDefault="000E3D35" w:rsidP="000E3D35">
      <w:pPr>
        <w:pStyle w:val="PL"/>
        <w:rPr>
          <w:ins w:id="8005" w:author="SA R2-1807929" w:date="2018-05-31T11:50:00Z"/>
          <w:highlight w:val="cyan"/>
        </w:rPr>
      </w:pPr>
    </w:p>
    <w:p w14:paraId="7173CF49" w14:textId="77777777" w:rsidR="000E3D35" w:rsidRPr="00390CF2" w:rsidRDefault="000E3D35" w:rsidP="000E3D35">
      <w:pPr>
        <w:pStyle w:val="PL"/>
        <w:rPr>
          <w:ins w:id="8006" w:author="SA R2-1807929" w:date="2018-05-31T11:50:00Z"/>
          <w:highlight w:val="cyan"/>
        </w:rPr>
      </w:pPr>
      <w:ins w:id="8007" w:author="SA R2-1807929" w:date="2018-05-31T11:50:00Z">
        <w:r w:rsidRPr="00390CF2">
          <w:rPr>
            <w:highlight w:val="cyan"/>
          </w:rPr>
          <w:t>ULInformationTransfer-IEs ::=</w:t>
        </w:r>
        <w:r w:rsidRPr="00390CF2">
          <w:rPr>
            <w:highlight w:val="cyan"/>
          </w:rPr>
          <w:tab/>
          <w:t>SEQUENCE {</w:t>
        </w:r>
      </w:ins>
    </w:p>
    <w:p w14:paraId="02E41A5C" w14:textId="77777777" w:rsidR="000E3D35" w:rsidRPr="00390CF2" w:rsidRDefault="000E3D35" w:rsidP="000E3D35">
      <w:pPr>
        <w:pStyle w:val="PL"/>
        <w:rPr>
          <w:ins w:id="8008" w:author="SA R2-1807929" w:date="2018-05-31T11:50:00Z"/>
          <w:highlight w:val="cyan"/>
        </w:rPr>
      </w:pPr>
      <w:ins w:id="8009" w:author="SA R2-1807929" w:date="2018-05-31T11:50:00Z">
        <w:r w:rsidRPr="00390CF2">
          <w:rPr>
            <w:highlight w:val="cyan"/>
          </w:rPr>
          <w:tab/>
          <w:t>dedicatedInfoN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dicatedInfoNAS</w:t>
        </w:r>
      </w:ins>
      <w:ins w:id="8010" w:author="SA R2-1807929" w:date="2018-05-31T11:5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8011" w:author="SA R2-1807929" w:date="2018-05-31T11:50:00Z">
        <w:r w:rsidRPr="00390CF2">
          <w:rPr>
            <w:highlight w:val="cyan"/>
          </w:rPr>
          <w:t>,</w:t>
        </w:r>
      </w:ins>
    </w:p>
    <w:p w14:paraId="03D3F233" w14:textId="77777777" w:rsidR="000E3D35" w:rsidRPr="00390CF2" w:rsidRDefault="000E3D35" w:rsidP="000E3D35">
      <w:pPr>
        <w:pStyle w:val="PL"/>
        <w:rPr>
          <w:ins w:id="8012" w:author="SA R2-1807929" w:date="2018-05-31T11:50:00Z"/>
          <w:highlight w:val="cyan"/>
        </w:rPr>
      </w:pPr>
      <w:ins w:id="8013" w:author="SA R2-1807929" w:date="2018-05-31T11:5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4FF3989" w14:textId="77777777" w:rsidR="000E3D35" w:rsidRPr="00390CF2" w:rsidRDefault="000E3D35" w:rsidP="000E3D35">
      <w:pPr>
        <w:pStyle w:val="PL"/>
        <w:rPr>
          <w:ins w:id="8014" w:author="SA R2-1807929" w:date="2018-05-31T11:50:00Z"/>
          <w:highlight w:val="cyan"/>
        </w:rPr>
      </w:pPr>
      <w:ins w:id="8015" w:author="SA R2-1807929" w:date="2018-05-31T11: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E4F37A4" w14:textId="77777777" w:rsidR="000E3D35" w:rsidRPr="00390CF2" w:rsidRDefault="000E3D35" w:rsidP="000E3D35">
      <w:pPr>
        <w:pStyle w:val="PL"/>
        <w:rPr>
          <w:ins w:id="8016" w:author="SA R2-1807929" w:date="2018-05-31T11:50:00Z"/>
          <w:highlight w:val="cyan"/>
        </w:rPr>
      </w:pPr>
      <w:ins w:id="8017" w:author="SA R2-1807929" w:date="2018-05-31T11:50:00Z">
        <w:r w:rsidRPr="00390CF2">
          <w:rPr>
            <w:highlight w:val="cyan"/>
          </w:rPr>
          <w:t>}</w:t>
        </w:r>
      </w:ins>
    </w:p>
    <w:p w14:paraId="40167B73" w14:textId="77777777" w:rsidR="000E3D35" w:rsidRPr="00390CF2" w:rsidRDefault="000E3D35" w:rsidP="000E3D35">
      <w:pPr>
        <w:pStyle w:val="PL"/>
        <w:rPr>
          <w:ins w:id="8018" w:author="SA R2-1807929" w:date="2018-05-31T11:50:00Z"/>
          <w:highlight w:val="cyan"/>
        </w:rPr>
      </w:pPr>
    </w:p>
    <w:p w14:paraId="398AC1C5" w14:textId="77777777" w:rsidR="000E3D35" w:rsidRPr="00390CF2" w:rsidRDefault="000E3D35" w:rsidP="000E3D35">
      <w:pPr>
        <w:pStyle w:val="PL"/>
        <w:rPr>
          <w:ins w:id="8019" w:author="SA R2-1807929" w:date="2018-05-31T11:50:00Z"/>
          <w:highlight w:val="cyan"/>
        </w:rPr>
      </w:pPr>
      <w:ins w:id="8020" w:author="SA R2-1807929" w:date="2018-05-31T11:50:00Z">
        <w:r w:rsidRPr="00390CF2">
          <w:rPr>
            <w:highlight w:val="cyan"/>
          </w:rPr>
          <w:t>-- ASN1STOP</w:t>
        </w:r>
      </w:ins>
    </w:p>
    <w:p w14:paraId="1B3877FD" w14:textId="77777777" w:rsidR="000E3D35" w:rsidRPr="00390CF2" w:rsidRDefault="000E3D35" w:rsidP="000E3D35">
      <w:pPr>
        <w:rPr>
          <w:highlight w:val="cyan"/>
        </w:rPr>
      </w:pPr>
    </w:p>
    <w:p w14:paraId="605FDB15" w14:textId="77777777" w:rsidR="000E3D35" w:rsidRPr="00390CF2" w:rsidRDefault="000E3D35" w:rsidP="000E3D35">
      <w:pPr>
        <w:pStyle w:val="NO"/>
        <w:rPr>
          <w:highlight w:val="cyan"/>
        </w:rPr>
      </w:pPr>
    </w:p>
    <w:p w14:paraId="58649AFB" w14:textId="77777777" w:rsidR="000E3D35" w:rsidRPr="00390CF2" w:rsidRDefault="000E3D35" w:rsidP="000E3D35">
      <w:pPr>
        <w:pStyle w:val="Heading2"/>
        <w:rPr>
          <w:highlight w:val="cyan"/>
        </w:rPr>
      </w:pPr>
      <w:bookmarkStart w:id="8021" w:name="_Toc517308017"/>
      <w:bookmarkStart w:id="8022" w:name="_Toc510018576"/>
      <w:r w:rsidRPr="00390CF2">
        <w:rPr>
          <w:highlight w:val="cyan"/>
        </w:rPr>
        <w:t>6.3</w:t>
      </w:r>
      <w:r w:rsidRPr="00390CF2">
        <w:rPr>
          <w:highlight w:val="cyan"/>
        </w:rPr>
        <w:tab/>
        <w:t>RRC information elements</w:t>
      </w:r>
      <w:bookmarkEnd w:id="8021"/>
    </w:p>
    <w:p w14:paraId="269A6DAC" w14:textId="77777777" w:rsidR="000E3D35" w:rsidRPr="00390CF2" w:rsidRDefault="000E3D35" w:rsidP="000E3D35">
      <w:pPr>
        <w:pStyle w:val="Heading3"/>
        <w:rPr>
          <w:highlight w:val="cyan"/>
        </w:rPr>
      </w:pPr>
      <w:bookmarkStart w:id="8023" w:name="_Toc517308018"/>
      <w:r w:rsidRPr="00390CF2">
        <w:rPr>
          <w:highlight w:val="cyan"/>
        </w:rPr>
        <w:t>6.3.0</w:t>
      </w:r>
      <w:r w:rsidRPr="00390CF2">
        <w:rPr>
          <w:highlight w:val="cyan"/>
        </w:rPr>
        <w:tab/>
        <w:t>Parameterized types</w:t>
      </w:r>
      <w:bookmarkEnd w:id="8023"/>
    </w:p>
    <w:p w14:paraId="0D6E14D6" w14:textId="77777777" w:rsidR="000E3D35" w:rsidRPr="00390CF2" w:rsidRDefault="000E3D35" w:rsidP="000E3D35">
      <w:pPr>
        <w:pStyle w:val="Heading4"/>
        <w:rPr>
          <w:highlight w:val="cyan"/>
        </w:rPr>
      </w:pPr>
      <w:bookmarkStart w:id="8024" w:name="_Toc517308019"/>
      <w:r w:rsidRPr="00390CF2">
        <w:rPr>
          <w:highlight w:val="cyan"/>
        </w:rPr>
        <w:t>–</w:t>
      </w:r>
      <w:r w:rsidRPr="00390CF2">
        <w:rPr>
          <w:highlight w:val="cyan"/>
        </w:rPr>
        <w:tab/>
      </w:r>
      <w:r w:rsidRPr="00390CF2">
        <w:rPr>
          <w:i/>
          <w:highlight w:val="cyan"/>
        </w:rPr>
        <w:t>SetupRelease</w:t>
      </w:r>
      <w:bookmarkEnd w:id="8024"/>
    </w:p>
    <w:p w14:paraId="532215CE" w14:textId="77777777" w:rsidR="000E3D35" w:rsidRPr="00390CF2" w:rsidRDefault="000E3D35" w:rsidP="000E3D35">
      <w:pPr>
        <w:rPr>
          <w:highlight w:val="cyan"/>
        </w:rPr>
      </w:pPr>
      <w:r w:rsidRPr="00390CF2">
        <w:rPr>
          <w:i/>
          <w:highlight w:val="cyan"/>
        </w:rPr>
        <w:t>SetupRelease</w:t>
      </w:r>
      <w:r w:rsidRPr="00390CF2">
        <w:rPr>
          <w:highlight w:val="cyan"/>
        </w:rPr>
        <w:t xml:space="preserve"> allows the </w:t>
      </w:r>
      <w:r w:rsidRPr="00390CF2">
        <w:rPr>
          <w:i/>
          <w:highlight w:val="cyan"/>
        </w:rPr>
        <w:t>ElementTypeParam</w:t>
      </w:r>
      <w:r w:rsidRPr="00390CF2">
        <w:rPr>
          <w:highlight w:val="cyan"/>
        </w:rPr>
        <w:t xml:space="preserve"> to be used as the referenced data type for the setup and release entries. See A.3.8 for guidelines.</w:t>
      </w:r>
    </w:p>
    <w:p w14:paraId="5DAB654A" w14:textId="77777777" w:rsidR="000E3D35" w:rsidRPr="00390CF2" w:rsidRDefault="000E3D35" w:rsidP="000E3D35">
      <w:pPr>
        <w:pStyle w:val="PL"/>
        <w:rPr>
          <w:color w:val="808080"/>
          <w:highlight w:val="cyan"/>
        </w:rPr>
      </w:pPr>
      <w:r w:rsidRPr="00390CF2">
        <w:rPr>
          <w:color w:val="808080"/>
          <w:highlight w:val="cyan"/>
        </w:rPr>
        <w:t>-- ASN1START</w:t>
      </w:r>
    </w:p>
    <w:p w14:paraId="13599F7A" w14:textId="77777777" w:rsidR="000E3D35" w:rsidRPr="00390CF2" w:rsidRDefault="000E3D35" w:rsidP="000E3D35">
      <w:pPr>
        <w:pStyle w:val="PL"/>
        <w:rPr>
          <w:color w:val="808080"/>
          <w:highlight w:val="cyan"/>
        </w:rPr>
      </w:pPr>
      <w:r w:rsidRPr="00390CF2">
        <w:rPr>
          <w:color w:val="808080"/>
          <w:highlight w:val="cyan"/>
        </w:rPr>
        <w:t>-- TAG-SETUP-RELEASE-START</w:t>
      </w:r>
    </w:p>
    <w:p w14:paraId="7047CBC2" w14:textId="77777777" w:rsidR="000E3D35" w:rsidRPr="00390CF2" w:rsidRDefault="000E3D35" w:rsidP="000E3D35">
      <w:pPr>
        <w:pStyle w:val="PL"/>
        <w:rPr>
          <w:highlight w:val="cyan"/>
        </w:rPr>
      </w:pPr>
    </w:p>
    <w:p w14:paraId="0D60B369" w14:textId="77777777" w:rsidR="000E3D35" w:rsidRPr="00390CF2" w:rsidRDefault="000E3D35" w:rsidP="000E3D35">
      <w:pPr>
        <w:pStyle w:val="PL"/>
        <w:rPr>
          <w:highlight w:val="cyan"/>
        </w:rPr>
      </w:pPr>
      <w:r w:rsidRPr="00390CF2">
        <w:rPr>
          <w:highlight w:val="cyan"/>
        </w:rPr>
        <w:t xml:space="preserve">SetupRelease { ElementTypeParam } ::= </w:t>
      </w:r>
      <w:r w:rsidRPr="00390CF2">
        <w:rPr>
          <w:color w:val="993366"/>
          <w:highlight w:val="cyan"/>
        </w:rPr>
        <w:t>CHOICE</w:t>
      </w:r>
      <w:r w:rsidRPr="00390CF2">
        <w:rPr>
          <w:highlight w:val="cyan"/>
        </w:rPr>
        <w:t xml:space="preserve"> {</w:t>
      </w:r>
    </w:p>
    <w:p w14:paraId="51CF8634" w14:textId="77777777" w:rsidR="000E3D35" w:rsidRPr="00390CF2" w:rsidRDefault="000E3D35" w:rsidP="000E3D35">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215C6889" w14:textId="77777777" w:rsidR="000E3D35" w:rsidRPr="00390CF2" w:rsidRDefault="000E3D35" w:rsidP="000E3D35">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t>ElementTypeParam</w:t>
      </w:r>
    </w:p>
    <w:p w14:paraId="71231BF8" w14:textId="77777777" w:rsidR="000E3D35" w:rsidRPr="00390CF2" w:rsidRDefault="000E3D35" w:rsidP="000E3D35">
      <w:pPr>
        <w:pStyle w:val="PL"/>
        <w:rPr>
          <w:highlight w:val="cyan"/>
        </w:rPr>
      </w:pPr>
      <w:r w:rsidRPr="00390CF2">
        <w:rPr>
          <w:highlight w:val="cyan"/>
        </w:rPr>
        <w:t>}</w:t>
      </w:r>
    </w:p>
    <w:p w14:paraId="6AF4EEE1" w14:textId="77777777" w:rsidR="000E3D35" w:rsidRPr="00390CF2" w:rsidRDefault="000E3D35" w:rsidP="000E3D35">
      <w:pPr>
        <w:pStyle w:val="PL"/>
        <w:rPr>
          <w:highlight w:val="cyan"/>
        </w:rPr>
      </w:pPr>
    </w:p>
    <w:p w14:paraId="517D1C42" w14:textId="77777777" w:rsidR="000E3D35" w:rsidRPr="00390CF2" w:rsidRDefault="000E3D35" w:rsidP="000E3D35">
      <w:pPr>
        <w:pStyle w:val="PL"/>
        <w:rPr>
          <w:color w:val="808080"/>
          <w:highlight w:val="cyan"/>
        </w:rPr>
      </w:pPr>
      <w:r w:rsidRPr="00390CF2">
        <w:rPr>
          <w:color w:val="808080"/>
          <w:highlight w:val="cyan"/>
        </w:rPr>
        <w:t>-- TAG-SETUP-RELEASE-STOP</w:t>
      </w:r>
    </w:p>
    <w:p w14:paraId="47B1E6D1" w14:textId="77777777" w:rsidR="000E3D35" w:rsidRPr="00390CF2" w:rsidRDefault="000E3D35" w:rsidP="000E3D35">
      <w:pPr>
        <w:pStyle w:val="PL"/>
        <w:rPr>
          <w:color w:val="808080"/>
          <w:highlight w:val="cyan"/>
        </w:rPr>
      </w:pPr>
      <w:r w:rsidRPr="00390CF2">
        <w:rPr>
          <w:color w:val="808080"/>
          <w:highlight w:val="cyan"/>
        </w:rPr>
        <w:t>-- ASN1STOP</w:t>
      </w:r>
    </w:p>
    <w:p w14:paraId="0EF0CDC6" w14:textId="77777777" w:rsidR="000E3D35" w:rsidRPr="00390CF2" w:rsidRDefault="000E3D35" w:rsidP="000E3D35">
      <w:pPr>
        <w:rPr>
          <w:highlight w:val="cyan"/>
        </w:rPr>
      </w:pPr>
    </w:p>
    <w:p w14:paraId="4712E358" w14:textId="77777777" w:rsidR="000E3D35" w:rsidRPr="00390CF2" w:rsidRDefault="000E3D35" w:rsidP="000E3D35">
      <w:pPr>
        <w:pStyle w:val="Heading3"/>
        <w:rPr>
          <w:highlight w:val="cyan"/>
        </w:rPr>
      </w:pPr>
      <w:r w:rsidRPr="00390CF2">
        <w:rPr>
          <w:highlight w:val="cyan"/>
        </w:rPr>
        <w:t>6.3.1</w:t>
      </w:r>
      <w:r w:rsidRPr="00390CF2">
        <w:rPr>
          <w:highlight w:val="cyan"/>
        </w:rPr>
        <w:tab/>
        <w:t>System information blocks</w:t>
      </w:r>
      <w:bookmarkEnd w:id="8022"/>
    </w:p>
    <w:p w14:paraId="3AA88C92" w14:textId="77777777" w:rsidR="000E3D35" w:rsidRPr="00390CF2" w:rsidRDefault="000E3D35" w:rsidP="000E3D35">
      <w:pPr>
        <w:pStyle w:val="Heading4"/>
        <w:rPr>
          <w:ins w:id="8025" w:author="SA R2-1809108" w:date="2018-05-29T23:55:00Z"/>
          <w:rFonts w:eastAsia="SimSun"/>
          <w:i/>
          <w:highlight w:val="cyan"/>
          <w:lang w:eastAsia="x-none"/>
        </w:rPr>
      </w:pPr>
      <w:bookmarkStart w:id="8026" w:name="_Toc503260353"/>
      <w:ins w:id="8027" w:author="SA R2-1809108" w:date="2018-05-29T23:55:00Z">
        <w:r w:rsidRPr="00390CF2">
          <w:rPr>
            <w:rFonts w:eastAsia="SimSun"/>
            <w:highlight w:val="cyan"/>
          </w:rPr>
          <w:t>–</w:t>
        </w:r>
        <w:r w:rsidRPr="00390CF2">
          <w:rPr>
            <w:rFonts w:eastAsia="SimSun"/>
            <w:highlight w:val="cyan"/>
          </w:rPr>
          <w:tab/>
        </w:r>
        <w:r w:rsidRPr="00390CF2">
          <w:rPr>
            <w:rFonts w:eastAsia="SimSun"/>
            <w:i/>
            <w:highlight w:val="cyan"/>
          </w:rPr>
          <w:t>SIB</w:t>
        </w:r>
        <w:bookmarkEnd w:id="8026"/>
        <w:r w:rsidRPr="00390CF2">
          <w:rPr>
            <w:rFonts w:eastAsia="SimSun"/>
            <w:i/>
            <w:highlight w:val="cyan"/>
          </w:rPr>
          <w:t>2</w:t>
        </w:r>
      </w:ins>
    </w:p>
    <w:p w14:paraId="6F25A290" w14:textId="77777777" w:rsidR="000E3D35" w:rsidRPr="00390CF2" w:rsidRDefault="000E3D35" w:rsidP="000E3D35">
      <w:pPr>
        <w:rPr>
          <w:ins w:id="8028" w:author="SA R2-1809108" w:date="2018-05-29T23:55:00Z"/>
          <w:rFonts w:eastAsia="SimSun"/>
          <w:highlight w:val="cyan"/>
        </w:rPr>
      </w:pPr>
      <w:ins w:id="8029" w:author="SA R2-1809108" w:date="2018-05-29T23:55:00Z">
        <w:r w:rsidRPr="00390CF2">
          <w:rPr>
            <w:i/>
            <w:noProof/>
            <w:highlight w:val="cyan"/>
          </w:rPr>
          <w:t>SIB2</w:t>
        </w:r>
        <w:r w:rsidRPr="00390CF2">
          <w:rPr>
            <w:highlight w:val="cyan"/>
          </w:rPr>
          <w:t xml:space="preserve"> contains cell re-selection </w:t>
        </w:r>
        <w:smartTag w:uri="urn:schemas-microsoft-com:office:smarttags" w:element="PersonName">
          <w:r w:rsidRPr="00390CF2">
            <w:rPr>
              <w:highlight w:val="cyan"/>
            </w:rPr>
            <w:t>info</w:t>
          </w:r>
        </w:smartTag>
        <w:r w:rsidRPr="00390CF2">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11DA733D" w14:textId="77777777" w:rsidR="000E3D35" w:rsidRPr="00390CF2" w:rsidRDefault="000E3D35" w:rsidP="000E3D35">
      <w:pPr>
        <w:pStyle w:val="TH"/>
        <w:rPr>
          <w:ins w:id="8030" w:author="SA R2-1809108" w:date="2018-05-29T23:55:00Z"/>
          <w:bCs/>
          <w:i/>
          <w:iCs/>
          <w:highlight w:val="cyan"/>
        </w:rPr>
      </w:pPr>
      <w:ins w:id="8031" w:author="SA R2-1809108" w:date="2018-05-29T23:55:00Z">
        <w:r w:rsidRPr="00390CF2">
          <w:rPr>
            <w:bCs/>
            <w:i/>
            <w:iCs/>
            <w:noProof/>
            <w:highlight w:val="cyan"/>
          </w:rPr>
          <w:t xml:space="preserve">SIB2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0483A7A2" w14:textId="77777777" w:rsidR="000E3D35" w:rsidRPr="00390CF2" w:rsidRDefault="000E3D35" w:rsidP="000E3D35">
      <w:pPr>
        <w:pStyle w:val="PL"/>
        <w:rPr>
          <w:ins w:id="8032" w:author="SA R2-1809108" w:date="2018-05-29T23:55:00Z"/>
          <w:color w:val="808080"/>
          <w:highlight w:val="cyan"/>
        </w:rPr>
      </w:pPr>
      <w:ins w:id="8033"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49C2955E" w14:textId="77777777" w:rsidR="000E3D35" w:rsidRPr="00390CF2" w:rsidRDefault="000E3D35" w:rsidP="000E3D35">
      <w:pPr>
        <w:pStyle w:val="PL"/>
        <w:rPr>
          <w:ins w:id="8034" w:author="SA R2-1809108" w:date="2018-05-29T23:55:00Z"/>
          <w:highlight w:val="cyan"/>
        </w:rPr>
      </w:pPr>
      <w:ins w:id="8035" w:author="SA R2-1809108" w:date="2018-05-29T23:55:00Z">
        <w:r w:rsidRPr="00390CF2">
          <w:rPr>
            <w:highlight w:val="cyan"/>
          </w:rPr>
          <w:t>-- TAG-SIB2-START</w:t>
        </w:r>
      </w:ins>
    </w:p>
    <w:p w14:paraId="48E914BC" w14:textId="77777777" w:rsidR="000E3D35" w:rsidRPr="00390CF2" w:rsidRDefault="000E3D35" w:rsidP="000E3D35">
      <w:pPr>
        <w:pStyle w:val="PL"/>
        <w:rPr>
          <w:ins w:id="8036" w:author="SA R2-1809108" w:date="2018-05-29T23:55:00Z"/>
          <w:rFonts w:eastAsia="SimSun"/>
          <w:highlight w:val="cyan"/>
          <w:lang w:eastAsia="en-GB"/>
        </w:rPr>
      </w:pPr>
    </w:p>
    <w:p w14:paraId="30CD451E" w14:textId="77777777" w:rsidR="000E3D35" w:rsidRPr="00390CF2" w:rsidRDefault="000E3D35" w:rsidP="000E3D35">
      <w:pPr>
        <w:pStyle w:val="PL"/>
        <w:rPr>
          <w:ins w:id="8037" w:author="SA R2-1809108" w:date="2018-05-29T23:55:00Z"/>
          <w:highlight w:val="cyan"/>
        </w:rPr>
      </w:pPr>
      <w:r w:rsidRPr="00390CF2">
        <w:rPr>
          <w:highlight w:val="cyan"/>
        </w:rPr>
        <w:t xml:space="preserve">SIB2 </w:t>
      </w:r>
      <w:ins w:id="8038" w:author="SA R2-1809108" w:date="2018-05-29T23:55:00Z">
        <w:r w:rsidRPr="00390CF2">
          <w:rPr>
            <w:highlight w:val="cyan"/>
          </w:rPr>
          <w:t>::=</w:t>
        </w:r>
        <w:r w:rsidRPr="00390CF2">
          <w:rPr>
            <w:highlight w:val="cyan"/>
          </w:rPr>
          <w:tab/>
        </w:r>
        <w:r w:rsidRPr="00390CF2">
          <w:rPr>
            <w:highlight w:val="cyan"/>
          </w:rPr>
          <w:tab/>
        </w:r>
        <w:r w:rsidRPr="00390CF2">
          <w:rPr>
            <w:highlight w:val="cyan"/>
            <w:rPrChange w:id="8039" w:author="SA R2-1809108" w:date="2018-05-31T20:55:00Z">
              <w:rPr>
                <w:color w:val="993366"/>
              </w:rPr>
            </w:rPrChange>
          </w:rPr>
          <w:t>SEQUENCE</w:t>
        </w:r>
        <w:r w:rsidRPr="00390CF2">
          <w:rPr>
            <w:highlight w:val="cyan"/>
          </w:rPr>
          <w:t xml:space="preserve"> {</w:t>
        </w:r>
      </w:ins>
    </w:p>
    <w:p w14:paraId="4DE15B0D" w14:textId="77777777" w:rsidR="000E3D35" w:rsidRPr="00390CF2" w:rsidRDefault="000E3D35" w:rsidP="000E3D35">
      <w:pPr>
        <w:pStyle w:val="PL"/>
        <w:rPr>
          <w:ins w:id="8040" w:author="SA R2-1809108" w:date="2018-05-29T23:55:00Z"/>
          <w:highlight w:val="cyan"/>
        </w:rPr>
      </w:pPr>
      <w:ins w:id="8041" w:author="SA R2-1809108" w:date="2018-05-29T23:55:00Z">
        <w:r w:rsidRPr="00390CF2">
          <w:rPr>
            <w:highlight w:val="cyan"/>
          </w:rPr>
          <w:tab/>
          <w:t>cellReselectionInfoCommon</w:t>
        </w:r>
        <w:r w:rsidRPr="00390CF2">
          <w:rPr>
            <w:highlight w:val="cyan"/>
          </w:rPr>
          <w:tab/>
        </w:r>
        <w:r w:rsidRPr="00390CF2">
          <w:rPr>
            <w:highlight w:val="cyan"/>
          </w:rPr>
          <w:tab/>
        </w:r>
        <w:r w:rsidRPr="00390CF2">
          <w:rPr>
            <w:highlight w:val="cyan"/>
          </w:rPr>
          <w:tab/>
        </w:r>
        <w:r w:rsidRPr="00390CF2">
          <w:rPr>
            <w:highlight w:val="cyan"/>
            <w:rPrChange w:id="8042" w:author="SA R2-1809108" w:date="2018-05-31T20:55:00Z">
              <w:rPr>
                <w:color w:val="993366"/>
              </w:rPr>
            </w:rPrChange>
          </w:rPr>
          <w:t>SEQUENCE</w:t>
        </w:r>
        <w:r w:rsidRPr="00390CF2">
          <w:rPr>
            <w:highlight w:val="cyan"/>
          </w:rPr>
          <w:t xml:space="preserve"> {</w:t>
        </w:r>
      </w:ins>
    </w:p>
    <w:p w14:paraId="596EE2AE" w14:textId="77777777" w:rsidR="000E3D35" w:rsidRPr="00390CF2" w:rsidRDefault="000E3D35" w:rsidP="000E3D35">
      <w:pPr>
        <w:pStyle w:val="PL"/>
        <w:rPr>
          <w:ins w:id="8043" w:author="SA R2-1809108" w:date="2018-05-29T23:55:00Z"/>
          <w:highlight w:val="cyan"/>
        </w:rPr>
      </w:pPr>
      <w:ins w:id="8044" w:author="SA R2-1809108" w:date="2018-05-29T23:55:00Z">
        <w:r w:rsidRPr="00390CF2">
          <w:rPr>
            <w:highlight w:val="cyan"/>
          </w:rPr>
          <w:tab/>
        </w:r>
        <w:r w:rsidRPr="00390CF2">
          <w:rPr>
            <w:highlight w:val="cyan"/>
          </w:rPr>
          <w:tab/>
          <w:t>q-Hy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045" w:author="SA R2-1809108" w:date="2018-05-31T20:55:00Z">
              <w:rPr>
                <w:color w:val="993366"/>
              </w:rPr>
            </w:rPrChange>
          </w:rPr>
          <w:t>ENUMERATED</w:t>
        </w:r>
        <w:r w:rsidRPr="00390CF2">
          <w:rPr>
            <w:highlight w:val="cyan"/>
          </w:rPr>
          <w:t xml:space="preserve"> {</w:t>
        </w:r>
      </w:ins>
    </w:p>
    <w:p w14:paraId="0DFB08B4" w14:textId="77777777" w:rsidR="000E3D35" w:rsidRPr="00390CF2" w:rsidRDefault="000E3D35" w:rsidP="000E3D35">
      <w:pPr>
        <w:pStyle w:val="PL"/>
        <w:rPr>
          <w:ins w:id="8046" w:author="SA R2-1809108" w:date="2018-05-29T23:55:00Z"/>
          <w:highlight w:val="cyan"/>
        </w:rPr>
      </w:pPr>
      <w:ins w:id="8047"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0, dB1, dB2, dB3, dB4, dB5, dB6, dB8, dB10,</w:t>
        </w:r>
      </w:ins>
    </w:p>
    <w:p w14:paraId="72898C8C" w14:textId="77777777" w:rsidR="000E3D35" w:rsidRPr="00390CF2" w:rsidRDefault="000E3D35" w:rsidP="000E3D35">
      <w:pPr>
        <w:pStyle w:val="PL"/>
        <w:rPr>
          <w:ins w:id="8048" w:author="Rapporteur ASN1 SA" w:date="2018-07-09T15:32:00Z"/>
          <w:highlight w:val="cyan"/>
        </w:rPr>
      </w:pPr>
      <w:ins w:id="8049"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4, dB16, dB18, dB20, dB22, dB24}</w:t>
        </w:r>
      </w:ins>
      <w:ins w:id="8050" w:author="Rapporteur ASN1 SA" w:date="2018-07-09T15:32:00Z">
        <w:r w:rsidRPr="00390CF2">
          <w:rPr>
            <w:highlight w:val="cyan"/>
          </w:rPr>
          <w:t>,</w:t>
        </w:r>
      </w:ins>
    </w:p>
    <w:p w14:paraId="21E1C8AD" w14:textId="77777777" w:rsidR="000E3D35" w:rsidRPr="00390CF2" w:rsidRDefault="000E3D35" w:rsidP="000E3D35">
      <w:pPr>
        <w:pStyle w:val="PL"/>
        <w:rPr>
          <w:ins w:id="8051" w:author="Rapporteur ASN1 SA" w:date="2018-07-09T15:32:00Z"/>
          <w:highlight w:val="cyan"/>
        </w:rPr>
      </w:pPr>
      <w:ins w:id="8052" w:author="Rapporteur ASN1 SA" w:date="2018-07-09T15:32:00Z">
        <w:r w:rsidRPr="00390CF2">
          <w:rPr>
            <w:highlight w:val="cyan"/>
          </w:rPr>
          <w:tab/>
        </w:r>
        <w:r w:rsidRPr="00390CF2">
          <w:rPr>
            <w:highlight w:val="cyan"/>
          </w:rPr>
          <w:tab/>
          <w:t>speedStateReselectionPars</w:t>
        </w:r>
        <w:r w:rsidRPr="00390CF2">
          <w:rPr>
            <w:highlight w:val="cyan"/>
          </w:rPr>
          <w:tab/>
        </w:r>
        <w:r w:rsidRPr="00390CF2">
          <w:rPr>
            <w:highlight w:val="cyan"/>
          </w:rPr>
          <w:tab/>
        </w:r>
        <w:r w:rsidRPr="00390CF2">
          <w:rPr>
            <w:highlight w:val="cyan"/>
          </w:rPr>
          <w:tab/>
          <w:t>SEQUENCE {</w:t>
        </w:r>
      </w:ins>
    </w:p>
    <w:p w14:paraId="6DDC6B63" w14:textId="77777777" w:rsidR="000E3D35" w:rsidRPr="00390CF2" w:rsidRDefault="000E3D35" w:rsidP="000E3D35">
      <w:pPr>
        <w:pStyle w:val="PL"/>
        <w:rPr>
          <w:ins w:id="8053" w:author="Rapporteur ASN1 SA" w:date="2018-07-09T15:32:00Z"/>
          <w:highlight w:val="cyan"/>
        </w:rPr>
      </w:pPr>
      <w:ins w:id="8054" w:author="Rapporteur ASN1 SA" w:date="2018-07-09T15:32:00Z">
        <w:r w:rsidRPr="00390CF2">
          <w:rPr>
            <w:highlight w:val="cyan"/>
          </w:rPr>
          <w:tab/>
        </w:r>
        <w:r w:rsidRPr="00390CF2">
          <w:rPr>
            <w:highlight w:val="cyan"/>
          </w:rPr>
          <w:tab/>
        </w:r>
        <w:r w:rsidRPr="00390CF2">
          <w:rPr>
            <w:highlight w:val="cyan"/>
          </w:rPr>
          <w:tab/>
          <w:t>mobilityStateParameters</w:t>
        </w:r>
        <w:r w:rsidRPr="00390CF2">
          <w:rPr>
            <w:highlight w:val="cyan"/>
          </w:rPr>
          <w:tab/>
        </w:r>
        <w:r w:rsidRPr="00390CF2">
          <w:rPr>
            <w:highlight w:val="cyan"/>
          </w:rPr>
          <w:tab/>
        </w:r>
        <w:r w:rsidRPr="00390CF2">
          <w:rPr>
            <w:highlight w:val="cyan"/>
          </w:rPr>
          <w:tab/>
        </w:r>
        <w:r w:rsidRPr="00390CF2">
          <w:rPr>
            <w:highlight w:val="cyan"/>
          </w:rPr>
          <w:tab/>
          <w:t>MobilityStateParameters,</w:t>
        </w:r>
      </w:ins>
    </w:p>
    <w:p w14:paraId="3C10AD4D" w14:textId="77777777" w:rsidR="000E3D35" w:rsidRPr="00390CF2" w:rsidRDefault="000E3D35" w:rsidP="000E3D35">
      <w:pPr>
        <w:pStyle w:val="PL"/>
        <w:rPr>
          <w:ins w:id="8055" w:author="Rapporteur ASN1 SA" w:date="2018-07-09T15:32:00Z"/>
          <w:highlight w:val="cyan"/>
        </w:rPr>
      </w:pPr>
      <w:ins w:id="8056" w:author="Rapporteur ASN1 SA" w:date="2018-07-09T15:32:00Z">
        <w:r w:rsidRPr="00390CF2">
          <w:rPr>
            <w:highlight w:val="cyan"/>
          </w:rPr>
          <w:tab/>
        </w:r>
        <w:r w:rsidRPr="00390CF2">
          <w:rPr>
            <w:highlight w:val="cyan"/>
          </w:rPr>
          <w:tab/>
        </w:r>
        <w:r w:rsidRPr="00390CF2">
          <w:rPr>
            <w:highlight w:val="cyan"/>
          </w:rPr>
          <w:tab/>
          <w:t>q-HystS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6D53205" w14:textId="77777777" w:rsidR="000E3D35" w:rsidRPr="00390CF2" w:rsidRDefault="000E3D35" w:rsidP="000E3D35">
      <w:pPr>
        <w:pStyle w:val="PL"/>
        <w:rPr>
          <w:ins w:id="8057" w:author="Rapporteur ASN1 SA" w:date="2018-07-09T15:32:00Z"/>
          <w:highlight w:val="cyan"/>
        </w:rPr>
      </w:pPr>
      <w:ins w:id="8058"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1BECDBDC" w14:textId="77777777" w:rsidR="000E3D35" w:rsidRPr="00390CF2" w:rsidRDefault="000E3D35" w:rsidP="000E3D35">
      <w:pPr>
        <w:pStyle w:val="PL"/>
        <w:rPr>
          <w:ins w:id="8059" w:author="Rapporteur ASN1 SA" w:date="2018-07-09T15:32:00Z"/>
          <w:highlight w:val="cyan"/>
        </w:rPr>
      </w:pPr>
      <w:ins w:id="8060"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68BB4BEE" w14:textId="77777777" w:rsidR="000E3D35" w:rsidRPr="00390CF2" w:rsidRDefault="000E3D35" w:rsidP="000E3D35">
      <w:pPr>
        <w:pStyle w:val="PL"/>
        <w:rPr>
          <w:ins w:id="8061" w:author="Rapporteur ASN1 SA" w:date="2018-07-09T15:32:00Z"/>
          <w:highlight w:val="cyan"/>
        </w:rPr>
      </w:pPr>
      <w:ins w:id="8062"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745CCE76" w14:textId="77777777" w:rsidR="000E3D35" w:rsidRPr="00390CF2" w:rsidRDefault="000E3D35" w:rsidP="000E3D35">
      <w:pPr>
        <w:pStyle w:val="PL"/>
        <w:rPr>
          <w:ins w:id="8063" w:author="Rapporteur ASN1 SA" w:date="2018-07-09T15:32:00Z"/>
          <w:highlight w:val="cyan"/>
        </w:rPr>
      </w:pPr>
      <w:ins w:id="8064"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27697F60" w14:textId="77777777" w:rsidR="000E3D35" w:rsidRPr="00390CF2" w:rsidRDefault="000E3D35" w:rsidP="000E3D35">
      <w:pPr>
        <w:pStyle w:val="PL"/>
        <w:rPr>
          <w:ins w:id="8065" w:author="Rapporteur ASN1 SA" w:date="2018-07-09T15:32:00Z"/>
          <w:highlight w:val="cyan"/>
        </w:rPr>
      </w:pPr>
      <w:ins w:id="8066" w:author="Rapporteur ASN1 SA" w:date="2018-07-09T15:32:00Z">
        <w:r w:rsidRPr="00390CF2">
          <w:rPr>
            <w:highlight w:val="cyan"/>
          </w:rPr>
          <w:tab/>
        </w:r>
        <w:r w:rsidRPr="00390CF2">
          <w:rPr>
            <w:highlight w:val="cyan"/>
          </w:rPr>
          <w:tab/>
        </w:r>
        <w:r w:rsidRPr="00390CF2">
          <w:rPr>
            <w:highlight w:val="cyan"/>
          </w:rPr>
          <w:tab/>
          <w:t>}</w:t>
        </w:r>
      </w:ins>
    </w:p>
    <w:p w14:paraId="15485F1E" w14:textId="77777777" w:rsidR="000E3D35" w:rsidRPr="00390CF2" w:rsidRDefault="000E3D35" w:rsidP="000E3D35">
      <w:pPr>
        <w:pStyle w:val="PL"/>
        <w:rPr>
          <w:ins w:id="8067" w:author="Rapporteur ASN1 SA" w:date="2018-07-09T15:32:00Z"/>
          <w:highlight w:val="cyan"/>
        </w:rPr>
      </w:pPr>
      <w:ins w:id="8068" w:author="Rapporteur ASN1 SA" w:date="2018-07-09T15:32:00Z">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R</w:t>
        </w:r>
      </w:ins>
    </w:p>
    <w:p w14:paraId="1475C231" w14:textId="77777777" w:rsidR="000E3D35" w:rsidRPr="00390CF2" w:rsidRDefault="000E3D35" w:rsidP="000E3D35">
      <w:pPr>
        <w:pStyle w:val="PL"/>
        <w:rPr>
          <w:ins w:id="8069" w:author="SA R2-1809108" w:date="2018-05-29T23:55:00Z"/>
          <w:highlight w:val="cyan"/>
        </w:rPr>
      </w:pPr>
      <w:ins w:id="8070" w:author="SA R2-1809108" w:date="2018-05-29T23:55:00Z">
        <w:r w:rsidRPr="00390CF2">
          <w:rPr>
            <w:highlight w:val="cyan"/>
          </w:rPr>
          <w:tab/>
          <w:t>},</w:t>
        </w:r>
      </w:ins>
    </w:p>
    <w:p w14:paraId="04A77F70" w14:textId="77777777" w:rsidR="000E3D35" w:rsidRPr="00390CF2" w:rsidRDefault="000E3D35" w:rsidP="000E3D35">
      <w:pPr>
        <w:pStyle w:val="PL"/>
        <w:rPr>
          <w:ins w:id="8071" w:author="SA R2-1809108" w:date="2018-05-29T23:55:00Z"/>
          <w:highlight w:val="cyan"/>
        </w:rPr>
      </w:pPr>
      <w:ins w:id="8072" w:author="SA R2-1809108" w:date="2018-05-29T23:55:00Z">
        <w:r w:rsidRPr="00390CF2">
          <w:rPr>
            <w:highlight w:val="cyan"/>
          </w:rPr>
          <w:tab/>
          <w:t>cellReselectionServingFreqInfo</w:t>
        </w:r>
        <w:r w:rsidRPr="00390CF2">
          <w:rPr>
            <w:highlight w:val="cyan"/>
          </w:rPr>
          <w:tab/>
        </w:r>
        <w:r w:rsidRPr="00390CF2">
          <w:rPr>
            <w:highlight w:val="cyan"/>
          </w:rPr>
          <w:tab/>
        </w:r>
        <w:r w:rsidRPr="00390CF2">
          <w:rPr>
            <w:highlight w:val="cyan"/>
            <w:rPrChange w:id="8073" w:author="SA R2-1809108" w:date="2018-05-31T20:55:00Z">
              <w:rPr>
                <w:color w:val="993366"/>
              </w:rPr>
            </w:rPrChange>
          </w:rPr>
          <w:t>SEQUENCE</w:t>
        </w:r>
        <w:r w:rsidRPr="00390CF2">
          <w:rPr>
            <w:highlight w:val="cyan"/>
          </w:rPr>
          <w:t xml:space="preserve"> {</w:t>
        </w:r>
      </w:ins>
    </w:p>
    <w:p w14:paraId="28D0908E" w14:textId="77777777" w:rsidR="000E3D35" w:rsidRPr="00390CF2" w:rsidRDefault="000E3D35" w:rsidP="000E3D35">
      <w:pPr>
        <w:pStyle w:val="PL"/>
        <w:rPr>
          <w:ins w:id="8074" w:author="SA R2-1809108" w:date="2018-05-29T23:55:00Z"/>
          <w:highlight w:val="cyan"/>
        </w:rPr>
      </w:pPr>
      <w:ins w:id="8075" w:author="SA R2-1809108" w:date="2018-05-29T23:55:00Z">
        <w:r w:rsidRPr="00390CF2">
          <w:rPr>
            <w:highlight w:val="cyan"/>
          </w:rPr>
          <w:tab/>
        </w:r>
        <w:r w:rsidRPr="00390CF2">
          <w:rPr>
            <w:highlight w:val="cyan"/>
          </w:rPr>
          <w:tab/>
          <w:t>s-Non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r w:rsidRPr="00390CF2">
          <w:rPr>
            <w:highlight w:val="cyan"/>
          </w:rPr>
          <w:tab/>
        </w:r>
        <w:r w:rsidRPr="00390CF2">
          <w:rPr>
            <w:highlight w:val="cyan"/>
          </w:rPr>
          <w:tab/>
        </w:r>
        <w:r w:rsidRPr="00390CF2">
          <w:rPr>
            <w:highlight w:val="cyan"/>
            <w:rPrChange w:id="8076" w:author="SA R2-1809108" w:date="2018-05-31T20:55:00Z">
              <w:rPr>
                <w:color w:val="993366"/>
              </w:rPr>
            </w:rPrChange>
          </w:rPr>
          <w:t>OPTIONAL</w:t>
        </w:r>
        <w:r w:rsidRPr="00390CF2">
          <w:rPr>
            <w:highlight w:val="cyan"/>
          </w:rPr>
          <w:t>,</w:t>
        </w:r>
        <w:r w:rsidRPr="00390CF2">
          <w:rPr>
            <w:highlight w:val="cyan"/>
          </w:rPr>
          <w:tab/>
        </w:r>
        <w:r w:rsidRPr="00390CF2">
          <w:rPr>
            <w:highlight w:val="cyan"/>
          </w:rPr>
          <w:tab/>
        </w:r>
        <w:r w:rsidRPr="00390CF2">
          <w:rPr>
            <w:highlight w:val="cyan"/>
            <w:rPrChange w:id="8077" w:author="SA R2-1809108" w:date="2018-05-31T20:55:00Z">
              <w:rPr>
                <w:color w:val="808080"/>
              </w:rPr>
            </w:rPrChange>
          </w:rPr>
          <w:t xml:space="preserve">-- Need </w:t>
        </w:r>
      </w:ins>
      <w:ins w:id="8078" w:author="Rapporteur ASN1 SA" w:date="2018-07-09T15:34:00Z">
        <w:r w:rsidRPr="00390CF2">
          <w:rPr>
            <w:highlight w:val="cyan"/>
          </w:rPr>
          <w:t>R</w:t>
        </w:r>
      </w:ins>
    </w:p>
    <w:p w14:paraId="64465925" w14:textId="77777777" w:rsidR="000E3D35" w:rsidRPr="00390CF2" w:rsidRDefault="000E3D35" w:rsidP="000E3D35">
      <w:pPr>
        <w:pStyle w:val="PL"/>
        <w:rPr>
          <w:ins w:id="8079" w:author="SA R2-1809108" w:date="2018-05-29T23:55:00Z"/>
          <w:highlight w:val="cyan"/>
        </w:rPr>
      </w:pPr>
      <w:ins w:id="8080" w:author="SA R2-1809108" w:date="2018-05-29T23:55:00Z">
        <w:r w:rsidRPr="00390CF2">
          <w:rPr>
            <w:highlight w:val="cyan"/>
          </w:rPr>
          <w:tab/>
        </w:r>
        <w:r w:rsidRPr="00390CF2">
          <w:rPr>
            <w:highlight w:val="cyan"/>
          </w:rPr>
          <w:tab/>
          <w:t>s-Non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Pr="00390CF2">
          <w:rPr>
            <w:highlight w:val="cyan"/>
            <w:rPrChange w:id="8081" w:author="SA R2-1809108" w:date="2018-05-31T20:55:00Z">
              <w:rPr>
                <w:color w:val="993366"/>
              </w:rPr>
            </w:rPrChange>
          </w:rPr>
          <w:t>OPTIONAL</w:t>
        </w:r>
        <w:r w:rsidRPr="00390CF2">
          <w:rPr>
            <w:highlight w:val="cyan"/>
          </w:rPr>
          <w:t>,</w:t>
        </w:r>
        <w:r w:rsidRPr="00390CF2">
          <w:rPr>
            <w:highlight w:val="cyan"/>
          </w:rPr>
          <w:tab/>
        </w:r>
        <w:r w:rsidRPr="00390CF2">
          <w:rPr>
            <w:highlight w:val="cyan"/>
          </w:rPr>
          <w:tab/>
        </w:r>
        <w:r w:rsidRPr="00390CF2">
          <w:rPr>
            <w:highlight w:val="cyan"/>
            <w:rPrChange w:id="8082" w:author="SA R2-1809108" w:date="2018-05-31T20:55:00Z">
              <w:rPr>
                <w:color w:val="808080"/>
              </w:rPr>
            </w:rPrChange>
          </w:rPr>
          <w:t xml:space="preserve">-- Need </w:t>
        </w:r>
      </w:ins>
      <w:ins w:id="8083" w:author="Rapporteur ASN1 SA" w:date="2018-07-09T15:34:00Z">
        <w:r w:rsidRPr="00390CF2">
          <w:rPr>
            <w:highlight w:val="cyan"/>
          </w:rPr>
          <w:t>R</w:t>
        </w:r>
      </w:ins>
    </w:p>
    <w:p w14:paraId="79D6DE2B" w14:textId="77777777" w:rsidR="000E3D35" w:rsidRPr="00390CF2" w:rsidRDefault="000E3D35" w:rsidP="000E3D35">
      <w:pPr>
        <w:pStyle w:val="PL"/>
        <w:rPr>
          <w:ins w:id="8084" w:author="SA R2-1809108" w:date="2018-05-29T23:55:00Z"/>
          <w:highlight w:val="cyan"/>
        </w:rPr>
      </w:pPr>
      <w:ins w:id="8085" w:author="SA R2-1809108" w:date="2018-05-29T23:55:00Z">
        <w:r w:rsidRPr="00390CF2">
          <w:rPr>
            <w:highlight w:val="cyan"/>
          </w:rPr>
          <w:tab/>
        </w:r>
        <w:r w:rsidRPr="00390CF2">
          <w:rPr>
            <w:highlight w:val="cyan"/>
          </w:rPr>
          <w:tab/>
          <w:t>threshServing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43160FE2" w14:textId="77777777" w:rsidR="000E3D35" w:rsidRPr="00390CF2" w:rsidRDefault="000E3D35" w:rsidP="000E3D35">
      <w:pPr>
        <w:pStyle w:val="PL"/>
        <w:rPr>
          <w:ins w:id="8086" w:author="SA R2-1809108" w:date="2018-05-29T23:55:00Z"/>
          <w:highlight w:val="cyan"/>
        </w:rPr>
      </w:pPr>
      <w:ins w:id="8087" w:author="SA R2-1809108" w:date="2018-05-29T23:55:00Z">
        <w:r w:rsidRPr="00390CF2">
          <w:rPr>
            <w:highlight w:val="cyan"/>
          </w:rPr>
          <w:tab/>
        </w:r>
        <w:r w:rsidRPr="00390CF2">
          <w:rPr>
            <w:highlight w:val="cyan"/>
          </w:rPr>
          <w:tab/>
          <w:t>threshServing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Pr="00390CF2">
          <w:rPr>
            <w:highlight w:val="cyan"/>
            <w:rPrChange w:id="8088" w:author="SA R2-1809108" w:date="2018-05-31T20:55:00Z">
              <w:rPr>
                <w:color w:val="993366"/>
              </w:rPr>
            </w:rPrChange>
          </w:rPr>
          <w:t>OPTIONAL</w:t>
        </w:r>
        <w:r w:rsidRPr="00390CF2">
          <w:rPr>
            <w:highlight w:val="cyan"/>
          </w:rPr>
          <w:t xml:space="preserve">, </w:t>
        </w:r>
        <w:r w:rsidRPr="00390CF2">
          <w:rPr>
            <w:highlight w:val="cyan"/>
          </w:rPr>
          <w:tab/>
        </w:r>
        <w:r w:rsidRPr="00390CF2">
          <w:rPr>
            <w:highlight w:val="cyan"/>
          </w:rPr>
          <w:tab/>
        </w:r>
        <w:r w:rsidRPr="00390CF2">
          <w:rPr>
            <w:highlight w:val="cyan"/>
            <w:rPrChange w:id="8089" w:author="SA R2-1809108" w:date="2018-05-31T20:55:00Z">
              <w:rPr>
                <w:color w:val="808080"/>
              </w:rPr>
            </w:rPrChange>
          </w:rPr>
          <w:t xml:space="preserve">-- Need </w:t>
        </w:r>
      </w:ins>
      <w:ins w:id="8090" w:author="Rapporteur ASN1 SA" w:date="2018-07-09T15:34:00Z">
        <w:r w:rsidRPr="00390CF2">
          <w:rPr>
            <w:highlight w:val="cyan"/>
          </w:rPr>
          <w:t>R</w:t>
        </w:r>
      </w:ins>
    </w:p>
    <w:p w14:paraId="406C191C" w14:textId="77777777" w:rsidR="000E3D35" w:rsidRPr="00390CF2" w:rsidRDefault="000E3D35" w:rsidP="000E3D35">
      <w:pPr>
        <w:pStyle w:val="PL"/>
        <w:rPr>
          <w:ins w:id="8091" w:author="SA R2-1809108" w:date="2018-05-29T23:55:00Z"/>
          <w:highlight w:val="cyan"/>
        </w:rPr>
      </w:pPr>
      <w:ins w:id="8092" w:author="SA R2-1809108" w:date="2018-05-29T23:55:00Z">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ReselectionPriority,</w:t>
        </w:r>
      </w:ins>
    </w:p>
    <w:p w14:paraId="0E0C1001" w14:textId="77777777" w:rsidR="000E3D35" w:rsidRPr="00390CF2" w:rsidRDefault="000E3D35" w:rsidP="000E3D35">
      <w:pPr>
        <w:pStyle w:val="PL"/>
        <w:rPr>
          <w:ins w:id="8093" w:author="SA R2-1809108" w:date="2018-05-29T23:55:00Z"/>
          <w:highlight w:val="cyan"/>
        </w:rPr>
      </w:pPr>
      <w:ins w:id="8094" w:author="SA R2-1809108" w:date="2018-05-29T23:55:00Z">
        <w:r w:rsidRPr="00390CF2">
          <w:rPr>
            <w:highlight w:val="cyan"/>
          </w:rPr>
          <w:tab/>
        </w: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095" w:author="SA R2-1809108" w:date="2018-05-31T20:55:00Z">
              <w:rPr>
                <w:color w:val="993366"/>
              </w:rPr>
            </w:rPrChange>
          </w:rPr>
          <w:t>INTEGER</w:t>
        </w:r>
        <w:r w:rsidRPr="00390CF2">
          <w:rPr>
            <w:highlight w:val="cyan"/>
          </w:rPr>
          <w:t xml:space="preserve"> (2..maxNrofSS-BlocksToAverage)</w:t>
        </w:r>
        <w:r w:rsidRPr="00390CF2">
          <w:rPr>
            <w:highlight w:val="cyan"/>
          </w:rPr>
          <w:tab/>
        </w:r>
        <w:r w:rsidRPr="00390CF2">
          <w:rPr>
            <w:highlight w:val="cyan"/>
            <w:rPrChange w:id="8096" w:author="SA R2-1809108" w:date="2018-05-31T20:55:00Z">
              <w:rPr>
                <w:color w:val="993366"/>
              </w:rPr>
            </w:rPrChange>
          </w:rPr>
          <w:t>OPTIONAL</w:t>
        </w:r>
        <w:r w:rsidRPr="00390CF2">
          <w:rPr>
            <w:highlight w:val="cyan"/>
          </w:rPr>
          <w:t>,</w:t>
        </w:r>
      </w:ins>
      <w:ins w:id="8097" w:author="Rapporteur ASN1 SA" w:date="2018-07-09T15:34:00Z">
        <w:r w:rsidRPr="00390CF2">
          <w:rPr>
            <w:highlight w:val="cyan"/>
          </w:rPr>
          <w:tab/>
        </w:r>
        <w:r w:rsidRPr="00390CF2">
          <w:rPr>
            <w:highlight w:val="cyan"/>
          </w:rPr>
          <w:tab/>
          <w:t>-- Need R</w:t>
        </w:r>
      </w:ins>
    </w:p>
    <w:p w14:paraId="7FCEBF1D" w14:textId="77777777" w:rsidR="000E3D35" w:rsidRPr="00390CF2" w:rsidRDefault="000E3D35" w:rsidP="000E3D35">
      <w:pPr>
        <w:pStyle w:val="PL"/>
        <w:rPr>
          <w:ins w:id="8098" w:author="SA R2-1806796" w:date="2018-06-04T22:41:00Z"/>
          <w:highlight w:val="cyan"/>
        </w:rPr>
      </w:pPr>
      <w:ins w:id="8099" w:author="SA R2-1809108" w:date="2018-05-29T23:55:00Z">
        <w:r w:rsidRPr="00390CF2">
          <w:rPr>
            <w:highlight w:val="cyan"/>
          </w:rPr>
          <w:tab/>
        </w:r>
        <w:r w:rsidRPr="00390CF2">
          <w:rPr>
            <w:highlight w:val="cyan"/>
          </w:rPr>
          <w:tab/>
          <w:t>absThreshSS-BlocksConsolidation</w:t>
        </w:r>
        <w:r w:rsidRPr="00390CF2">
          <w:rPr>
            <w:highlight w:val="cyan"/>
          </w:rPr>
          <w:tab/>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100" w:author="SA R2-1809108" w:date="2018-05-31T20:55:00Z">
              <w:rPr>
                <w:color w:val="993366"/>
              </w:rPr>
            </w:rPrChange>
          </w:rPr>
          <w:t>OPTIONAL,</w:t>
        </w:r>
      </w:ins>
      <w:r w:rsidRPr="00390CF2">
        <w:rPr>
          <w:highlight w:val="cyan"/>
          <w:rPrChange w:id="8101" w:author="SA R2-1809108" w:date="2018-05-31T20:55:00Z">
            <w:rPr>
              <w:color w:val="993366"/>
            </w:rPr>
          </w:rPrChange>
        </w:rPr>
        <w:t xml:space="preserve"> </w:t>
      </w:r>
      <w:ins w:id="8102" w:author="Rapporteur ASN1 SA" w:date="2018-07-09T15:34:00Z">
        <w:r w:rsidRPr="00390CF2">
          <w:rPr>
            <w:highlight w:val="cyan"/>
          </w:rPr>
          <w:tab/>
          <w:t>-- Need R</w:t>
        </w:r>
      </w:ins>
    </w:p>
    <w:p w14:paraId="3986CA0D" w14:textId="77777777" w:rsidR="000E3D35" w:rsidRPr="00390CF2" w:rsidRDefault="000E3D35" w:rsidP="000E3D35">
      <w:pPr>
        <w:pStyle w:val="PL"/>
        <w:rPr>
          <w:highlight w:val="cyan"/>
        </w:rPr>
      </w:pPr>
      <w:ins w:id="8103" w:author="SA R2-1808784" w:date="2018-06-05T17:30:00Z">
        <w:r w:rsidRPr="00390CF2">
          <w:rPr>
            <w:highlight w:val="cyan"/>
          </w:rPr>
          <w:tab/>
        </w:r>
        <w:r w:rsidRPr="00390CF2">
          <w:rPr>
            <w:highlight w:val="cyan"/>
          </w:rPr>
          <w:tab/>
        </w:r>
      </w:ins>
      <w:ins w:id="8104" w:author="Rapporteur ASN1 SA" w:date="2018-06-28T15:11:00Z">
        <w:r w:rsidRPr="00390CF2">
          <w:rPr>
            <w:highlight w:val="cyan"/>
          </w:rPr>
          <w:t>range</w:t>
        </w:r>
      </w:ins>
      <w:ins w:id="8105" w:author="SA Rapporteur Rev 1" w:date="2018-06-02T00:56:00Z">
        <w:r w:rsidRPr="00390CF2">
          <w:rPr>
            <w:highlight w:val="cyan"/>
          </w:rPr>
          <w:t>T</w:t>
        </w:r>
      </w:ins>
      <w:ins w:id="8106" w:author="SA R2-1808784" w:date="2018-05-28T16:02:00Z">
        <w:r w:rsidRPr="00390CF2">
          <w:rPr>
            <w:highlight w:val="cyan"/>
            <w:rPrChange w:id="8107" w:author="SA R2-1809108" w:date="2018-05-31T20:55:00Z">
              <w:rPr>
                <w:lang w:eastAsia="zh-CN"/>
              </w:rPr>
            </w:rPrChange>
          </w:rPr>
          <w:t>oBestCell</w:t>
        </w:r>
      </w:ins>
      <w:ins w:id="8108"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109" w:author="Rapporteur ASN1 SA" w:date="2018-06-28T15:11:00Z">
        <w:r w:rsidRPr="00390CF2">
          <w:rPr>
            <w:highlight w:val="cyan"/>
          </w:rPr>
          <w:t>Range</w:t>
        </w:r>
      </w:ins>
      <w:ins w:id="8110" w:author="SA Rapporteur Rev 1" w:date="2018-06-02T00:56:00Z">
        <w:r w:rsidRPr="00390CF2">
          <w:rPr>
            <w:highlight w:val="cyan"/>
          </w:rPr>
          <w:t>T</w:t>
        </w:r>
      </w:ins>
      <w:ins w:id="8111" w:author="SA R2-1808784" w:date="2018-05-28T16:02:00Z">
        <w:r w:rsidRPr="00390CF2">
          <w:rPr>
            <w:highlight w:val="cyan"/>
            <w:rPrChange w:id="8112" w:author="SA R2-1809108" w:date="2018-05-31T20:55:00Z">
              <w:rPr>
                <w:color w:val="993366"/>
              </w:rPr>
            </w:rPrChange>
          </w:rPr>
          <w:t>oBestCell</w:t>
        </w:r>
      </w:ins>
      <w:ins w:id="8113"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114" w:author="SA R2-1808784" w:date="2018-05-28T16:02:00Z">
        <w:r w:rsidRPr="00390CF2">
          <w:rPr>
            <w:highlight w:val="cyan"/>
            <w:rPrChange w:id="8115" w:author="SA R2-1809108" w:date="2018-05-31T20:55:00Z">
              <w:rPr>
                <w:color w:val="993366"/>
              </w:rPr>
            </w:rPrChange>
          </w:rPr>
          <w:t>OPTIONAL</w:t>
        </w:r>
      </w:ins>
      <w:ins w:id="8116" w:author="Rapporteur ASN1 SA" w:date="2018-07-09T15:34:00Z">
        <w:r w:rsidRPr="00390CF2">
          <w:rPr>
            <w:highlight w:val="cyan"/>
          </w:rPr>
          <w:tab/>
          <w:t>-- Need R</w:t>
        </w:r>
      </w:ins>
    </w:p>
    <w:p w14:paraId="03021AC9" w14:textId="77777777" w:rsidR="000E3D35" w:rsidRPr="00390CF2" w:rsidRDefault="000E3D35" w:rsidP="000E3D35">
      <w:pPr>
        <w:pStyle w:val="PL"/>
        <w:rPr>
          <w:ins w:id="8117" w:author="SA R2-1809108" w:date="2018-05-29T23:55:00Z"/>
          <w:highlight w:val="cyan"/>
        </w:rPr>
      </w:pPr>
      <w:ins w:id="8118" w:author="SA R2-1809108" w:date="2018-05-29T23:55:00Z">
        <w:r w:rsidRPr="00390CF2">
          <w:rPr>
            <w:highlight w:val="cyan"/>
          </w:rPr>
          <w:tab/>
          <w:t>},</w:t>
        </w:r>
      </w:ins>
    </w:p>
    <w:p w14:paraId="02CA3E21" w14:textId="77777777" w:rsidR="000E3D35" w:rsidRPr="00390CF2" w:rsidRDefault="000E3D35" w:rsidP="000E3D35">
      <w:pPr>
        <w:pStyle w:val="PL"/>
        <w:rPr>
          <w:ins w:id="8119" w:author="SA R2-1809108" w:date="2018-05-29T23:55:00Z"/>
          <w:highlight w:val="cyan"/>
        </w:rPr>
      </w:pPr>
      <w:ins w:id="8120" w:author="SA R2-1809108" w:date="2018-05-29T23:55:00Z">
        <w:r w:rsidRPr="00390CF2">
          <w:rPr>
            <w:highlight w:val="cyan"/>
          </w:rPr>
          <w:tab/>
          <w:t>intraFreqCellReselectionInfo</w:t>
        </w:r>
        <w:r w:rsidRPr="00390CF2">
          <w:rPr>
            <w:highlight w:val="cyan"/>
          </w:rPr>
          <w:tab/>
        </w:r>
        <w:r w:rsidRPr="00390CF2">
          <w:rPr>
            <w:highlight w:val="cyan"/>
          </w:rPr>
          <w:tab/>
        </w:r>
        <w:r w:rsidRPr="00390CF2">
          <w:rPr>
            <w:highlight w:val="cyan"/>
            <w:rPrChange w:id="8121" w:author="SA R2-1809108" w:date="2018-05-31T20:55:00Z">
              <w:rPr>
                <w:color w:val="993366"/>
              </w:rPr>
            </w:rPrChange>
          </w:rPr>
          <w:t>SEQUENCE</w:t>
        </w:r>
        <w:r w:rsidRPr="00390CF2">
          <w:rPr>
            <w:highlight w:val="cyan"/>
          </w:rPr>
          <w:t xml:space="preserve"> {</w:t>
        </w:r>
      </w:ins>
    </w:p>
    <w:p w14:paraId="23BE38CE" w14:textId="77777777" w:rsidR="000E3D35" w:rsidRPr="00390CF2" w:rsidRDefault="000E3D35" w:rsidP="000E3D35">
      <w:pPr>
        <w:pStyle w:val="PL"/>
        <w:rPr>
          <w:ins w:id="8122" w:author="SA R2-1809108" w:date="2018-05-29T23:55:00Z"/>
          <w:highlight w:val="cyan"/>
        </w:rPr>
      </w:pPr>
      <w:ins w:id="8123" w:author="SA R2-1809108" w:date="2018-05-29T23:55: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539605E1" w14:textId="77777777" w:rsidR="000E3D35" w:rsidRPr="00390CF2" w:rsidRDefault="000E3D35" w:rsidP="000E3D35">
      <w:pPr>
        <w:pStyle w:val="PL"/>
        <w:rPr>
          <w:ins w:id="8124" w:author="SA R2-1809108" w:date="2018-05-29T23:55:00Z"/>
          <w:highlight w:val="cyan"/>
        </w:rPr>
      </w:pPr>
      <w:ins w:id="8125" w:author="SA R2-1809108" w:date="2018-05-29T23:55: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126" w:author="SA R2-1809108" w:date="2018-05-31T20:55:00Z">
              <w:rPr>
                <w:color w:val="993366"/>
              </w:rPr>
            </w:rPrChange>
          </w:rPr>
          <w:t>OPTIONAL</w:t>
        </w:r>
        <w:r w:rsidRPr="00390CF2">
          <w:rPr>
            <w:highlight w:val="cyan"/>
          </w:rPr>
          <w:t xml:space="preserve">, </w:t>
        </w:r>
        <w:r w:rsidRPr="00390CF2">
          <w:rPr>
            <w:highlight w:val="cyan"/>
          </w:rPr>
          <w:tab/>
        </w:r>
        <w:r w:rsidRPr="00390CF2">
          <w:rPr>
            <w:highlight w:val="cyan"/>
          </w:rPr>
          <w:tab/>
        </w:r>
        <w:r w:rsidRPr="00390CF2">
          <w:rPr>
            <w:highlight w:val="cyan"/>
            <w:rPrChange w:id="8127" w:author="SA R2-1809108" w:date="2018-05-31T20:55:00Z">
              <w:rPr>
                <w:color w:val="808080"/>
              </w:rPr>
            </w:rPrChange>
          </w:rPr>
          <w:t xml:space="preserve">-- Need </w:t>
        </w:r>
      </w:ins>
      <w:ins w:id="8128" w:author="Rapporteur ASN1 SA" w:date="2018-07-09T15:34:00Z">
        <w:r w:rsidRPr="00390CF2">
          <w:rPr>
            <w:highlight w:val="cyan"/>
          </w:rPr>
          <w:t>R</w:t>
        </w:r>
      </w:ins>
    </w:p>
    <w:p w14:paraId="3D6C7323" w14:textId="77777777" w:rsidR="000E3D35" w:rsidRPr="00390CF2" w:rsidRDefault="000E3D35" w:rsidP="000E3D35">
      <w:pPr>
        <w:pStyle w:val="PL"/>
        <w:rPr>
          <w:ins w:id="8129" w:author="SA R2-1809108" w:date="2018-05-29T23:55:00Z"/>
          <w:highlight w:val="cyan"/>
        </w:rPr>
      </w:pPr>
      <w:ins w:id="8130" w:author="SA R2-1809108" w:date="2018-05-29T23:55: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Pr="00390CF2">
          <w:rPr>
            <w:highlight w:val="cyan"/>
            <w:rPrChange w:id="8131" w:author="SA R2-1809108" w:date="2018-05-31T20:55:00Z">
              <w:rPr>
                <w:rFonts w:eastAsia="MS Mincho"/>
                <w:lang w:eastAsia="ja-JP"/>
              </w:rPr>
            </w:rPrChange>
          </w:rPr>
          <w:t>M</w:t>
        </w:r>
        <w:r w:rsidRPr="00390CF2">
          <w:rPr>
            <w:highlight w:val="cyan"/>
          </w:rPr>
          <w:t>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132" w:author="SA R2-1809108" w:date="2018-05-31T20:55:00Z">
              <w:rPr>
                <w:color w:val="993366"/>
              </w:rPr>
            </w:rPrChange>
          </w:rPr>
          <w:t>OPTIONAL</w:t>
        </w:r>
        <w:r w:rsidRPr="00390CF2">
          <w:rPr>
            <w:highlight w:val="cyan"/>
          </w:rPr>
          <w:t>,</w:t>
        </w:r>
      </w:ins>
      <w:ins w:id="8133" w:author="Rapporteur ASN1 SA" w:date="2018-07-09T15:34:00Z">
        <w:r w:rsidRPr="00390CF2">
          <w:rPr>
            <w:highlight w:val="cyan"/>
          </w:rPr>
          <w:tab/>
        </w:r>
        <w:r w:rsidRPr="00390CF2">
          <w:rPr>
            <w:highlight w:val="cyan"/>
          </w:rPr>
          <w:tab/>
          <w:t xml:space="preserve">-- Need </w:t>
        </w:r>
      </w:ins>
      <w:ins w:id="8134" w:author="Rapporteur ASN1 SA" w:date="2018-07-09T15:35:00Z">
        <w:r w:rsidRPr="00390CF2">
          <w:rPr>
            <w:highlight w:val="cyan"/>
          </w:rPr>
          <w:t>S</w:t>
        </w:r>
      </w:ins>
    </w:p>
    <w:p w14:paraId="0489DCDC" w14:textId="77777777" w:rsidR="000E3D35" w:rsidRPr="00390CF2" w:rsidRDefault="000E3D35" w:rsidP="000E3D35">
      <w:pPr>
        <w:pStyle w:val="PL"/>
        <w:rPr>
          <w:ins w:id="8135" w:author="SA R2-1809108" w:date="2018-05-29T23:55:00Z"/>
          <w:highlight w:val="cyan"/>
        </w:rPr>
      </w:pPr>
      <w:ins w:id="8136" w:author="SA R2-1809108" w:date="2018-05-29T23:55:00Z">
        <w:r w:rsidRPr="00390CF2">
          <w:rPr>
            <w:highlight w:val="cyan"/>
          </w:rPr>
          <w:tab/>
        </w:r>
        <w:r w:rsidRPr="00390CF2">
          <w:rPr>
            <w:highlight w:val="cyan"/>
          </w:rPr>
          <w:tab/>
          <w:t>s-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37EAA0EA" w14:textId="77777777" w:rsidR="000E3D35" w:rsidRPr="00390CF2" w:rsidRDefault="000E3D35" w:rsidP="000E3D35">
      <w:pPr>
        <w:pStyle w:val="PL"/>
        <w:rPr>
          <w:ins w:id="8137" w:author="SA R2-1809108" w:date="2018-05-29T23:55:00Z"/>
          <w:highlight w:val="cyan"/>
        </w:rPr>
      </w:pPr>
      <w:ins w:id="8138" w:author="SA R2-1809108" w:date="2018-05-29T23:55:00Z">
        <w:r w:rsidRPr="00390CF2">
          <w:rPr>
            <w:highlight w:val="cyan"/>
          </w:rPr>
          <w:tab/>
        </w:r>
        <w:r w:rsidRPr="00390CF2">
          <w:rPr>
            <w:highlight w:val="cyan"/>
          </w:rPr>
          <w:tab/>
          <w:t>s-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Pr="00390CF2">
          <w:rPr>
            <w:highlight w:val="cyan"/>
            <w:rPrChange w:id="8139" w:author="SA R2-1809108" w:date="2018-05-31T20:55:00Z">
              <w:rPr>
                <w:color w:val="993366"/>
              </w:rPr>
            </w:rPrChange>
          </w:rPr>
          <w:t>OPTIONAL</w:t>
        </w:r>
        <w:r w:rsidRPr="00390CF2">
          <w:rPr>
            <w:highlight w:val="cyan"/>
          </w:rPr>
          <w:t>,</w:t>
        </w:r>
        <w:r w:rsidRPr="00390CF2">
          <w:rPr>
            <w:highlight w:val="cyan"/>
          </w:rPr>
          <w:tab/>
        </w:r>
        <w:r w:rsidRPr="00390CF2">
          <w:rPr>
            <w:highlight w:val="cyan"/>
            <w:rPrChange w:id="8140" w:author="SA R2-1809108" w:date="2018-05-31T20:55:00Z">
              <w:rPr>
                <w:color w:val="808080"/>
              </w:rPr>
            </w:rPrChange>
          </w:rPr>
          <w:t>-- Cond RSRQ</w:t>
        </w:r>
      </w:ins>
    </w:p>
    <w:p w14:paraId="3F2C054D" w14:textId="77777777" w:rsidR="000E3D35" w:rsidRPr="00390CF2" w:rsidRDefault="000E3D35" w:rsidP="000E3D35">
      <w:pPr>
        <w:pStyle w:val="PL"/>
        <w:rPr>
          <w:ins w:id="8141" w:author="SA R2-1809108" w:date="2018-05-29T23:55:00Z"/>
          <w:highlight w:val="cyan"/>
        </w:rPr>
      </w:pPr>
      <w:ins w:id="8142" w:author="SA R2-1809108" w:date="2018-05-29T23:55:00Z">
        <w:r w:rsidRPr="00390CF2">
          <w:rPr>
            <w:highlight w:val="cyan"/>
          </w:rPr>
          <w:tab/>
        </w:r>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16D44214" w14:textId="77777777" w:rsidR="000E3D35" w:rsidRPr="00390CF2" w:rsidRDefault="000E3D35" w:rsidP="000E3D35">
      <w:pPr>
        <w:pStyle w:val="PL"/>
        <w:rPr>
          <w:ins w:id="8143" w:author="Rapporteur ASN1 SA" w:date="2018-07-09T23:13:00Z"/>
          <w:highlight w:val="cyan"/>
        </w:rPr>
      </w:pPr>
      <w:ins w:id="8144" w:author="SA R2-1809108" w:date="2018-05-29T23:55:00Z">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145" w:author="SA R2-1809108" w:date="2018-05-31T20:55:00Z">
              <w:rPr>
                <w:color w:val="993366"/>
              </w:rPr>
            </w:rPrChange>
          </w:rPr>
          <w:t>OPTIONAL</w:t>
        </w:r>
      </w:ins>
      <w:r w:rsidRPr="00390CF2">
        <w:rPr>
          <w:highlight w:val="cyan"/>
        </w:rPr>
        <w:t>,</w:t>
      </w:r>
      <w:ins w:id="8146" w:author="SA R2-1809108" w:date="2018-05-29T23:55:00Z">
        <w:r w:rsidRPr="00390CF2">
          <w:rPr>
            <w:highlight w:val="cyan"/>
          </w:rPr>
          <w:tab/>
        </w:r>
        <w:r w:rsidRPr="00390CF2">
          <w:rPr>
            <w:highlight w:val="cyan"/>
          </w:rPr>
          <w:tab/>
        </w:r>
        <w:r w:rsidRPr="00390CF2">
          <w:rPr>
            <w:highlight w:val="cyan"/>
            <w:rPrChange w:id="8147" w:author="SA R2-1809108" w:date="2018-05-31T20:55:00Z">
              <w:rPr>
                <w:color w:val="808080"/>
              </w:rPr>
            </w:rPrChange>
          </w:rPr>
          <w:t xml:space="preserve">-- Need </w:t>
        </w:r>
      </w:ins>
      <w:ins w:id="8148" w:author="Rapporteur ASN1 SA" w:date="2018-07-09T15:34:00Z">
        <w:r w:rsidRPr="00390CF2">
          <w:rPr>
            <w:highlight w:val="cyan"/>
          </w:rPr>
          <w:t>R</w:t>
        </w:r>
      </w:ins>
    </w:p>
    <w:p w14:paraId="67F7AA57"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149" w:author="Rapporteur ASN1 SA" w:date="2018-07-09T23:13:00Z"/>
          <w:rFonts w:ascii="Courier New" w:eastAsia="Batang" w:hAnsi="Courier New"/>
          <w:noProof/>
          <w:color w:val="808080"/>
          <w:sz w:val="16"/>
          <w:highlight w:val="cyan"/>
          <w:lang w:eastAsia="sv-SE"/>
        </w:rPr>
      </w:pPr>
      <w:ins w:id="8150"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234ECAD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151" w:author="Rapporteur ASN1 SA" w:date="2018-07-09T23:13:00Z"/>
          <w:rFonts w:ascii="Courier New" w:eastAsia="Batang" w:hAnsi="Courier New"/>
          <w:noProof/>
          <w:sz w:val="16"/>
          <w:highlight w:val="cyan"/>
          <w:lang w:eastAsia="sv-SE"/>
        </w:rPr>
      </w:pPr>
      <w:ins w:id="8152" w:author="Rapporteur ASN1 SA" w:date="2018-07-09T23:13:00Z">
        <w:r w:rsidRPr="00390CF2">
          <w:rPr>
            <w:rFonts w:ascii="Courier New" w:eastAsia="Batang" w:hAnsi="Courier New"/>
            <w:noProof/>
            <w:color w:val="808080"/>
            <w:sz w:val="16"/>
            <w:highlight w:val="cyan"/>
            <w:lang w:eastAsia="sv-SE"/>
          </w:rPr>
          <w:tab/>
        </w:r>
        <w:r w:rsidRPr="00390CF2">
          <w:rPr>
            <w:rFonts w:ascii="Courier New" w:eastAsia="Batang" w:hAnsi="Courier New"/>
            <w:noProof/>
            <w:color w:val="808080"/>
            <w:sz w:val="16"/>
            <w:highlight w:val="cyan"/>
            <w:lang w:eastAsia="sv-SE"/>
          </w:rPr>
          <w:tab/>
        </w:r>
        <w:r w:rsidRPr="00390CF2">
          <w:rPr>
            <w:rFonts w:ascii="Courier New" w:eastAsia="Batang" w:hAnsi="Courier New"/>
            <w:noProof/>
            <w:sz w:val="16"/>
            <w:highlight w:val="cyan"/>
            <w:lang w:eastAsia="sv-SE"/>
          </w:rPr>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ins>
      <w:r w:rsidRPr="00390CF2">
        <w:rPr>
          <w:rFonts w:ascii="Courier New" w:eastAsia="Batang" w:hAnsi="Courier New"/>
          <w:noProof/>
          <w:sz w:val="16"/>
          <w:highlight w:val="cyan"/>
          <w:lang w:eastAsia="sv-SE"/>
        </w:rPr>
        <w:tab/>
      </w:r>
      <w:ins w:id="8153" w:author="Rapporteur ASN1 SA" w:date="2018-07-09T23:13:00Z">
        <w:r w:rsidRPr="00390CF2">
          <w:rPr>
            <w:rFonts w:ascii="Courier New" w:eastAsia="Batang" w:hAnsi="Courier New"/>
            <w:noProof/>
            <w:color w:val="808080"/>
            <w:sz w:val="16"/>
            <w:highlight w:val="cyan"/>
            <w:lang w:eastAsia="sv-SE"/>
          </w:rPr>
          <w:t>-- Need R</w:t>
        </w:r>
      </w:ins>
    </w:p>
    <w:p w14:paraId="20C8378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154" w:author="Rapporteur ASN1 SA" w:date="2018-07-09T23:13:00Z"/>
          <w:rFonts w:ascii="Courier New" w:eastAsia="Batang" w:hAnsi="Courier New"/>
          <w:noProof/>
          <w:sz w:val="16"/>
          <w:highlight w:val="cyan"/>
          <w:lang w:eastAsia="sv-SE"/>
        </w:rPr>
      </w:pPr>
      <w:ins w:id="8155"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3C0804D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156" w:author="Rapporteur ASN1 SA" w:date="2018-07-09T23:13:00Z"/>
          <w:rFonts w:ascii="Courier New" w:eastAsia="Batang" w:hAnsi="Courier New"/>
          <w:noProof/>
          <w:sz w:val="16"/>
          <w:highlight w:val="cyan"/>
          <w:lang w:eastAsia="sv-SE"/>
        </w:rPr>
      </w:pPr>
      <w:ins w:id="8157"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deriveSSB</w:t>
        </w:r>
      </w:ins>
      <w:ins w:id="8158" w:author="Rapporteur SA ASN1" w:date="2018-07-11T06:40:00Z">
        <w:r w:rsidRPr="00390CF2">
          <w:rPr>
            <w:rFonts w:ascii="Courier New" w:eastAsia="Batang" w:hAnsi="Courier New"/>
            <w:noProof/>
            <w:sz w:val="16"/>
            <w:highlight w:val="cyan"/>
            <w:lang w:eastAsia="sv-SE"/>
          </w:rPr>
          <w:t>-</w:t>
        </w:r>
      </w:ins>
      <w:ins w:id="8159" w:author="Rapporteur ASN1 SA" w:date="2018-07-09T23:13: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ins>
    </w:p>
    <w:p w14:paraId="1AADDC02" w14:textId="77777777" w:rsidR="000E3D35" w:rsidRPr="00390CF2" w:rsidRDefault="000E3D35" w:rsidP="000E3D35">
      <w:pPr>
        <w:pStyle w:val="PL"/>
        <w:rPr>
          <w:ins w:id="8160" w:author="Rapporteur SA Rev 1" w:date="2018-05-31T09:31:00Z"/>
          <w:highlight w:val="cyan"/>
        </w:rPr>
      </w:pPr>
      <w:ins w:id="8161" w:author="SA R2-1809108" w:date="2018-05-29T23:55:00Z">
        <w:r w:rsidRPr="00390CF2">
          <w:rPr>
            <w:highlight w:val="cyan"/>
          </w:rPr>
          <w:tab/>
          <w:t>},</w:t>
        </w:r>
      </w:ins>
    </w:p>
    <w:p w14:paraId="1ADE0BE6" w14:textId="77777777" w:rsidR="000E3D35" w:rsidRPr="00390CF2" w:rsidDel="00886E65" w:rsidRDefault="000E3D35" w:rsidP="000E3D35">
      <w:pPr>
        <w:pStyle w:val="PL"/>
        <w:rPr>
          <w:ins w:id="8162" w:author="SA R2-1809108" w:date="2018-05-29T23:55:00Z"/>
          <w:highlight w:val="cyan"/>
        </w:rPr>
      </w:pPr>
      <w:moveFromRangeStart w:id="8163" w:author="Rapporteur ASN1 SA" w:date="2018-07-09T15:35:00Z" w:name="move518913860"/>
      <w:moveFrom w:id="8164" w:author="Rapporteur ASN1 SA" w:date="2018-07-09T15:35:00Z">
        <w:ins w:id="8165" w:author="Rapporteur SA Rev 1" w:date="2018-05-31T09:31:00Z">
          <w:r w:rsidRPr="00390CF2" w:rsidDel="00886E65">
            <w:rPr>
              <w:highlight w:val="cyan"/>
            </w:rPr>
            <w:tab/>
          </w:r>
        </w:ins>
        <w:ins w:id="8166" w:author="Rapporteur SA Rev 1" w:date="2018-05-31T09:40:00Z">
          <w:r w:rsidRPr="00390CF2" w:rsidDel="00886E65">
            <w:rPr>
              <w:highlight w:val="cyan"/>
            </w:rPr>
            <w:t>useFullResumeID</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ENUMERATED {true}</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OPTIONAL</w:t>
          </w:r>
        </w:ins>
        <w:ins w:id="8167" w:author="Rapporteur SA Rev 1" w:date="2018-06-01T07:51:00Z">
          <w:r w:rsidRPr="00390CF2" w:rsidDel="00886E65">
            <w:rPr>
              <w:highlight w:val="cyan"/>
            </w:rPr>
            <w:t>,</w:t>
          </w:r>
        </w:ins>
        <w:ins w:id="8168" w:author="Rapporteur SA Rev 1" w:date="2018-05-31T09:40:00Z">
          <w:r w:rsidRPr="00390CF2" w:rsidDel="00886E65">
            <w:rPr>
              <w:highlight w:val="cyan"/>
            </w:rPr>
            <w:tab/>
            <w:t>-- Need N</w:t>
          </w:r>
        </w:ins>
      </w:moveFrom>
    </w:p>
    <w:moveFromRangeEnd w:id="8163"/>
    <w:p w14:paraId="537B41DB" w14:textId="77777777" w:rsidR="000E3D35" w:rsidRPr="00390CF2" w:rsidRDefault="000E3D35" w:rsidP="000E3D35">
      <w:pPr>
        <w:pStyle w:val="PL"/>
        <w:rPr>
          <w:ins w:id="8169" w:author="SA R2-1809108" w:date="2018-05-29T23:55:00Z"/>
          <w:highlight w:val="cyan"/>
        </w:rPr>
      </w:pPr>
      <w:ins w:id="8170" w:author="SA R2-1809108" w:date="2018-05-29T23:55:00Z">
        <w:r w:rsidRPr="00390CF2">
          <w:rPr>
            <w:highlight w:val="cyan"/>
          </w:rPr>
          <w:tab/>
          <w:t>...</w:t>
        </w:r>
      </w:ins>
    </w:p>
    <w:p w14:paraId="3A9A5D74" w14:textId="77777777" w:rsidR="000E3D35" w:rsidRPr="00390CF2" w:rsidRDefault="000E3D35" w:rsidP="000E3D35">
      <w:pPr>
        <w:pStyle w:val="PL"/>
        <w:rPr>
          <w:ins w:id="8171" w:author="SA R2-1809108" w:date="2018-05-29T23:55:00Z"/>
          <w:highlight w:val="cyan"/>
        </w:rPr>
      </w:pPr>
      <w:ins w:id="8172" w:author="SA R2-1809108" w:date="2018-05-29T23:55:00Z">
        <w:r w:rsidRPr="00390CF2">
          <w:rPr>
            <w:highlight w:val="cyan"/>
          </w:rPr>
          <w:t>}</w:t>
        </w:r>
      </w:ins>
    </w:p>
    <w:p w14:paraId="4EFFFE63" w14:textId="77777777" w:rsidR="000E3D35" w:rsidRPr="00390CF2" w:rsidRDefault="000E3D35" w:rsidP="000E3D35">
      <w:pPr>
        <w:pStyle w:val="PL"/>
        <w:rPr>
          <w:ins w:id="8173" w:author="SA Rapporteur Rev 1" w:date="2018-06-02T00:57:00Z"/>
          <w:highlight w:val="cyan"/>
        </w:rPr>
      </w:pPr>
    </w:p>
    <w:p w14:paraId="4DCEEE3C" w14:textId="77777777" w:rsidR="000E3D35" w:rsidRPr="00390CF2" w:rsidRDefault="000E3D35" w:rsidP="000E3D35">
      <w:pPr>
        <w:pStyle w:val="PL"/>
        <w:rPr>
          <w:ins w:id="8174" w:author="SA Rapporteur Rev 1" w:date="2018-06-02T00:57:00Z"/>
          <w:highlight w:val="cyan"/>
        </w:rPr>
      </w:pPr>
      <w:ins w:id="8175" w:author="SA Rapporteur Rev 1" w:date="2018-06-02T00:57:00Z">
        <w:del w:id="8176" w:author="Rapporteur ASN1 SA" w:date="2018-06-28T15:11:00Z">
          <w:r w:rsidRPr="00390CF2">
            <w:rPr>
              <w:highlight w:val="cyan"/>
              <w:rPrChange w:id="8177" w:author="SA Rapporteur Rev 1" w:date="2018-06-02T00:57:00Z">
                <w:rPr/>
              </w:rPrChange>
            </w:rPr>
            <w:delText>Offset</w:delText>
          </w:r>
        </w:del>
      </w:ins>
      <w:ins w:id="8178" w:author="Rapporteur ASN1 SA" w:date="2018-06-28T15:11:00Z">
        <w:r w:rsidRPr="00390CF2">
          <w:rPr>
            <w:highlight w:val="cyan"/>
          </w:rPr>
          <w:t>Range</w:t>
        </w:r>
      </w:ins>
      <w:ins w:id="8179" w:author="SA Rapporteur Rev 1" w:date="2018-06-02T00:57:00Z">
        <w:r w:rsidRPr="00390CF2">
          <w:rPr>
            <w:highlight w:val="cyan"/>
            <w:rPrChange w:id="8180" w:author="SA Rapporteur Rev 1" w:date="2018-06-02T00:57:00Z">
              <w:rPr/>
            </w:rPrChange>
          </w:rPr>
          <w:t>ToBestCell</w:t>
        </w:r>
        <w:r w:rsidRPr="00390CF2">
          <w:rPr>
            <w:highlight w:val="cyan"/>
            <w:rPrChange w:id="8181" w:author="SA Rapporteur Rev 1" w:date="2018-06-02T00:57:00Z">
              <w:rPr/>
            </w:rPrChange>
          </w:rPr>
          <w:tab/>
        </w:r>
        <w:r w:rsidRPr="00390CF2">
          <w:rPr>
            <w:highlight w:val="cyan"/>
          </w:rPr>
          <w:t xml:space="preserve">::= </w:t>
        </w:r>
        <w:del w:id="8182" w:author="Rapporteur ASN1 SA" w:date="2018-06-28T15:11:00Z">
          <w:r w:rsidRPr="00390CF2">
            <w:rPr>
              <w:highlight w:val="cyan"/>
            </w:rPr>
            <w:delText>ENUMERATED{ffsTypeAndValue</w:delText>
          </w:r>
        </w:del>
      </w:ins>
      <w:ins w:id="8183" w:author="Rapporteur ASN1 SA" w:date="2018-06-28T15:11:00Z">
        <w:r w:rsidRPr="00390CF2">
          <w:rPr>
            <w:highlight w:val="cyan"/>
          </w:rPr>
          <w:t>Q-OffsetRange</w:t>
        </w:r>
      </w:ins>
    </w:p>
    <w:p w14:paraId="16965E93" w14:textId="77777777" w:rsidR="000E3D35" w:rsidRPr="00390CF2" w:rsidRDefault="000E3D35" w:rsidP="000E3D35">
      <w:pPr>
        <w:pStyle w:val="PL"/>
        <w:rPr>
          <w:ins w:id="8184" w:author="SA R2-1809108" w:date="2018-05-29T23:55:00Z"/>
          <w:highlight w:val="cyan"/>
        </w:rPr>
      </w:pPr>
    </w:p>
    <w:p w14:paraId="21B6DAA9" w14:textId="77777777" w:rsidR="000E3D35" w:rsidRPr="00390CF2" w:rsidRDefault="000E3D35">
      <w:pPr>
        <w:pStyle w:val="PL"/>
        <w:rPr>
          <w:ins w:id="8185" w:author="SA R2-1809108" w:date="2018-05-29T23:55:00Z"/>
          <w:highlight w:val="cyan"/>
        </w:rPr>
        <w:pPrChange w:id="8186" w:author="SA R2-1809108" w:date="2018-05-31T20:55:00Z">
          <w:pPr>
            <w:pStyle w:val="PL"/>
            <w:shd w:val="clear" w:color="auto" w:fill="E5E5E5"/>
          </w:pPr>
        </w:pPrChange>
      </w:pPr>
      <w:moveFromRangeStart w:id="8187" w:author="Rapporteur ASN1 SA" w:date="2018-06-28T15:14:00Z" w:name="move517962225"/>
      <w:moveFrom w:id="8188" w:author="Rapporteur ASN1 SA" w:date="2018-06-28T15:14:00Z">
        <w:ins w:id="8189" w:author="SA R2-1809108" w:date="2018-05-29T23:55:00Z">
          <w:r w:rsidRPr="00390CF2">
            <w:rPr>
              <w:highlight w:val="cyan"/>
            </w:rPr>
            <w:t>IntraFreqBlackCellList ::=</w:t>
          </w:r>
          <w:r w:rsidRPr="00390CF2">
            <w:rPr>
              <w:highlight w:val="cyan"/>
            </w:rPr>
            <w:tab/>
          </w:r>
          <w:r w:rsidRPr="00390CF2">
            <w:rPr>
              <w:highlight w:val="cyan"/>
            </w:rPr>
            <w:tab/>
          </w:r>
          <w:r w:rsidRPr="00390CF2">
            <w:rPr>
              <w:highlight w:val="cyan"/>
              <w:rPrChange w:id="8190" w:author="SA R2-1809108" w:date="2018-05-31T20:55:00Z">
                <w:rPr>
                  <w:color w:val="993366"/>
                </w:rPr>
              </w:rPrChange>
            </w:rPr>
            <w:t>SEQUENCE</w:t>
          </w:r>
          <w:r w:rsidRPr="00390CF2">
            <w:rPr>
              <w:highlight w:val="cyan"/>
            </w:rPr>
            <w:t xml:space="preserve"> (</w:t>
          </w:r>
          <w:r w:rsidRPr="00390CF2">
            <w:rPr>
              <w:highlight w:val="cyan"/>
              <w:rPrChange w:id="8191" w:author="SA R2-1809108" w:date="2018-05-31T20:55:00Z">
                <w:rPr>
                  <w:color w:val="993366"/>
                </w:rPr>
              </w:rPrChange>
            </w:rPr>
            <w:t>SIZE</w:t>
          </w:r>
          <w:r w:rsidRPr="00390CF2">
            <w:rPr>
              <w:highlight w:val="cyan"/>
            </w:rPr>
            <w:t xml:space="preserve"> (1..maxCellBlack)) </w:t>
          </w:r>
          <w:r w:rsidRPr="00390CF2">
            <w:rPr>
              <w:highlight w:val="cyan"/>
              <w:rPrChange w:id="8192" w:author="SA R2-1809108" w:date="2018-05-31T20:55:00Z">
                <w:rPr>
                  <w:color w:val="993366"/>
                </w:rPr>
              </w:rPrChange>
            </w:rPr>
            <w:t>OF</w:t>
          </w:r>
          <w:r w:rsidRPr="00390CF2">
            <w:rPr>
              <w:highlight w:val="cyan"/>
            </w:rPr>
            <w:t xml:space="preserve"> PCI-Range</w:t>
          </w:r>
        </w:ins>
      </w:moveFrom>
    </w:p>
    <w:moveFromRangeEnd w:id="8187"/>
    <w:p w14:paraId="7EEF5424" w14:textId="77777777" w:rsidR="000E3D35" w:rsidRPr="00390CF2" w:rsidRDefault="000E3D35" w:rsidP="000E3D35">
      <w:pPr>
        <w:pStyle w:val="PL"/>
        <w:rPr>
          <w:ins w:id="8193" w:author="SA R2-1809108" w:date="2018-05-29T23:55:00Z"/>
          <w:del w:id="8194" w:author="Rapporteur ASN1 SA" w:date="2018-06-28T15:14:00Z"/>
          <w:highlight w:val="cyan"/>
        </w:rPr>
      </w:pPr>
    </w:p>
    <w:p w14:paraId="3E7BE59C" w14:textId="77777777" w:rsidR="000E3D35" w:rsidRPr="00390CF2" w:rsidRDefault="000E3D35" w:rsidP="000E3D35">
      <w:pPr>
        <w:pStyle w:val="PL"/>
        <w:rPr>
          <w:ins w:id="8195" w:author="SA R2-1809108" w:date="2018-05-29T23:55:00Z"/>
          <w:highlight w:val="cyan"/>
        </w:rPr>
      </w:pPr>
      <w:ins w:id="8196" w:author="SA R2-1809108" w:date="2018-05-29T23:55:00Z">
        <w:r w:rsidRPr="00390CF2">
          <w:rPr>
            <w:highlight w:val="cyan"/>
          </w:rPr>
          <w:t>-- TAG-SIB</w:t>
        </w:r>
      </w:ins>
      <w:ins w:id="8197" w:author="SA MediaTek (Felix)" w:date="2018-06-22T18:16:00Z">
        <w:r w:rsidRPr="00390CF2">
          <w:rPr>
            <w:highlight w:val="cyan"/>
          </w:rPr>
          <w:t>2</w:t>
        </w:r>
      </w:ins>
      <w:ins w:id="8198" w:author="SA R2-1809108" w:date="2018-05-29T23:55:00Z">
        <w:del w:id="8199" w:author="SA MediaTek (Felix)" w:date="2018-06-22T18:16:00Z">
          <w:r w:rsidRPr="00390CF2">
            <w:rPr>
              <w:highlight w:val="cyan"/>
            </w:rPr>
            <w:delText>3</w:delText>
          </w:r>
        </w:del>
        <w:r w:rsidRPr="00390CF2">
          <w:rPr>
            <w:highlight w:val="cyan"/>
          </w:rPr>
          <w:t>-STOP</w:t>
        </w:r>
      </w:ins>
    </w:p>
    <w:p w14:paraId="32246751" w14:textId="77777777" w:rsidR="000E3D35" w:rsidRPr="00390CF2" w:rsidRDefault="000E3D35" w:rsidP="000E3D35">
      <w:pPr>
        <w:pStyle w:val="PL"/>
        <w:rPr>
          <w:ins w:id="8200" w:author="SA R2-1809108" w:date="2018-05-29T23:55:00Z"/>
          <w:rFonts w:eastAsia="SimSun"/>
          <w:color w:val="808080"/>
          <w:highlight w:val="cyan"/>
          <w:lang w:eastAsia="en-GB"/>
        </w:rPr>
      </w:pPr>
      <w:ins w:id="8201" w:author="SA R2-1809108" w:date="2018-05-29T23:55:00Z">
        <w:r w:rsidRPr="00390CF2">
          <w:rPr>
            <w:color w:val="808080"/>
            <w:highlight w:val="cyan"/>
          </w:rPr>
          <w:t>-- ASN1STOP</w:t>
        </w:r>
      </w:ins>
    </w:p>
    <w:p w14:paraId="399C5981" w14:textId="77777777" w:rsidR="000E3D35" w:rsidRPr="00390CF2" w:rsidRDefault="000E3D35" w:rsidP="000E3D35">
      <w:pPr>
        <w:rPr>
          <w:ins w:id="820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4D2921CE" w14:textId="77777777" w:rsidTr="000E3D35">
        <w:trPr>
          <w:cantSplit/>
          <w:tblHeader/>
          <w:ins w:id="82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2283DA" w14:textId="77777777" w:rsidR="000E3D35" w:rsidRPr="00390CF2" w:rsidRDefault="000E3D35" w:rsidP="000E3D35">
            <w:pPr>
              <w:pStyle w:val="TAH"/>
              <w:rPr>
                <w:ins w:id="8204" w:author="SA R2-1809108" w:date="2018-05-29T23:55:00Z"/>
                <w:highlight w:val="cyan"/>
                <w:lang w:eastAsia="en-GB"/>
              </w:rPr>
            </w:pPr>
            <w:ins w:id="8205" w:author="SA R2-1809108" w:date="2018-05-29T23:55:00Z">
              <w:r w:rsidRPr="00390CF2">
                <w:rPr>
                  <w:i/>
                  <w:noProof/>
                  <w:highlight w:val="cyan"/>
                  <w:lang w:eastAsia="en-GB"/>
                </w:rPr>
                <w:t>SIB2</w:t>
              </w:r>
              <w:r w:rsidRPr="00390CF2">
                <w:rPr>
                  <w:iCs/>
                  <w:noProof/>
                  <w:highlight w:val="cyan"/>
                  <w:lang w:eastAsia="en-GB"/>
                </w:rPr>
                <w:t xml:space="preserve"> field descriptions</w:t>
              </w:r>
            </w:ins>
          </w:p>
        </w:tc>
      </w:tr>
      <w:tr w:rsidR="000E3D35" w:rsidRPr="00390CF2" w14:paraId="7B40EF63" w14:textId="77777777" w:rsidTr="000E3D35">
        <w:trPr>
          <w:cantSplit/>
          <w:ins w:id="82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2ACFC" w14:textId="77777777" w:rsidR="000E3D35" w:rsidRPr="00390CF2" w:rsidRDefault="000E3D35" w:rsidP="000E3D35">
            <w:pPr>
              <w:pStyle w:val="TAL"/>
              <w:rPr>
                <w:ins w:id="8207" w:author="SA R2-1809108" w:date="2018-05-29T23:55:00Z"/>
                <w:b/>
                <w:bCs/>
                <w:i/>
                <w:noProof/>
                <w:highlight w:val="cyan"/>
                <w:lang w:eastAsia="en-GB"/>
              </w:rPr>
            </w:pPr>
            <w:ins w:id="8208" w:author="SA R2-1809108" w:date="2018-05-29T23:55:00Z">
              <w:r w:rsidRPr="00390CF2">
                <w:rPr>
                  <w:b/>
                  <w:bCs/>
                  <w:i/>
                  <w:noProof/>
                  <w:highlight w:val="cyan"/>
                  <w:lang w:eastAsia="en-GB"/>
                </w:rPr>
                <w:t xml:space="preserve">absThreshSS-BlocksConsolidation </w:t>
              </w:r>
            </w:ins>
          </w:p>
          <w:p w14:paraId="07B30E86" w14:textId="77777777" w:rsidR="000E3D35" w:rsidRPr="00390CF2" w:rsidRDefault="000E3D35" w:rsidP="000E3D35">
            <w:pPr>
              <w:pStyle w:val="TAL"/>
              <w:rPr>
                <w:ins w:id="8209" w:author="SA R2-1809108" w:date="2018-05-29T23:55:00Z"/>
                <w:highlight w:val="cyan"/>
                <w:lang w:eastAsia="en-GB"/>
              </w:rPr>
            </w:pPr>
            <w:ins w:id="8210" w:author="SA R2-1809108" w:date="2018-05-29T23:55:00Z">
              <w:r w:rsidRPr="00390CF2">
                <w:rPr>
                  <w:highlight w:val="cyan"/>
                  <w:lang w:eastAsia="en-GB"/>
                </w:rPr>
                <w:t>Threshold for consolidation of L1 measurements per RS index.</w:t>
              </w:r>
            </w:ins>
          </w:p>
        </w:tc>
      </w:tr>
      <w:tr w:rsidR="000E3D35" w:rsidRPr="00390CF2" w14:paraId="5D88E104" w14:textId="77777777" w:rsidTr="000E3D35">
        <w:trPr>
          <w:cantSplit/>
          <w:ins w:id="82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2C9876" w14:textId="77777777" w:rsidR="000E3D35" w:rsidRPr="00390CF2" w:rsidRDefault="000E3D35" w:rsidP="000E3D35">
            <w:pPr>
              <w:pStyle w:val="TAL"/>
              <w:rPr>
                <w:ins w:id="8212" w:author="SA R2-1809108" w:date="2018-05-29T23:55:00Z"/>
                <w:b/>
                <w:bCs/>
                <w:i/>
                <w:noProof/>
                <w:highlight w:val="cyan"/>
                <w:lang w:eastAsia="en-GB"/>
              </w:rPr>
            </w:pPr>
            <w:ins w:id="8213" w:author="SA R2-1809108" w:date="2018-05-29T23:55:00Z">
              <w:r w:rsidRPr="00390CF2">
                <w:rPr>
                  <w:b/>
                  <w:bCs/>
                  <w:i/>
                  <w:noProof/>
                  <w:highlight w:val="cyan"/>
                  <w:lang w:eastAsia="en-GB"/>
                </w:rPr>
                <w:t>cellReselectionInfoCommon</w:t>
              </w:r>
            </w:ins>
          </w:p>
          <w:p w14:paraId="1AE1A523" w14:textId="77777777" w:rsidR="000E3D35" w:rsidRPr="00390CF2" w:rsidRDefault="000E3D35" w:rsidP="000E3D35">
            <w:pPr>
              <w:pStyle w:val="TAL"/>
              <w:rPr>
                <w:ins w:id="8214" w:author="SA R2-1809108" w:date="2018-05-29T23:55:00Z"/>
                <w:highlight w:val="cyan"/>
                <w:lang w:eastAsia="en-GB"/>
              </w:rPr>
            </w:pPr>
            <w:ins w:id="8215"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inter-frequency and/ or inter-RAT cell re-selection.</w:t>
              </w:r>
            </w:ins>
          </w:p>
        </w:tc>
      </w:tr>
      <w:tr w:rsidR="000E3D35" w:rsidRPr="00390CF2" w14:paraId="4915DDAD" w14:textId="77777777" w:rsidTr="000E3D35">
        <w:trPr>
          <w:cantSplit/>
          <w:ins w:id="82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2D4439" w14:textId="77777777" w:rsidR="000E3D35" w:rsidRPr="00390CF2" w:rsidRDefault="000E3D35" w:rsidP="000E3D35">
            <w:pPr>
              <w:pStyle w:val="TAL"/>
              <w:rPr>
                <w:ins w:id="8217" w:author="SA R2-1809108" w:date="2018-05-29T23:55:00Z"/>
                <w:b/>
                <w:bCs/>
                <w:i/>
                <w:noProof/>
                <w:highlight w:val="cyan"/>
                <w:lang w:eastAsia="en-GB"/>
              </w:rPr>
            </w:pPr>
            <w:ins w:id="8218" w:author="SA R2-1809108" w:date="2018-05-29T23:55:00Z">
              <w:r w:rsidRPr="00390CF2">
                <w:rPr>
                  <w:b/>
                  <w:bCs/>
                  <w:i/>
                  <w:noProof/>
                  <w:highlight w:val="cyan"/>
                  <w:lang w:eastAsia="en-GB"/>
                </w:rPr>
                <w:t>cellReselectionServingFreqInfo</w:t>
              </w:r>
            </w:ins>
          </w:p>
          <w:p w14:paraId="4E9F1C84" w14:textId="77777777" w:rsidR="000E3D35" w:rsidRPr="00390CF2" w:rsidRDefault="000E3D35" w:rsidP="000E3D35">
            <w:pPr>
              <w:pStyle w:val="TAL"/>
              <w:rPr>
                <w:ins w:id="8219" w:author="SA R2-1809108" w:date="2018-05-29T23:55:00Z"/>
                <w:highlight w:val="cyan"/>
                <w:lang w:eastAsia="en-GB"/>
              </w:rPr>
            </w:pPr>
            <w:ins w:id="8220" w:author="SA R2-1809108" w:date="2018-05-29T23:55:00Z">
              <w:r w:rsidRPr="00390CF2">
                <w:rPr>
                  <w:highlight w:val="cyan"/>
                  <w:lang w:eastAsia="en-GB"/>
                </w:rPr>
                <w:t>Information common for non-intra-frequency cell re-selection i.e. cell re-selection to inter-frequency and inter-RAT cells.</w:t>
              </w:r>
            </w:ins>
          </w:p>
        </w:tc>
      </w:tr>
      <w:tr w:rsidR="000E3D35" w:rsidRPr="00390CF2" w14:paraId="29E4438E" w14:textId="77777777" w:rsidTr="000E3D35">
        <w:trPr>
          <w:cantSplit/>
          <w:ins w:id="82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6E61B00" w14:textId="77777777" w:rsidR="000E3D35" w:rsidRPr="00390CF2" w:rsidRDefault="000E3D35" w:rsidP="000E3D35">
            <w:pPr>
              <w:pStyle w:val="TAL"/>
              <w:rPr>
                <w:ins w:id="8222" w:author="SA R2-1809108" w:date="2018-05-29T23:55:00Z"/>
                <w:b/>
                <w:bCs/>
                <w:i/>
                <w:noProof/>
                <w:highlight w:val="cyan"/>
                <w:lang w:eastAsia="en-GB"/>
              </w:rPr>
            </w:pPr>
            <w:ins w:id="8223" w:author="SA R2-1809108" w:date="2018-05-29T23:55:00Z">
              <w:r w:rsidRPr="00390CF2">
                <w:rPr>
                  <w:b/>
                  <w:bCs/>
                  <w:i/>
                  <w:noProof/>
                  <w:highlight w:val="cyan"/>
                  <w:lang w:eastAsia="en-GB"/>
                </w:rPr>
                <w:t>intraFreqcellReselectionInfo</w:t>
              </w:r>
            </w:ins>
          </w:p>
          <w:p w14:paraId="24A6B115" w14:textId="77777777" w:rsidR="000E3D35" w:rsidRPr="00390CF2" w:rsidRDefault="000E3D35" w:rsidP="000E3D35">
            <w:pPr>
              <w:pStyle w:val="TAL"/>
              <w:rPr>
                <w:ins w:id="8224" w:author="SA R2-1809108" w:date="2018-05-29T23:55:00Z"/>
                <w:highlight w:val="cyan"/>
                <w:lang w:eastAsia="en-GB"/>
              </w:rPr>
            </w:pPr>
            <w:ins w:id="8225"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cells.</w:t>
              </w:r>
            </w:ins>
          </w:p>
        </w:tc>
      </w:tr>
      <w:tr w:rsidR="000E3D35" w:rsidRPr="00390CF2" w14:paraId="21CF31D1" w14:textId="77777777" w:rsidTr="000E3D35">
        <w:trPr>
          <w:cantSplit/>
          <w:ins w:id="8226" w:author="Rapporteur ASN1 SA" w:date="2018-07-09T23:18:00Z"/>
        </w:trPr>
        <w:tc>
          <w:tcPr>
            <w:tcW w:w="14175" w:type="dxa"/>
            <w:tcBorders>
              <w:top w:val="single" w:sz="4" w:space="0" w:color="808080"/>
              <w:left w:val="single" w:sz="4" w:space="0" w:color="808080"/>
              <w:bottom w:val="single" w:sz="4" w:space="0" w:color="808080"/>
              <w:right w:val="single" w:sz="4" w:space="0" w:color="808080"/>
            </w:tcBorders>
          </w:tcPr>
          <w:p w14:paraId="350058A8" w14:textId="77777777" w:rsidR="000E3D35" w:rsidRPr="00390CF2" w:rsidRDefault="000E3D35" w:rsidP="000E3D35">
            <w:pPr>
              <w:keepNext/>
              <w:keepLines/>
              <w:spacing w:after="0"/>
              <w:rPr>
                <w:ins w:id="8227" w:author="Rapporteur ASN1 SA" w:date="2018-07-09T23:19:00Z"/>
                <w:rFonts w:ascii="Arial" w:hAnsi="Arial"/>
                <w:b/>
                <w:i/>
                <w:sz w:val="18"/>
                <w:szCs w:val="22"/>
                <w:highlight w:val="cyan"/>
                <w:lang w:val="x-none" w:eastAsia="x-none"/>
              </w:rPr>
            </w:pPr>
            <w:ins w:id="8228" w:author="Rapporteur ASN1 SA" w:date="2018-07-09T23:19:00Z">
              <w:r w:rsidRPr="00390CF2">
                <w:rPr>
                  <w:rFonts w:ascii="Arial" w:hAnsi="Arial"/>
                  <w:b/>
                  <w:i/>
                  <w:sz w:val="18"/>
                  <w:szCs w:val="22"/>
                  <w:highlight w:val="cyan"/>
                  <w:lang w:val="x-none" w:eastAsia="x-none"/>
                </w:rPr>
                <w:t>deriveSSB</w:t>
              </w:r>
            </w:ins>
            <w:ins w:id="8229" w:author="Rapporteur SA ASN1" w:date="2018-07-11T06:42:00Z">
              <w:r w:rsidRPr="00390CF2">
                <w:rPr>
                  <w:rFonts w:ascii="Arial" w:hAnsi="Arial"/>
                  <w:b/>
                  <w:i/>
                  <w:sz w:val="18"/>
                  <w:szCs w:val="22"/>
                  <w:highlight w:val="cyan"/>
                  <w:lang w:eastAsia="x-none"/>
                  <w:rPrChange w:id="8230" w:author="R2-1810924 SA" w:date="2018-07-11T12:05:00Z">
                    <w:rPr>
                      <w:rFonts w:ascii="Arial" w:hAnsi="Arial"/>
                      <w:b/>
                      <w:i/>
                      <w:sz w:val="18"/>
                      <w:szCs w:val="22"/>
                      <w:lang w:val="sv-SE" w:eastAsia="x-none"/>
                    </w:rPr>
                  </w:rPrChange>
                </w:rPr>
                <w:t>-</w:t>
              </w:r>
            </w:ins>
            <w:ins w:id="8231" w:author="Rapporteur ASN1 SA" w:date="2018-07-09T23:19:00Z">
              <w:r w:rsidRPr="00390CF2">
                <w:rPr>
                  <w:rFonts w:ascii="Arial" w:hAnsi="Arial"/>
                  <w:b/>
                  <w:i/>
                  <w:sz w:val="18"/>
                  <w:szCs w:val="22"/>
                  <w:highlight w:val="cyan"/>
                  <w:lang w:val="x-none" w:eastAsia="x-none"/>
                </w:rPr>
                <w:t>IndexFromCell</w:t>
              </w:r>
            </w:ins>
          </w:p>
          <w:p w14:paraId="6955F61A" w14:textId="77777777" w:rsidR="000E3D35" w:rsidRPr="00390CF2" w:rsidRDefault="000E3D35" w:rsidP="000E3D35">
            <w:pPr>
              <w:pStyle w:val="TAL"/>
              <w:rPr>
                <w:ins w:id="8232" w:author="Rapporteur ASN1 SA" w:date="2018-07-09T23:18:00Z"/>
                <w:b/>
                <w:bCs/>
                <w:i/>
                <w:noProof/>
                <w:highlight w:val="cyan"/>
                <w:lang w:eastAsia="en-GB"/>
              </w:rPr>
            </w:pPr>
            <w:ins w:id="8233" w:author="Rapporteur ASN1 SA" w:date="2018-07-09T23:19:00Z">
              <w:r w:rsidRPr="00390CF2">
                <w:rPr>
                  <w:szCs w:val="22"/>
                  <w:highlight w:val="cyan"/>
                  <w:lang w:val="x-none" w:eastAsia="x-none"/>
                </w:rPr>
                <w:t>This field indicates whether the UE can utilize serving cell timing to derive the index of SS block transmitted by neighbour cell.</w:t>
              </w:r>
            </w:ins>
          </w:p>
        </w:tc>
      </w:tr>
      <w:tr w:rsidR="000E3D35" w:rsidRPr="00390CF2" w14:paraId="64F2AD95" w14:textId="77777777" w:rsidTr="000E3D35">
        <w:trPr>
          <w:cantSplit/>
          <w:ins w:id="82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B6E7C2" w14:textId="77777777" w:rsidR="000E3D35" w:rsidRPr="00390CF2" w:rsidRDefault="000E3D35" w:rsidP="000E3D35">
            <w:pPr>
              <w:pStyle w:val="TAL"/>
              <w:rPr>
                <w:ins w:id="8235" w:author="SA R2-1809108" w:date="2018-05-29T23:55:00Z"/>
                <w:b/>
                <w:bCs/>
                <w:i/>
                <w:noProof/>
                <w:highlight w:val="cyan"/>
                <w:lang w:eastAsia="en-GB"/>
              </w:rPr>
            </w:pPr>
            <w:ins w:id="8236" w:author="SA R2-1809108" w:date="2018-05-29T23:55:00Z">
              <w:r w:rsidRPr="00390CF2">
                <w:rPr>
                  <w:b/>
                  <w:bCs/>
                  <w:i/>
                  <w:noProof/>
                  <w:highlight w:val="cyan"/>
                  <w:lang w:eastAsia="en-GB"/>
                </w:rPr>
                <w:t xml:space="preserve">nrofSS-BlocksToAverage </w:t>
              </w:r>
            </w:ins>
          </w:p>
          <w:p w14:paraId="17E5C63C" w14:textId="77777777" w:rsidR="000E3D35" w:rsidRPr="00390CF2" w:rsidRDefault="000E3D35" w:rsidP="000E3D35">
            <w:pPr>
              <w:pStyle w:val="TAL"/>
              <w:rPr>
                <w:ins w:id="8237" w:author="SA R2-1809108" w:date="2018-05-29T23:55:00Z"/>
                <w:highlight w:val="cyan"/>
                <w:lang w:eastAsia="en-GB"/>
              </w:rPr>
            </w:pPr>
            <w:ins w:id="8238" w:author="SA R2-1809108" w:date="2018-05-29T23:55:00Z">
              <w:r w:rsidRPr="00390CF2">
                <w:rPr>
                  <w:highlight w:val="cyan"/>
                  <w:lang w:eastAsia="en-GB"/>
                </w:rPr>
                <w:t>Number of SS blocks to average for cell measurement derivation.</w:t>
              </w:r>
            </w:ins>
          </w:p>
        </w:tc>
      </w:tr>
      <w:tr w:rsidR="000E3D35" w:rsidRPr="00390CF2" w14:paraId="5FFADEB2" w14:textId="77777777" w:rsidTr="000E3D35">
        <w:trPr>
          <w:cantSplit/>
          <w:ins w:id="8239" w:author="SA R2-1809108" w:date="2018-05-30T00:02:00Z"/>
        </w:trPr>
        <w:tc>
          <w:tcPr>
            <w:tcW w:w="14175" w:type="dxa"/>
            <w:tcBorders>
              <w:top w:val="single" w:sz="4" w:space="0" w:color="808080"/>
              <w:left w:val="single" w:sz="4" w:space="0" w:color="808080"/>
              <w:bottom w:val="single" w:sz="4" w:space="0" w:color="808080"/>
              <w:right w:val="single" w:sz="4" w:space="0" w:color="808080"/>
            </w:tcBorders>
            <w:hideMark/>
          </w:tcPr>
          <w:p w14:paraId="4CFA1966" w14:textId="77777777" w:rsidR="000E3D35" w:rsidRPr="00390CF2" w:rsidRDefault="000E3D35" w:rsidP="000E3D35">
            <w:pPr>
              <w:pStyle w:val="TAL"/>
              <w:rPr>
                <w:ins w:id="8240" w:author="SA R2-1808784" w:date="2018-05-28T16:03:00Z"/>
                <w:b/>
                <w:bCs/>
                <w:i/>
                <w:iCs/>
                <w:highlight w:val="cyan"/>
                <w:lang w:val="en-US" w:eastAsia="x-none"/>
              </w:rPr>
            </w:pPr>
            <w:ins w:id="8241" w:author="SA R2-1808784" w:date="2018-05-28T16:03:00Z">
              <w:del w:id="8242" w:author="Rapporteur ASN1 SA" w:date="2018-06-28T15:16:00Z">
                <w:r w:rsidRPr="00390CF2">
                  <w:rPr>
                    <w:b/>
                    <w:bCs/>
                    <w:i/>
                    <w:iCs/>
                    <w:highlight w:val="cyan"/>
                  </w:rPr>
                  <w:delText>offset</w:delText>
                </w:r>
              </w:del>
            </w:ins>
            <w:ins w:id="8243" w:author="Rapporteur ASN1 SA" w:date="2018-06-28T15:16:00Z">
              <w:r w:rsidRPr="00390CF2">
                <w:rPr>
                  <w:b/>
                  <w:bCs/>
                  <w:i/>
                  <w:iCs/>
                  <w:highlight w:val="cyan"/>
                  <w:lang w:val="en-US"/>
                </w:rPr>
                <w:t>range</w:t>
              </w:r>
            </w:ins>
            <w:ins w:id="8244" w:author="SA Rapporteur Rev 1" w:date="2018-06-02T00:56:00Z">
              <w:r w:rsidRPr="00390CF2">
                <w:rPr>
                  <w:b/>
                  <w:bCs/>
                  <w:i/>
                  <w:iCs/>
                  <w:highlight w:val="cyan"/>
                  <w:rPrChange w:id="8245" w:author="R2-1810924 SA" w:date="2018-07-11T12:05:00Z">
                    <w:rPr>
                      <w:b/>
                      <w:bCs/>
                      <w:i/>
                      <w:iCs/>
                      <w:lang w:val="sv-SE"/>
                    </w:rPr>
                  </w:rPrChange>
                </w:rPr>
                <w:t>T</w:t>
              </w:r>
            </w:ins>
            <w:ins w:id="8246" w:author="SA R2-1808784" w:date="2018-05-28T16:03:00Z">
              <w:r w:rsidRPr="00390CF2">
                <w:rPr>
                  <w:b/>
                  <w:bCs/>
                  <w:i/>
                  <w:iCs/>
                  <w:highlight w:val="cyan"/>
                </w:rPr>
                <w:t>oBestCell</w:t>
              </w:r>
            </w:ins>
          </w:p>
          <w:p w14:paraId="31AD49F4" w14:textId="77777777" w:rsidR="000E3D35" w:rsidRPr="00390CF2" w:rsidRDefault="000E3D35" w:rsidP="000E3D35">
            <w:pPr>
              <w:pStyle w:val="TAL"/>
              <w:rPr>
                <w:ins w:id="8247" w:author="SA R2-1809108" w:date="2018-05-30T00:02:00Z"/>
                <w:b/>
                <w:bCs/>
                <w:i/>
                <w:noProof/>
                <w:highlight w:val="cyan"/>
                <w:lang w:val="x-none" w:eastAsia="en-GB"/>
              </w:rPr>
            </w:pPr>
            <w:ins w:id="8248" w:author="SA R2-1808784" w:date="2018-05-28T16:03:00Z">
              <w:r w:rsidRPr="00390CF2">
                <w:rPr>
                  <w:bCs/>
                  <w:highlight w:val="cyan"/>
                  <w:lang w:eastAsia="zh-CN"/>
                </w:rPr>
                <w:t>Parameter “</w:t>
              </w:r>
              <w:del w:id="8249" w:author="Rapporteur ASN1 SA" w:date="2018-06-28T15:16:00Z">
                <w:r w:rsidRPr="00390CF2">
                  <w:rPr>
                    <w:highlight w:val="cyan"/>
                    <w:lang w:eastAsia="zh-CN"/>
                  </w:rPr>
                  <w:delText>offset</w:delText>
                </w:r>
              </w:del>
            </w:ins>
            <w:ins w:id="8250" w:author="Rapporteur ASN1 SA" w:date="2018-06-28T15:16:00Z">
              <w:r w:rsidRPr="00390CF2">
                <w:rPr>
                  <w:highlight w:val="cyan"/>
                  <w:lang w:val="en-US" w:eastAsia="zh-CN"/>
                </w:rPr>
                <w:t>range</w:t>
              </w:r>
            </w:ins>
            <w:ins w:id="8251" w:author="SA Rapporteur Rev 1" w:date="2018-06-02T00:56:00Z">
              <w:r w:rsidRPr="00390CF2">
                <w:rPr>
                  <w:highlight w:val="cyan"/>
                  <w:lang w:eastAsia="zh-CN"/>
                  <w:rPrChange w:id="8252" w:author="R2-1810924 SA" w:date="2018-07-11T12:05:00Z">
                    <w:rPr>
                      <w:lang w:val="sv-SE" w:eastAsia="zh-CN"/>
                    </w:rPr>
                  </w:rPrChange>
                </w:rPr>
                <w:t>T</w:t>
              </w:r>
            </w:ins>
            <w:ins w:id="8253" w:author="SA R2-1808784" w:date="2018-05-28T16:03:00Z">
              <w:r w:rsidRPr="00390CF2">
                <w:rPr>
                  <w:highlight w:val="cyan"/>
                  <w:lang w:eastAsia="zh-CN"/>
                </w:rPr>
                <w:t>oBestCell</w:t>
              </w:r>
              <w:r w:rsidRPr="00390CF2">
                <w:rPr>
                  <w:bCs/>
                  <w:highlight w:val="cyan"/>
                  <w:lang w:eastAsia="zh-CN"/>
                </w:rPr>
                <w:t xml:space="preserve">” in </w:t>
              </w:r>
              <w:r w:rsidRPr="00390CF2">
                <w:rPr>
                  <w:highlight w:val="cyan"/>
                  <w:lang w:eastAsia="zh-CN"/>
                </w:rPr>
                <w:t>TS 38.304 [4]</w:t>
              </w:r>
              <w:r w:rsidRPr="00390CF2">
                <w:rPr>
                  <w:bCs/>
                  <w:highlight w:val="cyan"/>
                  <w:lang w:eastAsia="zh-CN"/>
                </w:rPr>
                <w:t>.</w:t>
              </w:r>
            </w:ins>
          </w:p>
        </w:tc>
      </w:tr>
      <w:tr w:rsidR="000E3D35" w:rsidRPr="00390CF2" w14:paraId="04C6D396" w14:textId="77777777" w:rsidTr="000E3D35">
        <w:trPr>
          <w:cantSplit/>
          <w:ins w:id="82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3E3053" w14:textId="77777777" w:rsidR="000E3D35" w:rsidRPr="00390CF2" w:rsidRDefault="000E3D35" w:rsidP="000E3D35">
            <w:pPr>
              <w:pStyle w:val="TAL"/>
              <w:rPr>
                <w:ins w:id="8255" w:author="SA R2-1809108" w:date="2018-05-29T23:55:00Z"/>
                <w:b/>
                <w:bCs/>
                <w:i/>
                <w:noProof/>
                <w:highlight w:val="cyan"/>
                <w:lang w:eastAsia="en-GB"/>
              </w:rPr>
            </w:pPr>
            <w:ins w:id="8256" w:author="SA R2-1809108" w:date="2018-05-29T23:55:00Z">
              <w:r w:rsidRPr="00390CF2">
                <w:rPr>
                  <w:b/>
                  <w:bCs/>
                  <w:i/>
                  <w:noProof/>
                  <w:highlight w:val="cyan"/>
                  <w:lang w:eastAsia="en-GB"/>
                </w:rPr>
                <w:t>p-Max</w:t>
              </w:r>
            </w:ins>
          </w:p>
          <w:p w14:paraId="0AD0BBF1" w14:textId="77777777" w:rsidR="000E3D35" w:rsidRPr="00390CF2" w:rsidRDefault="000E3D35" w:rsidP="000E3D35">
            <w:pPr>
              <w:pStyle w:val="TAL"/>
              <w:rPr>
                <w:ins w:id="8257" w:author="SA R2-1809108" w:date="2018-05-29T23:55:00Z"/>
                <w:iCs/>
                <w:highlight w:val="cyan"/>
                <w:lang w:eastAsia="en-GB"/>
              </w:rPr>
            </w:pPr>
            <w:ins w:id="8258" w:author="SA R2-1809108" w:date="2018-05-29T23:55:00Z">
              <w:r w:rsidRPr="00390CF2">
                <w:rPr>
                  <w:iCs/>
                  <w:highlight w:val="cyan"/>
                  <w:lang w:eastAsia="en-GB"/>
                </w:rPr>
                <w:t xml:space="preserve">Value applicable for the intra-frequency neighbouring NR cells. If absent the UE applies the maximum power according to the UE capability. </w:t>
              </w:r>
              <w:del w:id="8259" w:author="Rapporteur ASN1 SA" w:date="2018-06-28T15:15:00Z">
                <w:r w:rsidRPr="00390CF2">
                  <w:rPr>
                    <w:iCs/>
                    <w:highlight w:val="cyan"/>
                    <w:lang w:eastAsia="en-GB"/>
                  </w:rPr>
                  <w:delText>[FFS Ref]</w:delText>
                </w:r>
              </w:del>
            </w:ins>
          </w:p>
        </w:tc>
      </w:tr>
      <w:tr w:rsidR="000E3D35" w:rsidRPr="00390CF2" w14:paraId="2AA738A9" w14:textId="77777777" w:rsidTr="000E3D35">
        <w:trPr>
          <w:cantSplit/>
          <w:ins w:id="82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AFDC76" w14:textId="77777777" w:rsidR="000E3D35" w:rsidRPr="00390CF2" w:rsidRDefault="000E3D35" w:rsidP="000E3D35">
            <w:pPr>
              <w:pStyle w:val="TAL"/>
              <w:rPr>
                <w:ins w:id="8261" w:author="SA R2-1809108" w:date="2018-05-29T23:55:00Z"/>
                <w:b/>
                <w:bCs/>
                <w:i/>
                <w:noProof/>
                <w:highlight w:val="cyan"/>
                <w:lang w:eastAsia="en-GB"/>
              </w:rPr>
            </w:pPr>
            <w:ins w:id="8262" w:author="SA R2-1809108" w:date="2018-05-29T23:55:00Z">
              <w:r w:rsidRPr="00390CF2">
                <w:rPr>
                  <w:b/>
                  <w:bCs/>
                  <w:i/>
                  <w:noProof/>
                  <w:highlight w:val="cyan"/>
                  <w:lang w:eastAsia="en-GB"/>
                </w:rPr>
                <w:t>q-Hyst</w:t>
              </w:r>
            </w:ins>
          </w:p>
          <w:p w14:paraId="27A972D6" w14:textId="77777777" w:rsidR="000E3D35" w:rsidRPr="00390CF2" w:rsidRDefault="000E3D35" w:rsidP="000E3D35">
            <w:pPr>
              <w:pStyle w:val="TAL"/>
              <w:rPr>
                <w:ins w:id="8263" w:author="SA R2-1809108" w:date="2018-05-29T23:55:00Z"/>
                <w:highlight w:val="cyan"/>
                <w:lang w:eastAsia="en-GB"/>
              </w:rPr>
            </w:pPr>
            <w:ins w:id="8264" w:author="SA R2-1809108" w:date="2018-05-29T23:55:00Z">
              <w:r w:rsidRPr="00390CF2">
                <w:rPr>
                  <w:highlight w:val="cyan"/>
                  <w:lang w:eastAsia="en-GB"/>
                </w:rPr>
                <w:t xml:space="preserve">Parameter </w:t>
              </w:r>
              <w:r w:rsidRPr="00390CF2">
                <w:rPr>
                  <w:i/>
                  <w:noProof/>
                  <w:highlight w:val="cyan"/>
                  <w:lang w:eastAsia="en-GB"/>
                </w:rPr>
                <w:t>Q</w:t>
              </w:r>
              <w:r w:rsidRPr="00390CF2">
                <w:rPr>
                  <w:i/>
                  <w:noProof/>
                  <w:highlight w:val="cyan"/>
                  <w:vertAlign w:val="subscript"/>
                  <w:lang w:eastAsia="en-GB"/>
                </w:rPr>
                <w:t>hyst</w:t>
              </w:r>
              <w:r w:rsidRPr="00390CF2">
                <w:rPr>
                  <w:highlight w:val="cyan"/>
                  <w:lang w:eastAsia="en-GB"/>
                </w:rPr>
                <w:t xml:space="preserve"> in TS 38.304 [4], Value in dB. Value dB1 corresponds to 1 dB, dB2 corresponds to 2 dB and so on.</w:t>
              </w:r>
            </w:ins>
          </w:p>
        </w:tc>
      </w:tr>
      <w:tr w:rsidR="000E3D35" w:rsidRPr="00390CF2" w14:paraId="730C6151" w14:textId="77777777" w:rsidTr="000E3D35">
        <w:trPr>
          <w:cantSplit/>
          <w:ins w:id="82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578B8" w14:textId="77777777" w:rsidR="000E3D35" w:rsidRPr="00390CF2" w:rsidRDefault="000E3D35" w:rsidP="000E3D35">
            <w:pPr>
              <w:pStyle w:val="TAL"/>
              <w:rPr>
                <w:ins w:id="8266" w:author="SA R2-1809108" w:date="2018-05-29T23:55:00Z"/>
                <w:b/>
                <w:bCs/>
                <w:i/>
                <w:noProof/>
                <w:highlight w:val="cyan"/>
                <w:lang w:eastAsia="en-GB"/>
              </w:rPr>
            </w:pPr>
            <w:ins w:id="8267" w:author="SA R2-1809108" w:date="2018-05-29T23:55:00Z">
              <w:r w:rsidRPr="00390CF2">
                <w:rPr>
                  <w:b/>
                  <w:bCs/>
                  <w:i/>
                  <w:noProof/>
                  <w:highlight w:val="cyan"/>
                  <w:lang w:eastAsia="en-GB"/>
                </w:rPr>
                <w:t>q-QualMin</w:t>
              </w:r>
            </w:ins>
          </w:p>
          <w:p w14:paraId="5A651611" w14:textId="77777777" w:rsidR="000E3D35" w:rsidRPr="00390CF2" w:rsidRDefault="000E3D35" w:rsidP="000E3D35">
            <w:pPr>
              <w:pStyle w:val="TAL"/>
              <w:rPr>
                <w:ins w:id="8268" w:author="SA R2-1809108" w:date="2018-05-29T23:55:00Z"/>
                <w:b/>
                <w:bCs/>
                <w:i/>
                <w:noProof/>
                <w:highlight w:val="cyan"/>
                <w:lang w:eastAsia="en-GB"/>
              </w:rPr>
            </w:pPr>
            <w:ins w:id="8269"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in TS 38.304 [4], applicable for intra-frequency neighbour cells. If the field is not present, the UE applies the (default) value of negative infinity for Q</w:t>
              </w:r>
              <w:r w:rsidRPr="00390CF2">
                <w:rPr>
                  <w:highlight w:val="cyan"/>
                  <w:vertAlign w:val="subscript"/>
                  <w:lang w:eastAsia="en-GB"/>
                </w:rPr>
                <w:t>qualmin</w:t>
              </w:r>
              <w:r w:rsidRPr="00390CF2">
                <w:rPr>
                  <w:highlight w:val="cyan"/>
                  <w:lang w:eastAsia="en-GB"/>
                </w:rPr>
                <w:t xml:space="preserve">.  </w:t>
              </w:r>
            </w:ins>
          </w:p>
        </w:tc>
      </w:tr>
      <w:tr w:rsidR="000E3D35" w:rsidRPr="00390CF2" w14:paraId="6C24C81E" w14:textId="77777777" w:rsidTr="000E3D35">
        <w:trPr>
          <w:cantSplit/>
          <w:trHeight w:val="50"/>
          <w:ins w:id="82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CFE43C8" w14:textId="77777777" w:rsidR="000E3D35" w:rsidRPr="00390CF2" w:rsidRDefault="000E3D35" w:rsidP="000E3D35">
            <w:pPr>
              <w:pStyle w:val="TAL"/>
              <w:rPr>
                <w:ins w:id="8271" w:author="SA R2-1809108" w:date="2018-05-29T23:55:00Z"/>
                <w:b/>
                <w:bCs/>
                <w:i/>
                <w:noProof/>
                <w:highlight w:val="cyan"/>
                <w:lang w:eastAsia="en-GB"/>
              </w:rPr>
            </w:pPr>
            <w:ins w:id="8272" w:author="SA R2-1809108" w:date="2018-05-29T23:55:00Z">
              <w:r w:rsidRPr="00390CF2">
                <w:rPr>
                  <w:b/>
                  <w:bCs/>
                  <w:i/>
                  <w:noProof/>
                  <w:highlight w:val="cyan"/>
                  <w:lang w:eastAsia="en-GB"/>
                </w:rPr>
                <w:t>q-RxLevMin</w:t>
              </w:r>
            </w:ins>
          </w:p>
          <w:p w14:paraId="017B241B" w14:textId="77777777" w:rsidR="000E3D35" w:rsidRPr="00390CF2" w:rsidRDefault="000E3D35" w:rsidP="000E3D35">
            <w:pPr>
              <w:pStyle w:val="TAL"/>
              <w:rPr>
                <w:ins w:id="8273" w:author="SA R2-1809108" w:date="2018-05-29T23:55:00Z"/>
                <w:b/>
                <w:bCs/>
                <w:i/>
                <w:noProof/>
                <w:highlight w:val="cyan"/>
                <w:lang w:eastAsia="en-GB"/>
              </w:rPr>
            </w:pPr>
            <w:ins w:id="8274"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in TS 38.304 [4], applicable for intra-frequency neighbour cells.</w:t>
              </w:r>
            </w:ins>
          </w:p>
        </w:tc>
      </w:tr>
      <w:tr w:rsidR="000E3D35" w:rsidRPr="00390CF2" w14:paraId="5F7441C4" w14:textId="77777777" w:rsidTr="000E3D35">
        <w:trPr>
          <w:cantSplit/>
          <w:trHeight w:val="50"/>
          <w:ins w:id="82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1E1C76" w14:textId="77777777" w:rsidR="000E3D35" w:rsidRPr="00390CF2" w:rsidRDefault="000E3D35" w:rsidP="000E3D35">
            <w:pPr>
              <w:pStyle w:val="TAL"/>
              <w:rPr>
                <w:ins w:id="8276" w:author="SA R2-1809108" w:date="2018-05-29T23:55:00Z"/>
                <w:b/>
                <w:bCs/>
                <w:i/>
                <w:noProof/>
                <w:highlight w:val="cyan"/>
                <w:lang w:eastAsia="en-GB"/>
              </w:rPr>
            </w:pPr>
            <w:ins w:id="8277" w:author="SA R2-1809108" w:date="2018-05-29T23:55:00Z">
              <w:r w:rsidRPr="00390CF2">
                <w:rPr>
                  <w:b/>
                  <w:bCs/>
                  <w:i/>
                  <w:noProof/>
                  <w:highlight w:val="cyan"/>
                  <w:lang w:eastAsia="en-GB"/>
                </w:rPr>
                <w:t>q-RxLevMinSUL</w:t>
              </w:r>
            </w:ins>
          </w:p>
          <w:p w14:paraId="5036C018" w14:textId="77777777" w:rsidR="000E3D35" w:rsidRPr="00390CF2" w:rsidRDefault="000E3D35" w:rsidP="000E3D35">
            <w:pPr>
              <w:pStyle w:val="TAL"/>
              <w:rPr>
                <w:ins w:id="8278" w:author="SA R2-1809108" w:date="2018-05-29T23:55:00Z"/>
                <w:b/>
                <w:bCs/>
                <w:i/>
                <w:noProof/>
                <w:highlight w:val="cyan"/>
                <w:lang w:eastAsia="en-GB"/>
              </w:rPr>
            </w:pPr>
            <w:ins w:id="8279" w:author="SA R2-1809108" w:date="2018-05-29T23:55:00Z">
              <w:r w:rsidRPr="00390CF2">
                <w:rPr>
                  <w:highlight w:val="cyan"/>
                  <w:lang w:eastAsia="en-GB"/>
                </w:rPr>
                <w:t>Parameter “Q</w:t>
              </w:r>
              <w:r w:rsidRPr="00390CF2">
                <w:rPr>
                  <w:highlight w:val="cyan"/>
                  <w:vertAlign w:val="subscript"/>
                  <w:lang w:eastAsia="en-GB"/>
                </w:rPr>
                <w:t>rxlevminSUL</w:t>
              </w:r>
              <w:r w:rsidRPr="00390CF2">
                <w:rPr>
                  <w:highlight w:val="cyan"/>
                  <w:lang w:eastAsia="en-GB"/>
                </w:rPr>
                <w:t>” in TS 38.304 [4], applicable for intra-frequency neighbour cells.</w:t>
              </w:r>
            </w:ins>
          </w:p>
        </w:tc>
      </w:tr>
      <w:tr w:rsidR="000E3D35" w:rsidRPr="00390CF2" w14:paraId="7852898D" w14:textId="77777777" w:rsidTr="000E3D35">
        <w:trPr>
          <w:cantSplit/>
          <w:ins w:id="82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0BEF5F" w14:textId="77777777" w:rsidR="000E3D35" w:rsidRPr="00390CF2" w:rsidRDefault="000E3D35" w:rsidP="000E3D35">
            <w:pPr>
              <w:pStyle w:val="TAL"/>
              <w:rPr>
                <w:ins w:id="8281" w:author="SA R2-1809108" w:date="2018-05-29T23:55:00Z"/>
                <w:b/>
                <w:bCs/>
                <w:i/>
                <w:noProof/>
                <w:highlight w:val="cyan"/>
                <w:lang w:eastAsia="en-GB"/>
              </w:rPr>
            </w:pPr>
            <w:ins w:id="8282" w:author="SA R2-1809108" w:date="2018-05-29T23:55:00Z">
              <w:r w:rsidRPr="00390CF2">
                <w:rPr>
                  <w:b/>
                  <w:bCs/>
                  <w:i/>
                  <w:noProof/>
                  <w:highlight w:val="cyan"/>
                  <w:lang w:eastAsia="en-GB"/>
                </w:rPr>
                <w:t>s-IntraSearchP</w:t>
              </w:r>
            </w:ins>
          </w:p>
          <w:p w14:paraId="06EAC9F6" w14:textId="77777777" w:rsidR="000E3D35" w:rsidRPr="00390CF2" w:rsidRDefault="000E3D35" w:rsidP="000E3D35">
            <w:pPr>
              <w:pStyle w:val="TAL"/>
              <w:rPr>
                <w:ins w:id="8283" w:author="SA R2-1809108" w:date="2018-05-29T23:55:00Z"/>
                <w:b/>
                <w:bCs/>
                <w:i/>
                <w:noProof/>
                <w:highlight w:val="cyan"/>
                <w:lang w:eastAsia="en-GB"/>
              </w:rPr>
            </w:pPr>
            <w:ins w:id="8284" w:author="SA R2-1809108" w:date="2018-05-29T23:55:00Z">
              <w:r w:rsidRPr="00390CF2">
                <w:rPr>
                  <w:highlight w:val="cyan"/>
                  <w:lang w:eastAsia="en-GB"/>
                </w:rPr>
                <w:t>Parameter “S</w:t>
              </w:r>
              <w:r w:rsidRPr="00390CF2">
                <w:rPr>
                  <w:highlight w:val="cyan"/>
                  <w:vertAlign w:val="subscript"/>
                  <w:lang w:eastAsia="en-GB"/>
                </w:rPr>
                <w:t>IntraSearchP</w:t>
              </w:r>
              <w:r w:rsidRPr="00390CF2">
                <w:rPr>
                  <w:highlight w:val="cyan"/>
                  <w:lang w:eastAsia="en-GB"/>
                </w:rPr>
                <w:t xml:space="preserve">” in TS 38.304 [4]. </w:t>
              </w:r>
            </w:ins>
            <w:ins w:id="8285" w:author="Rapporteur ASN1 SA" w:date="2018-06-28T15:17:00Z">
              <w:r w:rsidRPr="00390CF2">
                <w:rPr>
                  <w:highlight w:val="cyan"/>
                  <w:lang w:val="en-US"/>
                  <w:rPrChange w:id="8286" w:author="Rapporteur ASN1 SA" w:date="2018-06-28T15:17:00Z">
                    <w:rPr>
                      <w:highlight w:val="yellow"/>
                      <w:lang w:val="en-US"/>
                    </w:rPr>
                  </w:rPrChange>
                </w:rPr>
                <w:t xml:space="preserve">If this field is not present, the UE applies the (default) value of infinity for </w:t>
              </w:r>
              <w:r w:rsidRPr="00390CF2">
                <w:rPr>
                  <w:highlight w:val="cyan"/>
                  <w:lang w:eastAsia="en-GB"/>
                  <w:rPrChange w:id="8287" w:author="Rapporteur ASN1 SA" w:date="2018-06-28T15:17:00Z">
                    <w:rPr>
                      <w:highlight w:val="yellow"/>
                      <w:lang w:eastAsia="en-GB"/>
                    </w:rPr>
                  </w:rPrChange>
                </w:rPr>
                <w:t>S</w:t>
              </w:r>
              <w:r w:rsidRPr="00390CF2">
                <w:rPr>
                  <w:highlight w:val="cyan"/>
                  <w:vertAlign w:val="subscript"/>
                  <w:lang w:eastAsia="en-GB"/>
                  <w:rPrChange w:id="8288" w:author="Rapporteur ASN1 SA" w:date="2018-06-28T15:17:00Z">
                    <w:rPr>
                      <w:highlight w:val="yellow"/>
                      <w:vertAlign w:val="subscript"/>
                      <w:lang w:eastAsia="en-GB"/>
                    </w:rPr>
                  </w:rPrChange>
                </w:rPr>
                <w:t>IntraSearchP</w:t>
              </w:r>
              <w:r w:rsidRPr="00390CF2">
                <w:rPr>
                  <w:highlight w:val="cyan"/>
                  <w:lang w:val="en-US"/>
                  <w:rPrChange w:id="8289" w:author="Rapporteur ASN1 SA" w:date="2018-06-28T15:17:00Z">
                    <w:rPr>
                      <w:highlight w:val="yellow"/>
                      <w:lang w:val="en-US"/>
                    </w:rPr>
                  </w:rPrChange>
                </w:rPr>
                <w:t>.</w:t>
              </w:r>
            </w:ins>
          </w:p>
        </w:tc>
      </w:tr>
      <w:tr w:rsidR="000E3D35" w:rsidRPr="00390CF2" w14:paraId="3905474F" w14:textId="77777777" w:rsidTr="000E3D35">
        <w:trPr>
          <w:cantSplit/>
          <w:ins w:id="82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73E65A" w14:textId="77777777" w:rsidR="000E3D35" w:rsidRPr="00390CF2" w:rsidRDefault="000E3D35" w:rsidP="000E3D35">
            <w:pPr>
              <w:pStyle w:val="TAL"/>
              <w:rPr>
                <w:ins w:id="8291" w:author="SA R2-1809108" w:date="2018-05-29T23:55:00Z"/>
                <w:b/>
                <w:bCs/>
                <w:i/>
                <w:noProof/>
                <w:highlight w:val="cyan"/>
                <w:lang w:eastAsia="en-GB"/>
              </w:rPr>
            </w:pPr>
            <w:ins w:id="8292" w:author="SA R2-1809108" w:date="2018-05-29T23:55:00Z">
              <w:r w:rsidRPr="00390CF2">
                <w:rPr>
                  <w:b/>
                  <w:bCs/>
                  <w:i/>
                  <w:noProof/>
                  <w:highlight w:val="cyan"/>
                  <w:lang w:eastAsia="en-GB"/>
                </w:rPr>
                <w:t>s-IntraSearchQ</w:t>
              </w:r>
            </w:ins>
          </w:p>
          <w:p w14:paraId="2658D58D" w14:textId="77777777" w:rsidR="000E3D35" w:rsidRPr="00390CF2" w:rsidRDefault="000E3D35" w:rsidP="000E3D35">
            <w:pPr>
              <w:pStyle w:val="TAL"/>
              <w:rPr>
                <w:ins w:id="8293" w:author="SA R2-1809108" w:date="2018-05-29T23:55:00Z"/>
                <w:b/>
                <w:bCs/>
                <w:i/>
                <w:noProof/>
                <w:highlight w:val="cyan"/>
                <w:lang w:eastAsia="en-GB"/>
              </w:rPr>
            </w:pPr>
            <w:ins w:id="8294" w:author="SA R2-1809108" w:date="2018-05-29T23:55:00Z">
              <w:r w:rsidRPr="00390CF2">
                <w:rPr>
                  <w:highlight w:val="cyan"/>
                  <w:lang w:eastAsia="en-GB"/>
                </w:rPr>
                <w:t>Parameter “S</w:t>
              </w:r>
              <w:r w:rsidRPr="00390CF2">
                <w:rPr>
                  <w:highlight w:val="cyan"/>
                  <w:vertAlign w:val="subscript"/>
                  <w:lang w:eastAsia="en-GB"/>
                </w:rPr>
                <w:t>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IntraSearchQ</w:t>
              </w:r>
              <w:r w:rsidRPr="00390CF2">
                <w:rPr>
                  <w:iCs/>
                  <w:noProof/>
                  <w:highlight w:val="cyan"/>
                  <w:lang w:eastAsia="en-GB"/>
                </w:rPr>
                <w:t>.</w:t>
              </w:r>
            </w:ins>
          </w:p>
        </w:tc>
      </w:tr>
      <w:tr w:rsidR="000E3D35" w:rsidRPr="00390CF2" w14:paraId="32D1BFBF" w14:textId="77777777" w:rsidTr="000E3D35">
        <w:trPr>
          <w:cantSplit/>
          <w:ins w:id="82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A8D674F" w14:textId="77777777" w:rsidR="000E3D35" w:rsidRPr="00390CF2" w:rsidRDefault="000E3D35" w:rsidP="000E3D35">
            <w:pPr>
              <w:pStyle w:val="TAL"/>
              <w:rPr>
                <w:ins w:id="8296" w:author="SA R2-1809108" w:date="2018-05-29T23:55:00Z"/>
                <w:b/>
                <w:bCs/>
                <w:i/>
                <w:noProof/>
                <w:highlight w:val="cyan"/>
                <w:lang w:eastAsia="en-GB"/>
              </w:rPr>
            </w:pPr>
            <w:ins w:id="8297" w:author="SA R2-1809108" w:date="2018-05-29T23:55:00Z">
              <w:r w:rsidRPr="00390CF2">
                <w:rPr>
                  <w:b/>
                  <w:bCs/>
                  <w:i/>
                  <w:noProof/>
                  <w:highlight w:val="cyan"/>
                  <w:lang w:eastAsia="en-GB"/>
                </w:rPr>
                <w:t>s-NonIntraSearchP</w:t>
              </w:r>
            </w:ins>
          </w:p>
          <w:p w14:paraId="3DC111B9" w14:textId="77777777" w:rsidR="000E3D35" w:rsidRPr="00390CF2" w:rsidRDefault="000E3D35" w:rsidP="000E3D35">
            <w:pPr>
              <w:pStyle w:val="TAL"/>
              <w:rPr>
                <w:ins w:id="8298" w:author="SA R2-1809108" w:date="2018-05-29T23:55:00Z"/>
                <w:b/>
                <w:bCs/>
                <w:i/>
                <w:noProof/>
                <w:highlight w:val="cyan"/>
                <w:lang w:eastAsia="en-GB"/>
              </w:rPr>
            </w:pPr>
            <w:ins w:id="8299" w:author="SA R2-1809108" w:date="2018-05-29T23:55:00Z">
              <w:r w:rsidRPr="00390CF2">
                <w:rPr>
                  <w:highlight w:val="cyan"/>
                  <w:lang w:eastAsia="en-GB"/>
                </w:rPr>
                <w:t>Parameter “S</w:t>
              </w:r>
              <w:r w:rsidRPr="00390CF2">
                <w:rPr>
                  <w:highlight w:val="cyan"/>
                  <w:vertAlign w:val="subscript"/>
                  <w:lang w:eastAsia="en-GB"/>
                </w:rPr>
                <w:t>nonIntraSearchP</w:t>
              </w:r>
              <w:r w:rsidRPr="00390CF2">
                <w:rPr>
                  <w:highlight w:val="cyan"/>
                  <w:lang w:eastAsia="en-GB"/>
                </w:rPr>
                <w:t xml:space="preserve">” in TS 38.304 [4]. </w:t>
              </w:r>
            </w:ins>
            <w:ins w:id="8300" w:author="Rapporteur ASN1 SA" w:date="2018-06-28T15:17:00Z">
              <w:r w:rsidRPr="00390CF2">
                <w:rPr>
                  <w:highlight w:val="cyan"/>
                  <w:lang w:val="en-US"/>
                  <w:rPrChange w:id="8301" w:author="Rapporteur ASN1 SA" w:date="2018-06-28T15:17:00Z">
                    <w:rPr>
                      <w:highlight w:val="yellow"/>
                      <w:lang w:val="en-US"/>
                    </w:rPr>
                  </w:rPrChange>
                </w:rPr>
                <w:t xml:space="preserve">If this field is not present, the UE applies the (default) value of infinity for </w:t>
              </w:r>
              <w:r w:rsidRPr="00390CF2">
                <w:rPr>
                  <w:highlight w:val="cyan"/>
                  <w:lang w:eastAsia="en-GB"/>
                  <w:rPrChange w:id="8302" w:author="Rapporteur ASN1 SA" w:date="2018-06-28T15:17:00Z">
                    <w:rPr>
                      <w:highlight w:val="yellow"/>
                      <w:lang w:eastAsia="en-GB"/>
                    </w:rPr>
                  </w:rPrChange>
                </w:rPr>
                <w:t>S</w:t>
              </w:r>
              <w:r w:rsidRPr="00390CF2">
                <w:rPr>
                  <w:highlight w:val="cyan"/>
                  <w:vertAlign w:val="subscript"/>
                  <w:lang w:eastAsia="en-GB"/>
                  <w:rPrChange w:id="8303" w:author="Rapporteur ASN1 SA" w:date="2018-06-28T15:17:00Z">
                    <w:rPr>
                      <w:highlight w:val="yellow"/>
                      <w:vertAlign w:val="subscript"/>
                      <w:lang w:eastAsia="en-GB"/>
                    </w:rPr>
                  </w:rPrChange>
                </w:rPr>
                <w:t>nonIntraSearchP</w:t>
              </w:r>
              <w:r w:rsidRPr="00390CF2">
                <w:rPr>
                  <w:highlight w:val="cyan"/>
                  <w:lang w:val="en-US"/>
                  <w:rPrChange w:id="8304" w:author="Rapporteur ASN1 SA" w:date="2018-06-28T15:17:00Z">
                    <w:rPr>
                      <w:highlight w:val="yellow"/>
                      <w:lang w:val="en-US"/>
                    </w:rPr>
                  </w:rPrChange>
                </w:rPr>
                <w:t>.</w:t>
              </w:r>
            </w:ins>
          </w:p>
        </w:tc>
      </w:tr>
      <w:tr w:rsidR="000E3D35" w:rsidRPr="00390CF2" w14:paraId="7F021B05" w14:textId="77777777" w:rsidTr="000E3D35">
        <w:trPr>
          <w:cantSplit/>
          <w:ins w:id="83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B5DE8D" w14:textId="77777777" w:rsidR="000E3D35" w:rsidRPr="00390CF2" w:rsidRDefault="000E3D35" w:rsidP="000E3D35">
            <w:pPr>
              <w:pStyle w:val="TAL"/>
              <w:rPr>
                <w:ins w:id="8306" w:author="SA R2-1809108" w:date="2018-05-29T23:55:00Z"/>
                <w:b/>
                <w:bCs/>
                <w:i/>
                <w:noProof/>
                <w:highlight w:val="cyan"/>
                <w:lang w:eastAsia="en-GB"/>
              </w:rPr>
            </w:pPr>
            <w:ins w:id="8307" w:author="SA R2-1809108" w:date="2018-05-29T23:55:00Z">
              <w:r w:rsidRPr="00390CF2">
                <w:rPr>
                  <w:b/>
                  <w:bCs/>
                  <w:i/>
                  <w:noProof/>
                  <w:highlight w:val="cyan"/>
                  <w:lang w:eastAsia="en-GB"/>
                </w:rPr>
                <w:t>s-NonIntraSearchQ</w:t>
              </w:r>
            </w:ins>
          </w:p>
          <w:p w14:paraId="63278ABB" w14:textId="77777777" w:rsidR="000E3D35" w:rsidRPr="00390CF2" w:rsidRDefault="000E3D35" w:rsidP="000E3D35">
            <w:pPr>
              <w:pStyle w:val="TAL"/>
              <w:rPr>
                <w:ins w:id="8308" w:author="SA R2-1809108" w:date="2018-05-29T23:55:00Z"/>
                <w:iCs/>
                <w:noProof/>
                <w:highlight w:val="cyan"/>
                <w:lang w:eastAsia="en-GB"/>
              </w:rPr>
            </w:pPr>
            <w:ins w:id="8309" w:author="SA R2-1809108" w:date="2018-05-29T23:55:00Z">
              <w:r w:rsidRPr="00390CF2">
                <w:rPr>
                  <w:highlight w:val="cyan"/>
                  <w:lang w:eastAsia="en-GB"/>
                </w:rPr>
                <w:t>Parameter “S</w:t>
              </w:r>
              <w:r w:rsidRPr="00390CF2">
                <w:rPr>
                  <w:highlight w:val="cyan"/>
                  <w:vertAlign w:val="subscript"/>
                  <w:lang w:eastAsia="en-GB"/>
                </w:rPr>
                <w:t>non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nonIntraSearchQ</w:t>
              </w:r>
              <w:r w:rsidRPr="00390CF2">
                <w:rPr>
                  <w:iCs/>
                  <w:noProof/>
                  <w:highlight w:val="cyan"/>
                  <w:lang w:eastAsia="en-GB"/>
                </w:rPr>
                <w:t>.</w:t>
              </w:r>
            </w:ins>
          </w:p>
        </w:tc>
      </w:tr>
      <w:tr w:rsidR="000E3D35" w:rsidRPr="00390CF2" w14:paraId="784468AB" w14:textId="77777777" w:rsidTr="000E3D35">
        <w:trPr>
          <w:cantSplit/>
          <w:ins w:id="83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ED38F06" w14:textId="77777777" w:rsidR="000E3D35" w:rsidRPr="00390CF2" w:rsidRDefault="000E3D35" w:rsidP="000E3D35">
            <w:pPr>
              <w:pStyle w:val="TAL"/>
              <w:rPr>
                <w:ins w:id="8311" w:author="SA R2-1809108" w:date="2018-05-29T23:55:00Z"/>
                <w:b/>
                <w:bCs/>
                <w:i/>
                <w:noProof/>
                <w:highlight w:val="cyan"/>
                <w:lang w:eastAsia="en-GB"/>
              </w:rPr>
            </w:pPr>
            <w:ins w:id="8312" w:author="SA R2-1809108" w:date="2018-05-29T23:55:00Z">
              <w:r w:rsidRPr="00390CF2">
                <w:rPr>
                  <w:b/>
                  <w:bCs/>
                  <w:i/>
                  <w:noProof/>
                  <w:highlight w:val="cyan"/>
                  <w:lang w:eastAsia="en-GB"/>
                </w:rPr>
                <w:t>threshServingLowP</w:t>
              </w:r>
            </w:ins>
          </w:p>
          <w:p w14:paraId="65228490" w14:textId="77777777" w:rsidR="000E3D35" w:rsidRPr="00390CF2" w:rsidRDefault="000E3D35" w:rsidP="000E3D35">
            <w:pPr>
              <w:pStyle w:val="TAL"/>
              <w:rPr>
                <w:ins w:id="8313" w:author="SA R2-1809108" w:date="2018-05-29T23:55:00Z"/>
                <w:b/>
                <w:bCs/>
                <w:i/>
                <w:noProof/>
                <w:highlight w:val="cyan"/>
                <w:lang w:eastAsia="en-GB"/>
              </w:rPr>
            </w:pPr>
            <w:ins w:id="8314" w:author="SA R2-1809108" w:date="2018-05-29T23:55:00Z">
              <w:r w:rsidRPr="00390CF2">
                <w:rPr>
                  <w:highlight w:val="cyan"/>
                  <w:lang w:eastAsia="en-GB"/>
                </w:rPr>
                <w:t>Parameter “Thresh</w:t>
              </w:r>
              <w:r w:rsidRPr="00390CF2">
                <w:rPr>
                  <w:highlight w:val="cyan"/>
                  <w:vertAlign w:val="subscript"/>
                  <w:lang w:eastAsia="en-GB"/>
                </w:rPr>
                <w:t>Serving, LowP</w:t>
              </w:r>
              <w:r w:rsidRPr="00390CF2">
                <w:rPr>
                  <w:highlight w:val="cyan"/>
                  <w:lang w:eastAsia="en-GB"/>
                </w:rPr>
                <w:t>” in</w:t>
              </w:r>
              <w:r w:rsidRPr="00390CF2">
                <w:rPr>
                  <w:iCs/>
                  <w:noProof/>
                  <w:highlight w:val="cyan"/>
                  <w:lang w:eastAsia="en-GB"/>
                </w:rPr>
                <w:t xml:space="preserve"> </w:t>
              </w:r>
              <w:r w:rsidRPr="00390CF2">
                <w:rPr>
                  <w:highlight w:val="cyan"/>
                  <w:lang w:eastAsia="en-GB"/>
                </w:rPr>
                <w:t>TS 38.304</w:t>
              </w:r>
              <w:r w:rsidRPr="00390CF2">
                <w:rPr>
                  <w:iCs/>
                  <w:noProof/>
                  <w:highlight w:val="cyan"/>
                  <w:lang w:eastAsia="en-GB"/>
                </w:rPr>
                <w:t xml:space="preserve"> [4].</w:t>
              </w:r>
            </w:ins>
          </w:p>
        </w:tc>
      </w:tr>
      <w:tr w:rsidR="000E3D35" w:rsidRPr="00390CF2" w14:paraId="7548BFF2" w14:textId="77777777" w:rsidTr="000E3D35">
        <w:trPr>
          <w:cantSplit/>
          <w:ins w:id="8315"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73705896" w14:textId="77777777" w:rsidR="000E3D35" w:rsidRPr="00390CF2" w:rsidRDefault="000E3D35" w:rsidP="000E3D35">
            <w:pPr>
              <w:keepNext/>
              <w:keepLines/>
              <w:spacing w:after="0"/>
              <w:rPr>
                <w:ins w:id="8316" w:author="MediaTek" w:date="2018-07-03T20:38:00Z"/>
                <w:rFonts w:ascii="Arial" w:hAnsi="Arial"/>
                <w:sz w:val="18"/>
                <w:szCs w:val="22"/>
                <w:highlight w:val="cyan"/>
                <w:lang w:val="x-none" w:eastAsia="x-none"/>
              </w:rPr>
            </w:pPr>
            <w:ins w:id="8317" w:author="MediaTek" w:date="2018-07-03T20:38:00Z">
              <w:r w:rsidRPr="00390CF2">
                <w:rPr>
                  <w:rFonts w:ascii="Arial" w:hAnsi="Arial"/>
                  <w:b/>
                  <w:i/>
                  <w:sz w:val="18"/>
                  <w:szCs w:val="22"/>
                  <w:highlight w:val="cyan"/>
                  <w:lang w:val="x-none" w:eastAsia="x-none"/>
                </w:rPr>
                <w:t>ssb-ToMeasure</w:t>
              </w:r>
            </w:ins>
          </w:p>
          <w:p w14:paraId="3803650F" w14:textId="77777777" w:rsidR="000E3D35" w:rsidRPr="00390CF2" w:rsidRDefault="000E3D35" w:rsidP="000E3D35">
            <w:pPr>
              <w:pStyle w:val="TAL"/>
              <w:rPr>
                <w:ins w:id="8318" w:author="Rapporteur ASN1 SA" w:date="2018-07-09T23:15:00Z"/>
                <w:b/>
                <w:bCs/>
                <w:i/>
                <w:noProof/>
                <w:highlight w:val="cyan"/>
                <w:lang w:eastAsia="en-GB"/>
              </w:rPr>
            </w:pPr>
            <w:ins w:id="8319" w:author="MediaTek" w:date="2018-07-04T08:19:00Z">
              <w:r w:rsidRPr="00390CF2">
                <w:rPr>
                  <w:szCs w:val="22"/>
                  <w:highlight w:val="cyan"/>
                  <w:lang w:val="x-none" w:eastAsia="x-none"/>
                </w:rPr>
                <w:t>The set of SS blocks to be measured within the SMTC measurement duration (see 38.215)</w:t>
              </w:r>
              <w:r w:rsidRPr="00390CF2">
                <w:rPr>
                  <w:szCs w:val="22"/>
                  <w:highlight w:val="cyan"/>
                  <w:lang w:val="en-US" w:eastAsia="x-none"/>
                </w:rPr>
                <w:t>.</w:t>
              </w:r>
              <w:r w:rsidRPr="00390CF2">
                <w:rPr>
                  <w:szCs w:val="22"/>
                  <w:highlight w:val="cyan"/>
                  <w:lang w:val="x-none" w:eastAsia="x-none"/>
                </w:rPr>
                <w:t xml:space="preserve"> When the field is absent the UE measures on all SS-blocks.</w:t>
              </w:r>
            </w:ins>
          </w:p>
        </w:tc>
      </w:tr>
      <w:tr w:rsidR="000E3D35" w:rsidRPr="00390CF2" w14:paraId="6A7DC310" w14:textId="77777777" w:rsidTr="000E3D35">
        <w:trPr>
          <w:cantSplit/>
          <w:ins w:id="8320"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02F89C68" w14:textId="77777777" w:rsidR="000E3D35" w:rsidRPr="00390CF2" w:rsidRDefault="000E3D35" w:rsidP="000E3D35">
            <w:pPr>
              <w:keepNext/>
              <w:keepLines/>
              <w:spacing w:after="0"/>
              <w:rPr>
                <w:ins w:id="8321" w:author="MediaTek" w:date="2018-07-04T03:22:00Z"/>
                <w:rFonts w:ascii="Arial" w:hAnsi="Arial"/>
                <w:b/>
                <w:bCs/>
                <w:i/>
                <w:noProof/>
                <w:sz w:val="18"/>
                <w:highlight w:val="cyan"/>
                <w:lang w:val="x-none" w:eastAsia="en-GB"/>
              </w:rPr>
            </w:pPr>
            <w:ins w:id="8322" w:author="Rapporteur ASN1 SA" w:date="2018-07-09T23:16:00Z">
              <w:r w:rsidRPr="00390CF2">
                <w:rPr>
                  <w:rFonts w:ascii="Arial" w:hAnsi="Arial"/>
                  <w:b/>
                  <w:bCs/>
                  <w:i/>
                  <w:noProof/>
                  <w:sz w:val="18"/>
                  <w:highlight w:val="cyan"/>
                  <w:lang w:val="en-US" w:eastAsia="en-GB"/>
                  <w:rPrChange w:id="8323" w:author="Rapporteur ASN1 SA" w:date="2018-07-11T08:52:00Z">
                    <w:rPr>
                      <w:rFonts w:ascii="Arial" w:hAnsi="Arial"/>
                      <w:b/>
                      <w:bCs/>
                      <w:i/>
                      <w:noProof/>
                      <w:sz w:val="18"/>
                      <w:lang w:val="fi-FI" w:eastAsia="en-GB"/>
                    </w:rPr>
                  </w:rPrChange>
                </w:rPr>
                <w:t>s</w:t>
              </w:r>
            </w:ins>
            <w:ins w:id="8324" w:author="MediaTek" w:date="2018-07-04T03:22:00Z">
              <w:r w:rsidRPr="00390CF2">
                <w:rPr>
                  <w:rFonts w:ascii="Arial" w:hAnsi="Arial"/>
                  <w:b/>
                  <w:bCs/>
                  <w:i/>
                  <w:noProof/>
                  <w:sz w:val="18"/>
                  <w:highlight w:val="cyan"/>
                  <w:lang w:val="x-none" w:eastAsia="en-GB"/>
                </w:rPr>
                <w:t>mtc</w:t>
              </w:r>
            </w:ins>
          </w:p>
          <w:p w14:paraId="1694EE11" w14:textId="77777777" w:rsidR="000E3D35" w:rsidRPr="00390CF2" w:rsidRDefault="000E3D35" w:rsidP="000E3D35">
            <w:pPr>
              <w:pStyle w:val="TAL"/>
              <w:rPr>
                <w:ins w:id="8325" w:author="Rapporteur ASN1 SA" w:date="2018-07-09T23:15:00Z"/>
                <w:b/>
                <w:bCs/>
                <w:i/>
                <w:noProof/>
                <w:highlight w:val="cyan"/>
                <w:lang w:eastAsia="en-GB"/>
              </w:rPr>
            </w:pPr>
            <w:ins w:id="8326" w:author="MediaTek" w:date="2018-07-04T03:26:00Z">
              <w:r w:rsidRPr="00390CF2">
                <w:rPr>
                  <w:szCs w:val="22"/>
                  <w:highlight w:val="cyan"/>
                  <w:lang w:val="x-none" w:eastAsia="x-none"/>
                </w:rPr>
                <w:t>Measurement timing configuration</w:t>
              </w:r>
              <w:r w:rsidRPr="00390CF2">
                <w:rPr>
                  <w:szCs w:val="22"/>
                  <w:highlight w:val="cyan"/>
                  <w:lang w:val="en-US" w:eastAsia="x-none"/>
                </w:rPr>
                <w:t xml:space="preserve"> for intra-frequency </w:t>
              </w:r>
            </w:ins>
            <w:ins w:id="8327" w:author="MediaTek" w:date="2018-07-04T03:27:00Z">
              <w:r w:rsidRPr="00390CF2">
                <w:rPr>
                  <w:szCs w:val="22"/>
                  <w:highlight w:val="cyan"/>
                  <w:lang w:val="en-US" w:eastAsia="x-none"/>
                </w:rPr>
                <w:t>measurement</w:t>
              </w:r>
            </w:ins>
            <w:ins w:id="8328" w:author="MediaTek" w:date="2018-07-04T03:22:00Z">
              <w:r w:rsidRPr="00390CF2">
                <w:rPr>
                  <w:szCs w:val="22"/>
                  <w:highlight w:val="cyan"/>
                  <w:lang w:val="x-none" w:eastAsia="x-none"/>
                </w:rPr>
                <w:t>.</w:t>
              </w:r>
            </w:ins>
            <w:ins w:id="8329" w:author="MediaTek" w:date="2018-07-04T03:34:00Z">
              <w:r w:rsidRPr="00390CF2">
                <w:rPr>
                  <w:szCs w:val="22"/>
                  <w:highlight w:val="cyan"/>
                  <w:lang w:val="en-US" w:eastAsia="x-none"/>
                </w:rPr>
                <w:t xml:space="preserve"> </w:t>
              </w:r>
            </w:ins>
            <w:ins w:id="8330" w:author="MediaTek" w:date="2018-07-04T08:56:00Z">
              <w:r w:rsidRPr="00390CF2">
                <w:rPr>
                  <w:szCs w:val="22"/>
                  <w:highlight w:val="cyan"/>
                  <w:lang w:val="en-US" w:eastAsia="x-none"/>
                </w:rPr>
                <w:t>If this field is absent, the UE assumes that SSB periodicity is 5 ms for the intra-frequnecy cells.</w:t>
              </w:r>
            </w:ins>
          </w:p>
        </w:tc>
      </w:tr>
      <w:tr w:rsidR="000E3D35" w:rsidRPr="00390CF2" w14:paraId="39FE50AB" w14:textId="77777777" w:rsidTr="000E3D35">
        <w:trPr>
          <w:cantSplit/>
          <w:trHeight w:val="50"/>
          <w:ins w:id="83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5B13931" w14:textId="77777777" w:rsidR="000E3D35" w:rsidRPr="00390CF2" w:rsidRDefault="000E3D35" w:rsidP="000E3D35">
            <w:pPr>
              <w:pStyle w:val="TAL"/>
              <w:rPr>
                <w:ins w:id="8332" w:author="SA R2-1809108" w:date="2018-05-29T23:55:00Z"/>
                <w:b/>
                <w:bCs/>
                <w:i/>
                <w:noProof/>
                <w:highlight w:val="cyan"/>
                <w:lang w:eastAsia="en-GB"/>
              </w:rPr>
            </w:pPr>
            <w:ins w:id="8333" w:author="SA R2-1809108" w:date="2018-05-29T23:55:00Z">
              <w:r w:rsidRPr="00390CF2">
                <w:rPr>
                  <w:b/>
                  <w:bCs/>
                  <w:i/>
                  <w:noProof/>
                  <w:highlight w:val="cyan"/>
                  <w:lang w:eastAsia="en-GB"/>
                </w:rPr>
                <w:t>threshServingLowQ</w:t>
              </w:r>
            </w:ins>
          </w:p>
          <w:p w14:paraId="2AEBFAB9" w14:textId="77777777" w:rsidR="000E3D35" w:rsidRPr="00390CF2" w:rsidRDefault="000E3D35" w:rsidP="000E3D35">
            <w:pPr>
              <w:pStyle w:val="TAL"/>
              <w:rPr>
                <w:ins w:id="8334" w:author="SA R2-1809108" w:date="2018-05-29T23:55:00Z"/>
                <w:b/>
                <w:bCs/>
                <w:i/>
                <w:noProof/>
                <w:highlight w:val="cyan"/>
                <w:lang w:eastAsia="en-GB"/>
              </w:rPr>
            </w:pPr>
            <w:ins w:id="8335" w:author="SA R2-1809108" w:date="2018-05-29T23:55:00Z">
              <w:r w:rsidRPr="00390CF2">
                <w:rPr>
                  <w:highlight w:val="cyan"/>
                  <w:lang w:eastAsia="en-GB"/>
                </w:rPr>
                <w:t>Parameter “Thresh</w:t>
              </w:r>
              <w:r w:rsidRPr="00390CF2">
                <w:rPr>
                  <w:highlight w:val="cyan"/>
                  <w:vertAlign w:val="subscript"/>
                  <w:lang w:eastAsia="en-GB"/>
                </w:rPr>
                <w:t>Serving, LowQ</w:t>
              </w:r>
              <w:r w:rsidRPr="00390CF2">
                <w:rPr>
                  <w:highlight w:val="cyan"/>
                  <w:lang w:eastAsia="en-GB"/>
                </w:rPr>
                <w:t>” in</w:t>
              </w:r>
              <w:r w:rsidRPr="00390CF2">
                <w:rPr>
                  <w:iCs/>
                  <w:noProof/>
                  <w:highlight w:val="cyan"/>
                  <w:lang w:eastAsia="en-GB"/>
                </w:rPr>
                <w:t xml:space="preserve"> </w:t>
              </w:r>
              <w:r w:rsidRPr="00390CF2">
                <w:rPr>
                  <w:highlight w:val="cyan"/>
                  <w:lang w:eastAsia="en-GB"/>
                </w:rPr>
                <w:t>TS 38.304</w:t>
              </w:r>
              <w:r w:rsidRPr="00390CF2">
                <w:rPr>
                  <w:iCs/>
                  <w:noProof/>
                  <w:highlight w:val="cyan"/>
                  <w:lang w:eastAsia="en-GB"/>
                </w:rPr>
                <w:t xml:space="preserve"> [4].</w:t>
              </w:r>
            </w:ins>
          </w:p>
        </w:tc>
      </w:tr>
      <w:tr w:rsidR="000E3D35" w:rsidRPr="00390CF2" w14:paraId="0EE55DC3" w14:textId="77777777" w:rsidTr="000E3D35">
        <w:trPr>
          <w:cantSplit/>
          <w:ins w:id="83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697235" w14:textId="77777777" w:rsidR="000E3D35" w:rsidRPr="00390CF2" w:rsidRDefault="000E3D35" w:rsidP="000E3D35">
            <w:pPr>
              <w:pStyle w:val="TAL"/>
              <w:rPr>
                <w:ins w:id="8337" w:author="SA R2-1809108" w:date="2018-05-29T23:55:00Z"/>
                <w:b/>
                <w:bCs/>
                <w:i/>
                <w:noProof/>
                <w:highlight w:val="cyan"/>
                <w:lang w:eastAsia="en-GB"/>
              </w:rPr>
            </w:pPr>
            <w:ins w:id="8338" w:author="SA R2-1809108" w:date="2018-05-29T23:55:00Z">
              <w:r w:rsidRPr="00390CF2">
                <w:rPr>
                  <w:b/>
                  <w:bCs/>
                  <w:i/>
                  <w:noProof/>
                  <w:highlight w:val="cyan"/>
                  <w:lang w:eastAsia="en-GB"/>
                </w:rPr>
                <w:t>t-ReselectionNR</w:t>
              </w:r>
            </w:ins>
          </w:p>
          <w:p w14:paraId="244F3D0A" w14:textId="77777777" w:rsidR="000E3D35" w:rsidRPr="00390CF2" w:rsidRDefault="000E3D35" w:rsidP="000E3D35">
            <w:pPr>
              <w:pStyle w:val="TAL"/>
              <w:rPr>
                <w:ins w:id="8339" w:author="SA R2-1809108" w:date="2018-05-29T23:55:00Z"/>
                <w:highlight w:val="cyan"/>
                <w:lang w:eastAsia="en-GB"/>
              </w:rPr>
            </w:pPr>
            <w:ins w:id="8340"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bl>
    <w:p w14:paraId="104AAD00" w14:textId="77777777" w:rsidR="000E3D35" w:rsidRPr="00390CF2" w:rsidRDefault="000E3D35" w:rsidP="000E3D35">
      <w:pPr>
        <w:rPr>
          <w:ins w:id="8341"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54F647AD" w14:textId="77777777" w:rsidTr="000E3D35">
        <w:trPr>
          <w:cantSplit/>
          <w:tblHeader/>
          <w:ins w:id="834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BDBA475" w14:textId="77777777" w:rsidR="000E3D35" w:rsidRPr="00390CF2" w:rsidRDefault="000E3D35" w:rsidP="000E3D35">
            <w:pPr>
              <w:pStyle w:val="TAH"/>
              <w:rPr>
                <w:ins w:id="8343" w:author="SA R2-1809108" w:date="2018-05-29T23:55:00Z"/>
                <w:highlight w:val="cyan"/>
                <w:lang w:eastAsia="en-GB"/>
              </w:rPr>
            </w:pPr>
            <w:ins w:id="8344"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440CC9B" w14:textId="77777777" w:rsidR="000E3D35" w:rsidRPr="00390CF2" w:rsidRDefault="000E3D35" w:rsidP="000E3D35">
            <w:pPr>
              <w:pStyle w:val="TAH"/>
              <w:rPr>
                <w:ins w:id="8345" w:author="SA R2-1809108" w:date="2018-05-29T23:55:00Z"/>
                <w:highlight w:val="cyan"/>
                <w:lang w:eastAsia="en-GB"/>
              </w:rPr>
            </w:pPr>
            <w:ins w:id="8346" w:author="SA R2-1809108" w:date="2018-05-29T23:55:00Z">
              <w:r w:rsidRPr="00390CF2">
                <w:rPr>
                  <w:highlight w:val="cyan"/>
                  <w:lang w:eastAsia="en-GB"/>
                </w:rPr>
                <w:t>Explanation</w:t>
              </w:r>
            </w:ins>
          </w:p>
        </w:tc>
      </w:tr>
      <w:tr w:rsidR="000E3D35" w:rsidRPr="00390CF2" w14:paraId="57863C03" w14:textId="77777777" w:rsidTr="000E3D35">
        <w:trPr>
          <w:cantSplit/>
          <w:tblHeader/>
          <w:ins w:id="834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7288ADF" w14:textId="77777777" w:rsidR="000E3D35" w:rsidRPr="00390CF2" w:rsidRDefault="000E3D35" w:rsidP="000E3D35">
            <w:pPr>
              <w:pStyle w:val="TAL"/>
              <w:rPr>
                <w:ins w:id="8348" w:author="SA R2-1809108" w:date="2018-05-29T23:55:00Z"/>
                <w:highlight w:val="cyan"/>
                <w:lang w:eastAsia="zh-CN"/>
              </w:rPr>
            </w:pPr>
            <w:ins w:id="8349"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9644A61" w14:textId="77777777" w:rsidR="000E3D35" w:rsidRPr="00390CF2" w:rsidRDefault="000E3D35" w:rsidP="000E3D35">
            <w:pPr>
              <w:pStyle w:val="TAL"/>
              <w:rPr>
                <w:ins w:id="8350" w:author="SA R2-1809108" w:date="2018-05-29T23:55:00Z"/>
                <w:highlight w:val="cyan"/>
                <w:lang w:eastAsia="en-GB"/>
              </w:rPr>
            </w:pPr>
            <w:ins w:id="8351" w:author="SA R2-1809108" w:date="2018-05-29T23:55:00Z">
              <w:r w:rsidRPr="00390CF2">
                <w:rPr>
                  <w:highlight w:val="cyan"/>
                  <w:lang w:eastAsia="en-GB"/>
                </w:rPr>
                <w:t>The field is optional</w:t>
              </w:r>
              <w:r w:rsidRPr="00390CF2">
                <w:rPr>
                  <w:highlight w:val="cyan"/>
                  <w:lang w:eastAsia="zh-CN"/>
                </w:rPr>
                <w:t>ly</w:t>
              </w:r>
              <w:r w:rsidRPr="00390CF2">
                <w:rPr>
                  <w:highlight w:val="cyan"/>
                  <w:lang w:eastAsia="en-GB"/>
                </w:rPr>
                <w:t xml:space="preserve"> present</w:t>
              </w:r>
              <w:r w:rsidRPr="00390CF2">
                <w:rPr>
                  <w:highlight w:val="cyan"/>
                  <w:lang w:eastAsia="zh-CN"/>
                </w:rPr>
                <w:t>, Need R,</w:t>
              </w:r>
              <w:r w:rsidRPr="00390CF2">
                <w:rPr>
                  <w:highlight w:val="cyan"/>
                  <w:lang w:eastAsia="en-GB"/>
                </w:rPr>
                <w:t xml:space="preserve"> if </w:t>
              </w:r>
              <w:r w:rsidRPr="00390CF2">
                <w:rPr>
                  <w:i/>
                  <w:highlight w:val="cyan"/>
                  <w:lang w:eastAsia="en-GB"/>
                </w:rPr>
                <w:t>threshServingLowQ</w:t>
              </w:r>
              <w:r w:rsidRPr="00390CF2">
                <w:rPr>
                  <w:highlight w:val="cyan"/>
                  <w:lang w:eastAsia="en-GB"/>
                </w:rPr>
                <w:t xml:space="preserve"> is present in SIB2; otherwise </w:t>
              </w:r>
              <w:r w:rsidRPr="00390CF2">
                <w:rPr>
                  <w:highlight w:val="cyan"/>
                  <w:lang w:eastAsia="zh-CN"/>
                </w:rPr>
                <w:t>it is not</w:t>
              </w:r>
              <w:r w:rsidRPr="00390CF2">
                <w:rPr>
                  <w:highlight w:val="cyan"/>
                  <w:lang w:eastAsia="en-GB"/>
                </w:rPr>
                <w:t xml:space="preserve"> present.</w:t>
              </w:r>
            </w:ins>
          </w:p>
        </w:tc>
      </w:tr>
    </w:tbl>
    <w:p w14:paraId="53B91196" w14:textId="77777777" w:rsidR="000E3D35" w:rsidRPr="00390CF2" w:rsidRDefault="000E3D35" w:rsidP="000E3D35">
      <w:pPr>
        <w:rPr>
          <w:ins w:id="8352" w:author="SA R2-1809108" w:date="2018-05-29T23:55:00Z"/>
          <w:highlight w:val="cyan"/>
          <w:lang w:eastAsia="en-US"/>
        </w:rPr>
      </w:pPr>
    </w:p>
    <w:p w14:paraId="7DE480CE" w14:textId="77777777" w:rsidR="000E3D35" w:rsidRPr="00390CF2" w:rsidRDefault="000E3D35" w:rsidP="000E3D35">
      <w:pPr>
        <w:pStyle w:val="Heading4"/>
        <w:rPr>
          <w:ins w:id="8353" w:author="SA R2-1809108" w:date="2018-05-29T23:55:00Z"/>
          <w:rFonts w:eastAsia="SimSun"/>
          <w:i/>
          <w:highlight w:val="cyan"/>
        </w:rPr>
      </w:pPr>
      <w:bookmarkStart w:id="8354" w:name="_Toc503260354"/>
      <w:ins w:id="8355" w:author="SA R2-1809108" w:date="2018-05-29T23:55:00Z">
        <w:r w:rsidRPr="00390CF2">
          <w:rPr>
            <w:rFonts w:eastAsia="SimSun"/>
            <w:highlight w:val="cyan"/>
          </w:rPr>
          <w:t>–</w:t>
        </w:r>
        <w:r w:rsidRPr="00390CF2">
          <w:rPr>
            <w:rFonts w:eastAsia="SimSun"/>
            <w:highlight w:val="cyan"/>
          </w:rPr>
          <w:tab/>
        </w:r>
        <w:bookmarkEnd w:id="8354"/>
        <w:r w:rsidRPr="00390CF2">
          <w:rPr>
            <w:rFonts w:eastAsia="SimSun"/>
            <w:i/>
            <w:highlight w:val="cyan"/>
          </w:rPr>
          <w:t>SIB3</w:t>
        </w:r>
      </w:ins>
    </w:p>
    <w:p w14:paraId="422E4C75" w14:textId="77777777" w:rsidR="000E3D35" w:rsidRPr="00390CF2" w:rsidRDefault="000E3D35" w:rsidP="000E3D35">
      <w:pPr>
        <w:rPr>
          <w:ins w:id="8356" w:author="SA R2-1809108" w:date="2018-05-29T23:55:00Z"/>
          <w:rFonts w:eastAsia="SimSun"/>
          <w:iCs/>
          <w:highlight w:val="cyan"/>
        </w:rPr>
      </w:pPr>
      <w:ins w:id="8357" w:author="SA R2-1809108" w:date="2018-05-29T23:55:00Z">
        <w:r w:rsidRPr="00390CF2">
          <w:rPr>
            <w:i/>
            <w:noProof/>
            <w:highlight w:val="cyan"/>
          </w:rPr>
          <w:t>SIB3</w:t>
        </w:r>
        <w:r w:rsidRPr="00390CF2">
          <w:rPr>
            <w:iCs/>
            <w:highlight w:val="cyan"/>
          </w:rPr>
          <w:t xml:space="preserve"> contains neighbouring cell related </w:t>
        </w:r>
        <w:smartTag w:uri="urn:schemas-microsoft-com:office:smarttags" w:element="PersonName">
          <w:r w:rsidRPr="00390CF2">
            <w:rPr>
              <w:iCs/>
              <w:highlight w:val="cyan"/>
            </w:rPr>
            <w:t>info</w:t>
          </w:r>
        </w:smartTag>
        <w:r w:rsidRPr="00390CF2">
          <w:rPr>
            <w:iCs/>
            <w:highlight w:val="cyan"/>
          </w:rPr>
          <w:t xml:space="preserve">rmation relevant only for intra-frequency cell re-selection. </w:t>
        </w:r>
        <w:r w:rsidRPr="00390CF2">
          <w:rPr>
            <w:highlight w:val="cyan"/>
          </w:rPr>
          <w:t>The IE includes cells with specific re-selection parameters as well as blacklisted cells.</w:t>
        </w:r>
      </w:ins>
    </w:p>
    <w:p w14:paraId="0537F475" w14:textId="77777777" w:rsidR="000E3D35" w:rsidRPr="00390CF2" w:rsidRDefault="000E3D35" w:rsidP="000E3D35">
      <w:pPr>
        <w:pStyle w:val="TH"/>
        <w:rPr>
          <w:ins w:id="8358" w:author="SA R2-1809108" w:date="2018-05-29T23:55:00Z"/>
          <w:bCs/>
          <w:i/>
          <w:iCs/>
          <w:highlight w:val="cyan"/>
        </w:rPr>
      </w:pPr>
      <w:ins w:id="8359" w:author="SA R2-1809108" w:date="2018-05-29T23:55:00Z">
        <w:r w:rsidRPr="00390CF2">
          <w:rPr>
            <w:bCs/>
            <w:i/>
            <w:iCs/>
            <w:noProof/>
            <w:highlight w:val="cyan"/>
          </w:rPr>
          <w:t xml:space="preserve">SIB3 </w:t>
        </w:r>
        <w:r w:rsidRPr="00390CF2">
          <w:rPr>
            <w:bCs/>
            <w:iCs/>
            <w:noProof/>
            <w:highlight w:val="cyan"/>
          </w:rPr>
          <w:t>information element</w:t>
        </w:r>
      </w:ins>
    </w:p>
    <w:p w14:paraId="4EA9D8B6" w14:textId="77777777" w:rsidR="000E3D35" w:rsidRPr="00390CF2" w:rsidRDefault="000E3D35" w:rsidP="000E3D35">
      <w:pPr>
        <w:pStyle w:val="PL"/>
        <w:rPr>
          <w:ins w:id="8360" w:author="SA R2-1809108" w:date="2018-05-29T23:55:00Z"/>
          <w:color w:val="808080"/>
          <w:highlight w:val="cyan"/>
        </w:rPr>
      </w:pPr>
      <w:ins w:id="8361"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64EB9E66" w14:textId="77777777" w:rsidR="000E3D35" w:rsidRPr="00390CF2" w:rsidRDefault="000E3D35" w:rsidP="000E3D35">
      <w:pPr>
        <w:pStyle w:val="PL"/>
        <w:rPr>
          <w:ins w:id="8362" w:author="SA R2-1809108" w:date="2018-05-29T23:55:00Z"/>
          <w:highlight w:val="cyan"/>
        </w:rPr>
      </w:pPr>
      <w:ins w:id="8363" w:author="SA R2-1809108" w:date="2018-05-29T23:55:00Z">
        <w:r w:rsidRPr="00390CF2">
          <w:rPr>
            <w:highlight w:val="cyan"/>
          </w:rPr>
          <w:t>-- TAG-SIB3-START</w:t>
        </w:r>
      </w:ins>
    </w:p>
    <w:p w14:paraId="3E28988E" w14:textId="77777777" w:rsidR="000E3D35" w:rsidRPr="00390CF2" w:rsidRDefault="000E3D35" w:rsidP="000E3D35">
      <w:pPr>
        <w:pStyle w:val="PL"/>
        <w:rPr>
          <w:ins w:id="8364" w:author="SA R2-1809108" w:date="2018-05-29T23:55:00Z"/>
          <w:rFonts w:eastAsia="SimSun"/>
          <w:highlight w:val="cyan"/>
          <w:lang w:eastAsia="en-GB"/>
        </w:rPr>
      </w:pPr>
    </w:p>
    <w:p w14:paraId="36714FD6" w14:textId="77777777" w:rsidR="000E3D35" w:rsidRPr="00390CF2" w:rsidRDefault="000E3D35" w:rsidP="000E3D35">
      <w:pPr>
        <w:pStyle w:val="PL"/>
        <w:rPr>
          <w:ins w:id="8365" w:author="SA R2-1809108" w:date="2018-05-29T23:55:00Z"/>
          <w:highlight w:val="cyan"/>
        </w:rPr>
      </w:pPr>
      <w:ins w:id="8366" w:author="SA R2-1809108" w:date="2018-05-29T23:55:00Z">
        <w:r w:rsidRPr="00390CF2">
          <w:rPr>
            <w:highlight w:val="cyan"/>
          </w:rPr>
          <w:t>SIB3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4108CD3" w14:textId="77777777" w:rsidR="000E3D35" w:rsidRPr="00390CF2" w:rsidRDefault="000E3D35" w:rsidP="000E3D35">
      <w:pPr>
        <w:pStyle w:val="PL"/>
        <w:rPr>
          <w:ins w:id="8367" w:author="SA R2-1809108" w:date="2018-05-29T23:55:00Z"/>
          <w:highlight w:val="cyan"/>
        </w:rPr>
      </w:pPr>
      <w:ins w:id="8368" w:author="SA R2-1809108" w:date="2018-05-29T23:55:00Z">
        <w:r w:rsidRPr="00390CF2">
          <w:rPr>
            <w:highlight w:val="cyan"/>
          </w:rPr>
          <w:tab/>
          <w:t>intraFreqNeighCellList</w:t>
        </w:r>
        <w:r w:rsidRPr="00390CF2">
          <w:rPr>
            <w:highlight w:val="cyan"/>
          </w:rPr>
          <w:tab/>
        </w:r>
        <w:r w:rsidRPr="00390CF2">
          <w:rPr>
            <w:highlight w:val="cyan"/>
          </w:rPr>
          <w:tab/>
        </w:r>
        <w:r w:rsidRPr="00390CF2">
          <w:rPr>
            <w:highlight w:val="cyan"/>
          </w:rPr>
          <w:tab/>
        </w:r>
        <w:r w:rsidRPr="00390CF2">
          <w:rPr>
            <w:highlight w:val="cyan"/>
          </w:rPr>
          <w:tab/>
          <w:t>IntraFreqNeigh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369" w:author="Rapporteur ASN1 SA" w:date="2018-07-09T15:37:00Z">
        <w:r w:rsidRPr="00390CF2">
          <w:rPr>
            <w:color w:val="808080"/>
            <w:highlight w:val="cyan"/>
          </w:rPr>
          <w:t>R</w:t>
        </w:r>
      </w:ins>
    </w:p>
    <w:p w14:paraId="79F74A73" w14:textId="77777777" w:rsidR="000E3D35" w:rsidRPr="00390CF2" w:rsidRDefault="000E3D35" w:rsidP="000E3D35">
      <w:pPr>
        <w:pStyle w:val="PL"/>
        <w:rPr>
          <w:ins w:id="8370" w:author="Rapporteur ASN1 SA" w:date="2018-07-09T15:37:00Z"/>
          <w:color w:val="808080"/>
          <w:highlight w:val="cyan"/>
        </w:rPr>
      </w:pPr>
      <w:ins w:id="8371" w:author="SA R2-1809108" w:date="2018-05-29T23:55:00Z">
        <w:r w:rsidRPr="00390CF2">
          <w:rPr>
            <w:highlight w:val="cyan"/>
          </w:rPr>
          <w:tab/>
          <w:t>intraFreqBlackCellList</w:t>
        </w:r>
        <w:r w:rsidRPr="00390CF2">
          <w:rPr>
            <w:highlight w:val="cyan"/>
          </w:rPr>
          <w:tab/>
        </w:r>
        <w:r w:rsidRPr="00390CF2">
          <w:rPr>
            <w:highlight w:val="cyan"/>
          </w:rPr>
          <w:tab/>
        </w:r>
        <w:r w:rsidRPr="00390CF2">
          <w:rPr>
            <w:highlight w:val="cyan"/>
          </w:rPr>
          <w:tab/>
        </w:r>
        <w:r w:rsidRPr="00390CF2">
          <w:rPr>
            <w:highlight w:val="cyan"/>
          </w:rPr>
          <w:tab/>
          <w:t>IntraFreqBlack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372" w:author="Rapporteur ASN1 SA" w:date="2018-07-09T15:37:00Z">
        <w:r w:rsidRPr="00390CF2">
          <w:rPr>
            <w:color w:val="808080"/>
            <w:highlight w:val="cyan"/>
          </w:rPr>
          <w:t>R</w:t>
        </w:r>
      </w:ins>
    </w:p>
    <w:p w14:paraId="1EF008C7" w14:textId="77777777" w:rsidR="000E3D35" w:rsidRPr="00390CF2" w:rsidRDefault="000E3D35" w:rsidP="000E3D35">
      <w:pPr>
        <w:pStyle w:val="PL"/>
        <w:rPr>
          <w:highlight w:val="cyan"/>
        </w:rPr>
      </w:pPr>
      <w:moveToRangeStart w:id="8373" w:author="Rapporteur ASN1 SA" w:date="2018-07-09T15:37:00Z" w:name="move518913991"/>
      <w:moveTo w:id="8374" w:author="Rapporteur ASN1 SA" w:date="2018-07-09T15:37: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375" w:author="Rapporteur SA ASN1" w:date="2018-07-11T06:51:00Z">
        <w:r w:rsidRPr="00390CF2">
          <w:rPr>
            <w:color w:val="993366"/>
            <w:highlight w:val="cyan"/>
          </w:rPr>
          <w:t>,</w:t>
        </w:r>
      </w:ins>
    </w:p>
    <w:moveToRangeEnd w:id="8373"/>
    <w:p w14:paraId="798D7C74" w14:textId="77777777" w:rsidR="000E3D35" w:rsidRPr="00390CF2" w:rsidRDefault="000E3D35" w:rsidP="000E3D35">
      <w:pPr>
        <w:pStyle w:val="PL"/>
        <w:rPr>
          <w:ins w:id="8376" w:author="SA R2-1809108" w:date="2018-05-29T23:55:00Z"/>
          <w:highlight w:val="cyan"/>
        </w:rPr>
      </w:pPr>
      <w:ins w:id="8377" w:author="SA R2-1809108" w:date="2018-05-29T23:55:00Z">
        <w:r w:rsidRPr="00390CF2">
          <w:rPr>
            <w:highlight w:val="cyan"/>
          </w:rPr>
          <w:tab/>
          <w:t>...</w:t>
        </w:r>
      </w:ins>
    </w:p>
    <w:p w14:paraId="43EC56E4" w14:textId="77777777" w:rsidR="000E3D35" w:rsidRPr="00390CF2" w:rsidDel="002C2A52" w:rsidRDefault="000E3D35" w:rsidP="000E3D35">
      <w:pPr>
        <w:pStyle w:val="PL"/>
        <w:rPr>
          <w:ins w:id="8378" w:author="SA R2-1809108" w:date="2018-05-29T23:55:00Z"/>
          <w:highlight w:val="cyan"/>
        </w:rPr>
      </w:pPr>
      <w:moveFromRangeStart w:id="8379" w:author="Rapporteur ASN1 SA" w:date="2018-07-09T15:37:00Z" w:name="move518913991"/>
      <w:moveFrom w:id="8380" w:author="Rapporteur ASN1 SA" w:date="2018-07-09T15:37:00Z">
        <w:ins w:id="8381" w:author="SA R2-1809108" w:date="2018-05-29T23:55:00Z">
          <w:r w:rsidRPr="00390CF2" w:rsidDel="002C2A52">
            <w:rPr>
              <w:highlight w:val="cyan"/>
            </w:rPr>
            <w:tab/>
            <w:t>lateNonCriticalExtension</w:t>
          </w:r>
          <w:r w:rsidRPr="00390CF2" w:rsidDel="002C2A52">
            <w:rPr>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CTET STRING</w:t>
          </w:r>
          <w:r w:rsidRPr="00390CF2" w:rsidDel="002C2A52">
            <w:rPr>
              <w:color w:val="993366"/>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PTIONAL</w:t>
          </w:r>
        </w:ins>
      </w:moveFrom>
    </w:p>
    <w:moveFromRangeEnd w:id="8379"/>
    <w:p w14:paraId="5CCE4045" w14:textId="77777777" w:rsidR="000E3D35" w:rsidRPr="00390CF2" w:rsidRDefault="000E3D35" w:rsidP="000E3D35">
      <w:pPr>
        <w:pStyle w:val="PL"/>
        <w:rPr>
          <w:ins w:id="8382" w:author="SA R2-1809108" w:date="2018-05-29T23:55:00Z"/>
          <w:highlight w:val="cyan"/>
        </w:rPr>
      </w:pPr>
      <w:ins w:id="8383" w:author="SA R2-1809108" w:date="2018-05-29T23:55:00Z">
        <w:r w:rsidRPr="00390CF2">
          <w:rPr>
            <w:highlight w:val="cyan"/>
          </w:rPr>
          <w:t>}</w:t>
        </w:r>
      </w:ins>
    </w:p>
    <w:p w14:paraId="6F846FEE" w14:textId="77777777" w:rsidR="000E3D35" w:rsidRPr="00390CF2" w:rsidRDefault="000E3D35" w:rsidP="000E3D35">
      <w:pPr>
        <w:pStyle w:val="PL"/>
        <w:rPr>
          <w:ins w:id="8384" w:author="SA R2-1809108" w:date="2018-05-29T23:55:00Z"/>
          <w:highlight w:val="cyan"/>
        </w:rPr>
      </w:pPr>
    </w:p>
    <w:p w14:paraId="46C6E7A2" w14:textId="77777777" w:rsidR="000E3D35" w:rsidRPr="00390CF2" w:rsidRDefault="000E3D35" w:rsidP="000E3D35">
      <w:pPr>
        <w:pStyle w:val="PL"/>
        <w:rPr>
          <w:ins w:id="8385" w:author="SA R2-1809108" w:date="2018-05-29T23:55:00Z"/>
          <w:highlight w:val="cyan"/>
        </w:rPr>
      </w:pPr>
      <w:ins w:id="8386" w:author="SA R2-1809108" w:date="2018-05-29T23:55:00Z">
        <w:r w:rsidRPr="00390CF2">
          <w:rPr>
            <w:highlight w:val="cyan"/>
          </w:rPr>
          <w:t>IntraFreqNeighCell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ra)) </w:t>
        </w:r>
        <w:r w:rsidRPr="00390CF2">
          <w:rPr>
            <w:color w:val="993366"/>
            <w:highlight w:val="cyan"/>
          </w:rPr>
          <w:t>OF</w:t>
        </w:r>
        <w:r w:rsidRPr="00390CF2">
          <w:rPr>
            <w:highlight w:val="cyan"/>
          </w:rPr>
          <w:t xml:space="preserve"> IntraFreqNeighCellInfo</w:t>
        </w:r>
      </w:ins>
    </w:p>
    <w:p w14:paraId="57B11A86" w14:textId="77777777" w:rsidR="000E3D35" w:rsidRPr="00390CF2" w:rsidRDefault="000E3D35" w:rsidP="000E3D35">
      <w:pPr>
        <w:pStyle w:val="PL"/>
        <w:rPr>
          <w:ins w:id="8387" w:author="SA R2-1809108" w:date="2018-05-29T23:55:00Z"/>
          <w:highlight w:val="cyan"/>
        </w:rPr>
      </w:pPr>
    </w:p>
    <w:p w14:paraId="40537D5E" w14:textId="77777777" w:rsidR="000E3D35" w:rsidRPr="00390CF2" w:rsidRDefault="000E3D35" w:rsidP="000E3D35">
      <w:pPr>
        <w:pStyle w:val="PL"/>
        <w:rPr>
          <w:ins w:id="8388" w:author="SA R2-1809108" w:date="2018-05-29T23:55:00Z"/>
          <w:highlight w:val="cyan"/>
        </w:rPr>
      </w:pPr>
      <w:ins w:id="8389" w:author="SA R2-1809108" w:date="2018-05-29T23:55:00Z">
        <w:r w:rsidRPr="00390CF2">
          <w:rPr>
            <w:highlight w:val="cyan"/>
          </w:rPr>
          <w:t>IntraFreqNeighCell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DFD4E32" w14:textId="77777777" w:rsidR="000E3D35" w:rsidRPr="00390CF2" w:rsidRDefault="000E3D35" w:rsidP="000E3D35">
      <w:pPr>
        <w:pStyle w:val="PL"/>
        <w:rPr>
          <w:ins w:id="8390" w:author="SA R2-1809108" w:date="2018-05-29T23:55:00Z"/>
          <w:highlight w:val="cyan"/>
        </w:rPr>
      </w:pPr>
      <w:ins w:id="8391"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59ADC634" w14:textId="77777777" w:rsidR="000E3D35" w:rsidRPr="00390CF2" w:rsidRDefault="000E3D35" w:rsidP="000E3D35">
      <w:pPr>
        <w:pStyle w:val="PL"/>
        <w:rPr>
          <w:ins w:id="8392" w:author="SA R2-1809108" w:date="2018-06-06T10:34:00Z"/>
          <w:highlight w:val="cyan"/>
        </w:rPr>
      </w:pPr>
      <w:ins w:id="8393"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7A99A442" w14:textId="77777777" w:rsidR="000E3D35" w:rsidRPr="00390CF2" w:rsidDel="007A0D73" w:rsidRDefault="000E3D35" w:rsidP="000E3D35">
      <w:pPr>
        <w:pStyle w:val="PL"/>
        <w:rPr>
          <w:ins w:id="8394" w:author="SA R2-1809108" w:date="2018-05-29T23:55:00Z"/>
          <w:del w:id="8395" w:author="Rapporteur ASN1 SA" w:date="2018-07-09T23:19:00Z"/>
          <w:highlight w:val="cyan"/>
        </w:rPr>
      </w:pPr>
      <w:ins w:id="8396" w:author="SA R2-1809108" w:date="2018-06-06T10:34:00Z">
        <w:del w:id="8397" w:author="Rapporteur ASN1 SA" w:date="2018-07-09T23:19:00Z">
          <w:r w:rsidRPr="00390CF2" w:rsidDel="007A0D73">
            <w:rPr>
              <w:highlight w:val="cyan"/>
            </w:rPr>
            <w:tab/>
            <w:delText>-- FIXME: The ssb-ConfigMobility does no l</w:delText>
          </w:r>
        </w:del>
      </w:ins>
      <w:ins w:id="8398" w:author="SA R2-1809108" w:date="2018-06-06T10:35:00Z">
        <w:del w:id="8399" w:author="Rapporteur ASN1 SA" w:date="2018-07-09T23:19:00Z">
          <w:r w:rsidRPr="00390CF2" w:rsidDel="007A0D73">
            <w:rPr>
              <w:highlight w:val="cyan"/>
            </w:rPr>
            <w:delText>onger contain the timing configuration!!!</w:delText>
          </w:r>
        </w:del>
      </w:ins>
    </w:p>
    <w:p w14:paraId="733F8357" w14:textId="77777777" w:rsidR="000E3D35" w:rsidRPr="00390CF2" w:rsidDel="007A0D73" w:rsidRDefault="000E3D35" w:rsidP="000E3D35">
      <w:pPr>
        <w:pStyle w:val="PL"/>
        <w:rPr>
          <w:ins w:id="8400" w:author="SA R2-1809108" w:date="2018-05-29T23:55:00Z"/>
          <w:del w:id="8401" w:author="Rapporteur ASN1 SA" w:date="2018-07-09T23:19:00Z"/>
          <w:highlight w:val="cyan"/>
        </w:rPr>
      </w:pPr>
      <w:ins w:id="8402" w:author="SA R2-1809108" w:date="2018-05-29T23:55:00Z">
        <w:del w:id="8403" w:author="Rapporteur ASN1 SA" w:date="2018-07-09T23:19: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delText>SSB-ConfigMobility</w:delText>
          </w:r>
        </w:del>
      </w:ins>
      <w:ins w:id="8404" w:author="SA R2-1809108" w:date="2018-06-05T17:31:00Z">
        <w:del w:id="8405" w:author="Rapporteur ASN1 SA" w:date="2018-07-09T23:19:00Z">
          <w:r w:rsidRPr="00390CF2" w:rsidDel="007A0D73">
            <w:rPr>
              <w:highlight w:val="cyan"/>
            </w:rPr>
            <w:tab/>
          </w:r>
          <w:r w:rsidRPr="00390CF2" w:rsidDel="007A0D73">
            <w:rPr>
              <w:highlight w:val="cyan"/>
            </w:rPr>
            <w:tab/>
          </w:r>
          <w:r w:rsidRPr="00390CF2" w:rsidDel="007A0D73">
            <w:rPr>
              <w:highlight w:val="cyan"/>
            </w:rPr>
            <w:tab/>
          </w:r>
        </w:del>
      </w:ins>
      <w:ins w:id="8406" w:author="SA R2-1809108" w:date="2018-05-29T23:55:00Z">
        <w:del w:id="8407" w:author="Rapporteur ASN1 SA" w:date="2018-07-09T23:19:00Z">
          <w:r w:rsidRPr="00390CF2" w:rsidDel="007A0D73">
            <w:rPr>
              <w:color w:val="993366"/>
              <w:highlight w:val="cyan"/>
            </w:rPr>
            <w:delText>OPTIONAL</w:delText>
          </w:r>
          <w:r w:rsidRPr="00390CF2" w:rsidDel="007A0D73">
            <w:rPr>
              <w:highlight w:val="cyan"/>
            </w:rPr>
            <w:delText>,</w:delText>
          </w:r>
        </w:del>
      </w:ins>
    </w:p>
    <w:p w14:paraId="669E9B1C" w14:textId="77777777" w:rsidR="000E3D35" w:rsidRPr="00390CF2" w:rsidRDefault="000E3D35" w:rsidP="000E3D35">
      <w:pPr>
        <w:pStyle w:val="PL"/>
        <w:rPr>
          <w:ins w:id="8408" w:author="SA R2-1809108" w:date="2018-05-29T23:55:00Z"/>
          <w:highlight w:val="cyan"/>
        </w:rPr>
      </w:pPr>
      <w:ins w:id="8409" w:author="SA R2-1809108" w:date="2018-05-29T23:55:00Z">
        <w:r w:rsidRPr="00390CF2">
          <w:rPr>
            <w:highlight w:val="cyan"/>
          </w:rPr>
          <w:tab/>
          <w:t>...</w:t>
        </w:r>
      </w:ins>
    </w:p>
    <w:p w14:paraId="6DB180C6" w14:textId="77777777" w:rsidR="000E3D35" w:rsidRPr="00390CF2" w:rsidRDefault="000E3D35" w:rsidP="000E3D35">
      <w:pPr>
        <w:pStyle w:val="PL"/>
        <w:rPr>
          <w:ins w:id="8410" w:author="SA R2-1809108" w:date="2018-05-29T23:55:00Z"/>
          <w:highlight w:val="cyan"/>
        </w:rPr>
      </w:pPr>
      <w:ins w:id="8411" w:author="SA R2-1809108" w:date="2018-05-29T23:55:00Z">
        <w:r w:rsidRPr="00390CF2">
          <w:rPr>
            <w:highlight w:val="cyan"/>
          </w:rPr>
          <w:t>}</w:t>
        </w:r>
      </w:ins>
    </w:p>
    <w:p w14:paraId="4DA61295" w14:textId="77777777" w:rsidR="000E3D35" w:rsidRPr="00390CF2" w:rsidRDefault="000E3D35" w:rsidP="000E3D35">
      <w:pPr>
        <w:pStyle w:val="PL"/>
        <w:rPr>
          <w:highlight w:val="cyan"/>
        </w:rPr>
      </w:pPr>
      <w:moveToRangeStart w:id="8412" w:author="Rapporteur ASN1 SA" w:date="2018-06-28T15:14:00Z" w:name="move517962225"/>
      <w:moveTo w:id="8413" w:author="Rapporteur ASN1 SA" w:date="2018-06-28T15:14:00Z">
        <w:r w:rsidRPr="00390CF2">
          <w:rPr>
            <w:highlight w:val="cyan"/>
          </w:rPr>
          <w:t>IntraFreqBlackCellList ::=</w:t>
        </w:r>
        <w:r w:rsidRPr="00390CF2">
          <w:rPr>
            <w:highlight w:val="cyan"/>
          </w:rPr>
          <w:tab/>
        </w:r>
        <w:r w:rsidRPr="00390CF2">
          <w:rPr>
            <w:highlight w:val="cyan"/>
          </w:rPr>
          <w:tab/>
          <w:t>SEQUENCE (SIZE (1..maxCellBlack)) OF PCI-Range</w:t>
        </w:r>
      </w:moveTo>
    </w:p>
    <w:moveToRangeEnd w:id="8412"/>
    <w:p w14:paraId="7723B245" w14:textId="77777777" w:rsidR="000E3D35" w:rsidRPr="00390CF2" w:rsidRDefault="000E3D35" w:rsidP="000E3D35">
      <w:pPr>
        <w:pStyle w:val="PL"/>
        <w:rPr>
          <w:ins w:id="8414" w:author="Rapporteur ASN1 SA" w:date="2018-06-28T15:14:00Z"/>
          <w:highlight w:val="cyan"/>
        </w:rPr>
      </w:pPr>
    </w:p>
    <w:p w14:paraId="2F7B0099" w14:textId="77777777" w:rsidR="000E3D35" w:rsidRPr="00390CF2" w:rsidRDefault="000E3D35" w:rsidP="000E3D35">
      <w:pPr>
        <w:pStyle w:val="PL"/>
        <w:rPr>
          <w:ins w:id="8415" w:author="SA R2-1809108" w:date="2018-05-29T23:55:00Z"/>
          <w:del w:id="8416" w:author="SA Rapporteur Rev 1" w:date="2018-06-02T00:48:00Z"/>
          <w:highlight w:val="cyan"/>
        </w:rPr>
      </w:pPr>
      <w:ins w:id="8417" w:author="SA R2-1809108" w:date="2018-05-29T23:55:00Z">
        <w:del w:id="8418" w:author="SA Rapporteur Rev 1" w:date="2018-06-02T00:48:00Z">
          <w:r w:rsidRPr="00390CF2">
            <w:rPr>
              <w:highlight w:val="cyan"/>
            </w:rPr>
            <w:delText>IntraFreqBlackCellList ::=</w:delText>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r w:rsidRPr="00390CF2">
            <w:rPr>
              <w:color w:val="993366"/>
              <w:highlight w:val="cyan"/>
            </w:rPr>
            <w:delText>SIZE</w:delText>
          </w:r>
          <w:r w:rsidRPr="00390CF2">
            <w:rPr>
              <w:highlight w:val="cyan"/>
            </w:rPr>
            <w:delText xml:space="preserve"> (1..maxCellBlack)) </w:delText>
          </w:r>
          <w:r w:rsidRPr="00390CF2">
            <w:rPr>
              <w:color w:val="993366"/>
              <w:highlight w:val="cyan"/>
            </w:rPr>
            <w:delText>OF</w:delText>
          </w:r>
          <w:r w:rsidRPr="00390CF2">
            <w:rPr>
              <w:highlight w:val="cyan"/>
            </w:rPr>
            <w:delText xml:space="preserve"> PCI-Range</w:delText>
          </w:r>
        </w:del>
      </w:ins>
    </w:p>
    <w:p w14:paraId="1CD2A70E" w14:textId="77777777" w:rsidR="000E3D35" w:rsidRPr="00390CF2" w:rsidRDefault="000E3D35" w:rsidP="000E3D35">
      <w:pPr>
        <w:pStyle w:val="PL"/>
        <w:rPr>
          <w:ins w:id="8419" w:author="SA R2-1809108" w:date="2018-05-29T23:55:00Z"/>
          <w:highlight w:val="cyan"/>
        </w:rPr>
      </w:pPr>
    </w:p>
    <w:p w14:paraId="585F83C6" w14:textId="77777777" w:rsidR="000E3D35" w:rsidRPr="00390CF2" w:rsidRDefault="000E3D35" w:rsidP="000E3D35">
      <w:pPr>
        <w:pStyle w:val="PL"/>
        <w:rPr>
          <w:ins w:id="8420" w:author="SA R2-1809108" w:date="2018-05-29T23:55:00Z"/>
          <w:highlight w:val="cyan"/>
        </w:rPr>
      </w:pPr>
      <w:ins w:id="8421" w:author="SA R2-1809108" w:date="2018-05-29T23:55:00Z">
        <w:r w:rsidRPr="00390CF2">
          <w:rPr>
            <w:highlight w:val="cyan"/>
          </w:rPr>
          <w:t>-- TAG-SIB3-STOP</w:t>
        </w:r>
      </w:ins>
    </w:p>
    <w:p w14:paraId="634F2BE7" w14:textId="77777777" w:rsidR="000E3D35" w:rsidRPr="00390CF2" w:rsidRDefault="000E3D35" w:rsidP="000E3D35">
      <w:pPr>
        <w:pStyle w:val="PL"/>
        <w:rPr>
          <w:ins w:id="8422" w:author="SA R2-1809108" w:date="2018-05-29T23:55:00Z"/>
          <w:rFonts w:eastAsia="SimSun"/>
          <w:color w:val="808080"/>
          <w:highlight w:val="cyan"/>
          <w:lang w:eastAsia="en-GB"/>
        </w:rPr>
      </w:pPr>
      <w:ins w:id="8423" w:author="SA R2-1809108" w:date="2018-05-29T23:55:00Z">
        <w:r w:rsidRPr="00390CF2">
          <w:rPr>
            <w:color w:val="808080"/>
            <w:highlight w:val="cyan"/>
          </w:rPr>
          <w:t>-- ASN1STOP</w:t>
        </w:r>
      </w:ins>
    </w:p>
    <w:p w14:paraId="6F54291D" w14:textId="77777777" w:rsidR="000E3D35" w:rsidRPr="00390CF2" w:rsidRDefault="000E3D35" w:rsidP="000E3D35">
      <w:pPr>
        <w:rPr>
          <w:ins w:id="8424"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21C8FC7C" w14:textId="77777777" w:rsidTr="000E3D35">
        <w:trPr>
          <w:cantSplit/>
          <w:tblHeader/>
          <w:ins w:id="84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BA2278" w14:textId="77777777" w:rsidR="000E3D35" w:rsidRPr="00390CF2" w:rsidRDefault="000E3D35" w:rsidP="000E3D35">
            <w:pPr>
              <w:pStyle w:val="TAH"/>
              <w:rPr>
                <w:ins w:id="8426" w:author="SA R2-1809108" w:date="2018-05-29T23:55:00Z"/>
                <w:highlight w:val="cyan"/>
                <w:lang w:eastAsia="en-GB"/>
              </w:rPr>
            </w:pPr>
            <w:ins w:id="8427" w:author="SA R2-1809108" w:date="2018-05-29T23:55:00Z">
              <w:r w:rsidRPr="00390CF2">
                <w:rPr>
                  <w:noProof/>
                  <w:highlight w:val="cyan"/>
                  <w:lang w:eastAsia="en-GB"/>
                </w:rPr>
                <w:t>SIB3</w:t>
              </w:r>
              <w:r w:rsidRPr="00390CF2">
                <w:rPr>
                  <w:i/>
                  <w:noProof/>
                  <w:highlight w:val="cyan"/>
                  <w:lang w:eastAsia="en-GB"/>
                </w:rPr>
                <w:t xml:space="preserve"> </w:t>
              </w:r>
              <w:r w:rsidRPr="00390CF2">
                <w:rPr>
                  <w:iCs/>
                  <w:noProof/>
                  <w:highlight w:val="cyan"/>
                  <w:lang w:eastAsia="en-GB"/>
                </w:rPr>
                <w:t>field descriptions</w:t>
              </w:r>
            </w:ins>
          </w:p>
        </w:tc>
      </w:tr>
      <w:tr w:rsidR="000E3D35" w:rsidRPr="00390CF2" w14:paraId="35F1D6E3" w14:textId="77777777" w:rsidTr="000E3D35">
        <w:trPr>
          <w:cantSplit/>
          <w:ins w:id="84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8ADEF0" w14:textId="77777777" w:rsidR="000E3D35" w:rsidRPr="00390CF2" w:rsidRDefault="000E3D35" w:rsidP="000E3D35">
            <w:pPr>
              <w:pStyle w:val="TAL"/>
              <w:rPr>
                <w:ins w:id="8429" w:author="SA R2-1809108" w:date="2018-05-29T23:55:00Z"/>
                <w:b/>
                <w:bCs/>
                <w:i/>
                <w:noProof/>
                <w:highlight w:val="cyan"/>
                <w:lang w:eastAsia="en-GB"/>
              </w:rPr>
            </w:pPr>
            <w:ins w:id="8430" w:author="SA R2-1809108" w:date="2018-05-29T23:55:00Z">
              <w:r w:rsidRPr="00390CF2">
                <w:rPr>
                  <w:b/>
                  <w:bCs/>
                  <w:i/>
                  <w:noProof/>
                  <w:highlight w:val="cyan"/>
                  <w:lang w:eastAsia="en-GB"/>
                </w:rPr>
                <w:t>intraFreqBlackCellList</w:t>
              </w:r>
            </w:ins>
          </w:p>
          <w:p w14:paraId="08977861" w14:textId="77777777" w:rsidR="000E3D35" w:rsidRPr="00390CF2" w:rsidRDefault="000E3D35" w:rsidP="000E3D35">
            <w:pPr>
              <w:pStyle w:val="TAL"/>
              <w:rPr>
                <w:ins w:id="8431" w:author="SA R2-1809108" w:date="2018-05-29T23:55:00Z"/>
                <w:highlight w:val="cyan"/>
                <w:lang w:eastAsia="en-GB"/>
              </w:rPr>
            </w:pPr>
            <w:ins w:id="8432" w:author="SA R2-1809108" w:date="2018-05-29T23:55:00Z">
              <w:r w:rsidRPr="00390CF2">
                <w:rPr>
                  <w:highlight w:val="cyan"/>
                  <w:lang w:eastAsia="en-GB"/>
                </w:rPr>
                <w:t>List of blacklisted intra-frequency neighbouring cells.</w:t>
              </w:r>
            </w:ins>
          </w:p>
        </w:tc>
      </w:tr>
      <w:tr w:rsidR="000E3D35" w:rsidRPr="00390CF2" w14:paraId="188F710F" w14:textId="77777777" w:rsidTr="000E3D35">
        <w:trPr>
          <w:cantSplit/>
          <w:ins w:id="84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9CD9E68" w14:textId="77777777" w:rsidR="000E3D35" w:rsidRPr="00390CF2" w:rsidRDefault="000E3D35" w:rsidP="000E3D35">
            <w:pPr>
              <w:pStyle w:val="TAL"/>
              <w:rPr>
                <w:ins w:id="8434" w:author="SA R2-1809108" w:date="2018-05-29T23:55:00Z"/>
                <w:b/>
                <w:bCs/>
                <w:i/>
                <w:noProof/>
                <w:highlight w:val="cyan"/>
                <w:lang w:eastAsia="en-GB"/>
              </w:rPr>
            </w:pPr>
            <w:ins w:id="8435" w:author="SA R2-1809108" w:date="2018-05-29T23:55:00Z">
              <w:r w:rsidRPr="00390CF2">
                <w:rPr>
                  <w:b/>
                  <w:bCs/>
                  <w:i/>
                  <w:noProof/>
                  <w:highlight w:val="cyan"/>
                  <w:lang w:eastAsia="en-GB"/>
                </w:rPr>
                <w:t>intraFreqNeighCellList</w:t>
              </w:r>
            </w:ins>
          </w:p>
          <w:p w14:paraId="0042AA64" w14:textId="77777777" w:rsidR="000E3D35" w:rsidRPr="00390CF2" w:rsidRDefault="000E3D35" w:rsidP="000E3D35">
            <w:pPr>
              <w:pStyle w:val="TAL"/>
              <w:rPr>
                <w:ins w:id="8436" w:author="SA R2-1809108" w:date="2018-05-29T23:55:00Z"/>
                <w:highlight w:val="cyan"/>
                <w:lang w:eastAsia="en-GB"/>
              </w:rPr>
            </w:pPr>
            <w:ins w:id="8437" w:author="SA R2-1809108" w:date="2018-05-29T23:55:00Z">
              <w:r w:rsidRPr="00390CF2">
                <w:rPr>
                  <w:highlight w:val="cyan"/>
                  <w:lang w:eastAsia="en-GB"/>
                </w:rPr>
                <w:t>List of intra-frequency neighbouring cells with specific cell re-selection parameters.</w:t>
              </w:r>
            </w:ins>
          </w:p>
        </w:tc>
      </w:tr>
      <w:tr w:rsidR="000E3D35" w:rsidRPr="00390CF2" w14:paraId="37D971D1" w14:textId="77777777" w:rsidTr="000E3D35">
        <w:trPr>
          <w:cantSplit/>
          <w:ins w:id="84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1F0FECD" w14:textId="77777777" w:rsidR="000E3D35" w:rsidRPr="00390CF2" w:rsidRDefault="000E3D35" w:rsidP="000E3D35">
            <w:pPr>
              <w:pStyle w:val="TAL"/>
              <w:rPr>
                <w:ins w:id="8439" w:author="SA R2-1809108" w:date="2018-05-29T23:55:00Z"/>
                <w:b/>
                <w:bCs/>
                <w:i/>
                <w:noProof/>
                <w:highlight w:val="cyan"/>
                <w:lang w:eastAsia="en-GB"/>
              </w:rPr>
            </w:pPr>
            <w:ins w:id="8440" w:author="SA R2-1809108" w:date="2018-05-29T23:55:00Z">
              <w:r w:rsidRPr="00390CF2">
                <w:rPr>
                  <w:b/>
                  <w:bCs/>
                  <w:i/>
                  <w:noProof/>
                  <w:highlight w:val="cyan"/>
                  <w:lang w:eastAsia="en-GB"/>
                </w:rPr>
                <w:t>q-OffsetCell</w:t>
              </w:r>
            </w:ins>
          </w:p>
          <w:p w14:paraId="256BE914" w14:textId="77777777" w:rsidR="000E3D35" w:rsidRPr="00390CF2" w:rsidRDefault="000E3D35" w:rsidP="000E3D35">
            <w:pPr>
              <w:pStyle w:val="TAL"/>
              <w:rPr>
                <w:ins w:id="8441" w:author="SA R2-1809108" w:date="2018-05-29T23:55:00Z"/>
                <w:b/>
                <w:bCs/>
                <w:i/>
                <w:noProof/>
                <w:highlight w:val="cyan"/>
                <w:lang w:eastAsia="en-GB"/>
              </w:rPr>
            </w:pPr>
            <w:ins w:id="8442"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bl>
    <w:p w14:paraId="2BF038B1" w14:textId="77777777" w:rsidR="000E3D35" w:rsidRPr="00390CF2" w:rsidRDefault="000E3D35" w:rsidP="000E3D35">
      <w:pPr>
        <w:rPr>
          <w:ins w:id="8443" w:author="SA R2-1809108" w:date="2018-05-29T23:55:00Z"/>
          <w:highlight w:val="cyan"/>
          <w:lang w:eastAsia="en-US"/>
        </w:rPr>
      </w:pPr>
    </w:p>
    <w:p w14:paraId="39BBA901" w14:textId="77777777" w:rsidR="000E3D35" w:rsidRPr="00390CF2" w:rsidRDefault="000E3D35" w:rsidP="000E3D35">
      <w:pPr>
        <w:pStyle w:val="Heading4"/>
        <w:rPr>
          <w:ins w:id="8444" w:author="SA R2-1809108" w:date="2018-05-29T23:55:00Z"/>
          <w:rFonts w:eastAsia="SimSun"/>
          <w:i/>
          <w:noProof/>
          <w:highlight w:val="cyan"/>
        </w:rPr>
      </w:pPr>
      <w:ins w:id="8445" w:author="SA R2-1809108" w:date="2018-05-29T23:55:00Z">
        <w:r w:rsidRPr="00390CF2">
          <w:rPr>
            <w:rFonts w:eastAsia="SimSun"/>
            <w:highlight w:val="cyan"/>
          </w:rPr>
          <w:t>–</w:t>
        </w:r>
        <w:r w:rsidRPr="00390CF2">
          <w:rPr>
            <w:rFonts w:eastAsia="SimSun"/>
            <w:highlight w:val="cyan"/>
          </w:rPr>
          <w:tab/>
        </w:r>
        <w:r w:rsidRPr="00390CF2">
          <w:rPr>
            <w:rFonts w:eastAsia="SimSun"/>
            <w:i/>
            <w:noProof/>
            <w:highlight w:val="cyan"/>
          </w:rPr>
          <w:t>SIB4</w:t>
        </w:r>
      </w:ins>
    </w:p>
    <w:p w14:paraId="6F4F68DF" w14:textId="77777777" w:rsidR="000E3D35" w:rsidRPr="00390CF2" w:rsidRDefault="000E3D35" w:rsidP="000E3D35">
      <w:pPr>
        <w:rPr>
          <w:ins w:id="8446" w:author="SA R2-1809108" w:date="2018-05-29T23:55:00Z"/>
          <w:rFonts w:eastAsia="SimSun"/>
          <w:iCs/>
          <w:highlight w:val="cyan"/>
        </w:rPr>
      </w:pPr>
      <w:ins w:id="8447" w:author="SA R2-1809108" w:date="2018-05-29T23:55:00Z">
        <w:r w:rsidRPr="00390CF2">
          <w:rPr>
            <w:i/>
            <w:noProof/>
            <w:highlight w:val="cyan"/>
          </w:rPr>
          <w:t>SIB4</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frequency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other NR frequencies and inter-frequency neighbouring cells relevant for cell re-selection. The IE includes cell re-selection parameters common for a frequency as well as cell specific re-selection parameters.</w:t>
        </w:r>
      </w:ins>
    </w:p>
    <w:p w14:paraId="54772739" w14:textId="77777777" w:rsidR="000E3D35" w:rsidRPr="00390CF2" w:rsidRDefault="000E3D35" w:rsidP="000E3D35">
      <w:pPr>
        <w:pStyle w:val="TH"/>
        <w:rPr>
          <w:ins w:id="8448" w:author="SA R2-1809108" w:date="2018-05-29T23:55:00Z"/>
          <w:bCs/>
          <w:i/>
          <w:iCs/>
          <w:highlight w:val="cyan"/>
        </w:rPr>
      </w:pPr>
      <w:ins w:id="8449" w:author="SA R2-1809108" w:date="2018-05-29T23:55:00Z">
        <w:r w:rsidRPr="00390CF2">
          <w:rPr>
            <w:bCs/>
            <w:i/>
            <w:iCs/>
            <w:noProof/>
            <w:highlight w:val="cyan"/>
          </w:rPr>
          <w:t xml:space="preserve">SIB4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7A28AB6B" w14:textId="77777777" w:rsidR="000E3D35" w:rsidRPr="00390CF2" w:rsidRDefault="000E3D35" w:rsidP="000E3D35">
      <w:pPr>
        <w:pStyle w:val="PL"/>
        <w:rPr>
          <w:ins w:id="8450" w:author="SA R2-1809108" w:date="2018-05-29T23:55:00Z"/>
          <w:color w:val="808080"/>
          <w:highlight w:val="cyan"/>
        </w:rPr>
      </w:pPr>
      <w:ins w:id="8451"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05450F6D" w14:textId="77777777" w:rsidR="000E3D35" w:rsidRPr="00390CF2" w:rsidRDefault="000E3D35" w:rsidP="000E3D35">
      <w:pPr>
        <w:pStyle w:val="PL"/>
        <w:rPr>
          <w:ins w:id="8452" w:author="SA R2-1809108" w:date="2018-05-29T23:55:00Z"/>
          <w:highlight w:val="cyan"/>
        </w:rPr>
      </w:pPr>
      <w:ins w:id="8453" w:author="SA R2-1809108" w:date="2018-05-29T23:55:00Z">
        <w:r w:rsidRPr="00390CF2">
          <w:rPr>
            <w:highlight w:val="cyan"/>
          </w:rPr>
          <w:t>-- TAG-SIB4-START</w:t>
        </w:r>
      </w:ins>
    </w:p>
    <w:p w14:paraId="456D7D46" w14:textId="77777777" w:rsidR="000E3D35" w:rsidRPr="00390CF2" w:rsidRDefault="000E3D35" w:rsidP="000E3D35">
      <w:pPr>
        <w:pStyle w:val="PL"/>
        <w:rPr>
          <w:ins w:id="8454" w:author="SA R2-1809108" w:date="2018-05-29T23:55:00Z"/>
          <w:rFonts w:eastAsia="SimSun"/>
          <w:highlight w:val="cyan"/>
          <w:lang w:eastAsia="en-GB"/>
        </w:rPr>
      </w:pPr>
    </w:p>
    <w:p w14:paraId="146BB482" w14:textId="77777777" w:rsidR="000E3D35" w:rsidRPr="00390CF2" w:rsidRDefault="000E3D35" w:rsidP="000E3D35">
      <w:pPr>
        <w:pStyle w:val="PL"/>
        <w:rPr>
          <w:ins w:id="8455" w:author="SA R2-1809108" w:date="2018-05-29T23:55:00Z"/>
          <w:highlight w:val="cyan"/>
        </w:rPr>
      </w:pPr>
      <w:ins w:id="8456" w:author="SA R2-1809108" w:date="2018-05-29T23:55:00Z">
        <w:r w:rsidRPr="00390CF2">
          <w:rPr>
            <w:highlight w:val="cyan"/>
          </w:rPr>
          <w:t>SIB4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2F89D0C" w14:textId="77777777" w:rsidR="000E3D35" w:rsidRPr="00390CF2" w:rsidRDefault="000E3D35" w:rsidP="000E3D35">
      <w:pPr>
        <w:pStyle w:val="PL"/>
        <w:rPr>
          <w:ins w:id="8457" w:author="SA R2-1809108" w:date="2018-05-29T23:55:00Z"/>
          <w:highlight w:val="cyan"/>
        </w:rPr>
      </w:pPr>
      <w:ins w:id="8458" w:author="SA R2-1809108" w:date="2018-05-29T23:55:00Z">
        <w:r w:rsidRPr="00390CF2">
          <w:rPr>
            <w:highlight w:val="cyan"/>
          </w:rPr>
          <w:tab/>
          <w:t>interFreqCarrierFreqList</w:t>
        </w:r>
        <w:r w:rsidRPr="00390CF2">
          <w:rPr>
            <w:highlight w:val="cyan"/>
          </w:rPr>
          <w:tab/>
        </w:r>
        <w:r w:rsidRPr="00390CF2">
          <w:rPr>
            <w:highlight w:val="cyan"/>
          </w:rPr>
          <w:tab/>
        </w:r>
        <w:r w:rsidRPr="00390CF2">
          <w:rPr>
            <w:highlight w:val="cyan"/>
          </w:rPr>
          <w:tab/>
          <w:t>InterFreqCarrierFreqList,</w:t>
        </w:r>
      </w:ins>
    </w:p>
    <w:p w14:paraId="16AD8338" w14:textId="77777777" w:rsidR="000E3D35" w:rsidRPr="00390CF2" w:rsidRDefault="000E3D35" w:rsidP="000E3D35">
      <w:pPr>
        <w:pStyle w:val="PL"/>
        <w:rPr>
          <w:highlight w:val="cyan"/>
        </w:rPr>
      </w:pPr>
      <w:moveToRangeStart w:id="8459" w:author="Rapporteur ASN1 SA" w:date="2018-07-09T22:59:00Z" w:name="move518940486"/>
      <w:moveTo w:id="8460"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color w:val="993366"/>
            <w:highlight w:val="cyan"/>
          </w:rPr>
          <w:tab/>
          <w:t>OPTIONAL</w:t>
        </w:r>
      </w:moveTo>
      <w:ins w:id="8461" w:author="Rapporteur ASN1 SA" w:date="2018-07-09T22:59:00Z">
        <w:r w:rsidRPr="00390CF2">
          <w:rPr>
            <w:color w:val="993366"/>
            <w:highlight w:val="cyan"/>
          </w:rPr>
          <w:t>,</w:t>
        </w:r>
      </w:ins>
    </w:p>
    <w:moveToRangeEnd w:id="8459"/>
    <w:p w14:paraId="198FB51E" w14:textId="77777777" w:rsidR="000E3D35" w:rsidRPr="00390CF2" w:rsidRDefault="000E3D35" w:rsidP="000E3D35">
      <w:pPr>
        <w:pStyle w:val="PL"/>
        <w:rPr>
          <w:ins w:id="8462" w:author="SA R2-1809108" w:date="2018-05-29T23:55:00Z"/>
          <w:highlight w:val="cyan"/>
        </w:rPr>
      </w:pPr>
      <w:ins w:id="8463" w:author="SA R2-1809108" w:date="2018-05-29T23:55:00Z">
        <w:r w:rsidRPr="00390CF2">
          <w:rPr>
            <w:highlight w:val="cyan"/>
          </w:rPr>
          <w:tab/>
          <w:t>...</w:t>
        </w:r>
      </w:ins>
    </w:p>
    <w:p w14:paraId="39240C1A" w14:textId="77777777" w:rsidR="000E3D35" w:rsidRPr="00390CF2" w:rsidDel="008116CC" w:rsidRDefault="000E3D35" w:rsidP="000E3D35">
      <w:pPr>
        <w:pStyle w:val="PL"/>
        <w:rPr>
          <w:ins w:id="8464" w:author="SA R2-1809108" w:date="2018-05-29T23:55:00Z"/>
          <w:highlight w:val="cyan"/>
        </w:rPr>
      </w:pPr>
      <w:moveFromRangeStart w:id="8465" w:author="Rapporteur ASN1 SA" w:date="2018-07-09T22:59:00Z" w:name="move518940486"/>
      <w:moveFrom w:id="8466" w:author="Rapporteur ASN1 SA" w:date="2018-07-09T22:59:00Z">
        <w:ins w:id="8467"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color w:val="993366"/>
              <w:highlight w:val="cyan"/>
            </w:rPr>
            <w:tab/>
            <w:t>OPTIONAL</w:t>
          </w:r>
        </w:ins>
      </w:moveFrom>
    </w:p>
    <w:moveFromRangeEnd w:id="8465"/>
    <w:p w14:paraId="36F110DF" w14:textId="77777777" w:rsidR="000E3D35" w:rsidRPr="00390CF2" w:rsidRDefault="000E3D35" w:rsidP="000E3D35">
      <w:pPr>
        <w:pStyle w:val="PL"/>
        <w:rPr>
          <w:ins w:id="8468" w:author="SA R2-1809108" w:date="2018-05-29T23:55:00Z"/>
          <w:highlight w:val="cyan"/>
        </w:rPr>
      </w:pPr>
      <w:ins w:id="8469" w:author="SA R2-1809108" w:date="2018-05-29T23:55:00Z">
        <w:r w:rsidRPr="00390CF2">
          <w:rPr>
            <w:highlight w:val="cyan"/>
          </w:rPr>
          <w:t>}</w:t>
        </w:r>
      </w:ins>
    </w:p>
    <w:p w14:paraId="5921032B" w14:textId="77777777" w:rsidR="000E3D35" w:rsidRPr="00390CF2" w:rsidRDefault="000E3D35" w:rsidP="000E3D35">
      <w:pPr>
        <w:pStyle w:val="PL"/>
        <w:rPr>
          <w:ins w:id="8470" w:author="SA R2-1809108" w:date="2018-05-29T23:55:00Z"/>
          <w:highlight w:val="cyan"/>
        </w:rPr>
      </w:pPr>
    </w:p>
    <w:p w14:paraId="62835F63" w14:textId="77777777" w:rsidR="000E3D35" w:rsidRPr="00390CF2" w:rsidRDefault="000E3D35" w:rsidP="000E3D35">
      <w:pPr>
        <w:pStyle w:val="PL"/>
        <w:rPr>
          <w:ins w:id="8471" w:author="SA R2-1809108" w:date="2018-05-29T23:55:00Z"/>
          <w:highlight w:val="cyan"/>
        </w:rPr>
      </w:pPr>
      <w:ins w:id="8472" w:author="SA R2-1809108" w:date="2018-05-29T23:55:00Z">
        <w:r w:rsidRPr="00390CF2">
          <w:rPr>
            <w:highlight w:val="cyan"/>
          </w:rPr>
          <w:t xml:space="preserve">InterFreqCarrierFreq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 </w:t>
        </w:r>
        <w:r w:rsidRPr="00390CF2">
          <w:rPr>
            <w:color w:val="993366"/>
            <w:highlight w:val="cyan"/>
          </w:rPr>
          <w:t>OF</w:t>
        </w:r>
        <w:r w:rsidRPr="00390CF2">
          <w:rPr>
            <w:highlight w:val="cyan"/>
          </w:rPr>
          <w:t xml:space="preserve"> InterFreqCarrierFreqInfo </w:t>
        </w:r>
      </w:ins>
    </w:p>
    <w:p w14:paraId="64EF3FD7" w14:textId="77777777" w:rsidR="000E3D35" w:rsidRPr="00390CF2" w:rsidRDefault="000E3D35" w:rsidP="000E3D35">
      <w:pPr>
        <w:pStyle w:val="PL"/>
        <w:rPr>
          <w:ins w:id="8473" w:author="SA R2-1809108" w:date="2018-05-29T23:55:00Z"/>
          <w:highlight w:val="cyan"/>
        </w:rPr>
      </w:pPr>
    </w:p>
    <w:p w14:paraId="49710401" w14:textId="77777777" w:rsidR="000E3D35" w:rsidRPr="00390CF2" w:rsidRDefault="000E3D35" w:rsidP="000E3D35">
      <w:pPr>
        <w:pStyle w:val="PL"/>
        <w:rPr>
          <w:ins w:id="8474" w:author="SA R2-1809108" w:date="2018-05-29T23:55:00Z"/>
          <w:highlight w:val="cyan"/>
        </w:rPr>
      </w:pPr>
      <w:ins w:id="8475" w:author="SA R2-1809108" w:date="2018-05-29T23:55:00Z">
        <w:r w:rsidRPr="00390CF2">
          <w:rPr>
            <w:highlight w:val="cyan"/>
          </w:rPr>
          <w:t>InterFreqCarrierFreqInfo ::=</w:t>
        </w:r>
        <w:r w:rsidRPr="00390CF2">
          <w:rPr>
            <w:highlight w:val="cyan"/>
          </w:rPr>
          <w:tab/>
          <w:t xml:space="preserve"> </w:t>
        </w:r>
        <w:r w:rsidRPr="00390CF2">
          <w:rPr>
            <w:color w:val="993366"/>
            <w:highlight w:val="cyan"/>
          </w:rPr>
          <w:t>SEQUENCE</w:t>
        </w:r>
        <w:r w:rsidRPr="00390CF2">
          <w:rPr>
            <w:highlight w:val="cyan"/>
          </w:rPr>
          <w:t xml:space="preserve"> {</w:t>
        </w:r>
      </w:ins>
    </w:p>
    <w:p w14:paraId="0FB37F98" w14:textId="77777777" w:rsidR="000E3D35" w:rsidRPr="00390CF2" w:rsidRDefault="000E3D35" w:rsidP="000E3D35">
      <w:pPr>
        <w:pStyle w:val="PL"/>
        <w:rPr>
          <w:ins w:id="8476" w:author="SA R2-1809108" w:date="2018-05-29T23:55:00Z"/>
          <w:highlight w:val="cyan"/>
        </w:rPr>
      </w:pPr>
      <w:ins w:id="8477" w:author="SA R2-1809108" w:date="2018-05-29T23:55:00Z">
        <w:r w:rsidRPr="00390CF2">
          <w:rPr>
            <w:highlight w:val="cyan"/>
          </w:rPr>
          <w:tab/>
          <w:t>dl-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ins>
    </w:p>
    <w:p w14:paraId="7432ACE7" w14:textId="77777777" w:rsidR="000E3D35" w:rsidRPr="00390CF2" w:rsidRDefault="000E3D35" w:rsidP="000E3D35">
      <w:pPr>
        <w:pStyle w:val="PL"/>
        <w:rPr>
          <w:ins w:id="8478" w:author="SA R2-1809108" w:date="2018-05-29T23:55:00Z"/>
          <w:highlight w:val="cyan"/>
        </w:rPr>
      </w:pPr>
      <w:ins w:id="8479" w:author="SA R2-1809108" w:date="2018-05-29T23:55:00Z">
        <w:r w:rsidRPr="00390CF2">
          <w:rPr>
            <w:highlight w:val="cyan"/>
          </w:rPr>
          <w:tab/>
          <w:t xml:space="preserve">multiFrequencyBandListNR </w:t>
        </w:r>
        <w:r w:rsidRPr="00390CF2">
          <w:rPr>
            <w:highlight w:val="cyan"/>
          </w:rPr>
          <w:tab/>
        </w:r>
        <w:r w:rsidRPr="00390CF2">
          <w:rPr>
            <w:highlight w:val="cyan"/>
          </w:rPr>
          <w:tab/>
          <w:t>MultiFrequencyBandListNR,</w:t>
        </w:r>
      </w:ins>
    </w:p>
    <w:p w14:paraId="57200D15" w14:textId="77777777" w:rsidR="000E3D35" w:rsidRPr="00390CF2" w:rsidRDefault="000E3D35" w:rsidP="000E3D35">
      <w:pPr>
        <w:pStyle w:val="PL"/>
        <w:rPr>
          <w:ins w:id="8480" w:author="SA R2-1809108" w:date="2018-05-29T23:55:00Z"/>
          <w:highlight w:val="cyan"/>
        </w:rPr>
      </w:pPr>
      <w:ins w:id="8481" w:author="SA R2-1809108" w:date="2018-05-29T23:55:00Z">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03A2BF84" w14:textId="77777777" w:rsidR="000E3D35" w:rsidRPr="00390CF2" w:rsidRDefault="000E3D35" w:rsidP="000E3D35">
      <w:pPr>
        <w:pStyle w:val="PL"/>
        <w:rPr>
          <w:ins w:id="8482" w:author="Rapporteur ASN1 SA" w:date="2018-07-09T23:20:00Z"/>
          <w:color w:val="993366"/>
          <w:highlight w:val="cyan"/>
        </w:rPr>
      </w:pPr>
      <w:ins w:id="8483" w:author="SA R2-1809108" w:date="2018-05-29T23:55:00Z">
        <w:r w:rsidRPr="00390CF2">
          <w:rPr>
            <w:highlight w:val="cyan"/>
          </w:rPr>
          <w:tab/>
          <w:t>absThreshSS-BlocksConsolidation</w:t>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599D91D"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84" w:author="Rapporteur ASN1 SA" w:date="2018-07-09T23:20:00Z"/>
          <w:rFonts w:ascii="Courier New" w:eastAsia="Batang" w:hAnsi="Courier New"/>
          <w:noProof/>
          <w:sz w:val="16"/>
          <w:highlight w:val="cyan"/>
          <w:lang w:eastAsia="sv-SE"/>
        </w:rPr>
      </w:pPr>
      <w:ins w:id="8485" w:author="Rapporteur ASN1 SA" w:date="2018-07-09T23:20:00Z">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4A2ADCD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86" w:author="Rapporteur ASN1 SA" w:date="2018-07-09T23:20:00Z"/>
          <w:rFonts w:ascii="Courier New" w:eastAsia="Batang" w:hAnsi="Courier New"/>
          <w:noProof/>
          <w:sz w:val="16"/>
          <w:highlight w:val="cyan"/>
          <w:lang w:eastAsia="sv-SE"/>
        </w:rPr>
      </w:pPr>
      <w:ins w:id="8487" w:author="Rapporteur ASN1 SA" w:date="2018-07-09T23:20:00Z">
        <w:r w:rsidRPr="00390CF2">
          <w:rPr>
            <w:rFonts w:ascii="Courier New" w:eastAsia="Batang" w:hAnsi="Courier New"/>
            <w:noProof/>
            <w:sz w:val="16"/>
            <w:highlight w:val="cyan"/>
            <w:lang w:eastAsia="sv-SE"/>
          </w:rPr>
          <w:tab/>
          <w:t>ssbSubcarrierSpacing</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ubcarrierSpacing,</w:t>
        </w:r>
      </w:ins>
    </w:p>
    <w:p w14:paraId="6966090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88" w:author="Rapporteur ASN1 SA" w:date="2018-07-09T23:20:00Z"/>
          <w:rFonts w:ascii="Courier New" w:eastAsia="Batang" w:hAnsi="Courier New"/>
          <w:noProof/>
          <w:sz w:val="16"/>
          <w:highlight w:val="cyan"/>
          <w:lang w:eastAsia="sv-SE"/>
        </w:rPr>
      </w:pPr>
      <w:ins w:id="8489" w:author="Rapporteur ASN1 SA" w:date="2018-07-09T23:20:00Z">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color w:val="993366"/>
            <w:sz w:val="16"/>
            <w:highlight w:val="cyan"/>
            <w:lang w:eastAsia="sv-SE"/>
          </w:rPr>
          <w:t xml:space="preserve"> </w:t>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0A74455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90" w:author="Rapporteur ASN1 SA" w:date="2018-07-09T23:20:00Z"/>
          <w:rFonts w:ascii="Courier New" w:eastAsia="Batang" w:hAnsi="Courier New"/>
          <w:noProof/>
          <w:sz w:val="16"/>
          <w:highlight w:val="cyan"/>
          <w:lang w:eastAsia="sv-SE"/>
        </w:rPr>
      </w:pPr>
      <w:ins w:id="8491" w:author="Rapporteur ASN1 SA" w:date="2018-07-09T23:20:00Z">
        <w:r w:rsidRPr="00390CF2">
          <w:rPr>
            <w:rFonts w:ascii="Courier New" w:eastAsia="Batang" w:hAnsi="Courier New"/>
            <w:noProof/>
            <w:sz w:val="16"/>
            <w:highlight w:val="cyan"/>
            <w:lang w:eastAsia="sv-SE"/>
          </w:rPr>
          <w:tab/>
          <w:t>deriveSSB</w:t>
        </w:r>
      </w:ins>
      <w:ins w:id="8492" w:author="Rapporteur SA ASN1" w:date="2018-07-11T06:41:00Z">
        <w:r w:rsidRPr="00390CF2">
          <w:rPr>
            <w:rFonts w:ascii="Courier New" w:eastAsia="Batang" w:hAnsi="Courier New"/>
            <w:noProof/>
            <w:sz w:val="16"/>
            <w:highlight w:val="cyan"/>
            <w:lang w:eastAsia="sv-SE"/>
          </w:rPr>
          <w:t>-</w:t>
        </w:r>
      </w:ins>
      <w:ins w:id="8493" w:author="Rapporteur ASN1 SA" w:date="2018-07-09T23:20: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r w:rsidRPr="00390CF2">
          <w:rPr>
            <w:rFonts w:ascii="Courier New" w:eastAsia="Batang" w:hAnsi="Courier New"/>
            <w:noProof/>
            <w:sz w:val="16"/>
            <w:highlight w:val="cyan"/>
            <w:lang w:eastAsia="sv-SE"/>
          </w:rPr>
          <w:t>,</w:t>
        </w:r>
      </w:ins>
    </w:p>
    <w:p w14:paraId="29956D4E" w14:textId="77777777" w:rsidR="000E3D35" w:rsidRPr="00390CF2" w:rsidRDefault="000E3D35" w:rsidP="000E3D35">
      <w:pPr>
        <w:pStyle w:val="PL"/>
        <w:rPr>
          <w:ins w:id="8494" w:author="SA R2-1806796" w:date="2018-06-04T22:42:00Z"/>
          <w:del w:id="8495" w:author="Rapporteur SA Rev 1" w:date="2018-06-06T14:40:00Z"/>
          <w:highlight w:val="cyan"/>
        </w:rPr>
      </w:pPr>
      <w:ins w:id="8496" w:author="SA R2-1806796" w:date="2018-06-04T22:42:00Z">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ins>
      <w:ins w:id="8497" w:author="Rapporteur SA Rev 1" w:date="2018-06-06T14:40:00Z">
        <w:r w:rsidRPr="00390CF2">
          <w:rPr>
            <w:highlight w:val="cyan"/>
          </w:rPr>
          <w:t>SS-RSSI-Measurement</w:t>
        </w:r>
      </w:ins>
      <w:ins w:id="8498" w:author="SA R2-1806796" w:date="2018-06-04T22:42:00Z">
        <w:del w:id="8499" w:author="Rapporteur SA Rev 1" w:date="2018-06-06T14:40:00Z">
          <w:r w:rsidRPr="00390CF2">
            <w:rPr>
              <w:highlight w:val="cyan"/>
            </w:rPr>
            <w:tab/>
          </w:r>
          <w:r w:rsidRPr="00390CF2">
            <w:rPr>
              <w:highlight w:val="cyan"/>
            </w:rPr>
            <w:tab/>
          </w:r>
          <w:r w:rsidRPr="00390CF2">
            <w:rPr>
              <w:highlight w:val="cyan"/>
            </w:rPr>
            <w:tab/>
            <w:delText>SEQUENCE {</w:delText>
          </w:r>
        </w:del>
      </w:ins>
    </w:p>
    <w:p w14:paraId="648F1A7B" w14:textId="77777777" w:rsidR="000E3D35" w:rsidRPr="00390CF2" w:rsidRDefault="000E3D35" w:rsidP="000E3D35">
      <w:pPr>
        <w:pStyle w:val="PL"/>
        <w:rPr>
          <w:ins w:id="8500" w:author="SA R2-1806796" w:date="2018-06-04T22:42:00Z"/>
          <w:del w:id="8501" w:author="Rapporteur SA Rev 1" w:date="2018-06-06T14:40:00Z"/>
          <w:highlight w:val="cyan"/>
        </w:rPr>
      </w:pPr>
      <w:ins w:id="8502" w:author="SA R2-1806796" w:date="2018-06-04T22:42:00Z">
        <w:del w:id="8503" w:author="Rapporteur SA Rev 1" w:date="2018-06-06T14:40:00Z">
          <w:r w:rsidRPr="00390CF2">
            <w:rPr>
              <w:highlight w:val="cyan"/>
            </w:rPr>
            <w:tab/>
          </w:r>
          <w:r w:rsidRPr="00390CF2">
            <w:rPr>
              <w:highlight w:val="cyan"/>
            </w:rPr>
            <w:tab/>
            <w:delText>measurementSlot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60F7D605" w14:textId="77777777" w:rsidR="000E3D35" w:rsidRPr="00390CF2" w:rsidRDefault="000E3D35" w:rsidP="000E3D35">
      <w:pPr>
        <w:pStyle w:val="PL"/>
        <w:rPr>
          <w:ins w:id="8504" w:author="SA R2-1806796" w:date="2018-06-04T22:42:00Z"/>
          <w:del w:id="8505" w:author="Rapporteur SA Rev 1" w:date="2018-06-06T14:40:00Z"/>
          <w:highlight w:val="cyan"/>
        </w:rPr>
      </w:pPr>
      <w:ins w:id="8506" w:author="SA R2-1806796" w:date="2018-06-04T22:42:00Z">
        <w:del w:id="8507" w:author="Rapporteur SA Rev 1" w:date="2018-06-06T14:40:00Z">
          <w:r w:rsidRPr="00390CF2">
            <w:rPr>
              <w:highlight w:val="cyan"/>
            </w:rPr>
            <w:tab/>
          </w:r>
          <w:r w:rsidRPr="00390CF2">
            <w:rPr>
              <w:highlight w:val="cyan"/>
            </w:rPr>
            <w:tab/>
          </w:r>
          <w:r w:rsidRPr="00390CF2">
            <w:rPr>
              <w:highlight w:val="cyan"/>
            </w:rPr>
            <w:tab/>
            <w:delText>kHz1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1)),</w:delText>
          </w:r>
        </w:del>
      </w:ins>
    </w:p>
    <w:p w14:paraId="1EDA68E4" w14:textId="77777777" w:rsidR="000E3D35" w:rsidRPr="00390CF2" w:rsidRDefault="000E3D35" w:rsidP="000E3D35">
      <w:pPr>
        <w:pStyle w:val="PL"/>
        <w:rPr>
          <w:ins w:id="8508" w:author="SA R2-1806796" w:date="2018-06-04T22:42:00Z"/>
          <w:del w:id="8509" w:author="Rapporteur SA Rev 1" w:date="2018-06-06T14:40:00Z"/>
          <w:highlight w:val="cyan"/>
        </w:rPr>
      </w:pPr>
      <w:ins w:id="8510" w:author="SA R2-1806796" w:date="2018-06-04T22:42:00Z">
        <w:del w:id="8511" w:author="Rapporteur SA Rev 1" w:date="2018-06-06T14:40:00Z">
          <w:r w:rsidRPr="00390CF2">
            <w:rPr>
              <w:highlight w:val="cyan"/>
            </w:rPr>
            <w:tab/>
          </w:r>
          <w:r w:rsidRPr="00390CF2">
            <w:rPr>
              <w:highlight w:val="cyan"/>
            </w:rPr>
            <w:tab/>
          </w:r>
          <w:r w:rsidRPr="00390CF2">
            <w:rPr>
              <w:highlight w:val="cyan"/>
            </w:rPr>
            <w:tab/>
            <w:delText>kHz3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2)),</w:delText>
          </w:r>
        </w:del>
      </w:ins>
    </w:p>
    <w:p w14:paraId="3BF6BBF5" w14:textId="77777777" w:rsidR="000E3D35" w:rsidRPr="00390CF2" w:rsidRDefault="000E3D35" w:rsidP="000E3D35">
      <w:pPr>
        <w:pStyle w:val="PL"/>
        <w:rPr>
          <w:ins w:id="8512" w:author="SA R2-1806796" w:date="2018-06-04T22:42:00Z"/>
          <w:del w:id="8513" w:author="Rapporteur SA Rev 1" w:date="2018-06-06T14:40:00Z"/>
          <w:highlight w:val="cyan"/>
        </w:rPr>
      </w:pPr>
      <w:ins w:id="8514" w:author="SA R2-1806796" w:date="2018-06-04T22:42:00Z">
        <w:del w:id="8515" w:author="Rapporteur SA Rev 1" w:date="2018-06-06T14:40:00Z">
          <w:r w:rsidRPr="00390CF2">
            <w:rPr>
              <w:highlight w:val="cyan"/>
            </w:rPr>
            <w:tab/>
          </w:r>
          <w:r w:rsidRPr="00390CF2">
            <w:rPr>
              <w:highlight w:val="cyan"/>
            </w:rPr>
            <w:tab/>
          </w:r>
          <w:r w:rsidRPr="00390CF2">
            <w:rPr>
              <w:highlight w:val="cyan"/>
            </w:rPr>
            <w:tab/>
            <w:delText>kHz6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4)),</w:delText>
          </w:r>
        </w:del>
      </w:ins>
    </w:p>
    <w:p w14:paraId="03958AA3" w14:textId="77777777" w:rsidR="000E3D35" w:rsidRPr="00390CF2" w:rsidRDefault="000E3D35" w:rsidP="000E3D35">
      <w:pPr>
        <w:pStyle w:val="PL"/>
        <w:rPr>
          <w:ins w:id="8516" w:author="SA R2-1806796" w:date="2018-06-04T22:42:00Z"/>
          <w:del w:id="8517" w:author="Rapporteur SA Rev 1" w:date="2018-06-06T14:40:00Z"/>
          <w:highlight w:val="cyan"/>
        </w:rPr>
      </w:pPr>
      <w:ins w:id="8518" w:author="SA R2-1806796" w:date="2018-06-04T22:42:00Z">
        <w:del w:id="8519" w:author="Rapporteur SA Rev 1" w:date="2018-06-06T14:40:00Z">
          <w:r w:rsidRPr="00390CF2">
            <w:rPr>
              <w:highlight w:val="cyan"/>
            </w:rPr>
            <w:tab/>
          </w:r>
          <w:r w:rsidRPr="00390CF2">
            <w:rPr>
              <w:highlight w:val="cyan"/>
            </w:rPr>
            <w:tab/>
          </w:r>
          <w:r w:rsidRPr="00390CF2">
            <w:rPr>
              <w:highlight w:val="cyan"/>
            </w:rPr>
            <w:tab/>
            <w:delText>kHz12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8))</w:delText>
          </w:r>
        </w:del>
      </w:ins>
    </w:p>
    <w:p w14:paraId="1AF44085" w14:textId="77777777" w:rsidR="000E3D35" w:rsidRPr="00390CF2" w:rsidRDefault="000E3D35" w:rsidP="000E3D35">
      <w:pPr>
        <w:pStyle w:val="PL"/>
        <w:rPr>
          <w:ins w:id="8520" w:author="SA R2-1806796" w:date="2018-06-04T22:42:00Z"/>
          <w:del w:id="8521" w:author="Rapporteur SA Rev 1" w:date="2018-06-06T14:40:00Z"/>
          <w:highlight w:val="cyan"/>
        </w:rPr>
      </w:pPr>
      <w:ins w:id="8522" w:author="SA R2-1806796" w:date="2018-06-04T22:42:00Z">
        <w:del w:id="8523" w:author="Rapporteur SA Rev 1" w:date="2018-06-06T14:40:00Z">
          <w:r w:rsidRPr="00390CF2">
            <w:rPr>
              <w:highlight w:val="cyan"/>
            </w:rPr>
            <w:tab/>
          </w:r>
          <w:r w:rsidRPr="00390CF2">
            <w:rPr>
              <w:highlight w:val="cyan"/>
            </w:rPr>
            <w:tab/>
            <w:delText>},</w:delText>
          </w:r>
        </w:del>
      </w:ins>
    </w:p>
    <w:p w14:paraId="275BF5BA" w14:textId="77777777" w:rsidR="000E3D35" w:rsidRPr="00390CF2" w:rsidRDefault="000E3D35" w:rsidP="000E3D35">
      <w:pPr>
        <w:pStyle w:val="PL"/>
        <w:rPr>
          <w:ins w:id="8524" w:author="SA R2-1806796" w:date="2018-06-04T22:42:00Z"/>
          <w:del w:id="8525" w:author="Rapporteur SA Rev 1" w:date="2018-06-06T14:40:00Z"/>
          <w:highlight w:val="cyan"/>
        </w:rPr>
      </w:pPr>
      <w:ins w:id="8526" w:author="SA R2-1806796" w:date="2018-06-04T22:42:00Z">
        <w:del w:id="8527" w:author="Rapporteur SA Rev 1" w:date="2018-06-06T14:40:00Z">
          <w:r w:rsidRPr="00390CF2">
            <w:rPr>
              <w:highlight w:val="cyan"/>
            </w:rPr>
            <w:tab/>
          </w:r>
          <w:r w:rsidRPr="00390CF2">
            <w:rPr>
              <w:highlight w:val="cyan"/>
            </w:rPr>
            <w:tab/>
            <w:delText>endSymbol</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0..13)</w:delText>
          </w:r>
        </w:del>
      </w:ins>
    </w:p>
    <w:p w14:paraId="0DEE9805" w14:textId="77777777" w:rsidR="000E3D35" w:rsidRPr="005C1807" w:rsidRDefault="000E3D35" w:rsidP="000E3D35">
      <w:pPr>
        <w:pStyle w:val="PL"/>
        <w:rPr>
          <w:highlight w:val="cyan"/>
          <w:lang w:val="fr-FR"/>
        </w:rPr>
      </w:pPr>
      <w:ins w:id="8528" w:author="SA R2-1806796" w:date="2018-06-04T22:42:00Z">
        <w:del w:id="8529" w:author="Rapporteur SA Rev 1" w:date="2018-06-06T14:40:00Z">
          <w:r w:rsidRPr="005C1807">
            <w:rPr>
              <w:highlight w:val="cyan"/>
              <w:lang w:val="fr-FR"/>
            </w:rPr>
            <w:tab/>
            <w:delText>}</w:delText>
          </w:r>
        </w:del>
      </w:ins>
      <w:ins w:id="8530" w:author="Rapporteur SA Rev 1" w:date="2018-06-06T14:40:00Z">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ins>
      <w:ins w:id="8531" w:author="SA R2-1806796" w:date="2018-06-04T22:42:00Z">
        <w:r w:rsidRPr="005C1807">
          <w:rPr>
            <w:highlight w:val="cyan"/>
            <w:lang w:val="fr-FR"/>
          </w:rPr>
          <w:tab/>
          <w:t>OPTIONAL,</w:t>
        </w:r>
      </w:ins>
    </w:p>
    <w:p w14:paraId="154ABB2E" w14:textId="77777777" w:rsidR="000E3D35" w:rsidRPr="005C1807" w:rsidRDefault="000E3D35" w:rsidP="000E3D35">
      <w:pPr>
        <w:pStyle w:val="PL"/>
        <w:rPr>
          <w:ins w:id="8532" w:author="SA R2-1809108" w:date="2018-05-29T23:55:00Z"/>
          <w:highlight w:val="cyan"/>
          <w:lang w:val="fr-FR"/>
        </w:rPr>
      </w:pPr>
      <w:ins w:id="8533" w:author="SA R2-1809108" w:date="2018-05-29T23:55:00Z">
        <w:r w:rsidRPr="005C1807">
          <w:rPr>
            <w:highlight w:val="cyan"/>
            <w:lang w:val="fr-FR"/>
          </w:rPr>
          <w:tab/>
          <w:t>q-RxLevMin</w:t>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t>Q-RxLevMin,</w:t>
        </w:r>
      </w:ins>
    </w:p>
    <w:p w14:paraId="6EFB9280" w14:textId="77777777" w:rsidR="000E3D35" w:rsidRPr="00390CF2" w:rsidRDefault="000E3D35" w:rsidP="000E3D35">
      <w:pPr>
        <w:pStyle w:val="PL"/>
        <w:rPr>
          <w:ins w:id="8534" w:author="SA R2-1809108" w:date="2018-05-29T23:55:00Z"/>
          <w:highlight w:val="cyan"/>
        </w:rPr>
      </w:pPr>
      <w:ins w:id="8535" w:author="SA R2-1809108" w:date="2018-05-29T23:55:00Z">
        <w:r w:rsidRPr="005C1807">
          <w:rPr>
            <w:highlight w:val="cyan"/>
            <w:lang w:val="fr-FR"/>
          </w:rPr>
          <w:tab/>
        </w:r>
        <w:r w:rsidRPr="00390CF2">
          <w:rPr>
            <w:highlight w:val="cyan"/>
          </w:rPr>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536" w:author="Rapporteur ASN1 SA" w:date="2018-07-09T23:25:00Z">
        <w:r w:rsidRPr="00390CF2">
          <w:rPr>
            <w:color w:val="808080"/>
            <w:highlight w:val="cyan"/>
          </w:rPr>
          <w:t>R</w:t>
        </w:r>
      </w:ins>
    </w:p>
    <w:p w14:paraId="44301A95" w14:textId="77777777" w:rsidR="000E3D35" w:rsidRPr="00390CF2" w:rsidRDefault="000E3D35" w:rsidP="000E3D35">
      <w:pPr>
        <w:pStyle w:val="PL"/>
        <w:rPr>
          <w:ins w:id="8537" w:author="SA R2-1809108" w:date="2018-05-29T23:55:00Z"/>
          <w:highlight w:val="cyan"/>
        </w:rPr>
      </w:pPr>
      <w:ins w:id="8538" w:author="SA R2-1809108" w:date="2018-05-29T23:55:00Z">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Min</w:t>
        </w:r>
      </w:ins>
      <w:ins w:id="8539" w:author="Rapporteur ASN1 SA" w:date="2018-06-28T15:20:00Z">
        <w:r w:rsidRPr="00390CF2">
          <w:rPr>
            <w:highlight w:val="cyan"/>
          </w:rPr>
          <w:tab/>
        </w:r>
        <w:r w:rsidRPr="00390CF2">
          <w:rPr>
            <w:highlight w:val="cyan"/>
          </w:rPr>
          <w:tab/>
        </w:r>
        <w:r w:rsidRPr="00390CF2">
          <w:rPr>
            <w:highlight w:val="cyan"/>
          </w:rPr>
          <w:tab/>
          <w:t>OPTIONAL</w:t>
        </w:r>
      </w:ins>
      <w:ins w:id="8540" w:author="Rapporteur SA ASN1" w:date="2018-07-11T06:52:00Z">
        <w:r w:rsidRPr="00390CF2">
          <w:rPr>
            <w:highlight w:val="cyan"/>
          </w:rPr>
          <w:t>,</w:t>
        </w:r>
      </w:ins>
      <w:ins w:id="8541" w:author="Rapporteur ASN1 SA" w:date="2018-06-28T15:20:00Z">
        <w:r w:rsidRPr="00390CF2">
          <w:rPr>
            <w:highlight w:val="cyan"/>
          </w:rPr>
          <w:tab/>
        </w:r>
        <w:r w:rsidRPr="00390CF2">
          <w:rPr>
            <w:highlight w:val="cyan"/>
          </w:rPr>
          <w:tab/>
          <w:t>-- Need R</w:t>
        </w:r>
      </w:ins>
      <w:ins w:id="8542" w:author="SA R2-1809108" w:date="2018-05-29T23:55:00Z">
        <w:r w:rsidRPr="00390CF2">
          <w:rPr>
            <w:highlight w:val="cyan"/>
          </w:rPr>
          <w:t>,</w:t>
        </w:r>
      </w:ins>
      <w:ins w:id="8543" w:author="Rapporteur ASN1 SA" w:date="2018-06-28T15:20:00Z">
        <w:r w:rsidRPr="00390CF2">
          <w:rPr>
            <w:rStyle w:val="CommentReference"/>
            <w:rFonts w:ascii="Arial" w:eastAsia="Times New Roman" w:hAnsi="Arial"/>
            <w:noProof w:val="0"/>
            <w:highlight w:val="cyan"/>
            <w:lang w:eastAsia="ja-JP"/>
          </w:rPr>
          <w:t xml:space="preserve"> </w:t>
        </w:r>
      </w:ins>
    </w:p>
    <w:p w14:paraId="04789721" w14:textId="77777777" w:rsidR="000E3D35" w:rsidRPr="00390CF2" w:rsidRDefault="000E3D35" w:rsidP="000E3D35">
      <w:pPr>
        <w:pStyle w:val="PL"/>
        <w:rPr>
          <w:ins w:id="8544" w:author="SA R2-1809108" w:date="2018-05-29T23:55:00Z"/>
          <w:highlight w:val="cyan"/>
        </w:rPr>
      </w:pPr>
      <w:ins w:id="8545" w:author="SA R2-1809108" w:date="2018-05-29T23:55:00Z">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8546" w:author="Rapporteur ASN1 SA" w:date="2018-07-09T23:25:00Z">
        <w:r w:rsidRPr="00390CF2">
          <w:rPr>
            <w:color w:val="808080"/>
            <w:highlight w:val="cyan"/>
          </w:rPr>
          <w:t>R</w:t>
        </w:r>
      </w:ins>
    </w:p>
    <w:p w14:paraId="214A8E07" w14:textId="77777777" w:rsidR="000E3D35" w:rsidRPr="00390CF2" w:rsidRDefault="000E3D35" w:rsidP="000E3D35">
      <w:pPr>
        <w:pStyle w:val="PL"/>
        <w:rPr>
          <w:ins w:id="8547" w:author="SA R2-1809108" w:date="2018-05-29T23:55:00Z"/>
          <w:highlight w:val="cyan"/>
        </w:rPr>
      </w:pPr>
      <w:ins w:id="8548" w:author="SA R2-1809108" w:date="2018-05-29T23:55:00Z">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1136D3DA" w14:textId="64B2D088" w:rsidR="00452623" w:rsidRPr="00390CF2" w:rsidRDefault="000E3D35" w:rsidP="000E3D35">
      <w:pPr>
        <w:pStyle w:val="PL"/>
        <w:rPr>
          <w:ins w:id="8549" w:author="Rapporteur ASN1 SA" w:date="2018-07-14T09:16:00Z"/>
          <w:highlight w:val="cyan"/>
        </w:rPr>
      </w:pPr>
      <w:ins w:id="8550" w:author="SA R2-1809108" w:date="2018-05-29T23:55:00Z">
        <w:r w:rsidRPr="00390CF2">
          <w:rPr>
            <w:highlight w:val="cyan"/>
          </w:rPr>
          <w:tab/>
        </w:r>
      </w:ins>
      <w:ins w:id="8551" w:author="Rapporteur ASN1 SA" w:date="2018-07-14T09:15:00Z">
        <w:r w:rsidR="00452623" w:rsidRPr="00390CF2">
          <w:rPr>
            <w:highlight w:val="cyan"/>
          </w:rPr>
          <w:t>t-ReselectionNR-SF</w:t>
        </w:r>
      </w:ins>
      <w:ins w:id="8552" w:author="Rapporteur ASN1 SA" w:date="2018-07-14T09:16:00Z">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ins>
      <w:ins w:id="8553" w:author="Rapporteur ASN1 SA" w:date="2018-07-14T09:15:00Z">
        <w:r w:rsidR="00452623" w:rsidRPr="00390CF2">
          <w:rPr>
            <w:highlight w:val="cyan"/>
          </w:rPr>
          <w:t>SpeedStateScaleFactors</w:t>
        </w:r>
      </w:ins>
      <w:ins w:id="8554" w:author="Rapporteur ASN1 SA" w:date="2018-07-14T09:16:00Z">
        <w:r w:rsidR="00452623" w:rsidRPr="00390CF2">
          <w:rPr>
            <w:highlight w:val="cyan"/>
          </w:rPr>
          <w:t xml:space="preserve"> </w:t>
        </w:r>
      </w:ins>
      <w:ins w:id="8555" w:author="Rapporteur ASN1 SA" w:date="2018-07-14T09:15:00Z">
        <w:r w:rsidR="00452623" w:rsidRPr="00390CF2">
          <w:rPr>
            <w:highlight w:val="cyan"/>
          </w:rPr>
          <w:t>OPTIONAL,</w:t>
        </w:r>
      </w:ins>
      <w:ins w:id="8556" w:author="Rapporteur ASN1 SA" w:date="2018-07-14T09:16:00Z">
        <w:r w:rsidR="00452623" w:rsidRPr="00390CF2">
          <w:rPr>
            <w:highlight w:val="cyan"/>
          </w:rPr>
          <w:tab/>
        </w:r>
        <w:r w:rsidR="00452623" w:rsidRPr="00390CF2">
          <w:rPr>
            <w:highlight w:val="cyan"/>
          </w:rPr>
          <w:tab/>
        </w:r>
      </w:ins>
      <w:ins w:id="8557" w:author="Rapporteur ASN1 SA" w:date="2018-07-14T09:15:00Z">
        <w:r w:rsidR="00452623" w:rsidRPr="00390CF2">
          <w:rPr>
            <w:highlight w:val="cyan"/>
          </w:rPr>
          <w:t>-- Need N</w:t>
        </w:r>
      </w:ins>
    </w:p>
    <w:p w14:paraId="44376F7F" w14:textId="7F6A1182" w:rsidR="000E3D35" w:rsidRPr="00390CF2" w:rsidRDefault="00452623" w:rsidP="000E3D35">
      <w:pPr>
        <w:pStyle w:val="PL"/>
        <w:rPr>
          <w:ins w:id="8558" w:author="SA R2-1809108" w:date="2018-05-29T23:55:00Z"/>
          <w:highlight w:val="cyan"/>
        </w:rPr>
      </w:pPr>
      <w:ins w:id="8559" w:author="Rapporteur ASN1 SA" w:date="2018-07-14T09:16:00Z">
        <w:r w:rsidRPr="00390CF2">
          <w:rPr>
            <w:highlight w:val="cyan"/>
          </w:rPr>
          <w:tab/>
        </w:r>
      </w:ins>
      <w:ins w:id="8560" w:author="SA R2-1809108" w:date="2018-05-29T23:55:00Z">
        <w:r w:rsidR="000E3D35" w:rsidRPr="00390CF2">
          <w:rPr>
            <w:highlight w:val="cyan"/>
          </w:rPr>
          <w:t>threshX-HighP</w:t>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t>ReselectionThreshold,</w:t>
        </w:r>
      </w:ins>
    </w:p>
    <w:p w14:paraId="1DBD2385" w14:textId="77777777" w:rsidR="000E3D35" w:rsidRPr="00390CF2" w:rsidRDefault="000E3D35" w:rsidP="000E3D35">
      <w:pPr>
        <w:pStyle w:val="PL"/>
        <w:rPr>
          <w:ins w:id="8561" w:author="SA R2-1809108" w:date="2018-05-29T23:55:00Z"/>
          <w:highlight w:val="cyan"/>
        </w:rPr>
      </w:pPr>
      <w:ins w:id="8562" w:author="SA R2-1809108" w:date="2018-05-29T23:55:00Z">
        <w:r w:rsidRPr="00390CF2">
          <w:rPr>
            <w:highlight w:val="cyan"/>
          </w:rPr>
          <w:tab/>
          <w:t>threshX-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7C086A9F" w14:textId="77777777" w:rsidR="000E3D35" w:rsidRPr="00390CF2" w:rsidRDefault="000E3D35" w:rsidP="000E3D35">
      <w:pPr>
        <w:pStyle w:val="PL"/>
        <w:rPr>
          <w:ins w:id="8563" w:author="SA R2-1809108" w:date="2018-05-29T23:55:00Z"/>
          <w:highlight w:val="cyan"/>
        </w:rPr>
      </w:pPr>
      <w:ins w:id="8564" w:author="SA R2-1809108" w:date="2018-05-29T23:55:00Z">
        <w:r w:rsidRPr="00390CF2">
          <w:rPr>
            <w:highlight w:val="cyan"/>
          </w:rPr>
          <w:tab/>
          <w:t>threshX-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9EF56A3" w14:textId="77777777" w:rsidR="000E3D35" w:rsidRPr="00390CF2" w:rsidRDefault="000E3D35" w:rsidP="000E3D35">
      <w:pPr>
        <w:pStyle w:val="PL"/>
        <w:rPr>
          <w:ins w:id="8565" w:author="SA R2-1809108" w:date="2018-05-29T23:55:00Z"/>
          <w:highlight w:val="cyan"/>
        </w:rPr>
      </w:pPr>
      <w:ins w:id="8566" w:author="SA R2-1809108" w:date="2018-05-29T23:55:00Z">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1DDB953E" w14:textId="77777777" w:rsidR="000E3D35" w:rsidRPr="00390CF2" w:rsidRDefault="000E3D35" w:rsidP="000E3D35">
      <w:pPr>
        <w:pStyle w:val="PL"/>
        <w:rPr>
          <w:ins w:id="8567" w:author="SA R2-1809108" w:date="2018-05-29T23:55:00Z"/>
          <w:highlight w:val="cyan"/>
        </w:rPr>
      </w:pPr>
      <w:ins w:id="8568" w:author="SA R2-1809108" w:date="2018-05-29T23:55:00Z">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0BF91FD4" w14:textId="77777777" w:rsidR="000E3D35" w:rsidRPr="00390CF2" w:rsidRDefault="000E3D35" w:rsidP="000E3D35">
      <w:pPr>
        <w:pStyle w:val="PL"/>
        <w:rPr>
          <w:ins w:id="8569" w:author="SA R2-1809108" w:date="2018-05-29T23:55:00Z"/>
          <w:highlight w:val="cyan"/>
        </w:rPr>
      </w:pPr>
      <w:ins w:id="8570"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RSRQ</w:t>
        </w:r>
      </w:ins>
    </w:p>
    <w:p w14:paraId="6F46B33F" w14:textId="77777777" w:rsidR="000E3D35" w:rsidRPr="00390CF2" w:rsidRDefault="000E3D35" w:rsidP="000E3D35">
      <w:pPr>
        <w:pStyle w:val="PL"/>
        <w:rPr>
          <w:ins w:id="8571" w:author="SA R2-1809108" w:date="2018-05-29T23:55:00Z"/>
          <w:highlight w:val="cyan"/>
        </w:rPr>
      </w:pPr>
      <w:ins w:id="8572"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8573" w:author="Rapporteur ASN1 SA" w:date="2018-07-09T23:25:00Z">
        <w:r w:rsidRPr="00390CF2">
          <w:rPr>
            <w:color w:val="808080"/>
            <w:highlight w:val="cyan"/>
          </w:rPr>
          <w:t>R</w:t>
        </w:r>
      </w:ins>
    </w:p>
    <w:p w14:paraId="065770AD" w14:textId="77777777" w:rsidR="000E3D35" w:rsidRPr="00390CF2" w:rsidRDefault="000E3D35" w:rsidP="000E3D35">
      <w:pPr>
        <w:pStyle w:val="PL"/>
        <w:rPr>
          <w:ins w:id="8574" w:author="SA R2-1809108" w:date="2018-05-29T23:55:00Z"/>
          <w:highlight w:val="cyan"/>
        </w:rPr>
      </w:pPr>
      <w:ins w:id="8575" w:author="SA R2-1809108" w:date="2018-05-29T23:55:00Z">
        <w:r w:rsidRPr="00390CF2">
          <w:rPr>
            <w:highlight w:val="cyan"/>
          </w:rPr>
          <w:tab/>
          <w:t>q-Offset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de-DE"/>
          </w:rPr>
          <w:t>DEFAULT</w:t>
        </w:r>
        <w:r w:rsidRPr="00390CF2">
          <w:rPr>
            <w:highlight w:val="cyan"/>
            <w:lang w:val="de-DE"/>
          </w:rPr>
          <w:t xml:space="preserve"> dB0</w:t>
        </w:r>
        <w:r w:rsidRPr="00390CF2">
          <w:rPr>
            <w:highlight w:val="cyan"/>
          </w:rPr>
          <w:t>,</w:t>
        </w:r>
      </w:ins>
    </w:p>
    <w:p w14:paraId="638A48D4" w14:textId="77777777" w:rsidR="000E3D35" w:rsidRPr="00390CF2" w:rsidRDefault="000E3D35" w:rsidP="000E3D35">
      <w:pPr>
        <w:pStyle w:val="PL"/>
        <w:rPr>
          <w:ins w:id="8576" w:author="SA R2-1809108" w:date="2018-05-29T23:55:00Z"/>
          <w:highlight w:val="cyan"/>
        </w:rPr>
      </w:pPr>
      <w:ins w:id="8577" w:author="SA R2-1809108" w:date="2018-05-29T23:55:00Z">
        <w:r w:rsidRPr="00390CF2">
          <w:rPr>
            <w:highlight w:val="cyan"/>
          </w:rPr>
          <w:tab/>
          <w:t>interFreqNeighCellList</w:t>
        </w:r>
        <w:r w:rsidRPr="00390CF2">
          <w:rPr>
            <w:highlight w:val="cyan"/>
          </w:rPr>
          <w:tab/>
        </w:r>
        <w:r w:rsidRPr="00390CF2">
          <w:rPr>
            <w:highlight w:val="cyan"/>
          </w:rPr>
          <w:tab/>
        </w:r>
        <w:r w:rsidRPr="00390CF2">
          <w:rPr>
            <w:highlight w:val="cyan"/>
          </w:rPr>
          <w:tab/>
          <w:t>InterFreqNeigh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578" w:author="Rapporteur ASN1 SA" w:date="2018-07-09T23:25:00Z">
        <w:r w:rsidRPr="00390CF2">
          <w:rPr>
            <w:color w:val="808080"/>
            <w:highlight w:val="cyan"/>
          </w:rPr>
          <w:t>R</w:t>
        </w:r>
      </w:ins>
    </w:p>
    <w:p w14:paraId="4B18DEC2" w14:textId="77777777" w:rsidR="000E3D35" w:rsidRPr="00390CF2" w:rsidRDefault="000E3D35" w:rsidP="000E3D35">
      <w:pPr>
        <w:pStyle w:val="PL"/>
        <w:rPr>
          <w:ins w:id="8579" w:author="SA R2-1809108" w:date="2018-05-29T23:55:00Z"/>
          <w:color w:val="808080"/>
          <w:highlight w:val="cyan"/>
        </w:rPr>
      </w:pPr>
      <w:ins w:id="8580" w:author="SA R2-1809108" w:date="2018-05-29T23:55:00Z">
        <w:r w:rsidRPr="00390CF2">
          <w:rPr>
            <w:highlight w:val="cyan"/>
          </w:rPr>
          <w:tab/>
          <w:t>interFreqBlackCellList</w:t>
        </w:r>
        <w:r w:rsidRPr="00390CF2">
          <w:rPr>
            <w:highlight w:val="cyan"/>
          </w:rPr>
          <w:tab/>
        </w:r>
        <w:r w:rsidRPr="00390CF2">
          <w:rPr>
            <w:highlight w:val="cyan"/>
          </w:rPr>
          <w:tab/>
        </w:r>
        <w:r w:rsidRPr="00390CF2">
          <w:rPr>
            <w:highlight w:val="cyan"/>
          </w:rPr>
          <w:tab/>
          <w:t>InterFreqBlack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r>
        <w:r w:rsidRPr="00390CF2">
          <w:rPr>
            <w:color w:val="808080"/>
            <w:highlight w:val="cyan"/>
          </w:rPr>
          <w:tab/>
          <w:t xml:space="preserve">-- Need </w:t>
        </w:r>
      </w:ins>
      <w:ins w:id="8581" w:author="Rapporteur ASN1 SA" w:date="2018-07-09T23:25:00Z">
        <w:r w:rsidRPr="00390CF2">
          <w:rPr>
            <w:color w:val="808080"/>
            <w:highlight w:val="cyan"/>
          </w:rPr>
          <w:t>R</w:t>
        </w:r>
      </w:ins>
    </w:p>
    <w:p w14:paraId="142687FA" w14:textId="77777777" w:rsidR="000E3D35" w:rsidRPr="00390CF2" w:rsidRDefault="000E3D35" w:rsidP="000E3D35">
      <w:pPr>
        <w:pStyle w:val="PL"/>
        <w:rPr>
          <w:ins w:id="8582" w:author="SA R2-1809108" w:date="2018-05-29T23:55:00Z"/>
          <w:highlight w:val="cyan"/>
        </w:rPr>
      </w:pPr>
      <w:ins w:id="8583" w:author="SA R2-1809108" w:date="2018-05-29T23:55:00Z">
        <w:r w:rsidRPr="00390CF2">
          <w:rPr>
            <w:highlight w:val="cyan"/>
          </w:rPr>
          <w:tab/>
          <w:t>...</w:t>
        </w:r>
      </w:ins>
    </w:p>
    <w:p w14:paraId="253B50F2" w14:textId="77777777" w:rsidR="000E3D35" w:rsidRPr="00390CF2" w:rsidRDefault="000E3D35" w:rsidP="000E3D35">
      <w:pPr>
        <w:pStyle w:val="PL"/>
        <w:rPr>
          <w:ins w:id="8584" w:author="SA R2-1809108" w:date="2018-05-29T23:55:00Z"/>
          <w:highlight w:val="cyan"/>
        </w:rPr>
      </w:pPr>
      <w:ins w:id="8585" w:author="SA R2-1809108" w:date="2018-05-29T23:55:00Z">
        <w:r w:rsidRPr="00390CF2">
          <w:rPr>
            <w:highlight w:val="cyan"/>
          </w:rPr>
          <w:t>}</w:t>
        </w:r>
      </w:ins>
    </w:p>
    <w:p w14:paraId="6F9D268F" w14:textId="77777777" w:rsidR="000E3D35" w:rsidRPr="00390CF2" w:rsidRDefault="000E3D35" w:rsidP="000E3D35">
      <w:pPr>
        <w:pStyle w:val="PL"/>
        <w:rPr>
          <w:ins w:id="8586" w:author="SA R2-1809108" w:date="2018-05-29T23:55:00Z"/>
          <w:highlight w:val="cyan"/>
        </w:rPr>
      </w:pPr>
    </w:p>
    <w:p w14:paraId="7ADD2332" w14:textId="77777777" w:rsidR="000E3D35" w:rsidRPr="00390CF2" w:rsidRDefault="000E3D35" w:rsidP="000E3D35">
      <w:pPr>
        <w:pStyle w:val="PL"/>
        <w:rPr>
          <w:ins w:id="8587" w:author="SA R2-1809108" w:date="2018-05-29T23:55:00Z"/>
          <w:highlight w:val="cyan"/>
        </w:rPr>
      </w:pPr>
      <w:ins w:id="8588" w:author="SA R2-1809108" w:date="2018-05-29T23:55:00Z">
        <w:r w:rsidRPr="00390CF2">
          <w:rPr>
            <w:highlight w:val="cyan"/>
          </w:rPr>
          <w:t>Inter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er)) </w:t>
        </w:r>
        <w:r w:rsidRPr="00390CF2">
          <w:rPr>
            <w:color w:val="993366"/>
            <w:highlight w:val="cyan"/>
          </w:rPr>
          <w:t>OF</w:t>
        </w:r>
        <w:r w:rsidRPr="00390CF2">
          <w:rPr>
            <w:highlight w:val="cyan"/>
          </w:rPr>
          <w:t xml:space="preserve"> InterFreqNeighCellInfo</w:t>
        </w:r>
      </w:ins>
    </w:p>
    <w:p w14:paraId="109C410F" w14:textId="77777777" w:rsidR="000E3D35" w:rsidRPr="00390CF2" w:rsidRDefault="000E3D35" w:rsidP="000E3D35">
      <w:pPr>
        <w:pStyle w:val="PL"/>
        <w:rPr>
          <w:ins w:id="8589" w:author="SA R2-1809108" w:date="2018-05-29T23:55:00Z"/>
          <w:highlight w:val="cyan"/>
        </w:rPr>
      </w:pPr>
    </w:p>
    <w:p w14:paraId="557894B8" w14:textId="77777777" w:rsidR="000E3D35" w:rsidRPr="00390CF2" w:rsidRDefault="000E3D35" w:rsidP="000E3D35">
      <w:pPr>
        <w:pStyle w:val="PL"/>
        <w:rPr>
          <w:ins w:id="8590" w:author="SA R2-1809108" w:date="2018-05-29T23:55:00Z"/>
          <w:highlight w:val="cyan"/>
        </w:rPr>
      </w:pPr>
      <w:ins w:id="8591" w:author="SA R2-1809108" w:date="2018-05-29T23:55:00Z">
        <w:r w:rsidRPr="00390CF2">
          <w:rPr>
            <w:highlight w:val="cyan"/>
          </w:rPr>
          <w:t>Inter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DEE407F" w14:textId="77777777" w:rsidR="000E3D35" w:rsidRPr="00390CF2" w:rsidRDefault="000E3D35" w:rsidP="000E3D35">
      <w:pPr>
        <w:pStyle w:val="PL"/>
        <w:rPr>
          <w:ins w:id="8592" w:author="SA R2-1809108" w:date="2018-05-29T23:55:00Z"/>
          <w:highlight w:val="cyan"/>
        </w:rPr>
      </w:pPr>
      <w:ins w:id="8593"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082CFFF6" w14:textId="77777777" w:rsidR="000E3D35" w:rsidRPr="00390CF2" w:rsidRDefault="000E3D35" w:rsidP="000E3D35">
      <w:pPr>
        <w:pStyle w:val="PL"/>
        <w:rPr>
          <w:ins w:id="8594" w:author="SA R2-1809108" w:date="2018-05-29T23:55:00Z"/>
          <w:highlight w:val="cyan"/>
        </w:rPr>
      </w:pPr>
      <w:ins w:id="8595"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41644035" w14:textId="77777777" w:rsidR="000E3D35" w:rsidRPr="00390CF2" w:rsidDel="007A0D73" w:rsidRDefault="000E3D35" w:rsidP="000E3D35">
      <w:pPr>
        <w:pStyle w:val="PL"/>
        <w:rPr>
          <w:ins w:id="8596" w:author="SA R2-1809108" w:date="2018-06-06T10:35:00Z"/>
          <w:del w:id="8597" w:author="Rapporteur ASN1 SA" w:date="2018-07-09T23:20:00Z"/>
          <w:highlight w:val="cyan"/>
        </w:rPr>
      </w:pPr>
      <w:ins w:id="8598" w:author="SA R2-1809108" w:date="2018-06-06T10:35:00Z">
        <w:del w:id="8599" w:author="Rapporteur ASN1 SA" w:date="2018-07-09T23:20:00Z">
          <w:r w:rsidRPr="00390CF2" w:rsidDel="007A0D73">
            <w:rPr>
              <w:highlight w:val="cyan"/>
            </w:rPr>
            <w:tab/>
            <w:delText>-- FIXME: The ssb-ConfigMobility does no longer contain the timing configuration!!!</w:delText>
          </w:r>
        </w:del>
      </w:ins>
    </w:p>
    <w:p w14:paraId="3E0001CD" w14:textId="77777777" w:rsidR="000E3D35" w:rsidRPr="00390CF2" w:rsidDel="007A0D73" w:rsidRDefault="000E3D35" w:rsidP="000E3D35">
      <w:pPr>
        <w:pStyle w:val="PL"/>
        <w:rPr>
          <w:ins w:id="8600" w:author="SA R2-1809108" w:date="2018-05-29T23:55:00Z"/>
          <w:del w:id="8601" w:author="Rapporteur ASN1 SA" w:date="2018-07-09T23:20:00Z"/>
          <w:highlight w:val="cyan"/>
        </w:rPr>
      </w:pPr>
      <w:ins w:id="8602" w:author="SA R2-1809108" w:date="2018-05-29T23:55:00Z">
        <w:del w:id="8603" w:author="Rapporteur ASN1 SA" w:date="2018-07-09T23:20: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del>
      </w:ins>
      <w:ins w:id="8604" w:author="SA R2-1809108" w:date="2018-06-05T17:31:00Z">
        <w:del w:id="8605" w:author="Rapporteur ASN1 SA" w:date="2018-07-09T23:20:00Z">
          <w:r w:rsidRPr="00390CF2" w:rsidDel="007A0D73">
            <w:rPr>
              <w:highlight w:val="cyan"/>
            </w:rPr>
            <w:tab/>
          </w:r>
        </w:del>
      </w:ins>
      <w:ins w:id="8606" w:author="SA R2-1809108" w:date="2018-05-29T23:55:00Z">
        <w:del w:id="8607" w:author="Rapporteur ASN1 SA" w:date="2018-07-09T23:20:00Z">
          <w:r w:rsidRPr="00390CF2" w:rsidDel="007A0D73">
            <w:rPr>
              <w:highlight w:val="cyan"/>
            </w:rPr>
            <w:tab/>
            <w:delText>SSB-ConfigMobility</w:delText>
          </w:r>
        </w:del>
      </w:ins>
      <w:ins w:id="8608" w:author="SA R2-1809108" w:date="2018-06-05T17:31:00Z">
        <w:del w:id="8609" w:author="Rapporteur ASN1 SA" w:date="2018-07-09T23:20:00Z">
          <w:r w:rsidRPr="00390CF2" w:rsidDel="007A0D73">
            <w:rPr>
              <w:highlight w:val="cyan"/>
            </w:rPr>
            <w:tab/>
          </w:r>
          <w:r w:rsidRPr="00390CF2" w:rsidDel="007A0D73">
            <w:rPr>
              <w:highlight w:val="cyan"/>
            </w:rPr>
            <w:tab/>
          </w:r>
          <w:r w:rsidRPr="00390CF2" w:rsidDel="007A0D73">
            <w:rPr>
              <w:highlight w:val="cyan"/>
            </w:rPr>
            <w:tab/>
          </w:r>
        </w:del>
      </w:ins>
      <w:ins w:id="8610" w:author="SA R2-1809108" w:date="2018-05-29T23:55:00Z">
        <w:del w:id="8611" w:author="Rapporteur ASN1 SA" w:date="2018-07-09T23:20:00Z">
          <w:r w:rsidRPr="00390CF2" w:rsidDel="007A0D73">
            <w:rPr>
              <w:color w:val="993366"/>
              <w:highlight w:val="cyan"/>
            </w:rPr>
            <w:delText>OPTIONAL,</w:delText>
          </w:r>
        </w:del>
      </w:ins>
    </w:p>
    <w:p w14:paraId="2151F96E" w14:textId="77777777" w:rsidR="000E3D35" w:rsidRPr="00390CF2" w:rsidRDefault="000E3D35" w:rsidP="000E3D35">
      <w:pPr>
        <w:pStyle w:val="PL"/>
        <w:rPr>
          <w:ins w:id="8612" w:author="SA R2-1809108" w:date="2018-05-29T23:55:00Z"/>
          <w:highlight w:val="cyan"/>
        </w:rPr>
      </w:pPr>
      <w:ins w:id="8613" w:author="SA R2-1809108" w:date="2018-05-29T23:55:00Z">
        <w:r w:rsidRPr="00390CF2">
          <w:rPr>
            <w:highlight w:val="cyan"/>
          </w:rPr>
          <w:tab/>
          <w:t>...</w:t>
        </w:r>
      </w:ins>
    </w:p>
    <w:p w14:paraId="60DAB046" w14:textId="77777777" w:rsidR="000E3D35" w:rsidRPr="00390CF2" w:rsidRDefault="000E3D35" w:rsidP="000E3D35">
      <w:pPr>
        <w:pStyle w:val="PL"/>
        <w:rPr>
          <w:ins w:id="8614" w:author="SA R2-1809108" w:date="2018-05-29T23:55:00Z"/>
          <w:highlight w:val="cyan"/>
        </w:rPr>
      </w:pPr>
    </w:p>
    <w:p w14:paraId="40A959ED" w14:textId="77777777" w:rsidR="000E3D35" w:rsidRPr="00390CF2" w:rsidRDefault="000E3D35" w:rsidP="000E3D35">
      <w:pPr>
        <w:pStyle w:val="PL"/>
        <w:rPr>
          <w:ins w:id="8615" w:author="SA R2-1809108" w:date="2018-05-29T23:55:00Z"/>
          <w:highlight w:val="cyan"/>
        </w:rPr>
      </w:pPr>
      <w:ins w:id="8616" w:author="SA R2-1809108" w:date="2018-05-29T23:55:00Z">
        <w:r w:rsidRPr="00390CF2">
          <w:rPr>
            <w:highlight w:val="cyan"/>
          </w:rPr>
          <w:t>}</w:t>
        </w:r>
      </w:ins>
    </w:p>
    <w:p w14:paraId="3BEBB389" w14:textId="77777777" w:rsidR="000E3D35" w:rsidRPr="00390CF2" w:rsidRDefault="000E3D35" w:rsidP="000E3D35">
      <w:pPr>
        <w:pStyle w:val="PL"/>
        <w:rPr>
          <w:ins w:id="8617" w:author="SA R2-1809108" w:date="2018-05-29T23:55:00Z"/>
          <w:highlight w:val="cyan"/>
        </w:rPr>
      </w:pPr>
    </w:p>
    <w:p w14:paraId="5C5371D3" w14:textId="77777777" w:rsidR="000E3D35" w:rsidRPr="00390CF2" w:rsidRDefault="000E3D35" w:rsidP="000E3D35">
      <w:pPr>
        <w:pStyle w:val="PL"/>
        <w:rPr>
          <w:ins w:id="8618" w:author="SA R2-1809108" w:date="2018-05-29T23:55:00Z"/>
          <w:highlight w:val="cyan"/>
        </w:rPr>
      </w:pPr>
      <w:ins w:id="8619" w:author="SA R2-1809108" w:date="2018-05-29T23:55:00Z">
        <w:r w:rsidRPr="00390CF2">
          <w:rPr>
            <w:highlight w:val="cyan"/>
          </w:rPr>
          <w:t>Inter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Black)) </w:t>
        </w:r>
        <w:r w:rsidRPr="00390CF2">
          <w:rPr>
            <w:color w:val="993366"/>
            <w:highlight w:val="cyan"/>
          </w:rPr>
          <w:t>OF</w:t>
        </w:r>
        <w:r w:rsidRPr="00390CF2">
          <w:rPr>
            <w:highlight w:val="cyan"/>
          </w:rPr>
          <w:t xml:space="preserve"> </w:t>
        </w:r>
        <w:del w:id="8620" w:author="SA Rapporteur Rev 1" w:date="2018-06-02T00:55:00Z">
          <w:r w:rsidRPr="00390CF2">
            <w:rPr>
              <w:highlight w:val="cyan"/>
            </w:rPr>
            <w:delText>PhysCellId</w:delText>
          </w:r>
        </w:del>
      </w:ins>
      <w:ins w:id="8621" w:author="SA Rapporteur Rev 1" w:date="2018-06-02T00:55:00Z">
        <w:r w:rsidRPr="00390CF2">
          <w:rPr>
            <w:highlight w:val="cyan"/>
          </w:rPr>
          <w:t>PCI-</w:t>
        </w:r>
      </w:ins>
      <w:ins w:id="8622" w:author="SA R2-1809108" w:date="2018-05-29T23:55:00Z">
        <w:r w:rsidRPr="00390CF2">
          <w:rPr>
            <w:highlight w:val="cyan"/>
          </w:rPr>
          <w:t>Range</w:t>
        </w:r>
      </w:ins>
    </w:p>
    <w:p w14:paraId="08428A71" w14:textId="77777777" w:rsidR="000E3D35" w:rsidRPr="00390CF2" w:rsidRDefault="000E3D35" w:rsidP="000E3D35">
      <w:pPr>
        <w:pStyle w:val="PL"/>
        <w:rPr>
          <w:ins w:id="8623" w:author="SA R2-1809108" w:date="2018-05-29T23:55:00Z"/>
          <w:highlight w:val="cyan"/>
        </w:rPr>
      </w:pPr>
    </w:p>
    <w:p w14:paraId="7BC5BBE8" w14:textId="77777777" w:rsidR="000E3D35" w:rsidRPr="00390CF2" w:rsidRDefault="000E3D35" w:rsidP="000E3D35">
      <w:pPr>
        <w:pStyle w:val="PL"/>
        <w:rPr>
          <w:ins w:id="8624" w:author="SA R2-1809108" w:date="2018-05-29T23:55:00Z"/>
          <w:highlight w:val="cyan"/>
        </w:rPr>
      </w:pPr>
      <w:ins w:id="8625" w:author="SA R2-1809108" w:date="2018-05-29T23:55:00Z">
        <w:r w:rsidRPr="00390CF2">
          <w:rPr>
            <w:highlight w:val="cyan"/>
          </w:rPr>
          <w:t>-- TAG-SIB4-STOP</w:t>
        </w:r>
      </w:ins>
    </w:p>
    <w:p w14:paraId="6BC6AF96" w14:textId="77777777" w:rsidR="000E3D35" w:rsidRPr="00390CF2" w:rsidRDefault="000E3D35" w:rsidP="000E3D35">
      <w:pPr>
        <w:pStyle w:val="PL"/>
        <w:rPr>
          <w:ins w:id="8626" w:author="SA R2-1809108" w:date="2018-05-29T23:55:00Z"/>
          <w:rFonts w:eastAsia="SimSun"/>
          <w:color w:val="808080"/>
          <w:highlight w:val="cyan"/>
          <w:lang w:eastAsia="en-GB"/>
        </w:rPr>
      </w:pPr>
      <w:ins w:id="8627" w:author="SA R2-1809108" w:date="2018-05-29T23:55:00Z">
        <w:r w:rsidRPr="00390CF2">
          <w:rPr>
            <w:color w:val="808080"/>
            <w:highlight w:val="cyan"/>
          </w:rPr>
          <w:t>-- ASN1STOP</w:t>
        </w:r>
      </w:ins>
    </w:p>
    <w:p w14:paraId="404AF485" w14:textId="77777777" w:rsidR="000E3D35" w:rsidRPr="00390CF2" w:rsidRDefault="000E3D35" w:rsidP="000E3D35">
      <w:pPr>
        <w:rPr>
          <w:ins w:id="8628"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2F449C3E" w14:textId="77777777" w:rsidTr="000E3D35">
        <w:trPr>
          <w:cantSplit/>
          <w:tblHeader/>
          <w:ins w:id="86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9362DE" w14:textId="77777777" w:rsidR="000E3D35" w:rsidRPr="00390CF2" w:rsidRDefault="000E3D35" w:rsidP="000E3D35">
            <w:pPr>
              <w:pStyle w:val="TAH"/>
              <w:rPr>
                <w:ins w:id="8630" w:author="SA R2-1809108" w:date="2018-05-29T23:55:00Z"/>
                <w:highlight w:val="cyan"/>
                <w:lang w:eastAsia="en-GB"/>
              </w:rPr>
            </w:pPr>
            <w:ins w:id="8631" w:author="SA R2-1809108" w:date="2018-05-29T23:55:00Z">
              <w:r w:rsidRPr="00390CF2">
                <w:rPr>
                  <w:i/>
                  <w:noProof/>
                  <w:highlight w:val="cyan"/>
                  <w:lang w:eastAsia="en-GB"/>
                </w:rPr>
                <w:t>SIB4</w:t>
              </w:r>
              <w:r w:rsidRPr="00390CF2">
                <w:rPr>
                  <w:iCs/>
                  <w:noProof/>
                  <w:highlight w:val="cyan"/>
                  <w:lang w:eastAsia="en-GB"/>
                </w:rPr>
                <w:t xml:space="preserve"> field descriptions</w:t>
              </w:r>
            </w:ins>
          </w:p>
        </w:tc>
      </w:tr>
      <w:tr w:rsidR="000E3D35" w:rsidRPr="00390CF2" w14:paraId="024B619A" w14:textId="77777777" w:rsidTr="000E3D35">
        <w:trPr>
          <w:cantSplit/>
          <w:ins w:id="86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2AB5D6" w14:textId="77777777" w:rsidR="000E3D35" w:rsidRPr="00390CF2" w:rsidRDefault="000E3D35" w:rsidP="000E3D35">
            <w:pPr>
              <w:pStyle w:val="TAL"/>
              <w:rPr>
                <w:ins w:id="8633" w:author="SA R2-1809108" w:date="2018-05-29T23:55:00Z"/>
                <w:b/>
                <w:bCs/>
                <w:i/>
                <w:noProof/>
                <w:highlight w:val="cyan"/>
                <w:lang w:eastAsia="en-GB"/>
              </w:rPr>
            </w:pPr>
            <w:ins w:id="8634" w:author="SA R2-1809108" w:date="2018-05-29T23:55:00Z">
              <w:r w:rsidRPr="00390CF2">
                <w:rPr>
                  <w:b/>
                  <w:bCs/>
                  <w:i/>
                  <w:noProof/>
                  <w:highlight w:val="cyan"/>
                  <w:lang w:eastAsia="en-GB"/>
                </w:rPr>
                <w:t xml:space="preserve">absThreshSS-BlocksConsolidation </w:t>
              </w:r>
            </w:ins>
          </w:p>
          <w:p w14:paraId="5F8EBF3D" w14:textId="77777777" w:rsidR="000E3D35" w:rsidRPr="00390CF2" w:rsidRDefault="000E3D35" w:rsidP="000E3D35">
            <w:pPr>
              <w:pStyle w:val="TAL"/>
              <w:rPr>
                <w:ins w:id="8635" w:author="SA R2-1809108" w:date="2018-05-29T23:55:00Z"/>
                <w:highlight w:val="cyan"/>
                <w:lang w:eastAsia="en-GB"/>
              </w:rPr>
            </w:pPr>
            <w:ins w:id="8636" w:author="SA R2-1809108" w:date="2018-05-29T23:55:00Z">
              <w:r w:rsidRPr="00390CF2">
                <w:rPr>
                  <w:highlight w:val="cyan"/>
                  <w:lang w:eastAsia="en-GB"/>
                </w:rPr>
                <w:t>Threshold for consolidation of L1 measurements per RS index.</w:t>
              </w:r>
            </w:ins>
          </w:p>
        </w:tc>
      </w:tr>
      <w:tr w:rsidR="000E3D35" w:rsidRPr="00390CF2" w14:paraId="52D0B939" w14:textId="77777777" w:rsidTr="000E3D35">
        <w:trPr>
          <w:cantSplit/>
          <w:ins w:id="8637"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20EC0DA4" w14:textId="77777777" w:rsidR="000E3D35" w:rsidRPr="00390CF2" w:rsidRDefault="000E3D35" w:rsidP="000E3D35">
            <w:pPr>
              <w:keepNext/>
              <w:keepLines/>
              <w:spacing w:after="0"/>
              <w:rPr>
                <w:ins w:id="8638" w:author="Rapporteur ASN1 SA" w:date="2018-07-09T23:21:00Z"/>
                <w:rFonts w:ascii="Arial" w:hAnsi="Arial"/>
                <w:b/>
                <w:i/>
                <w:sz w:val="18"/>
                <w:szCs w:val="22"/>
                <w:highlight w:val="cyan"/>
                <w:lang w:val="x-none" w:eastAsia="x-none"/>
              </w:rPr>
            </w:pPr>
            <w:ins w:id="8639" w:author="Rapporteur ASN1 SA" w:date="2018-07-09T23:21:00Z">
              <w:r w:rsidRPr="00390CF2">
                <w:rPr>
                  <w:rFonts w:ascii="Arial" w:hAnsi="Arial"/>
                  <w:b/>
                  <w:i/>
                  <w:sz w:val="18"/>
                  <w:szCs w:val="22"/>
                  <w:highlight w:val="cyan"/>
                  <w:lang w:val="x-none" w:eastAsia="x-none"/>
                </w:rPr>
                <w:t>deriveSSB</w:t>
              </w:r>
            </w:ins>
            <w:ins w:id="8640" w:author="Rapporteur SA ASN1" w:date="2018-07-11T06:42:00Z">
              <w:r w:rsidRPr="00390CF2">
                <w:rPr>
                  <w:rFonts w:ascii="Arial" w:hAnsi="Arial"/>
                  <w:b/>
                  <w:i/>
                  <w:sz w:val="18"/>
                  <w:szCs w:val="22"/>
                  <w:highlight w:val="cyan"/>
                  <w:lang w:eastAsia="x-none"/>
                  <w:rPrChange w:id="8641" w:author="Rapporteur ASN1 SA" w:date="2018-07-13T12:50:00Z">
                    <w:rPr>
                      <w:rFonts w:ascii="Arial" w:hAnsi="Arial"/>
                      <w:b/>
                      <w:i/>
                      <w:sz w:val="18"/>
                      <w:szCs w:val="22"/>
                      <w:lang w:val="sv-SE" w:eastAsia="x-none"/>
                    </w:rPr>
                  </w:rPrChange>
                </w:rPr>
                <w:t>-</w:t>
              </w:r>
            </w:ins>
            <w:ins w:id="8642" w:author="Rapporteur ASN1 SA" w:date="2018-07-09T23:21:00Z">
              <w:r w:rsidRPr="00390CF2">
                <w:rPr>
                  <w:rFonts w:ascii="Arial" w:hAnsi="Arial"/>
                  <w:b/>
                  <w:i/>
                  <w:sz w:val="18"/>
                  <w:szCs w:val="22"/>
                  <w:highlight w:val="cyan"/>
                  <w:lang w:val="x-none" w:eastAsia="x-none"/>
                </w:rPr>
                <w:t>IndexFromCell</w:t>
              </w:r>
            </w:ins>
          </w:p>
          <w:p w14:paraId="1AD40501" w14:textId="77777777" w:rsidR="000E3D35" w:rsidRPr="00390CF2" w:rsidRDefault="000E3D35" w:rsidP="000E3D35">
            <w:pPr>
              <w:pStyle w:val="TAL"/>
              <w:rPr>
                <w:ins w:id="8643" w:author="Rapporteur ASN1 SA" w:date="2018-07-09T23:21:00Z"/>
                <w:b/>
                <w:bCs/>
                <w:i/>
                <w:noProof/>
                <w:highlight w:val="cyan"/>
                <w:lang w:eastAsia="en-GB"/>
              </w:rPr>
            </w:pPr>
            <w:ins w:id="8644" w:author="Rapporteur ASN1 SA" w:date="2018-07-09T23:21:00Z">
              <w:r w:rsidRPr="00390CF2">
                <w:rPr>
                  <w:szCs w:val="22"/>
                  <w:highlight w:val="cyan"/>
                  <w:lang w:val="x-none" w:eastAsia="x-none"/>
                </w:rPr>
                <w:t>This field indicates whether the UE may use the timing of any detected cell on that frequency to derive the SSB index of all neighbour cells on that frequency.</w:t>
              </w:r>
            </w:ins>
          </w:p>
        </w:tc>
      </w:tr>
      <w:tr w:rsidR="000E3D35" w:rsidRPr="00390CF2" w14:paraId="5629B0BB" w14:textId="77777777" w:rsidTr="000E3D35">
        <w:trPr>
          <w:cantSplit/>
          <w:ins w:id="86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5EB2F3" w14:textId="77777777" w:rsidR="000E3D35" w:rsidRPr="00390CF2" w:rsidRDefault="000E3D35" w:rsidP="000E3D35">
            <w:pPr>
              <w:pStyle w:val="TAL"/>
              <w:rPr>
                <w:ins w:id="8646" w:author="SA R2-1809108" w:date="2018-05-29T23:55:00Z"/>
                <w:b/>
                <w:bCs/>
                <w:i/>
                <w:noProof/>
                <w:highlight w:val="cyan"/>
                <w:lang w:eastAsia="en-GB"/>
              </w:rPr>
            </w:pPr>
            <w:ins w:id="8647" w:author="SA R2-1809108" w:date="2018-05-29T23:55:00Z">
              <w:r w:rsidRPr="00390CF2">
                <w:rPr>
                  <w:b/>
                  <w:bCs/>
                  <w:i/>
                  <w:noProof/>
                  <w:highlight w:val="cyan"/>
                  <w:lang w:eastAsia="en-GB"/>
                </w:rPr>
                <w:t>interFreqBlackCellList</w:t>
              </w:r>
            </w:ins>
          </w:p>
          <w:p w14:paraId="4803D5B1" w14:textId="77777777" w:rsidR="000E3D35" w:rsidRPr="00390CF2" w:rsidRDefault="000E3D35" w:rsidP="000E3D35">
            <w:pPr>
              <w:pStyle w:val="TAL"/>
              <w:rPr>
                <w:ins w:id="8648" w:author="SA R2-1809108" w:date="2018-05-29T23:55:00Z"/>
                <w:highlight w:val="cyan"/>
                <w:lang w:eastAsia="en-GB"/>
              </w:rPr>
            </w:pPr>
            <w:ins w:id="8649" w:author="SA R2-1809108" w:date="2018-05-29T23:55:00Z">
              <w:r w:rsidRPr="00390CF2">
                <w:rPr>
                  <w:highlight w:val="cyan"/>
                  <w:lang w:eastAsia="en-GB"/>
                </w:rPr>
                <w:t>List of blacklisted inter-frequency neighbouring cells.</w:t>
              </w:r>
            </w:ins>
          </w:p>
        </w:tc>
      </w:tr>
      <w:tr w:rsidR="000E3D35" w:rsidRPr="00390CF2" w14:paraId="324584E6" w14:textId="77777777" w:rsidTr="000E3D35">
        <w:trPr>
          <w:cantSplit/>
          <w:ins w:id="86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6DD013" w14:textId="77777777" w:rsidR="000E3D35" w:rsidRPr="00390CF2" w:rsidRDefault="000E3D35" w:rsidP="000E3D35">
            <w:pPr>
              <w:pStyle w:val="TAL"/>
              <w:rPr>
                <w:ins w:id="8651" w:author="SA R2-1809108" w:date="2018-05-29T23:55:00Z"/>
                <w:b/>
                <w:i/>
                <w:noProof/>
                <w:highlight w:val="cyan"/>
                <w:lang w:eastAsia="x-none"/>
              </w:rPr>
            </w:pPr>
            <w:ins w:id="8652" w:author="SA R2-1809108" w:date="2018-05-29T23:55:00Z">
              <w:r w:rsidRPr="00390CF2">
                <w:rPr>
                  <w:b/>
                  <w:i/>
                  <w:noProof/>
                  <w:highlight w:val="cyan"/>
                </w:rPr>
                <w:t>interFreqCarrierFreqList</w:t>
              </w:r>
            </w:ins>
          </w:p>
          <w:p w14:paraId="47D43016" w14:textId="77777777" w:rsidR="000E3D35" w:rsidRPr="00390CF2" w:rsidRDefault="000E3D35" w:rsidP="000E3D35">
            <w:pPr>
              <w:pStyle w:val="TAL"/>
              <w:rPr>
                <w:ins w:id="8653" w:author="SA R2-1809108" w:date="2018-05-29T23:55:00Z"/>
                <w:noProof/>
                <w:highlight w:val="cyan"/>
                <w:lang w:eastAsia="en-US"/>
              </w:rPr>
            </w:pPr>
            <w:ins w:id="8654" w:author="SA R2-1809108" w:date="2018-05-29T23:55:00Z">
              <w:r w:rsidRPr="00390CF2">
                <w:rPr>
                  <w:noProof/>
                  <w:highlight w:val="cyan"/>
                </w:rPr>
                <w:t xml:space="preserve">List of neighbouring carrier frequencies and frequency specific cell re-selection information. </w:t>
              </w:r>
            </w:ins>
          </w:p>
        </w:tc>
      </w:tr>
      <w:tr w:rsidR="000E3D35" w:rsidRPr="00390CF2" w14:paraId="3FC7C2EF" w14:textId="77777777" w:rsidTr="000E3D35">
        <w:trPr>
          <w:cantSplit/>
          <w:ins w:id="86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083B48" w14:textId="77777777" w:rsidR="000E3D35" w:rsidRPr="00390CF2" w:rsidRDefault="000E3D35" w:rsidP="000E3D35">
            <w:pPr>
              <w:pStyle w:val="TAL"/>
              <w:rPr>
                <w:ins w:id="8656" w:author="SA R2-1809108" w:date="2018-05-29T23:55:00Z"/>
                <w:b/>
                <w:bCs/>
                <w:i/>
                <w:noProof/>
                <w:highlight w:val="cyan"/>
                <w:lang w:eastAsia="en-GB"/>
              </w:rPr>
            </w:pPr>
            <w:ins w:id="8657" w:author="SA R2-1809108" w:date="2018-05-29T23:55:00Z">
              <w:r w:rsidRPr="00390CF2">
                <w:rPr>
                  <w:b/>
                  <w:bCs/>
                  <w:i/>
                  <w:noProof/>
                  <w:highlight w:val="cyan"/>
                  <w:lang w:eastAsia="en-GB"/>
                </w:rPr>
                <w:t>interFreqNeighCellList</w:t>
              </w:r>
            </w:ins>
          </w:p>
          <w:p w14:paraId="46D6F6D2" w14:textId="77777777" w:rsidR="000E3D35" w:rsidRPr="00390CF2" w:rsidRDefault="000E3D35" w:rsidP="000E3D35">
            <w:pPr>
              <w:pStyle w:val="TAL"/>
              <w:rPr>
                <w:ins w:id="8658" w:author="SA R2-1809108" w:date="2018-05-29T23:55:00Z"/>
                <w:highlight w:val="cyan"/>
                <w:lang w:eastAsia="en-GB"/>
              </w:rPr>
            </w:pPr>
            <w:ins w:id="8659" w:author="SA R2-1809108" w:date="2018-05-29T23:55:00Z">
              <w:r w:rsidRPr="00390CF2">
                <w:rPr>
                  <w:highlight w:val="cyan"/>
                  <w:lang w:eastAsia="en-GB"/>
                </w:rPr>
                <w:t>List of inter-frequency neighbouring cells with specific cell re-selection parameters.</w:t>
              </w:r>
            </w:ins>
          </w:p>
        </w:tc>
      </w:tr>
      <w:tr w:rsidR="000E3D35" w:rsidRPr="00390CF2" w14:paraId="09B31725" w14:textId="77777777" w:rsidTr="000E3D35">
        <w:trPr>
          <w:cantSplit/>
          <w:ins w:id="86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D8E3332" w14:textId="77777777" w:rsidR="000E3D35" w:rsidRPr="00390CF2" w:rsidRDefault="000E3D35" w:rsidP="000E3D35">
            <w:pPr>
              <w:pStyle w:val="TAL"/>
              <w:rPr>
                <w:ins w:id="8661" w:author="SA R2-1809108" w:date="2018-05-29T23:55:00Z"/>
                <w:b/>
                <w:bCs/>
                <w:i/>
                <w:noProof/>
                <w:highlight w:val="cyan"/>
                <w:lang w:eastAsia="en-GB"/>
              </w:rPr>
            </w:pPr>
            <w:ins w:id="8662" w:author="SA R2-1809108" w:date="2018-05-29T23:55:00Z">
              <w:r w:rsidRPr="00390CF2">
                <w:rPr>
                  <w:b/>
                  <w:bCs/>
                  <w:i/>
                  <w:noProof/>
                  <w:highlight w:val="cyan"/>
                  <w:lang w:eastAsia="en-GB"/>
                </w:rPr>
                <w:t xml:space="preserve">nrofSS-BlocksToAverage </w:t>
              </w:r>
            </w:ins>
          </w:p>
          <w:p w14:paraId="034F0658" w14:textId="77777777" w:rsidR="000E3D35" w:rsidRPr="00390CF2" w:rsidRDefault="000E3D35" w:rsidP="000E3D35">
            <w:pPr>
              <w:pStyle w:val="TAL"/>
              <w:rPr>
                <w:ins w:id="8663" w:author="SA R2-1809108" w:date="2018-05-29T23:55:00Z"/>
                <w:highlight w:val="cyan"/>
                <w:lang w:eastAsia="en-GB"/>
              </w:rPr>
            </w:pPr>
            <w:ins w:id="8664" w:author="SA R2-1809108" w:date="2018-05-29T23:55:00Z">
              <w:r w:rsidRPr="00390CF2">
                <w:rPr>
                  <w:highlight w:val="cyan"/>
                  <w:lang w:eastAsia="en-GB"/>
                </w:rPr>
                <w:t>Number of SS blocks to average for cell measurement derivation.</w:t>
              </w:r>
            </w:ins>
          </w:p>
        </w:tc>
      </w:tr>
      <w:tr w:rsidR="000E3D35" w:rsidRPr="00390CF2" w14:paraId="235D8E86" w14:textId="77777777" w:rsidTr="000E3D35">
        <w:trPr>
          <w:cantSplit/>
          <w:ins w:id="86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8B8A43" w14:textId="77777777" w:rsidR="000E3D35" w:rsidRPr="00390CF2" w:rsidRDefault="000E3D35" w:rsidP="000E3D35">
            <w:pPr>
              <w:pStyle w:val="TAL"/>
              <w:rPr>
                <w:ins w:id="8666" w:author="SA R2-1809108" w:date="2018-05-29T23:55:00Z"/>
                <w:b/>
                <w:bCs/>
                <w:i/>
                <w:noProof/>
                <w:highlight w:val="cyan"/>
                <w:lang w:eastAsia="en-GB"/>
              </w:rPr>
            </w:pPr>
            <w:ins w:id="8667" w:author="SA R2-1809108" w:date="2018-05-29T23:55:00Z">
              <w:r w:rsidRPr="00390CF2">
                <w:rPr>
                  <w:b/>
                  <w:bCs/>
                  <w:i/>
                  <w:noProof/>
                  <w:highlight w:val="cyan"/>
                  <w:lang w:eastAsia="en-GB"/>
                </w:rPr>
                <w:t>p-Max</w:t>
              </w:r>
            </w:ins>
          </w:p>
          <w:p w14:paraId="2243F011" w14:textId="77777777" w:rsidR="000E3D35" w:rsidRPr="00390CF2" w:rsidRDefault="000E3D35" w:rsidP="000E3D35">
            <w:pPr>
              <w:pStyle w:val="TAL"/>
              <w:rPr>
                <w:ins w:id="8668" w:author="SA R2-1809108" w:date="2018-05-29T23:55:00Z"/>
                <w:highlight w:val="cyan"/>
                <w:lang w:eastAsia="en-GB"/>
              </w:rPr>
            </w:pPr>
            <w:ins w:id="8669" w:author="SA R2-1809108" w:date="2018-05-29T23:55:00Z">
              <w:r w:rsidRPr="00390CF2">
                <w:rPr>
                  <w:iCs/>
                  <w:highlight w:val="cyan"/>
                  <w:lang w:eastAsia="en-GB"/>
                </w:rPr>
                <w:t xml:space="preserve">Value applicable for the </w:t>
              </w:r>
              <w:r w:rsidRPr="00390CF2">
                <w:rPr>
                  <w:highlight w:val="cyan"/>
                  <w:lang w:eastAsia="en-GB"/>
                </w:rPr>
                <w:t>neighbouring NR cells on this carrier frequency. [FFS = Ref]</w:t>
              </w:r>
            </w:ins>
          </w:p>
        </w:tc>
      </w:tr>
      <w:tr w:rsidR="000E3D35" w:rsidRPr="00390CF2" w14:paraId="2FB0F567" w14:textId="77777777" w:rsidTr="000E3D35">
        <w:trPr>
          <w:cantSplit/>
          <w:ins w:id="86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31760E" w14:textId="77777777" w:rsidR="000E3D35" w:rsidRPr="00390CF2" w:rsidRDefault="000E3D35" w:rsidP="000E3D35">
            <w:pPr>
              <w:pStyle w:val="TAL"/>
              <w:rPr>
                <w:ins w:id="8671" w:author="SA R2-1809108" w:date="2018-05-29T23:55:00Z"/>
                <w:b/>
                <w:bCs/>
                <w:i/>
                <w:noProof/>
                <w:highlight w:val="cyan"/>
                <w:lang w:eastAsia="en-GB"/>
              </w:rPr>
            </w:pPr>
            <w:ins w:id="8672" w:author="SA R2-1809108" w:date="2018-05-29T23:55:00Z">
              <w:r w:rsidRPr="00390CF2">
                <w:rPr>
                  <w:b/>
                  <w:bCs/>
                  <w:i/>
                  <w:noProof/>
                  <w:highlight w:val="cyan"/>
                  <w:lang w:eastAsia="en-GB"/>
                </w:rPr>
                <w:t>q-OffsetCell</w:t>
              </w:r>
            </w:ins>
          </w:p>
          <w:p w14:paraId="1F8AECF3" w14:textId="77777777" w:rsidR="000E3D35" w:rsidRPr="00390CF2" w:rsidRDefault="000E3D35" w:rsidP="000E3D35">
            <w:pPr>
              <w:pStyle w:val="TAL"/>
              <w:rPr>
                <w:ins w:id="8673" w:author="SA R2-1809108" w:date="2018-05-29T23:55:00Z"/>
                <w:highlight w:val="cyan"/>
                <w:lang w:eastAsia="en-GB"/>
              </w:rPr>
            </w:pPr>
            <w:ins w:id="8674"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r w:rsidR="000E3D35" w:rsidRPr="00390CF2" w14:paraId="35D2DF31" w14:textId="77777777" w:rsidTr="000E3D35">
        <w:trPr>
          <w:cantSplit/>
          <w:ins w:id="86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C34311" w14:textId="77777777" w:rsidR="000E3D35" w:rsidRPr="00390CF2" w:rsidRDefault="000E3D35" w:rsidP="000E3D35">
            <w:pPr>
              <w:pStyle w:val="TAL"/>
              <w:rPr>
                <w:ins w:id="8676" w:author="SA R2-1809108" w:date="2018-05-29T23:55:00Z"/>
                <w:b/>
                <w:bCs/>
                <w:i/>
                <w:noProof/>
                <w:highlight w:val="cyan"/>
                <w:lang w:eastAsia="en-GB"/>
              </w:rPr>
            </w:pPr>
            <w:ins w:id="8677" w:author="SA R2-1809108" w:date="2018-05-29T23:55:00Z">
              <w:r w:rsidRPr="00390CF2">
                <w:rPr>
                  <w:b/>
                  <w:bCs/>
                  <w:i/>
                  <w:noProof/>
                  <w:highlight w:val="cyan"/>
                  <w:lang w:eastAsia="en-GB"/>
                </w:rPr>
                <w:t>q-OffsetFreq</w:t>
              </w:r>
            </w:ins>
          </w:p>
          <w:p w14:paraId="07F0A411" w14:textId="77777777" w:rsidR="000E3D35" w:rsidRPr="00390CF2" w:rsidRDefault="000E3D35" w:rsidP="000E3D35">
            <w:pPr>
              <w:pStyle w:val="TAL"/>
              <w:rPr>
                <w:ins w:id="8678" w:author="SA R2-1809108" w:date="2018-05-29T23:55:00Z"/>
                <w:noProof/>
                <w:highlight w:val="cyan"/>
                <w:lang w:eastAsia="en-GB"/>
              </w:rPr>
            </w:pPr>
            <w:ins w:id="8679"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frequency</w:t>
              </w:r>
              <w:r w:rsidRPr="00390CF2">
                <w:rPr>
                  <w:highlight w:val="cyan"/>
                  <w:lang w:eastAsia="en-GB"/>
                </w:rPr>
                <w:t>” in TS 38.304 [4].</w:t>
              </w:r>
            </w:ins>
          </w:p>
        </w:tc>
      </w:tr>
      <w:tr w:rsidR="000E3D35" w:rsidRPr="00390CF2" w14:paraId="5B331529" w14:textId="77777777" w:rsidTr="000E3D35">
        <w:trPr>
          <w:cantSplit/>
          <w:ins w:id="86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5C92B6C" w14:textId="77777777" w:rsidR="000E3D35" w:rsidRPr="00390CF2" w:rsidRDefault="000E3D35" w:rsidP="000E3D35">
            <w:pPr>
              <w:pStyle w:val="TAL"/>
              <w:rPr>
                <w:ins w:id="8681" w:author="SA R2-1809108" w:date="2018-05-29T23:55:00Z"/>
                <w:b/>
                <w:bCs/>
                <w:i/>
                <w:noProof/>
                <w:highlight w:val="cyan"/>
                <w:lang w:eastAsia="en-GB"/>
              </w:rPr>
            </w:pPr>
            <w:ins w:id="8682" w:author="SA R2-1809108" w:date="2018-05-29T23:55:00Z">
              <w:r w:rsidRPr="00390CF2">
                <w:rPr>
                  <w:b/>
                  <w:bCs/>
                  <w:i/>
                  <w:noProof/>
                  <w:highlight w:val="cyan"/>
                  <w:lang w:eastAsia="en-GB"/>
                </w:rPr>
                <w:t>q-QualMin</w:t>
              </w:r>
            </w:ins>
          </w:p>
          <w:p w14:paraId="4193B928" w14:textId="77777777" w:rsidR="000E3D35" w:rsidRPr="00390CF2" w:rsidRDefault="000E3D35" w:rsidP="000E3D35">
            <w:pPr>
              <w:pStyle w:val="TAL"/>
              <w:rPr>
                <w:ins w:id="8683" w:author="SA R2-1809108" w:date="2018-05-29T23:55:00Z"/>
                <w:b/>
                <w:bCs/>
                <w:i/>
                <w:noProof/>
                <w:highlight w:val="cyan"/>
                <w:lang w:eastAsia="en-GB"/>
              </w:rPr>
            </w:pPr>
            <w:ins w:id="8684" w:author="SA R2-1809108" w:date="2018-05-29T23:55:00Z">
              <w:r w:rsidRPr="00390CF2">
                <w:rPr>
                  <w:highlight w:val="cyan"/>
                  <w:lang w:eastAsia="en-GB"/>
                </w:rPr>
                <w:t>Parameter “</w:t>
              </w:r>
              <w:r w:rsidRPr="00390CF2">
                <w:rPr>
                  <w:bCs/>
                  <w:highlight w:val="cyan"/>
                  <w:lang w:eastAsia="en-GB"/>
                </w:rPr>
                <w:t>Q</w:t>
              </w:r>
              <w:r w:rsidRPr="00390CF2">
                <w:rPr>
                  <w:bCs/>
                  <w:highlight w:val="cyan"/>
                  <w:vertAlign w:val="subscript"/>
                  <w:lang w:eastAsia="en-GB"/>
                </w:rPr>
                <w:t>qualmin</w:t>
              </w:r>
              <w:r w:rsidRPr="00390CF2">
                <w:rPr>
                  <w:highlight w:val="cyan"/>
                  <w:lang w:eastAsia="en-GB"/>
                </w:rPr>
                <w:t xml:space="preserve">” in TS 38.304 [4]. </w:t>
              </w:r>
            </w:ins>
          </w:p>
        </w:tc>
      </w:tr>
      <w:tr w:rsidR="000E3D35" w:rsidRPr="00390CF2" w14:paraId="50EC4B8B" w14:textId="77777777" w:rsidTr="000E3D35">
        <w:trPr>
          <w:cantSplit/>
          <w:ins w:id="8685"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51BFB9BC" w14:textId="77777777" w:rsidR="000E3D35" w:rsidRPr="00390CF2" w:rsidRDefault="000E3D35" w:rsidP="000E3D35">
            <w:pPr>
              <w:keepNext/>
              <w:keepLines/>
              <w:spacing w:after="0"/>
              <w:rPr>
                <w:ins w:id="8686" w:author="Rapporteur ASN1 SA" w:date="2018-07-09T23:21:00Z"/>
                <w:rFonts w:ascii="Arial" w:hAnsi="Arial"/>
                <w:b/>
                <w:bCs/>
                <w:i/>
                <w:noProof/>
                <w:sz w:val="18"/>
                <w:highlight w:val="cyan"/>
                <w:lang w:val="x-none" w:eastAsia="en-GB"/>
              </w:rPr>
            </w:pPr>
            <w:ins w:id="8687" w:author="Rapporteur ASN1 SA" w:date="2018-07-09T23:21:00Z">
              <w:r w:rsidRPr="00390CF2">
                <w:rPr>
                  <w:rFonts w:ascii="Arial" w:hAnsi="Arial"/>
                  <w:b/>
                  <w:bCs/>
                  <w:i/>
                  <w:noProof/>
                  <w:sz w:val="18"/>
                  <w:highlight w:val="cyan"/>
                  <w:lang w:val="x-none" w:eastAsia="en-GB"/>
                </w:rPr>
                <w:t>smtc</w:t>
              </w:r>
            </w:ins>
          </w:p>
          <w:p w14:paraId="43453418" w14:textId="77777777" w:rsidR="000E3D35" w:rsidRPr="00390CF2" w:rsidRDefault="000E3D35" w:rsidP="000E3D35">
            <w:pPr>
              <w:pStyle w:val="TAL"/>
              <w:rPr>
                <w:ins w:id="8688" w:author="Rapporteur ASN1 SA" w:date="2018-07-09T23:21:00Z"/>
                <w:b/>
                <w:bCs/>
                <w:i/>
                <w:noProof/>
                <w:highlight w:val="cyan"/>
                <w:lang w:eastAsia="en-GB"/>
              </w:rPr>
            </w:pPr>
            <w:ins w:id="8689" w:author="Rapporteur ASN1 SA" w:date="2018-07-09T23:21:00Z">
              <w:r w:rsidRPr="00390CF2">
                <w:rPr>
                  <w:szCs w:val="22"/>
                  <w:highlight w:val="cyan"/>
                  <w:lang w:val="x-none" w:eastAsia="x-none"/>
                </w:rPr>
                <w:t>Measurement timing configuration</w:t>
              </w:r>
              <w:r w:rsidRPr="00390CF2">
                <w:rPr>
                  <w:szCs w:val="22"/>
                  <w:highlight w:val="cyan"/>
                  <w:lang w:val="en-US" w:eastAsia="x-none"/>
                </w:rPr>
                <w:t xml:space="preserve"> for inter-frequency measurement</w:t>
              </w:r>
              <w:r w:rsidRPr="00390CF2">
                <w:rPr>
                  <w:szCs w:val="22"/>
                  <w:highlight w:val="cyan"/>
                  <w:lang w:val="x-none" w:eastAsia="x-none"/>
                </w:rPr>
                <w:t>.</w:t>
              </w:r>
              <w:r w:rsidRPr="00390CF2">
                <w:rPr>
                  <w:szCs w:val="22"/>
                  <w:highlight w:val="cyan"/>
                  <w:lang w:val="en-US" w:eastAsia="x-none"/>
                </w:rPr>
                <w:t xml:space="preserve"> If this field is absent, the UE assumes that SSB periodicity is 5 ms in this frequency.</w:t>
              </w:r>
            </w:ins>
          </w:p>
        </w:tc>
      </w:tr>
      <w:tr w:rsidR="000E3D35" w:rsidRPr="00390CF2" w14:paraId="35759696" w14:textId="77777777" w:rsidTr="000E3D35">
        <w:trPr>
          <w:cantSplit/>
          <w:ins w:id="8690"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141AF0A3" w14:textId="77777777" w:rsidR="000E3D35" w:rsidRPr="00390CF2" w:rsidRDefault="000E3D35" w:rsidP="000E3D35">
            <w:pPr>
              <w:keepNext/>
              <w:keepLines/>
              <w:spacing w:after="0"/>
              <w:rPr>
                <w:ins w:id="8691" w:author="Rapporteur ASN1 SA" w:date="2018-07-09T23:21:00Z"/>
                <w:rFonts w:ascii="Arial" w:hAnsi="Arial"/>
                <w:sz w:val="18"/>
                <w:szCs w:val="22"/>
                <w:highlight w:val="cyan"/>
                <w:lang w:val="x-none" w:eastAsia="x-none"/>
              </w:rPr>
            </w:pPr>
            <w:ins w:id="8692" w:author="Rapporteur ASN1 SA" w:date="2018-07-09T23:21:00Z">
              <w:r w:rsidRPr="00390CF2">
                <w:rPr>
                  <w:rFonts w:ascii="Arial" w:hAnsi="Arial"/>
                  <w:b/>
                  <w:i/>
                  <w:sz w:val="18"/>
                  <w:szCs w:val="22"/>
                  <w:highlight w:val="cyan"/>
                  <w:lang w:val="x-none" w:eastAsia="x-none"/>
                </w:rPr>
                <w:t>ssb-ToMeasure</w:t>
              </w:r>
            </w:ins>
          </w:p>
          <w:p w14:paraId="688E4839" w14:textId="77777777" w:rsidR="000E3D35" w:rsidRPr="00390CF2" w:rsidRDefault="000E3D35" w:rsidP="000E3D35">
            <w:pPr>
              <w:pStyle w:val="TAL"/>
              <w:rPr>
                <w:ins w:id="8693" w:author="Rapporteur ASN1 SA" w:date="2018-07-09T23:21:00Z"/>
                <w:b/>
                <w:bCs/>
                <w:i/>
                <w:noProof/>
                <w:highlight w:val="cyan"/>
                <w:lang w:eastAsia="en-GB"/>
              </w:rPr>
            </w:pPr>
            <w:ins w:id="8694" w:author="Rapporteur ASN1 SA" w:date="2018-07-09T23:21:00Z">
              <w:r w:rsidRPr="00390CF2">
                <w:rPr>
                  <w:szCs w:val="22"/>
                  <w:highlight w:val="cyan"/>
                  <w:lang w:val="x-none" w:eastAsia="x-none"/>
                </w:rPr>
                <w:t>The set of SS blocks to be measured within the SMTC measurement duration (see 38.215)</w:t>
              </w:r>
              <w:r w:rsidRPr="00390CF2">
                <w:rPr>
                  <w:szCs w:val="22"/>
                  <w:highlight w:val="cyan"/>
                  <w:lang w:val="en-US" w:eastAsia="x-none"/>
                </w:rPr>
                <w:t>.</w:t>
              </w:r>
              <w:r w:rsidRPr="00390CF2">
                <w:rPr>
                  <w:szCs w:val="22"/>
                  <w:highlight w:val="cyan"/>
                  <w:lang w:val="x-none" w:eastAsia="x-none"/>
                </w:rPr>
                <w:t xml:space="preserve"> When the field is absent the UE measures on all SS-blocks.</w:t>
              </w:r>
            </w:ins>
          </w:p>
        </w:tc>
      </w:tr>
      <w:tr w:rsidR="000E3D35" w:rsidRPr="00390CF2" w14:paraId="589C5594" w14:textId="77777777" w:rsidTr="000E3D35">
        <w:trPr>
          <w:cantSplit/>
          <w:ins w:id="8695"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7B1ED733" w14:textId="77777777" w:rsidR="000E3D35" w:rsidRPr="00390CF2" w:rsidRDefault="000E3D35" w:rsidP="000E3D35">
            <w:pPr>
              <w:keepNext/>
              <w:keepLines/>
              <w:spacing w:after="0"/>
              <w:rPr>
                <w:ins w:id="8696" w:author="Rapporteur ASN1 SA" w:date="2018-07-09T23:21:00Z"/>
                <w:rFonts w:ascii="Arial" w:hAnsi="Arial"/>
                <w:sz w:val="18"/>
                <w:szCs w:val="22"/>
                <w:highlight w:val="cyan"/>
                <w:lang w:val="x-none" w:eastAsia="x-none"/>
              </w:rPr>
            </w:pPr>
            <w:ins w:id="8697" w:author="Rapporteur ASN1 SA" w:date="2018-07-09T23:21:00Z">
              <w:r w:rsidRPr="00390CF2">
                <w:rPr>
                  <w:rFonts w:ascii="Arial" w:hAnsi="Arial"/>
                  <w:b/>
                  <w:i/>
                  <w:sz w:val="18"/>
                  <w:szCs w:val="22"/>
                  <w:highlight w:val="cyan"/>
                  <w:lang w:val="x-none" w:eastAsia="x-none"/>
                </w:rPr>
                <w:t>ssbSubcarrierSpacing</w:t>
              </w:r>
            </w:ins>
          </w:p>
          <w:p w14:paraId="6932B024" w14:textId="77777777" w:rsidR="000E3D35" w:rsidRPr="00390CF2" w:rsidRDefault="000E3D35" w:rsidP="000E3D35">
            <w:pPr>
              <w:pStyle w:val="TAL"/>
              <w:rPr>
                <w:ins w:id="8698" w:author="Rapporteur ASN1 SA" w:date="2018-07-09T23:21:00Z"/>
                <w:b/>
                <w:bCs/>
                <w:i/>
                <w:noProof/>
                <w:highlight w:val="cyan"/>
                <w:lang w:eastAsia="en-GB"/>
              </w:rPr>
            </w:pPr>
            <w:ins w:id="8699" w:author="Rapporteur ASN1 SA" w:date="2018-07-09T23:21:00Z">
              <w:r w:rsidRPr="00390CF2">
                <w:rPr>
                  <w:szCs w:val="22"/>
                  <w:highlight w:val="cyan"/>
                  <w:lang w:val="x-none" w:eastAsia="x-none"/>
                </w:rPr>
                <w:t xml:space="preserve">Subcarrier spacing of SSB. Only the values 15 </w:t>
              </w:r>
              <w:r w:rsidRPr="00390CF2">
                <w:rPr>
                  <w:szCs w:val="22"/>
                  <w:highlight w:val="cyan"/>
                  <w:lang w:eastAsia="x-none"/>
                  <w:rPrChange w:id="8700" w:author="Rapporteur ASN1 SA" w:date="2018-07-13T12:50:00Z">
                    <w:rPr>
                      <w:szCs w:val="22"/>
                      <w:lang w:val="sv-SE" w:eastAsia="x-none"/>
                    </w:rPr>
                  </w:rPrChange>
                </w:rPr>
                <w:t xml:space="preserve">or </w:t>
              </w:r>
              <w:r w:rsidRPr="00390CF2">
                <w:rPr>
                  <w:szCs w:val="22"/>
                  <w:highlight w:val="cyan"/>
                  <w:lang w:val="x-none" w:eastAsia="x-none"/>
                </w:rPr>
                <w:t>30  (&lt;6GHz), 120 kHz</w:t>
              </w:r>
              <w:r w:rsidRPr="00390CF2">
                <w:rPr>
                  <w:szCs w:val="22"/>
                  <w:highlight w:val="cyan"/>
                  <w:lang w:eastAsia="x-none"/>
                  <w:rPrChange w:id="8701" w:author="Rapporteur ASN1 SA" w:date="2018-07-13T12:50:00Z">
                    <w:rPr>
                      <w:szCs w:val="22"/>
                      <w:lang w:val="sv-SE" w:eastAsia="x-none"/>
                    </w:rPr>
                  </w:rPrChange>
                </w:rPr>
                <w:t xml:space="preserve"> or 240 kHz</w:t>
              </w:r>
              <w:r w:rsidRPr="00390CF2">
                <w:rPr>
                  <w:szCs w:val="22"/>
                  <w:highlight w:val="cyan"/>
                  <w:lang w:val="x-none" w:eastAsia="x-none"/>
                </w:rPr>
                <w:t xml:space="preserve"> (&gt;6GHz) are applicable</w:t>
              </w:r>
              <w:r w:rsidRPr="00390CF2">
                <w:rPr>
                  <w:szCs w:val="22"/>
                  <w:highlight w:val="cyan"/>
                  <w:lang w:eastAsia="x-none"/>
                  <w:rPrChange w:id="8702" w:author="Rapporteur ASN1 SA" w:date="2018-07-13T12:50:00Z">
                    <w:rPr>
                      <w:szCs w:val="22"/>
                      <w:lang w:val="sv-SE" w:eastAsia="x-none"/>
                    </w:rPr>
                  </w:rPrChange>
                </w:rPr>
                <w:t>.</w:t>
              </w:r>
            </w:ins>
          </w:p>
        </w:tc>
      </w:tr>
      <w:tr w:rsidR="000E3D35" w:rsidRPr="00390CF2" w14:paraId="6B6466D1" w14:textId="77777777" w:rsidTr="000E3D35">
        <w:trPr>
          <w:cantSplit/>
          <w:ins w:id="87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08BFC51" w14:textId="77777777" w:rsidR="000E3D35" w:rsidRPr="00390CF2" w:rsidRDefault="000E3D35" w:rsidP="000E3D35">
            <w:pPr>
              <w:pStyle w:val="TAL"/>
              <w:rPr>
                <w:ins w:id="8704" w:author="SA R2-1809108" w:date="2018-05-29T23:55:00Z"/>
                <w:b/>
                <w:bCs/>
                <w:i/>
                <w:noProof/>
                <w:highlight w:val="cyan"/>
                <w:lang w:eastAsia="en-GB"/>
              </w:rPr>
            </w:pPr>
            <w:ins w:id="8705" w:author="SA R2-1809108" w:date="2018-05-29T23:55:00Z">
              <w:r w:rsidRPr="00390CF2">
                <w:rPr>
                  <w:b/>
                  <w:bCs/>
                  <w:i/>
                  <w:noProof/>
                  <w:highlight w:val="cyan"/>
                  <w:lang w:eastAsia="en-GB"/>
                </w:rPr>
                <w:t>threshX-HighP</w:t>
              </w:r>
            </w:ins>
          </w:p>
          <w:p w14:paraId="155B51F8" w14:textId="77777777" w:rsidR="000E3D35" w:rsidRPr="00390CF2" w:rsidRDefault="000E3D35" w:rsidP="000E3D35">
            <w:pPr>
              <w:pStyle w:val="TAL"/>
              <w:rPr>
                <w:ins w:id="8706" w:author="SA R2-1809108" w:date="2018-05-29T23:55:00Z"/>
                <w:highlight w:val="cyan"/>
                <w:lang w:eastAsia="en-GB"/>
              </w:rPr>
            </w:pPr>
            <w:ins w:id="8707"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4].</w:t>
              </w:r>
            </w:ins>
          </w:p>
        </w:tc>
      </w:tr>
      <w:tr w:rsidR="000E3D35" w:rsidRPr="00390CF2" w14:paraId="1259AAEC" w14:textId="77777777" w:rsidTr="000E3D35">
        <w:trPr>
          <w:cantSplit/>
          <w:ins w:id="87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C94F76" w14:textId="77777777" w:rsidR="000E3D35" w:rsidRPr="00390CF2" w:rsidRDefault="000E3D35" w:rsidP="000E3D35">
            <w:pPr>
              <w:pStyle w:val="TAL"/>
              <w:rPr>
                <w:ins w:id="8709" w:author="SA R2-1809108" w:date="2018-05-29T23:55:00Z"/>
                <w:b/>
                <w:bCs/>
                <w:i/>
                <w:noProof/>
                <w:highlight w:val="cyan"/>
                <w:lang w:eastAsia="en-GB"/>
              </w:rPr>
            </w:pPr>
            <w:ins w:id="8710" w:author="SA R2-1809108" w:date="2018-05-29T23:55:00Z">
              <w:r w:rsidRPr="00390CF2">
                <w:rPr>
                  <w:b/>
                  <w:bCs/>
                  <w:i/>
                  <w:noProof/>
                  <w:highlight w:val="cyan"/>
                  <w:lang w:eastAsia="en-GB"/>
                </w:rPr>
                <w:t>threshX-HighQ</w:t>
              </w:r>
            </w:ins>
          </w:p>
          <w:p w14:paraId="16FA108D" w14:textId="77777777" w:rsidR="000E3D35" w:rsidRPr="00390CF2" w:rsidRDefault="000E3D35" w:rsidP="000E3D35">
            <w:pPr>
              <w:pStyle w:val="TAL"/>
              <w:rPr>
                <w:ins w:id="8711" w:author="SA R2-1809108" w:date="2018-05-29T23:55:00Z"/>
                <w:b/>
                <w:bCs/>
                <w:i/>
                <w:noProof/>
                <w:highlight w:val="cyan"/>
                <w:lang w:eastAsia="en-GB"/>
              </w:rPr>
            </w:pPr>
            <w:ins w:id="8712"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4].</w:t>
              </w:r>
            </w:ins>
          </w:p>
        </w:tc>
      </w:tr>
      <w:tr w:rsidR="000E3D35" w:rsidRPr="00390CF2" w14:paraId="6FE04BEC" w14:textId="77777777" w:rsidTr="000E3D35">
        <w:trPr>
          <w:cantSplit/>
          <w:ins w:id="87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4FECDF8" w14:textId="77777777" w:rsidR="000E3D35" w:rsidRPr="00390CF2" w:rsidRDefault="000E3D35" w:rsidP="000E3D35">
            <w:pPr>
              <w:pStyle w:val="TAL"/>
              <w:rPr>
                <w:ins w:id="8714" w:author="SA R2-1809108" w:date="2018-05-29T23:55:00Z"/>
                <w:b/>
                <w:bCs/>
                <w:i/>
                <w:noProof/>
                <w:highlight w:val="cyan"/>
                <w:lang w:eastAsia="en-GB"/>
              </w:rPr>
            </w:pPr>
            <w:ins w:id="8715" w:author="SA R2-1809108" w:date="2018-05-29T23:55:00Z">
              <w:r w:rsidRPr="00390CF2">
                <w:rPr>
                  <w:b/>
                  <w:bCs/>
                  <w:i/>
                  <w:noProof/>
                  <w:highlight w:val="cyan"/>
                  <w:lang w:eastAsia="en-GB"/>
                </w:rPr>
                <w:t>threshX-LowP</w:t>
              </w:r>
            </w:ins>
          </w:p>
          <w:p w14:paraId="0E305958" w14:textId="77777777" w:rsidR="000E3D35" w:rsidRPr="00390CF2" w:rsidRDefault="000E3D35" w:rsidP="000E3D35">
            <w:pPr>
              <w:pStyle w:val="TAL"/>
              <w:rPr>
                <w:ins w:id="8716" w:author="SA R2-1809108" w:date="2018-05-29T23:55:00Z"/>
                <w:noProof/>
                <w:highlight w:val="cyan"/>
                <w:lang w:eastAsia="en-GB"/>
              </w:rPr>
            </w:pPr>
            <w:ins w:id="8717" w:author="SA R2-1809108" w:date="2018-05-29T23:55:00Z">
              <w:r w:rsidRPr="00390CF2">
                <w:rPr>
                  <w:highlight w:val="cyan"/>
                  <w:lang w:eastAsia="en-GB"/>
                </w:rPr>
                <w:t>Parameter “Thresh</w:t>
              </w:r>
              <w:r w:rsidRPr="00390CF2">
                <w:rPr>
                  <w:highlight w:val="cyan"/>
                  <w:vertAlign w:val="subscript"/>
                  <w:lang w:eastAsia="en-GB"/>
                </w:rPr>
                <w:t>X, LowP</w:t>
              </w:r>
              <w:r w:rsidRPr="00390CF2">
                <w:rPr>
                  <w:highlight w:val="cyan"/>
                  <w:lang w:eastAsia="en-GB"/>
                </w:rPr>
                <w:t>” in TS 38.304 [4].</w:t>
              </w:r>
            </w:ins>
          </w:p>
        </w:tc>
      </w:tr>
      <w:tr w:rsidR="000E3D35" w:rsidRPr="00390CF2" w14:paraId="69249A49" w14:textId="77777777" w:rsidTr="000E3D35">
        <w:trPr>
          <w:cantSplit/>
          <w:ins w:id="87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CD9D77" w14:textId="77777777" w:rsidR="000E3D35" w:rsidRPr="00390CF2" w:rsidRDefault="000E3D35" w:rsidP="000E3D35">
            <w:pPr>
              <w:pStyle w:val="TAL"/>
              <w:rPr>
                <w:ins w:id="8719" w:author="SA R2-1809108" w:date="2018-05-29T23:55:00Z"/>
                <w:b/>
                <w:bCs/>
                <w:i/>
                <w:noProof/>
                <w:highlight w:val="cyan"/>
                <w:lang w:eastAsia="en-GB"/>
              </w:rPr>
            </w:pPr>
            <w:ins w:id="8720" w:author="SA R2-1809108" w:date="2018-05-29T23:55:00Z">
              <w:r w:rsidRPr="00390CF2">
                <w:rPr>
                  <w:b/>
                  <w:bCs/>
                  <w:i/>
                  <w:noProof/>
                  <w:highlight w:val="cyan"/>
                  <w:lang w:eastAsia="en-GB"/>
                </w:rPr>
                <w:t>threshX-LowQ</w:t>
              </w:r>
            </w:ins>
          </w:p>
          <w:p w14:paraId="0D1E941B" w14:textId="77777777" w:rsidR="000E3D35" w:rsidRPr="00390CF2" w:rsidRDefault="000E3D35" w:rsidP="000E3D35">
            <w:pPr>
              <w:pStyle w:val="TAL"/>
              <w:rPr>
                <w:ins w:id="8721" w:author="SA R2-1809108" w:date="2018-05-29T23:55:00Z"/>
                <w:b/>
                <w:bCs/>
                <w:i/>
                <w:noProof/>
                <w:highlight w:val="cyan"/>
                <w:lang w:eastAsia="en-GB"/>
              </w:rPr>
            </w:pPr>
            <w:ins w:id="8722" w:author="SA R2-1809108" w:date="2018-05-29T23:55:00Z">
              <w:r w:rsidRPr="00390CF2">
                <w:rPr>
                  <w:highlight w:val="cyan"/>
                  <w:lang w:eastAsia="en-GB"/>
                </w:rPr>
                <w:t>Parameter “Thresh</w:t>
              </w:r>
              <w:r w:rsidRPr="00390CF2">
                <w:rPr>
                  <w:highlight w:val="cyan"/>
                  <w:vertAlign w:val="subscript"/>
                  <w:lang w:eastAsia="en-GB"/>
                </w:rPr>
                <w:t>X, LowQ</w:t>
              </w:r>
              <w:r w:rsidRPr="00390CF2">
                <w:rPr>
                  <w:highlight w:val="cyan"/>
                  <w:lang w:eastAsia="en-GB"/>
                </w:rPr>
                <w:t>” in TS 38.304 [4].</w:t>
              </w:r>
            </w:ins>
          </w:p>
        </w:tc>
      </w:tr>
      <w:tr w:rsidR="000E3D35" w:rsidRPr="00390CF2" w14:paraId="00240248" w14:textId="77777777" w:rsidTr="000E3D35">
        <w:trPr>
          <w:cantSplit/>
          <w:ins w:id="87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C3FD17D" w14:textId="77777777" w:rsidR="000E3D35" w:rsidRPr="00390CF2" w:rsidRDefault="000E3D35" w:rsidP="000E3D35">
            <w:pPr>
              <w:pStyle w:val="TAL"/>
              <w:rPr>
                <w:ins w:id="8724" w:author="SA R2-1809108" w:date="2018-05-29T23:55:00Z"/>
                <w:b/>
                <w:bCs/>
                <w:i/>
                <w:noProof/>
                <w:highlight w:val="cyan"/>
                <w:lang w:eastAsia="en-GB"/>
              </w:rPr>
            </w:pPr>
            <w:ins w:id="8725" w:author="SA R2-1809108" w:date="2018-05-29T23:55:00Z">
              <w:r w:rsidRPr="00390CF2">
                <w:rPr>
                  <w:b/>
                  <w:bCs/>
                  <w:i/>
                  <w:noProof/>
                  <w:highlight w:val="cyan"/>
                  <w:lang w:eastAsia="en-GB"/>
                </w:rPr>
                <w:t>t-ReselectionNR</w:t>
              </w:r>
            </w:ins>
          </w:p>
          <w:p w14:paraId="7754829F" w14:textId="77777777" w:rsidR="000E3D35" w:rsidRPr="00390CF2" w:rsidRDefault="000E3D35" w:rsidP="000E3D35">
            <w:pPr>
              <w:pStyle w:val="TAL"/>
              <w:rPr>
                <w:ins w:id="8726" w:author="SA R2-1809108" w:date="2018-05-29T23:55:00Z"/>
                <w:b/>
                <w:bCs/>
                <w:i/>
                <w:noProof/>
                <w:highlight w:val="cyan"/>
                <w:lang w:eastAsia="en-GB"/>
              </w:rPr>
            </w:pPr>
            <w:ins w:id="8727"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r w:rsidR="00452623" w:rsidRPr="00390CF2" w14:paraId="5DEF99DB" w14:textId="77777777" w:rsidTr="000E3D35">
        <w:trPr>
          <w:cantSplit/>
          <w:ins w:id="8728" w:author="Rapporteur ASN1 SA" w:date="2018-07-14T09:18:00Z"/>
        </w:trPr>
        <w:tc>
          <w:tcPr>
            <w:tcW w:w="14175" w:type="dxa"/>
            <w:tcBorders>
              <w:top w:val="single" w:sz="4" w:space="0" w:color="808080"/>
              <w:left w:val="single" w:sz="4" w:space="0" w:color="808080"/>
              <w:bottom w:val="single" w:sz="4" w:space="0" w:color="808080"/>
              <w:right w:val="single" w:sz="4" w:space="0" w:color="808080"/>
            </w:tcBorders>
          </w:tcPr>
          <w:p w14:paraId="4E056D95" w14:textId="77777777" w:rsidR="00452623" w:rsidRPr="00390CF2" w:rsidRDefault="00452623" w:rsidP="00452623">
            <w:pPr>
              <w:pStyle w:val="TAL"/>
              <w:rPr>
                <w:ins w:id="8729" w:author="Rapporteur ASN1 SA" w:date="2018-07-14T09:18:00Z"/>
                <w:b/>
                <w:bCs/>
                <w:i/>
                <w:iCs/>
                <w:highlight w:val="cyan"/>
                <w:lang w:eastAsia="en-GB"/>
                <w:rPrChange w:id="8730" w:author="Rapporteur ASN1 SA" w:date="2018-07-14T09:18:00Z">
                  <w:rPr>
                    <w:ins w:id="8731" w:author="Rapporteur ASN1 SA" w:date="2018-07-14T09:18:00Z"/>
                    <w:b/>
                    <w:bCs/>
                    <w:i/>
                    <w:iCs/>
                    <w:highlight w:val="yellow"/>
                    <w:lang w:eastAsia="en-GB"/>
                  </w:rPr>
                </w:rPrChange>
              </w:rPr>
            </w:pPr>
            <w:ins w:id="8732" w:author="Rapporteur ASN1 SA" w:date="2018-07-14T09:18:00Z">
              <w:r w:rsidRPr="00390CF2">
                <w:rPr>
                  <w:b/>
                  <w:bCs/>
                  <w:i/>
                  <w:iCs/>
                  <w:highlight w:val="cyan"/>
                  <w:lang w:eastAsia="en-GB"/>
                  <w:rPrChange w:id="8733" w:author="Rapporteur ASN1 SA" w:date="2018-07-14T09:18:00Z">
                    <w:rPr>
                      <w:b/>
                      <w:bCs/>
                      <w:i/>
                      <w:iCs/>
                      <w:highlight w:val="yellow"/>
                      <w:lang w:eastAsia="en-GB"/>
                    </w:rPr>
                  </w:rPrChange>
                </w:rPr>
                <w:t>t-ReselectionNR-SF</w:t>
              </w:r>
            </w:ins>
          </w:p>
          <w:p w14:paraId="2955DC42" w14:textId="4149C060" w:rsidR="00452623" w:rsidRPr="00390CF2" w:rsidRDefault="00452623" w:rsidP="00452623">
            <w:pPr>
              <w:pStyle w:val="TAL"/>
              <w:rPr>
                <w:ins w:id="8734" w:author="Rapporteur ASN1 SA" w:date="2018-07-14T09:18:00Z"/>
                <w:b/>
                <w:bCs/>
                <w:i/>
                <w:noProof/>
                <w:highlight w:val="cyan"/>
                <w:lang w:eastAsia="en-GB"/>
              </w:rPr>
            </w:pPr>
            <w:ins w:id="8735" w:author="Rapporteur ASN1 SA" w:date="2018-07-14T09:18:00Z">
              <w:r w:rsidRPr="00390CF2">
                <w:rPr>
                  <w:highlight w:val="cyan"/>
                  <w:rPrChange w:id="8736" w:author="Rapporteur ASN1 SA" w:date="2018-07-14T09:18:00Z">
                    <w:rPr>
                      <w:highlight w:val="yellow"/>
                    </w:rPr>
                  </w:rPrChange>
                </w:rPr>
                <w:t>Parameter "Speed dependent ScalingFactor for Treselection</w:t>
              </w:r>
              <w:r w:rsidRPr="00390CF2">
                <w:rPr>
                  <w:highlight w:val="cyan"/>
                  <w:vertAlign w:val="subscript"/>
                  <w:rPrChange w:id="8737" w:author="Rapporteur ASN1 SA" w:date="2018-07-14T09:18:00Z">
                    <w:rPr>
                      <w:highlight w:val="yellow"/>
                      <w:vertAlign w:val="subscript"/>
                    </w:rPr>
                  </w:rPrChange>
                </w:rPr>
                <w:t>NR</w:t>
              </w:r>
              <w:r w:rsidRPr="00390CF2">
                <w:rPr>
                  <w:highlight w:val="cyan"/>
                  <w:rPrChange w:id="8738" w:author="Rapporteur ASN1 SA" w:date="2018-07-14T09:18:00Z">
                    <w:rPr>
                      <w:highlight w:val="yellow"/>
                    </w:rPr>
                  </w:rPrChange>
                </w:rPr>
                <w:t>" in TS 38.304 [4]. If the field is not present, the UE behaviour is specified in TS 38.304 [4].</w:t>
              </w:r>
            </w:ins>
          </w:p>
        </w:tc>
      </w:tr>
    </w:tbl>
    <w:p w14:paraId="007822A8" w14:textId="77777777" w:rsidR="000E3D35" w:rsidRPr="00390CF2" w:rsidRDefault="000E3D35" w:rsidP="000E3D35">
      <w:pPr>
        <w:rPr>
          <w:ins w:id="8739"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1D3291AF" w14:textId="77777777" w:rsidTr="000E3D35">
        <w:trPr>
          <w:cantSplit/>
          <w:tblHeader/>
          <w:ins w:id="874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BD637BD" w14:textId="77777777" w:rsidR="000E3D35" w:rsidRPr="00390CF2" w:rsidRDefault="000E3D35" w:rsidP="000E3D35">
            <w:pPr>
              <w:pStyle w:val="TAH"/>
              <w:rPr>
                <w:ins w:id="8741" w:author="SA R2-1809108" w:date="2018-05-29T23:55:00Z"/>
                <w:highlight w:val="cyan"/>
                <w:lang w:eastAsia="en-GB"/>
              </w:rPr>
            </w:pPr>
            <w:ins w:id="8742"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4251210" w14:textId="77777777" w:rsidR="000E3D35" w:rsidRPr="00390CF2" w:rsidRDefault="000E3D35" w:rsidP="000E3D35">
            <w:pPr>
              <w:pStyle w:val="TAH"/>
              <w:rPr>
                <w:ins w:id="8743" w:author="SA R2-1809108" w:date="2018-05-29T23:55:00Z"/>
                <w:highlight w:val="cyan"/>
                <w:lang w:eastAsia="en-GB"/>
              </w:rPr>
            </w:pPr>
            <w:ins w:id="8744" w:author="SA R2-1809108" w:date="2018-05-29T23:55:00Z">
              <w:r w:rsidRPr="00390CF2">
                <w:rPr>
                  <w:highlight w:val="cyan"/>
                  <w:lang w:eastAsia="en-GB"/>
                </w:rPr>
                <w:t>Explanation</w:t>
              </w:r>
            </w:ins>
          </w:p>
        </w:tc>
      </w:tr>
      <w:tr w:rsidR="000E3D35" w:rsidRPr="00390CF2" w14:paraId="7EAC9C64" w14:textId="77777777" w:rsidTr="000E3D35">
        <w:trPr>
          <w:cantSplit/>
          <w:ins w:id="874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80B9DF2" w14:textId="77777777" w:rsidR="000E3D35" w:rsidRPr="00390CF2" w:rsidRDefault="000E3D35" w:rsidP="000E3D35">
            <w:pPr>
              <w:pStyle w:val="TAL"/>
              <w:rPr>
                <w:ins w:id="8746" w:author="SA R2-1809108" w:date="2018-05-29T23:55:00Z"/>
                <w:i/>
                <w:noProof/>
                <w:highlight w:val="cyan"/>
                <w:lang w:eastAsia="en-GB"/>
              </w:rPr>
            </w:pPr>
            <w:ins w:id="8747"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0B72FAC" w14:textId="77777777" w:rsidR="000E3D35" w:rsidRPr="00390CF2" w:rsidRDefault="000E3D35" w:rsidP="000E3D35">
            <w:pPr>
              <w:pStyle w:val="TAL"/>
              <w:rPr>
                <w:ins w:id="8748" w:author="SA R2-1809108" w:date="2018-05-29T23:55:00Z"/>
                <w:highlight w:val="cyan"/>
                <w:lang w:eastAsia="en-GB"/>
              </w:rPr>
            </w:pPr>
            <w:ins w:id="8749" w:author="SA R2-1809108" w:date="2018-05-29T23:55:00Z">
              <w:r w:rsidRPr="00390CF2">
                <w:rPr>
                  <w:highlight w:val="cyan"/>
                  <w:lang w:eastAsia="en-GB"/>
                </w:rPr>
                <w:t xml:space="preserve">The field is mandatory present </w:t>
              </w:r>
              <w:r w:rsidRPr="00390CF2">
                <w:rPr>
                  <w:bCs/>
                  <w:noProof/>
                  <w:highlight w:val="cyan"/>
                  <w:lang w:eastAsia="en-GB"/>
                </w:rPr>
                <w:t xml:space="preserve">if </w:t>
              </w:r>
              <w:r w:rsidRPr="00390CF2">
                <w:rPr>
                  <w:bCs/>
                  <w:i/>
                  <w:iCs/>
                  <w:noProof/>
                  <w:highlight w:val="cyan"/>
                  <w:lang w:eastAsia="en-GB"/>
                </w:rPr>
                <w:t>threshServingLowQ</w:t>
              </w:r>
              <w:r w:rsidRPr="00390CF2">
                <w:rPr>
                  <w:bCs/>
                  <w:noProof/>
                  <w:highlight w:val="cyan"/>
                  <w:lang w:eastAsia="en-GB"/>
                </w:rPr>
                <w:t xml:space="preserve"> is present in </w:t>
              </w:r>
              <w:r w:rsidRPr="00390CF2">
                <w:rPr>
                  <w:bCs/>
                  <w:i/>
                  <w:iCs/>
                  <w:noProof/>
                  <w:highlight w:val="cyan"/>
                  <w:lang w:eastAsia="en-GB"/>
                </w:rPr>
                <w:t>SIB2</w:t>
              </w:r>
              <w:r w:rsidRPr="00390CF2">
                <w:rPr>
                  <w:highlight w:val="cyan"/>
                  <w:lang w:eastAsia="en-GB"/>
                </w:rPr>
                <w:t>; otherwise it is not present.</w:t>
              </w:r>
            </w:ins>
          </w:p>
        </w:tc>
      </w:tr>
    </w:tbl>
    <w:p w14:paraId="3EF8B066" w14:textId="77777777" w:rsidR="000E3D35" w:rsidRPr="00390CF2" w:rsidRDefault="000E3D35" w:rsidP="000E3D35">
      <w:pPr>
        <w:rPr>
          <w:ins w:id="8750" w:author="SA R2-1809108" w:date="2018-05-29T23:55:00Z"/>
          <w:highlight w:val="cyan"/>
        </w:rPr>
      </w:pPr>
      <w:bookmarkStart w:id="8751" w:name="_Toc503260355"/>
    </w:p>
    <w:p w14:paraId="65940D7F" w14:textId="77777777" w:rsidR="000E3D35" w:rsidRPr="00390CF2" w:rsidRDefault="000E3D35" w:rsidP="000E3D35">
      <w:pPr>
        <w:pStyle w:val="Heading4"/>
        <w:rPr>
          <w:ins w:id="8752" w:author="SA R2-1809108" w:date="2018-05-29T23:55:00Z"/>
          <w:rFonts w:eastAsia="SimSun"/>
          <w:i/>
          <w:noProof/>
          <w:highlight w:val="cyan"/>
        </w:rPr>
      </w:pPr>
      <w:ins w:id="8753" w:author="SA R2-1809108" w:date="2018-05-29T23:55:00Z">
        <w:r w:rsidRPr="00390CF2">
          <w:rPr>
            <w:rFonts w:eastAsia="SimSun"/>
            <w:highlight w:val="cyan"/>
          </w:rPr>
          <w:t>–</w:t>
        </w:r>
        <w:r w:rsidRPr="00390CF2">
          <w:rPr>
            <w:rFonts w:eastAsia="SimSun"/>
            <w:highlight w:val="cyan"/>
          </w:rPr>
          <w:tab/>
        </w:r>
        <w:bookmarkEnd w:id="8751"/>
        <w:r w:rsidRPr="00390CF2">
          <w:rPr>
            <w:rFonts w:eastAsia="SimSun"/>
            <w:i/>
            <w:noProof/>
            <w:highlight w:val="cyan"/>
          </w:rPr>
          <w:t>SIB5</w:t>
        </w:r>
      </w:ins>
    </w:p>
    <w:p w14:paraId="7BD6B62C" w14:textId="77777777" w:rsidR="000E3D35" w:rsidRPr="00390CF2" w:rsidRDefault="000E3D35" w:rsidP="000E3D35">
      <w:pPr>
        <w:rPr>
          <w:ins w:id="8754" w:author="SA R2-1809108" w:date="2018-05-29T23:55:00Z"/>
          <w:rFonts w:eastAsia="SimSun"/>
          <w:highlight w:val="cyan"/>
        </w:rPr>
      </w:pPr>
      <w:ins w:id="8755" w:author="SA R2-1809108" w:date="2018-05-29T23:55:00Z">
        <w:r w:rsidRPr="00390CF2">
          <w:rPr>
            <w:i/>
            <w:noProof/>
            <w:highlight w:val="cyan"/>
          </w:rPr>
          <w:t>SIB5</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RAT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E-UTRA frequencies and E-UTRAs neighbouring cells relevant for cell re-selection. The IE includes cell re-selection parameters common for a frequency.</w:t>
        </w:r>
      </w:ins>
    </w:p>
    <w:p w14:paraId="7717AB8B" w14:textId="77777777" w:rsidR="000E3D35" w:rsidRPr="00390CF2" w:rsidRDefault="000E3D35" w:rsidP="000E3D35">
      <w:pPr>
        <w:pStyle w:val="TH"/>
        <w:rPr>
          <w:ins w:id="8756" w:author="SA R2-1809108" w:date="2018-05-29T23:55:00Z"/>
          <w:bCs/>
          <w:i/>
          <w:iCs/>
          <w:highlight w:val="cyan"/>
        </w:rPr>
      </w:pPr>
      <w:ins w:id="8757" w:author="SA R2-1809108" w:date="2018-05-29T23:55:00Z">
        <w:r w:rsidRPr="00390CF2">
          <w:rPr>
            <w:bCs/>
            <w:i/>
            <w:iCs/>
            <w:noProof/>
            <w:highlight w:val="cyan"/>
          </w:rPr>
          <w:t xml:space="preserve">SIB5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621CF38C" w14:textId="77777777" w:rsidR="000E3D35" w:rsidRPr="00390CF2" w:rsidRDefault="000E3D35" w:rsidP="000E3D35">
      <w:pPr>
        <w:pStyle w:val="PL"/>
        <w:rPr>
          <w:ins w:id="8758" w:author="SA R2-1809108" w:date="2018-05-29T23:55:00Z"/>
          <w:color w:val="808080"/>
          <w:highlight w:val="cyan"/>
        </w:rPr>
      </w:pPr>
      <w:ins w:id="8759"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0BB82C09" w14:textId="77777777" w:rsidR="000E3D35" w:rsidRPr="00390CF2" w:rsidRDefault="000E3D35" w:rsidP="000E3D35">
      <w:pPr>
        <w:pStyle w:val="PL"/>
        <w:rPr>
          <w:ins w:id="8760" w:author="SA R2-1809108" w:date="2018-05-29T23:55:00Z"/>
          <w:highlight w:val="cyan"/>
        </w:rPr>
      </w:pPr>
      <w:ins w:id="8761" w:author="SA R2-1809108" w:date="2018-05-29T23:55:00Z">
        <w:r w:rsidRPr="00390CF2">
          <w:rPr>
            <w:highlight w:val="cyan"/>
          </w:rPr>
          <w:t>-- TAG-SIB5-START</w:t>
        </w:r>
      </w:ins>
    </w:p>
    <w:p w14:paraId="337E1782" w14:textId="77777777" w:rsidR="000E3D35" w:rsidRPr="00390CF2" w:rsidRDefault="000E3D35" w:rsidP="000E3D35">
      <w:pPr>
        <w:pStyle w:val="PL"/>
        <w:rPr>
          <w:ins w:id="8762" w:author="SA R2-1809108" w:date="2018-05-29T23:55:00Z"/>
          <w:rFonts w:eastAsia="SimSun"/>
          <w:highlight w:val="cyan"/>
          <w:lang w:eastAsia="en-GB"/>
        </w:rPr>
      </w:pPr>
    </w:p>
    <w:p w14:paraId="07589F96" w14:textId="77777777" w:rsidR="000E3D35" w:rsidRPr="00390CF2" w:rsidRDefault="000E3D35" w:rsidP="000E3D35">
      <w:pPr>
        <w:pStyle w:val="PL"/>
        <w:rPr>
          <w:ins w:id="8763" w:author="SA R2-1809108" w:date="2018-05-29T23:55:00Z"/>
          <w:highlight w:val="cyan"/>
        </w:rPr>
      </w:pPr>
      <w:ins w:id="8764" w:author="SA R2-1809108" w:date="2018-05-29T23:55:00Z">
        <w:r w:rsidRPr="00390CF2">
          <w:rPr>
            <w:highlight w:val="cyan"/>
          </w:rPr>
          <w:t>SIB5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DEEEA4C" w14:textId="77777777" w:rsidR="000E3D35" w:rsidRPr="00390CF2" w:rsidRDefault="000E3D35" w:rsidP="000E3D35">
      <w:pPr>
        <w:pStyle w:val="PL"/>
        <w:rPr>
          <w:ins w:id="8765" w:author="SA R2-1809108" w:date="2018-05-29T23:55:00Z"/>
          <w:highlight w:val="cyan"/>
        </w:rPr>
      </w:pPr>
      <w:ins w:id="8766" w:author="SA R2-1809108" w:date="2018-05-29T23:55:00Z">
        <w:r w:rsidRPr="00390CF2">
          <w:rPr>
            <w:highlight w:val="cyan"/>
          </w:rPr>
          <w:tab/>
          <w:t>carrierFreqListEUTRA</w:t>
        </w:r>
        <w:r w:rsidRPr="00390CF2">
          <w:rPr>
            <w:highlight w:val="cyan"/>
          </w:rPr>
          <w:tab/>
        </w:r>
        <w:r w:rsidRPr="00390CF2">
          <w:rPr>
            <w:highlight w:val="cyan"/>
          </w:rPr>
          <w:tab/>
        </w:r>
        <w:r w:rsidRPr="00390CF2">
          <w:rPr>
            <w:highlight w:val="cyan"/>
          </w:rPr>
          <w:tab/>
          <w:t>CarrierFreqListEUTRA</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767" w:author="Rapporteur ASN1 SA" w:date="2018-07-09T23:02:00Z">
        <w:r w:rsidRPr="00390CF2">
          <w:rPr>
            <w:color w:val="808080"/>
            <w:highlight w:val="cyan"/>
          </w:rPr>
          <w:t>R</w:t>
        </w:r>
      </w:ins>
    </w:p>
    <w:p w14:paraId="019F5748" w14:textId="4E3048D5" w:rsidR="000E3D35" w:rsidRPr="00390CF2" w:rsidRDefault="000E3D35" w:rsidP="000E3D35">
      <w:pPr>
        <w:pStyle w:val="PL"/>
        <w:rPr>
          <w:ins w:id="8768" w:author="Rapporteur ASN1 SA" w:date="2018-07-14T09:19:00Z"/>
          <w:highlight w:val="cyan"/>
        </w:rPr>
      </w:pPr>
      <w:ins w:id="8769" w:author="SA R2-1809108" w:date="2018-05-29T23:55:00Z">
        <w:r w:rsidRPr="00390CF2">
          <w:rPr>
            <w:highlight w:val="cyan"/>
          </w:rPr>
          <w:tab/>
          <w:t>t-ReselectionEUTRA</w:t>
        </w:r>
        <w:r w:rsidRPr="00390CF2">
          <w:rPr>
            <w:highlight w:val="cyan"/>
          </w:rPr>
          <w:tab/>
        </w:r>
        <w:r w:rsidRPr="00390CF2">
          <w:rPr>
            <w:highlight w:val="cyan"/>
          </w:rPr>
          <w:tab/>
        </w:r>
        <w:r w:rsidRPr="00390CF2">
          <w:rPr>
            <w:highlight w:val="cyan"/>
          </w:rPr>
          <w:tab/>
        </w:r>
        <w:r w:rsidRPr="00390CF2">
          <w:rPr>
            <w:highlight w:val="cyan"/>
          </w:rPr>
          <w:tab/>
          <w:t>T-Reselection,</w:t>
        </w:r>
      </w:ins>
    </w:p>
    <w:p w14:paraId="2D66E906" w14:textId="5684142A" w:rsidR="003B7052" w:rsidRPr="00390CF2" w:rsidRDefault="003B7052" w:rsidP="000E3D35">
      <w:pPr>
        <w:pStyle w:val="PL"/>
        <w:rPr>
          <w:ins w:id="8770" w:author="Rapporteur ASN1 SA" w:date="2018-07-09T22:57:00Z"/>
          <w:highlight w:val="cyan"/>
        </w:rPr>
      </w:pPr>
      <w:ins w:id="8771" w:author="Rapporteur ASN1 SA" w:date="2018-07-14T09:20:00Z">
        <w:r w:rsidRPr="00390CF2">
          <w:rPr>
            <w:highlight w:val="cyan"/>
          </w:rPr>
          <w:tab/>
        </w:r>
      </w:ins>
      <w:ins w:id="8772" w:author="Rapporteur ASN1 SA" w:date="2018-07-14T09:19:00Z">
        <w:r w:rsidRPr="00390CF2">
          <w:rPr>
            <w:highlight w:val="cyan"/>
          </w:rPr>
          <w:t>t-ReselectionEUTRA-SF</w:t>
        </w:r>
      </w:ins>
      <w:ins w:id="8773" w:author="Rapporteur ASN1 SA" w:date="2018-07-14T09:20:00Z">
        <w:r w:rsidRPr="00390CF2">
          <w:rPr>
            <w:highlight w:val="cyan"/>
          </w:rPr>
          <w:tab/>
        </w:r>
        <w:r w:rsidRPr="00390CF2">
          <w:rPr>
            <w:highlight w:val="cyan"/>
          </w:rPr>
          <w:tab/>
        </w:r>
        <w:r w:rsidRPr="00390CF2">
          <w:rPr>
            <w:highlight w:val="cyan"/>
          </w:rPr>
          <w:tab/>
        </w:r>
        <w:r w:rsidRPr="00390CF2">
          <w:rPr>
            <w:highlight w:val="cyan"/>
          </w:rPr>
          <w:tab/>
        </w:r>
      </w:ins>
      <w:ins w:id="8774" w:author="Rapporteur ASN1 SA" w:date="2018-07-14T09:19:00Z">
        <w:r w:rsidRPr="00390CF2">
          <w:rPr>
            <w:highlight w:val="cyan"/>
          </w:rPr>
          <w:t>SpeedStateScaleFactors</w:t>
        </w:r>
      </w:ins>
      <w:ins w:id="8775" w:author="Rapporteur ASN1 SA" w:date="2018-07-14T09:20:00Z">
        <w:r w:rsidRPr="00390CF2">
          <w:rPr>
            <w:highlight w:val="cyan"/>
          </w:rPr>
          <w:tab/>
        </w:r>
        <w:r w:rsidRPr="00390CF2">
          <w:rPr>
            <w:highlight w:val="cyan"/>
          </w:rPr>
          <w:tab/>
        </w:r>
        <w:r w:rsidRPr="00390CF2">
          <w:rPr>
            <w:highlight w:val="cyan"/>
          </w:rPr>
          <w:tab/>
        </w:r>
      </w:ins>
      <w:ins w:id="8776" w:author="Rapporteur ASN1 SA" w:date="2018-07-14T09:19:00Z">
        <w:r w:rsidRPr="00390CF2">
          <w:rPr>
            <w:highlight w:val="cyan"/>
          </w:rPr>
          <w:t>OPTIONAL,</w:t>
        </w:r>
      </w:ins>
      <w:ins w:id="8777" w:author="Rapporteur ASN1 SA" w:date="2018-07-14T09:20:00Z">
        <w:r w:rsidRPr="00390CF2">
          <w:rPr>
            <w:highlight w:val="cyan"/>
          </w:rPr>
          <w:tab/>
        </w:r>
        <w:r w:rsidRPr="00390CF2">
          <w:rPr>
            <w:highlight w:val="cyan"/>
          </w:rPr>
          <w:tab/>
        </w:r>
      </w:ins>
      <w:ins w:id="8778" w:author="Rapporteur ASN1 SA" w:date="2018-07-14T09:19:00Z">
        <w:r w:rsidRPr="00390CF2">
          <w:rPr>
            <w:highlight w:val="cyan"/>
          </w:rPr>
          <w:t>-- Need N</w:t>
        </w:r>
      </w:ins>
    </w:p>
    <w:p w14:paraId="58E40766" w14:textId="77777777" w:rsidR="000E3D35" w:rsidRPr="00390CF2" w:rsidRDefault="000E3D35" w:rsidP="000E3D35">
      <w:pPr>
        <w:pStyle w:val="PL"/>
        <w:rPr>
          <w:rFonts w:eastAsia="MS Mincho"/>
          <w:highlight w:val="cyan"/>
          <w:lang w:eastAsia="ja-JP"/>
        </w:rPr>
      </w:pPr>
      <w:moveToRangeStart w:id="8779" w:author="Rapporteur ASN1 SA" w:date="2018-07-09T22:57:00Z" w:name="move518940402"/>
      <w:moveTo w:id="8780" w:author="Rapporteur ASN1 SA" w:date="2018-07-09T22:57: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781" w:author="Rapporteur ASN1 SA" w:date="2018-07-09T22:58:00Z">
        <w:r w:rsidRPr="00390CF2">
          <w:rPr>
            <w:color w:val="993366"/>
            <w:highlight w:val="cyan"/>
          </w:rPr>
          <w:t>,</w:t>
        </w:r>
      </w:ins>
    </w:p>
    <w:moveToRangeEnd w:id="8779"/>
    <w:p w14:paraId="3EFCAE45" w14:textId="77777777" w:rsidR="000E3D35" w:rsidRPr="00390CF2" w:rsidRDefault="000E3D35" w:rsidP="000E3D35">
      <w:pPr>
        <w:pStyle w:val="PL"/>
        <w:rPr>
          <w:ins w:id="8782" w:author="SA R2-1809108" w:date="2018-05-29T23:55:00Z"/>
          <w:rFonts w:eastAsia="MS Mincho"/>
          <w:highlight w:val="cyan"/>
          <w:lang w:eastAsia="ja-JP"/>
        </w:rPr>
      </w:pPr>
      <w:ins w:id="8783" w:author="SA R2-1809108" w:date="2018-05-29T23:55:00Z">
        <w:r w:rsidRPr="00390CF2">
          <w:rPr>
            <w:rFonts w:eastAsia="MS Mincho"/>
            <w:highlight w:val="cyan"/>
            <w:lang w:eastAsia="ja-JP"/>
          </w:rPr>
          <w:tab/>
          <w:t>...</w:t>
        </w:r>
      </w:ins>
    </w:p>
    <w:p w14:paraId="7EB666AD" w14:textId="77777777" w:rsidR="000E3D35" w:rsidRPr="00390CF2" w:rsidDel="008116CC" w:rsidRDefault="000E3D35" w:rsidP="000E3D35">
      <w:pPr>
        <w:pStyle w:val="PL"/>
        <w:rPr>
          <w:ins w:id="8784" w:author="SA R2-1809108" w:date="2018-05-29T23:55:00Z"/>
          <w:rFonts w:eastAsia="MS Mincho"/>
          <w:highlight w:val="cyan"/>
          <w:lang w:eastAsia="ja-JP"/>
        </w:rPr>
      </w:pPr>
      <w:moveFromRangeStart w:id="8785" w:author="Rapporteur ASN1 SA" w:date="2018-07-09T22:57:00Z" w:name="move518940402"/>
      <w:moveFrom w:id="8786" w:author="Rapporteur ASN1 SA" w:date="2018-07-09T22:57:00Z">
        <w:ins w:id="8787"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8785"/>
    <w:p w14:paraId="368E0458" w14:textId="77777777" w:rsidR="000E3D35" w:rsidRPr="00390CF2" w:rsidRDefault="000E3D35" w:rsidP="000E3D35">
      <w:pPr>
        <w:pStyle w:val="PL"/>
        <w:rPr>
          <w:ins w:id="8788" w:author="SA R2-1809108" w:date="2018-05-29T23:55:00Z"/>
          <w:highlight w:val="cyan"/>
        </w:rPr>
      </w:pPr>
      <w:ins w:id="8789" w:author="SA R2-1809108" w:date="2018-05-29T23:55:00Z">
        <w:r w:rsidRPr="00390CF2">
          <w:rPr>
            <w:highlight w:val="cyan"/>
          </w:rPr>
          <w:t>}</w:t>
        </w:r>
      </w:ins>
    </w:p>
    <w:p w14:paraId="01496370" w14:textId="77777777" w:rsidR="000E3D35" w:rsidRPr="00390CF2" w:rsidRDefault="000E3D35" w:rsidP="000E3D35">
      <w:pPr>
        <w:pStyle w:val="PL"/>
        <w:rPr>
          <w:ins w:id="8790" w:author="SA R2-1809108" w:date="2018-05-29T23:55:00Z"/>
          <w:highlight w:val="cyan"/>
        </w:rPr>
      </w:pPr>
    </w:p>
    <w:p w14:paraId="77786D64" w14:textId="77777777" w:rsidR="000E3D35" w:rsidRPr="00390CF2" w:rsidRDefault="000E3D35" w:rsidP="000E3D35">
      <w:pPr>
        <w:pStyle w:val="PL"/>
        <w:rPr>
          <w:ins w:id="8791" w:author="SA R2-1809108" w:date="2018-05-29T23:55:00Z"/>
          <w:highlight w:val="cyan"/>
        </w:rPr>
      </w:pPr>
      <w:ins w:id="8792" w:author="SA R2-1809108" w:date="2018-05-29T23:55:00Z">
        <w:r w:rsidRPr="00390CF2">
          <w:rPr>
            <w:highlight w:val="cyan"/>
          </w:rPr>
          <w:t>CarrierFreqListEUTRA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arrier)) </w:t>
        </w:r>
        <w:r w:rsidRPr="00390CF2">
          <w:rPr>
            <w:color w:val="993366"/>
            <w:highlight w:val="cyan"/>
          </w:rPr>
          <w:t>OF</w:t>
        </w:r>
        <w:r w:rsidRPr="00390CF2">
          <w:rPr>
            <w:highlight w:val="cyan"/>
          </w:rPr>
          <w:t xml:space="preserve"> CarrierFreqEUTRA </w:t>
        </w:r>
      </w:ins>
    </w:p>
    <w:p w14:paraId="62098DE3" w14:textId="77777777" w:rsidR="000E3D35" w:rsidRPr="00390CF2" w:rsidRDefault="000E3D35" w:rsidP="000E3D35">
      <w:pPr>
        <w:pStyle w:val="PL"/>
        <w:rPr>
          <w:ins w:id="8793" w:author="SA R2-1809108" w:date="2018-05-29T23:55:00Z"/>
          <w:highlight w:val="cyan"/>
        </w:rPr>
      </w:pPr>
    </w:p>
    <w:p w14:paraId="23952CE3" w14:textId="77777777" w:rsidR="000E3D35" w:rsidRPr="00390CF2" w:rsidRDefault="000E3D35" w:rsidP="000E3D35">
      <w:pPr>
        <w:pStyle w:val="PL"/>
        <w:rPr>
          <w:ins w:id="8794" w:author="SA R2-1809108" w:date="2018-05-29T23:55:00Z"/>
          <w:highlight w:val="cyan"/>
        </w:rPr>
      </w:pPr>
      <w:ins w:id="8795" w:author="SA R2-1809108" w:date="2018-05-29T23:55:00Z">
        <w:r w:rsidRPr="00390CF2">
          <w:rPr>
            <w:highlight w:val="cyan"/>
          </w:rPr>
          <w:t>CarrierFreqEUTRA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CE7B7C3" w14:textId="77777777" w:rsidR="000E3D35" w:rsidRPr="00390CF2" w:rsidRDefault="000E3D35" w:rsidP="000E3D35">
      <w:pPr>
        <w:pStyle w:val="PL"/>
        <w:rPr>
          <w:ins w:id="8796" w:author="SA R2-1809108" w:date="2018-05-29T23:55:00Z"/>
          <w:highlight w:val="cyan"/>
        </w:rPr>
      </w:pPr>
      <w:ins w:id="8797" w:author="SA R2-1809108" w:date="2018-05-29T23:55: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p>
    <w:p w14:paraId="50818FA0" w14:textId="77777777" w:rsidR="000E3D35" w:rsidRPr="00390CF2" w:rsidRDefault="000E3D35" w:rsidP="000E3D35">
      <w:pPr>
        <w:pStyle w:val="PL"/>
        <w:rPr>
          <w:ins w:id="8798" w:author="SA R2-1809108" w:date="2018-05-29T23:55:00Z"/>
          <w:color w:val="808080"/>
          <w:highlight w:val="cyan"/>
        </w:rPr>
      </w:pPr>
      <w:ins w:id="8799" w:author="SA R2-1809108" w:date="2018-05-29T23:55:00Z">
        <w:r w:rsidRPr="00390CF2">
          <w:rPr>
            <w:highlight w:val="cyan"/>
          </w:rPr>
          <w:tab/>
          <w:t>eutra-multiBandInfoList</w:t>
        </w:r>
        <w:r w:rsidRPr="00390CF2">
          <w:rPr>
            <w:highlight w:val="cyan"/>
          </w:rPr>
          <w:tab/>
        </w:r>
        <w:r w:rsidRPr="00390CF2">
          <w:rPr>
            <w:highlight w:val="cyan"/>
          </w:rPr>
          <w:tab/>
        </w:r>
        <w:r w:rsidRPr="00390CF2">
          <w:rPr>
            <w:highlight w:val="cyan"/>
          </w:rPr>
          <w:tab/>
          <w:t>EUTRA-MultiBandInfo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800" w:author="Rapporteur ASN1 SA" w:date="2018-07-09T23:02:00Z">
        <w:r w:rsidRPr="00390CF2">
          <w:rPr>
            <w:color w:val="808080"/>
            <w:highlight w:val="cyan"/>
          </w:rPr>
          <w:t>R</w:t>
        </w:r>
      </w:ins>
    </w:p>
    <w:p w14:paraId="156FDA86" w14:textId="77777777" w:rsidR="000E3D35" w:rsidRPr="00390CF2" w:rsidRDefault="000E3D35" w:rsidP="000E3D35">
      <w:pPr>
        <w:pStyle w:val="PL"/>
        <w:rPr>
          <w:ins w:id="8801" w:author="SA R2-1809108" w:date="2018-05-29T23:55:00Z"/>
          <w:highlight w:val="cyan"/>
        </w:rPr>
      </w:pPr>
      <w:ins w:id="8802" w:author="SA R2-1809108" w:date="2018-05-29T23:55:00Z">
        <w:r w:rsidRPr="00390CF2">
          <w:rPr>
            <w:highlight w:val="cyan"/>
          </w:rPr>
          <w:tab/>
          <w:t>eutra-FreqNeighCellList</w:t>
        </w:r>
        <w:r w:rsidRPr="00390CF2">
          <w:rPr>
            <w:highlight w:val="cyan"/>
          </w:rPr>
          <w:tab/>
        </w:r>
        <w:r w:rsidRPr="00390CF2">
          <w:rPr>
            <w:highlight w:val="cyan"/>
          </w:rPr>
          <w:tab/>
        </w:r>
        <w:r w:rsidRPr="00390CF2">
          <w:rPr>
            <w:highlight w:val="cyan"/>
          </w:rPr>
          <w:tab/>
          <w:t>EUTRA-FreqNeigh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803" w:author="Rapporteur ASN1 SA" w:date="2018-07-09T23:03:00Z">
        <w:r w:rsidRPr="00390CF2">
          <w:rPr>
            <w:color w:val="808080"/>
            <w:highlight w:val="cyan"/>
          </w:rPr>
          <w:t>R</w:t>
        </w:r>
      </w:ins>
    </w:p>
    <w:p w14:paraId="7F1F01A5" w14:textId="77777777" w:rsidR="000E3D35" w:rsidRPr="00390CF2" w:rsidRDefault="000E3D35" w:rsidP="000E3D35">
      <w:pPr>
        <w:pStyle w:val="PL"/>
        <w:rPr>
          <w:ins w:id="8804" w:author="SA R2-1809108" w:date="2018-05-29T23:55:00Z"/>
          <w:highlight w:val="cyan"/>
        </w:rPr>
      </w:pPr>
      <w:ins w:id="8805" w:author="SA R2-1809108" w:date="2018-05-29T23:55:00Z">
        <w:r w:rsidRPr="00390CF2">
          <w:rPr>
            <w:highlight w:val="cyan"/>
          </w:rPr>
          <w:tab/>
          <w:t>eutra-BlackCellList</w:t>
        </w:r>
        <w:r w:rsidRPr="00390CF2">
          <w:rPr>
            <w:highlight w:val="cyan"/>
          </w:rPr>
          <w:tab/>
        </w:r>
        <w:r w:rsidRPr="00390CF2">
          <w:rPr>
            <w:highlight w:val="cyan"/>
          </w:rPr>
          <w:tab/>
        </w:r>
        <w:r w:rsidRPr="00390CF2">
          <w:rPr>
            <w:highlight w:val="cyan"/>
          </w:rPr>
          <w:tab/>
        </w:r>
        <w:r w:rsidRPr="00390CF2">
          <w:rPr>
            <w:highlight w:val="cyan"/>
          </w:rPr>
          <w:tab/>
          <w:t>EUTRA-FreqBlack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ins>
      <w:ins w:id="8806" w:author="Rapporteur ASN1 SA" w:date="2018-07-09T23:03:00Z">
        <w:r w:rsidRPr="00390CF2">
          <w:rPr>
            <w:color w:val="808080"/>
            <w:highlight w:val="cyan"/>
          </w:rPr>
          <w:t>R</w:t>
        </w:r>
      </w:ins>
    </w:p>
    <w:p w14:paraId="638F1545" w14:textId="77777777" w:rsidR="000E3D35" w:rsidRPr="00390CF2" w:rsidRDefault="000E3D35" w:rsidP="000E3D35">
      <w:pPr>
        <w:pStyle w:val="PL"/>
        <w:rPr>
          <w:ins w:id="8807" w:author="SA R2-1809108" w:date="2018-05-29T23:55:00Z"/>
          <w:highlight w:val="cyan"/>
        </w:rPr>
      </w:pPr>
      <w:ins w:id="8808" w:author="SA R2-1809108" w:date="2018-05-29T23:55: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t>EUTRA-AllowedMeasBandwidth,</w:t>
        </w:r>
      </w:ins>
    </w:p>
    <w:p w14:paraId="032FDB80" w14:textId="77777777" w:rsidR="000E3D35" w:rsidRPr="00390CF2" w:rsidRDefault="000E3D35" w:rsidP="000E3D35">
      <w:pPr>
        <w:pStyle w:val="PL"/>
        <w:rPr>
          <w:ins w:id="8809" w:author="SA R2-1809108" w:date="2018-05-29T23:55:00Z"/>
          <w:highlight w:val="cyan"/>
        </w:rPr>
      </w:pPr>
      <w:ins w:id="8810" w:author="SA R2-1809108" w:date="2018-05-29T23:55:00Z">
        <w:r w:rsidRPr="00390CF2">
          <w:rPr>
            <w:highlight w:val="cyan"/>
          </w:rPr>
          <w:tab/>
          <w:t>presenceAntennaPort1</w:t>
        </w:r>
        <w:r w:rsidRPr="00390CF2">
          <w:rPr>
            <w:highlight w:val="cyan"/>
          </w:rPr>
          <w:tab/>
        </w:r>
        <w:r w:rsidRPr="00390CF2">
          <w:rPr>
            <w:highlight w:val="cyan"/>
          </w:rPr>
          <w:tab/>
        </w:r>
        <w:r w:rsidRPr="00390CF2">
          <w:rPr>
            <w:highlight w:val="cyan"/>
          </w:rPr>
          <w:tab/>
        </w:r>
        <w:r w:rsidRPr="00390CF2">
          <w:rPr>
            <w:highlight w:val="cyan"/>
          </w:rPr>
          <w:tab/>
          <w:t>EUTRA-PresenceAntennaPort1,</w:t>
        </w:r>
      </w:ins>
    </w:p>
    <w:p w14:paraId="5E047266" w14:textId="77777777" w:rsidR="000E3D35" w:rsidRPr="00390CF2" w:rsidRDefault="000E3D35" w:rsidP="000E3D35">
      <w:pPr>
        <w:pStyle w:val="PL"/>
        <w:rPr>
          <w:ins w:id="8811" w:author="SA R2-1809108" w:date="2018-05-29T23:55:00Z"/>
          <w:color w:val="808080"/>
          <w:highlight w:val="cyan"/>
        </w:rPr>
      </w:pPr>
      <w:ins w:id="8812"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813" w:author="Rapporteur ASN1 SA" w:date="2018-07-09T23:03:00Z">
        <w:r w:rsidRPr="00390CF2">
          <w:rPr>
            <w:color w:val="808080"/>
            <w:highlight w:val="cyan"/>
          </w:rPr>
          <w:t>R</w:t>
        </w:r>
      </w:ins>
    </w:p>
    <w:p w14:paraId="6BA59609" w14:textId="77777777" w:rsidR="000E3D35" w:rsidRPr="00390CF2" w:rsidRDefault="000E3D35" w:rsidP="000E3D35">
      <w:pPr>
        <w:pStyle w:val="PL"/>
        <w:rPr>
          <w:ins w:id="8814" w:author="SA R2-1809108" w:date="2018-05-29T23:55:00Z"/>
          <w:highlight w:val="cyan"/>
        </w:rPr>
      </w:pPr>
      <w:ins w:id="8815" w:author="SA R2-1809108" w:date="2018-05-29T23:55:00Z">
        <w:r w:rsidRPr="00390CF2">
          <w:rPr>
            <w:highlight w:val="cyan"/>
          </w:rPr>
          <w:tab/>
          <w:t>threshX-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4A79C617" w14:textId="77777777" w:rsidR="000E3D35" w:rsidRPr="00390CF2" w:rsidRDefault="000E3D35" w:rsidP="000E3D35">
      <w:pPr>
        <w:pStyle w:val="PL"/>
        <w:rPr>
          <w:ins w:id="8816" w:author="SA R2-1809108" w:date="2018-05-29T23:55:00Z"/>
          <w:highlight w:val="cyan"/>
        </w:rPr>
      </w:pPr>
      <w:ins w:id="8817" w:author="SA R2-1809108" w:date="2018-05-29T23:55:00Z">
        <w:r w:rsidRPr="00390CF2">
          <w:rPr>
            <w:highlight w:val="cyan"/>
          </w:rPr>
          <w:tab/>
          <w:t>threshX-Low</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3CB12CB5" w14:textId="77777777" w:rsidR="000E3D35" w:rsidRPr="00390CF2" w:rsidRDefault="000E3D35" w:rsidP="000E3D35">
      <w:pPr>
        <w:pStyle w:val="PL"/>
        <w:rPr>
          <w:ins w:id="8818" w:author="SA R2-1809108" w:date="2018-05-29T23:55:00Z"/>
          <w:highlight w:val="cyan"/>
        </w:rPr>
      </w:pPr>
      <w:ins w:id="8819"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 </w:t>
        </w:r>
      </w:ins>
    </w:p>
    <w:p w14:paraId="740CF91D" w14:textId="77777777" w:rsidR="000E3D35" w:rsidRPr="00390CF2" w:rsidRDefault="000E3D35" w:rsidP="000E3D35">
      <w:pPr>
        <w:pStyle w:val="PL"/>
        <w:rPr>
          <w:ins w:id="8820" w:author="SA R2-1809108" w:date="2018-05-29T23:55:00Z"/>
          <w:highlight w:val="cyan"/>
          <w:lang w:val="sv-SE"/>
          <w:rPrChange w:id="8821" w:author="Rapporteur ASN1 SA" w:date="2018-07-13T12:50:00Z">
            <w:rPr>
              <w:ins w:id="8822" w:author="SA R2-1809108" w:date="2018-05-29T23:55:00Z"/>
            </w:rPr>
          </w:rPrChange>
        </w:rPr>
      </w:pPr>
      <w:ins w:id="8823" w:author="SA R2-1809108" w:date="2018-05-29T23:55:00Z">
        <w:r w:rsidRPr="00390CF2">
          <w:rPr>
            <w:highlight w:val="cyan"/>
          </w:rPr>
          <w:tab/>
        </w:r>
        <w:r w:rsidRPr="00390CF2">
          <w:rPr>
            <w:highlight w:val="cyan"/>
            <w:lang w:val="sv-SE"/>
            <w:rPrChange w:id="8824" w:author="Rapporteur ASN1 SA" w:date="2018-07-13T12:50:00Z">
              <w:rPr/>
            </w:rPrChange>
          </w:rPr>
          <w:t>q-QualMin</w:t>
        </w:r>
        <w:r w:rsidRPr="00390CF2">
          <w:rPr>
            <w:highlight w:val="cyan"/>
            <w:lang w:val="sv-SE"/>
            <w:rPrChange w:id="8825" w:author="Rapporteur ASN1 SA" w:date="2018-07-13T12:50:00Z">
              <w:rPr/>
            </w:rPrChange>
          </w:rPr>
          <w:tab/>
        </w:r>
        <w:r w:rsidRPr="00390CF2">
          <w:rPr>
            <w:highlight w:val="cyan"/>
            <w:lang w:val="sv-SE"/>
            <w:rPrChange w:id="8826" w:author="Rapporteur ASN1 SA" w:date="2018-07-13T12:50:00Z">
              <w:rPr/>
            </w:rPrChange>
          </w:rPr>
          <w:tab/>
        </w:r>
        <w:r w:rsidRPr="00390CF2">
          <w:rPr>
            <w:highlight w:val="cyan"/>
            <w:lang w:val="sv-SE"/>
            <w:rPrChange w:id="8827" w:author="Rapporteur ASN1 SA" w:date="2018-07-13T12:50:00Z">
              <w:rPr/>
            </w:rPrChange>
          </w:rPr>
          <w:tab/>
        </w:r>
        <w:r w:rsidRPr="00390CF2">
          <w:rPr>
            <w:highlight w:val="cyan"/>
            <w:lang w:val="sv-SE"/>
            <w:rPrChange w:id="8828" w:author="Rapporteur ASN1 SA" w:date="2018-07-13T12:50:00Z">
              <w:rPr/>
            </w:rPrChange>
          </w:rPr>
          <w:tab/>
        </w:r>
        <w:r w:rsidRPr="00390CF2">
          <w:rPr>
            <w:highlight w:val="cyan"/>
            <w:lang w:val="sv-SE"/>
            <w:rPrChange w:id="8829" w:author="Rapporteur ASN1 SA" w:date="2018-07-13T12:50:00Z">
              <w:rPr/>
            </w:rPrChange>
          </w:rPr>
          <w:tab/>
        </w:r>
        <w:r w:rsidRPr="00390CF2">
          <w:rPr>
            <w:highlight w:val="cyan"/>
            <w:lang w:val="sv-SE"/>
            <w:rPrChange w:id="8830" w:author="Rapporteur ASN1 SA" w:date="2018-07-13T12:50:00Z">
              <w:rPr/>
            </w:rPrChange>
          </w:rPr>
          <w:tab/>
        </w:r>
        <w:r w:rsidRPr="00390CF2">
          <w:rPr>
            <w:highlight w:val="cyan"/>
            <w:lang w:val="sv-SE"/>
            <w:rPrChange w:id="8831" w:author="Rapporteur ASN1 SA" w:date="2018-07-13T12:50:00Z">
              <w:rPr/>
            </w:rPrChange>
          </w:rPr>
          <w:tab/>
        </w:r>
        <w:r w:rsidRPr="00390CF2">
          <w:rPr>
            <w:color w:val="993366"/>
            <w:highlight w:val="cyan"/>
            <w:lang w:val="sv-SE"/>
            <w:rPrChange w:id="8832" w:author="Rapporteur ASN1 SA" w:date="2018-07-13T12:50:00Z">
              <w:rPr>
                <w:color w:val="993366"/>
              </w:rPr>
            </w:rPrChange>
          </w:rPr>
          <w:t>INTEGER</w:t>
        </w:r>
        <w:r w:rsidRPr="00390CF2">
          <w:rPr>
            <w:highlight w:val="cyan"/>
            <w:lang w:val="sv-SE"/>
            <w:rPrChange w:id="8833" w:author="Rapporteur ASN1 SA" w:date="2018-07-13T12:50:00Z">
              <w:rPr/>
            </w:rPrChange>
          </w:rPr>
          <w:t xml:space="preserve"> (-34..-3), </w:t>
        </w:r>
      </w:ins>
    </w:p>
    <w:p w14:paraId="30BDB3D0" w14:textId="77777777" w:rsidR="000E3D35" w:rsidRPr="00390CF2" w:rsidRDefault="000E3D35" w:rsidP="000E3D35">
      <w:pPr>
        <w:pStyle w:val="PL"/>
        <w:rPr>
          <w:ins w:id="8834" w:author="SA R2-1809108" w:date="2018-05-29T23:55:00Z"/>
          <w:highlight w:val="cyan"/>
          <w:lang w:val="sv-SE"/>
          <w:rPrChange w:id="8835" w:author="Rapporteur ASN1 SA" w:date="2018-07-13T12:50:00Z">
            <w:rPr>
              <w:ins w:id="8836" w:author="SA R2-1809108" w:date="2018-05-29T23:55:00Z"/>
            </w:rPr>
          </w:rPrChange>
        </w:rPr>
      </w:pPr>
      <w:ins w:id="8837" w:author="SA R2-1809108" w:date="2018-05-29T23:55:00Z">
        <w:r w:rsidRPr="00390CF2">
          <w:rPr>
            <w:highlight w:val="cyan"/>
            <w:lang w:val="sv-SE"/>
            <w:rPrChange w:id="8838" w:author="Rapporteur ASN1 SA" w:date="2018-07-13T12:50:00Z">
              <w:rPr/>
            </w:rPrChange>
          </w:rPr>
          <w:tab/>
          <w:t>p-MaxEUTRA</w:t>
        </w:r>
        <w:r w:rsidRPr="00390CF2">
          <w:rPr>
            <w:highlight w:val="cyan"/>
            <w:lang w:val="sv-SE"/>
            <w:rPrChange w:id="8839" w:author="Rapporteur ASN1 SA" w:date="2018-07-13T12:50:00Z">
              <w:rPr/>
            </w:rPrChange>
          </w:rPr>
          <w:tab/>
        </w:r>
        <w:r w:rsidRPr="00390CF2">
          <w:rPr>
            <w:highlight w:val="cyan"/>
            <w:lang w:val="sv-SE"/>
            <w:rPrChange w:id="8840" w:author="Rapporteur ASN1 SA" w:date="2018-07-13T12:50:00Z">
              <w:rPr/>
            </w:rPrChange>
          </w:rPr>
          <w:tab/>
        </w:r>
        <w:r w:rsidRPr="00390CF2">
          <w:rPr>
            <w:highlight w:val="cyan"/>
            <w:lang w:val="sv-SE"/>
            <w:rPrChange w:id="8841" w:author="Rapporteur ASN1 SA" w:date="2018-07-13T12:50:00Z">
              <w:rPr/>
            </w:rPrChange>
          </w:rPr>
          <w:tab/>
        </w:r>
        <w:r w:rsidRPr="00390CF2">
          <w:rPr>
            <w:highlight w:val="cyan"/>
            <w:lang w:val="sv-SE"/>
            <w:rPrChange w:id="8842" w:author="Rapporteur ASN1 SA" w:date="2018-07-13T12:50:00Z">
              <w:rPr/>
            </w:rPrChange>
          </w:rPr>
          <w:tab/>
        </w:r>
        <w:r w:rsidRPr="00390CF2">
          <w:rPr>
            <w:highlight w:val="cyan"/>
            <w:lang w:val="sv-SE"/>
            <w:rPrChange w:id="8843" w:author="Rapporteur ASN1 SA" w:date="2018-07-13T12:50:00Z">
              <w:rPr/>
            </w:rPrChange>
          </w:rPr>
          <w:tab/>
        </w:r>
        <w:r w:rsidRPr="00390CF2">
          <w:rPr>
            <w:highlight w:val="cyan"/>
            <w:lang w:val="sv-SE"/>
            <w:rPrChange w:id="8844" w:author="Rapporteur ASN1 SA" w:date="2018-07-13T12:50:00Z">
              <w:rPr/>
            </w:rPrChange>
          </w:rPr>
          <w:tab/>
        </w:r>
        <w:r w:rsidRPr="00390CF2">
          <w:rPr>
            <w:highlight w:val="cyan"/>
            <w:lang w:val="sv-SE"/>
            <w:rPrChange w:id="8845" w:author="Rapporteur ASN1 SA" w:date="2018-07-13T12:50:00Z">
              <w:rPr/>
            </w:rPrChange>
          </w:rPr>
          <w:tab/>
        </w:r>
        <w:r w:rsidRPr="00390CF2">
          <w:rPr>
            <w:color w:val="993366"/>
            <w:highlight w:val="cyan"/>
            <w:lang w:val="sv-SE"/>
            <w:rPrChange w:id="8846" w:author="Rapporteur ASN1 SA" w:date="2018-07-13T12:50:00Z">
              <w:rPr>
                <w:color w:val="993366"/>
              </w:rPr>
            </w:rPrChange>
          </w:rPr>
          <w:t>INTEGER</w:t>
        </w:r>
        <w:r w:rsidRPr="00390CF2">
          <w:rPr>
            <w:highlight w:val="cyan"/>
            <w:lang w:val="sv-SE"/>
            <w:rPrChange w:id="8847" w:author="Rapporteur ASN1 SA" w:date="2018-07-13T12:50:00Z">
              <w:rPr/>
            </w:rPrChange>
          </w:rPr>
          <w:t xml:space="preserve"> (-30..33),</w:t>
        </w:r>
      </w:ins>
    </w:p>
    <w:p w14:paraId="78A80A27" w14:textId="77777777" w:rsidR="000E3D35" w:rsidRPr="00390CF2" w:rsidRDefault="000E3D35" w:rsidP="000E3D35">
      <w:pPr>
        <w:pStyle w:val="PL"/>
        <w:rPr>
          <w:ins w:id="8848" w:author="SA R2-1809108" w:date="2018-05-29T23:55:00Z"/>
          <w:highlight w:val="cyan"/>
        </w:rPr>
      </w:pPr>
      <w:ins w:id="8849" w:author="SA R2-1809108" w:date="2018-05-29T23:55:00Z">
        <w:r w:rsidRPr="00390CF2">
          <w:rPr>
            <w:highlight w:val="cyan"/>
            <w:lang w:val="sv-SE"/>
            <w:rPrChange w:id="8850" w:author="Rapporteur ASN1 SA" w:date="2018-07-13T12:50:00Z">
              <w:rPr/>
            </w:rPrChange>
          </w:rPr>
          <w:tab/>
        </w:r>
        <w:r w:rsidRPr="00390CF2">
          <w:rPr>
            <w:highlight w:val="cyan"/>
          </w:rPr>
          <w:t>threshX-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19A60F8" w14:textId="77777777" w:rsidR="000E3D35" w:rsidRPr="00390CF2" w:rsidRDefault="000E3D35" w:rsidP="000E3D35">
      <w:pPr>
        <w:pStyle w:val="PL"/>
        <w:rPr>
          <w:ins w:id="8851" w:author="SA R2-1809108" w:date="2018-05-29T23:55:00Z"/>
          <w:highlight w:val="cyan"/>
        </w:rPr>
      </w:pPr>
      <w:ins w:id="8852"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7A86EC06" w14:textId="77777777" w:rsidR="000E3D35" w:rsidRPr="00390CF2" w:rsidRDefault="000E3D35" w:rsidP="000E3D35">
      <w:pPr>
        <w:pStyle w:val="PL"/>
        <w:rPr>
          <w:ins w:id="8853" w:author="SA R2-1809108" w:date="2018-05-29T23:55:00Z"/>
          <w:highlight w:val="cyan"/>
        </w:rPr>
      </w:pPr>
      <w:ins w:id="8854"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25198B88" w14:textId="77777777" w:rsidR="000E3D35" w:rsidRPr="00390CF2" w:rsidRDefault="000E3D35" w:rsidP="000E3D35">
      <w:pPr>
        <w:pStyle w:val="PL"/>
        <w:rPr>
          <w:ins w:id="8855" w:author="SA R2-1809108" w:date="2018-05-29T23:55:00Z"/>
          <w:highlight w:val="cyan"/>
        </w:rPr>
      </w:pPr>
      <w:ins w:id="8856"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Cond RSRQ</w:t>
        </w:r>
      </w:ins>
    </w:p>
    <w:p w14:paraId="600AA2DE" w14:textId="77777777" w:rsidR="000E3D35" w:rsidRPr="00390CF2" w:rsidRDefault="000E3D35" w:rsidP="000E3D35">
      <w:pPr>
        <w:pStyle w:val="PL"/>
        <w:rPr>
          <w:ins w:id="8857" w:author="SA R2-1809108" w:date="2018-05-29T23:55:00Z"/>
          <w:highlight w:val="cyan"/>
        </w:rPr>
      </w:pPr>
      <w:ins w:id="8858" w:author="SA R2-1809108" w:date="2018-05-29T23:55:00Z">
        <w:r w:rsidRPr="00390CF2">
          <w:rPr>
            <w:highlight w:val="cyan"/>
          </w:rPr>
          <w:t>}</w:t>
        </w:r>
      </w:ins>
    </w:p>
    <w:p w14:paraId="1316FCE9" w14:textId="77777777" w:rsidR="000E3D35" w:rsidRPr="00390CF2" w:rsidRDefault="000E3D35" w:rsidP="000E3D35">
      <w:pPr>
        <w:pStyle w:val="PL"/>
        <w:rPr>
          <w:ins w:id="8859" w:author="SA R2-1809108" w:date="2018-05-29T23:55:00Z"/>
          <w:highlight w:val="cyan"/>
        </w:rPr>
      </w:pPr>
    </w:p>
    <w:p w14:paraId="73F13D73" w14:textId="77777777" w:rsidR="000E3D35" w:rsidRPr="00390CF2" w:rsidRDefault="000E3D35" w:rsidP="000E3D35">
      <w:pPr>
        <w:pStyle w:val="PL"/>
        <w:rPr>
          <w:ins w:id="8860" w:author="SA R2-1809108" w:date="2018-05-29T23:55:00Z"/>
          <w:highlight w:val="cyan"/>
        </w:rPr>
      </w:pPr>
      <w:ins w:id="8861" w:author="SA R2-1809108" w:date="2018-05-29T23:55:00Z">
        <w:r w:rsidRPr="00390CF2">
          <w:rPr>
            <w:highlight w:val="cyan"/>
          </w:rPr>
          <w:t>EUTRA-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ellBlack)) </w:t>
        </w:r>
        <w:r w:rsidRPr="00390CF2">
          <w:rPr>
            <w:color w:val="993366"/>
            <w:highlight w:val="cyan"/>
          </w:rPr>
          <w:t>OF</w:t>
        </w:r>
        <w:r w:rsidRPr="00390CF2">
          <w:rPr>
            <w:highlight w:val="cyan"/>
          </w:rPr>
          <w:t xml:space="preserve"> EUTRA-PhysCellIdRange</w:t>
        </w:r>
      </w:ins>
    </w:p>
    <w:p w14:paraId="08CF5792" w14:textId="77777777" w:rsidR="000E3D35" w:rsidRPr="00390CF2" w:rsidRDefault="000E3D35" w:rsidP="000E3D35">
      <w:pPr>
        <w:pStyle w:val="PL"/>
        <w:rPr>
          <w:ins w:id="8862" w:author="SA R2-1809108" w:date="2018-05-29T23:55:00Z"/>
          <w:highlight w:val="cyan"/>
        </w:rPr>
      </w:pPr>
    </w:p>
    <w:p w14:paraId="155F3A02" w14:textId="77777777" w:rsidR="000E3D35" w:rsidRPr="00390CF2" w:rsidRDefault="000E3D35" w:rsidP="000E3D35">
      <w:pPr>
        <w:pStyle w:val="PL"/>
        <w:rPr>
          <w:ins w:id="8863" w:author="SA R2-1809108" w:date="2018-05-29T23:55:00Z"/>
          <w:highlight w:val="cyan"/>
        </w:rPr>
      </w:pPr>
      <w:ins w:id="8864" w:author="SA R2-1809108" w:date="2018-05-29T23:55:00Z">
        <w:r w:rsidRPr="00390CF2">
          <w:rPr>
            <w:highlight w:val="cyan"/>
          </w:rPr>
          <w:t>EUTRA-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EUTRA)) </w:t>
        </w:r>
        <w:r w:rsidRPr="00390CF2">
          <w:rPr>
            <w:color w:val="993366"/>
            <w:highlight w:val="cyan"/>
          </w:rPr>
          <w:t>OF</w:t>
        </w:r>
        <w:r w:rsidRPr="00390CF2">
          <w:rPr>
            <w:highlight w:val="cyan"/>
          </w:rPr>
          <w:t xml:space="preserve"> EUTRA-FreqNeighCellInfo</w:t>
        </w:r>
      </w:ins>
    </w:p>
    <w:p w14:paraId="01411A86" w14:textId="77777777" w:rsidR="000E3D35" w:rsidRPr="00390CF2" w:rsidRDefault="000E3D35" w:rsidP="000E3D35">
      <w:pPr>
        <w:pStyle w:val="PL"/>
        <w:rPr>
          <w:ins w:id="8865" w:author="SA R2-1809108" w:date="2018-05-29T23:55:00Z"/>
          <w:highlight w:val="cyan"/>
        </w:rPr>
      </w:pPr>
    </w:p>
    <w:p w14:paraId="39A33835" w14:textId="77777777" w:rsidR="000E3D35" w:rsidRPr="00390CF2" w:rsidRDefault="000E3D35" w:rsidP="000E3D35">
      <w:pPr>
        <w:pStyle w:val="PL"/>
        <w:rPr>
          <w:ins w:id="8866" w:author="SA R2-1809108" w:date="2018-05-29T23:55:00Z"/>
          <w:highlight w:val="cyan"/>
        </w:rPr>
      </w:pPr>
      <w:ins w:id="8867" w:author="SA R2-1809108" w:date="2018-05-29T23:55:00Z">
        <w:r w:rsidRPr="00390CF2">
          <w:rPr>
            <w:highlight w:val="cyan"/>
          </w:rPr>
          <w:t>EUTRA-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5B02591" w14:textId="77777777" w:rsidR="000E3D35" w:rsidRPr="00390CF2" w:rsidRDefault="000E3D35" w:rsidP="000E3D35">
      <w:pPr>
        <w:pStyle w:val="PL"/>
        <w:rPr>
          <w:ins w:id="8868" w:author="SA R2-1809108" w:date="2018-05-29T23:55:00Z"/>
          <w:highlight w:val="cyan"/>
        </w:rPr>
      </w:pPr>
      <w:ins w:id="8869"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119E0897" w14:textId="77777777" w:rsidR="000E3D35" w:rsidRPr="00390CF2" w:rsidRDefault="000E3D35" w:rsidP="000E3D35">
      <w:pPr>
        <w:pStyle w:val="PL"/>
        <w:rPr>
          <w:ins w:id="8870" w:author="SA R2-1809108" w:date="2018-05-29T23:55:00Z"/>
          <w:highlight w:val="cyan"/>
        </w:rPr>
      </w:pPr>
      <w:ins w:id="8871"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872" w:author="Rapporteur ASN1 SA" w:date="2018-06-28T15:22:00Z">
        <w:r w:rsidRPr="00390CF2">
          <w:rPr>
            <w:highlight w:val="cyan"/>
          </w:rPr>
          <w:t>EUTRA-</w:t>
        </w:r>
      </w:ins>
      <w:ins w:id="8873" w:author="SA R2-1809108" w:date="2018-05-29T23:55:00Z">
        <w:r w:rsidRPr="00390CF2">
          <w:rPr>
            <w:highlight w:val="cyan"/>
          </w:rPr>
          <w:t>Q-OffsetRange</w:t>
        </w:r>
      </w:ins>
    </w:p>
    <w:p w14:paraId="76BC4552" w14:textId="77777777" w:rsidR="000E3D35" w:rsidRPr="00390CF2" w:rsidRDefault="000E3D35" w:rsidP="000E3D35">
      <w:pPr>
        <w:pStyle w:val="PL"/>
        <w:rPr>
          <w:ins w:id="8874" w:author="SA R2-1809108" w:date="2018-05-29T23:55:00Z"/>
          <w:highlight w:val="cyan"/>
        </w:rPr>
      </w:pPr>
      <w:ins w:id="8875" w:author="SA R2-1809108" w:date="2018-05-29T23:55:00Z">
        <w:r w:rsidRPr="00390CF2">
          <w:rPr>
            <w:highlight w:val="cyan"/>
          </w:rPr>
          <w:t>}</w:t>
        </w:r>
      </w:ins>
    </w:p>
    <w:p w14:paraId="2FBC4B08" w14:textId="77777777" w:rsidR="000E3D35" w:rsidRPr="00390CF2" w:rsidRDefault="000E3D35" w:rsidP="000E3D35">
      <w:pPr>
        <w:pStyle w:val="PL"/>
        <w:rPr>
          <w:ins w:id="8876" w:author="SA R2-1809108" w:date="2018-05-29T23:55:00Z"/>
          <w:highlight w:val="cyan"/>
        </w:rPr>
      </w:pPr>
    </w:p>
    <w:p w14:paraId="65974FA4" w14:textId="77777777" w:rsidR="000E3D35" w:rsidRPr="00390CF2" w:rsidRDefault="000E3D35" w:rsidP="000E3D35">
      <w:pPr>
        <w:pStyle w:val="PL"/>
        <w:rPr>
          <w:ins w:id="8877" w:author="SA R2-1809108" w:date="2018-05-29T23:55:00Z"/>
          <w:highlight w:val="cyan"/>
        </w:rPr>
      </w:pPr>
      <w:ins w:id="8878" w:author="SA R2-1809108" w:date="2018-05-29T23:55:00Z">
        <w:r w:rsidRPr="00390CF2">
          <w:rPr>
            <w:highlight w:val="cyan"/>
          </w:rPr>
          <w:t>-- TAG-SIB5-STOP</w:t>
        </w:r>
      </w:ins>
    </w:p>
    <w:p w14:paraId="78D72955" w14:textId="77777777" w:rsidR="000E3D35" w:rsidRPr="00390CF2" w:rsidRDefault="000E3D35" w:rsidP="000E3D35">
      <w:pPr>
        <w:pStyle w:val="PL"/>
        <w:rPr>
          <w:ins w:id="8879" w:author="SA R2-1809108" w:date="2018-05-29T23:55:00Z"/>
          <w:rFonts w:eastAsia="SimSun"/>
          <w:color w:val="808080"/>
          <w:highlight w:val="cyan"/>
          <w:lang w:eastAsia="en-GB"/>
        </w:rPr>
      </w:pPr>
      <w:ins w:id="8880" w:author="SA R2-1809108" w:date="2018-05-29T23:55:00Z">
        <w:r w:rsidRPr="00390CF2">
          <w:rPr>
            <w:color w:val="808080"/>
            <w:highlight w:val="cyan"/>
          </w:rPr>
          <w:t>-- ASN1STOP</w:t>
        </w:r>
      </w:ins>
    </w:p>
    <w:p w14:paraId="71598B27" w14:textId="77777777" w:rsidR="000E3D35" w:rsidRPr="00390CF2" w:rsidRDefault="000E3D35" w:rsidP="000E3D35">
      <w:pPr>
        <w:rPr>
          <w:ins w:id="8881"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08619DC5" w14:textId="77777777" w:rsidTr="000E3D35">
        <w:trPr>
          <w:cantSplit/>
          <w:tblHeader/>
          <w:ins w:id="88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33C38F4" w14:textId="77777777" w:rsidR="000E3D35" w:rsidRPr="00390CF2" w:rsidRDefault="000E3D35" w:rsidP="000E3D35">
            <w:pPr>
              <w:pStyle w:val="TAH"/>
              <w:rPr>
                <w:ins w:id="8883" w:author="SA R2-1809108" w:date="2018-05-29T23:55:00Z"/>
                <w:highlight w:val="cyan"/>
                <w:lang w:eastAsia="en-GB"/>
              </w:rPr>
            </w:pPr>
            <w:ins w:id="8884" w:author="SA R2-1809108" w:date="2018-05-29T23:55:00Z">
              <w:r w:rsidRPr="00390CF2">
                <w:rPr>
                  <w:i/>
                  <w:noProof/>
                  <w:highlight w:val="cyan"/>
                  <w:lang w:eastAsia="en-GB"/>
                </w:rPr>
                <w:t>SIB5</w:t>
              </w:r>
              <w:r w:rsidRPr="00390CF2">
                <w:rPr>
                  <w:iCs/>
                  <w:noProof/>
                  <w:highlight w:val="cyan"/>
                  <w:lang w:eastAsia="en-GB"/>
                </w:rPr>
                <w:t xml:space="preserve"> field descriptions</w:t>
              </w:r>
            </w:ins>
          </w:p>
        </w:tc>
      </w:tr>
      <w:tr w:rsidR="000E3D35" w:rsidRPr="00390CF2" w14:paraId="1F559CA6" w14:textId="77777777" w:rsidTr="000E3D35">
        <w:trPr>
          <w:cantSplit/>
          <w:ins w:id="88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3EE39BA" w14:textId="77777777" w:rsidR="000E3D35" w:rsidRPr="00390CF2" w:rsidRDefault="000E3D35" w:rsidP="000E3D35">
            <w:pPr>
              <w:pStyle w:val="TAL"/>
              <w:rPr>
                <w:ins w:id="8886" w:author="SA R2-1809108" w:date="2018-05-29T23:55:00Z"/>
                <w:b/>
                <w:bCs/>
                <w:i/>
                <w:noProof/>
                <w:highlight w:val="cyan"/>
                <w:lang w:eastAsia="en-GB"/>
              </w:rPr>
            </w:pPr>
            <w:ins w:id="8887" w:author="SA R2-1809108" w:date="2018-05-29T23:55:00Z">
              <w:r w:rsidRPr="00390CF2">
                <w:rPr>
                  <w:b/>
                  <w:bCs/>
                  <w:i/>
                  <w:noProof/>
                  <w:highlight w:val="cyan"/>
                  <w:lang w:eastAsia="en-GB"/>
                </w:rPr>
                <w:t>carrierFreqListEUTRA</w:t>
              </w:r>
            </w:ins>
          </w:p>
          <w:p w14:paraId="05296007" w14:textId="77777777" w:rsidR="000E3D35" w:rsidRPr="00390CF2" w:rsidRDefault="000E3D35" w:rsidP="000E3D35">
            <w:pPr>
              <w:pStyle w:val="TAL"/>
              <w:rPr>
                <w:ins w:id="8888" w:author="SA R2-1809108" w:date="2018-05-29T23:55:00Z"/>
                <w:highlight w:val="cyan"/>
                <w:lang w:eastAsia="zh-CN"/>
              </w:rPr>
            </w:pPr>
            <w:ins w:id="8889" w:author="SA R2-1809108" w:date="2018-05-29T23:55:00Z">
              <w:r w:rsidRPr="00390CF2">
                <w:rPr>
                  <w:highlight w:val="cyan"/>
                  <w:lang w:eastAsia="en-GB"/>
                </w:rPr>
                <w:t xml:space="preserve">List of carrier frequencies </w:t>
              </w:r>
              <w:r w:rsidRPr="00390CF2">
                <w:rPr>
                  <w:highlight w:val="cyan"/>
                  <w:lang w:eastAsia="zh-CN"/>
                </w:rPr>
                <w:t>of EUTRA</w:t>
              </w:r>
              <w:r w:rsidRPr="00390CF2">
                <w:rPr>
                  <w:bCs/>
                  <w:noProof/>
                  <w:highlight w:val="cyan"/>
                  <w:lang w:eastAsia="ko-KR"/>
                </w:rPr>
                <w:t>.</w:t>
              </w:r>
            </w:ins>
          </w:p>
        </w:tc>
      </w:tr>
      <w:tr w:rsidR="000E3D35" w:rsidRPr="00390CF2" w14:paraId="63922A92" w14:textId="77777777" w:rsidTr="000E3D35">
        <w:trPr>
          <w:cantSplit/>
          <w:ins w:id="88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7574F" w14:textId="77777777" w:rsidR="000E3D35" w:rsidRPr="00390CF2" w:rsidRDefault="000E3D35" w:rsidP="000E3D35">
            <w:pPr>
              <w:pStyle w:val="TAL"/>
              <w:rPr>
                <w:ins w:id="8891" w:author="SA R2-1809108" w:date="2018-05-29T23:55:00Z"/>
                <w:b/>
                <w:bCs/>
                <w:i/>
                <w:noProof/>
                <w:highlight w:val="cyan"/>
                <w:lang w:eastAsia="en-GB"/>
              </w:rPr>
            </w:pPr>
            <w:ins w:id="8892" w:author="SA MediaTek (Felix)" w:date="2018-06-22T18:32:00Z">
              <w:r w:rsidRPr="00390CF2">
                <w:rPr>
                  <w:b/>
                  <w:bCs/>
                  <w:i/>
                  <w:noProof/>
                  <w:highlight w:val="cyan"/>
                  <w:lang w:val="en-US" w:eastAsia="en-GB"/>
                </w:rPr>
                <w:t>eutra</w:t>
              </w:r>
            </w:ins>
            <w:ins w:id="8893" w:author="SA R2-1809108" w:date="2018-05-29T23:55:00Z">
              <w:del w:id="8894" w:author="SA MediaTek (Felix)" w:date="2018-06-22T18:32:00Z">
                <w:r w:rsidRPr="00390CF2">
                  <w:rPr>
                    <w:b/>
                    <w:bCs/>
                    <w:i/>
                    <w:noProof/>
                    <w:highlight w:val="cyan"/>
                    <w:lang w:eastAsia="en-GB"/>
                  </w:rPr>
                  <w:delText>EUTRA</w:delText>
                </w:r>
              </w:del>
              <w:r w:rsidRPr="00390CF2">
                <w:rPr>
                  <w:b/>
                  <w:bCs/>
                  <w:i/>
                  <w:noProof/>
                  <w:highlight w:val="cyan"/>
                  <w:lang w:eastAsia="en-GB"/>
                </w:rPr>
                <w:t>-BlackCellList</w:t>
              </w:r>
            </w:ins>
          </w:p>
          <w:p w14:paraId="418D44B8" w14:textId="77777777" w:rsidR="000E3D35" w:rsidRPr="00390CF2" w:rsidRDefault="000E3D35" w:rsidP="000E3D35">
            <w:pPr>
              <w:pStyle w:val="TAL"/>
              <w:rPr>
                <w:ins w:id="8895" w:author="SA R2-1809108" w:date="2018-05-29T23:55:00Z"/>
                <w:b/>
                <w:bCs/>
                <w:i/>
                <w:noProof/>
                <w:highlight w:val="cyan"/>
                <w:lang w:eastAsia="en-GB"/>
              </w:rPr>
            </w:pPr>
            <w:ins w:id="8896" w:author="SA R2-1809108" w:date="2018-05-29T23:55:00Z">
              <w:r w:rsidRPr="00390CF2">
                <w:rPr>
                  <w:highlight w:val="cyan"/>
                  <w:lang w:eastAsia="en-GB"/>
                </w:rPr>
                <w:t>List of blacklisted EUTRA neighbouring cells.</w:t>
              </w:r>
            </w:ins>
          </w:p>
        </w:tc>
      </w:tr>
      <w:tr w:rsidR="000E3D35" w:rsidRPr="00390CF2" w14:paraId="4926F1DC" w14:textId="77777777" w:rsidTr="000E3D35">
        <w:trPr>
          <w:cantSplit/>
          <w:ins w:id="88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781A2C" w14:textId="77777777" w:rsidR="000E3D35" w:rsidRPr="00390CF2" w:rsidRDefault="000E3D35" w:rsidP="000E3D35">
            <w:pPr>
              <w:pStyle w:val="TAL"/>
              <w:rPr>
                <w:ins w:id="8898" w:author="SA R2-1809108" w:date="2018-05-29T23:55:00Z"/>
                <w:b/>
                <w:bCs/>
                <w:i/>
                <w:highlight w:val="cyan"/>
                <w:lang w:eastAsia="en-GB"/>
              </w:rPr>
            </w:pPr>
            <w:ins w:id="8899" w:author="SA MediaTek (Felix)" w:date="2018-06-22T18:32:00Z">
              <w:r w:rsidRPr="00390CF2">
                <w:rPr>
                  <w:b/>
                  <w:bCs/>
                  <w:i/>
                  <w:noProof/>
                  <w:highlight w:val="cyan"/>
                  <w:lang w:val="en-US" w:eastAsia="en-GB"/>
                </w:rPr>
                <w:t>eutra</w:t>
              </w:r>
            </w:ins>
            <w:ins w:id="8900" w:author="SA R2-1809108" w:date="2018-05-29T23:55:00Z">
              <w:del w:id="8901" w:author="SA MediaTek (Felix)" w:date="2018-06-22T18:32:00Z">
                <w:r w:rsidRPr="00390CF2">
                  <w:rPr>
                    <w:b/>
                    <w:bCs/>
                    <w:i/>
                    <w:noProof/>
                    <w:highlight w:val="cyan"/>
                    <w:lang w:eastAsia="en-GB"/>
                  </w:rPr>
                  <w:delText>EUTRA</w:delText>
                </w:r>
              </w:del>
              <w:r w:rsidRPr="00390CF2">
                <w:rPr>
                  <w:b/>
                  <w:bCs/>
                  <w:i/>
                  <w:highlight w:val="cyan"/>
                  <w:lang w:eastAsia="en-GB"/>
                </w:rPr>
                <w:t>-multiBandInfoList</w:t>
              </w:r>
            </w:ins>
          </w:p>
          <w:p w14:paraId="0F9102D9" w14:textId="77777777" w:rsidR="000E3D35" w:rsidRPr="00390CF2" w:rsidRDefault="000E3D35" w:rsidP="000E3D35">
            <w:pPr>
              <w:pStyle w:val="TAL"/>
              <w:rPr>
                <w:ins w:id="8902" w:author="SA R2-1809108" w:date="2018-05-29T23:55:00Z"/>
                <w:noProof/>
                <w:highlight w:val="cyan"/>
                <w:lang w:eastAsia="en-GB"/>
              </w:rPr>
            </w:pPr>
            <w:ins w:id="8903" w:author="SA R2-1809108" w:date="2018-05-29T23:55:00Z">
              <w:r w:rsidRPr="00390CF2">
                <w:rPr>
                  <w:iCs/>
                  <w:noProof/>
                  <w:highlight w:val="cyan"/>
                  <w:lang w:eastAsia="en-GB"/>
                </w:rPr>
                <w:t xml:space="preserve">Indicates the list of frequency bands in addition to the band represented by </w:t>
              </w:r>
              <w:del w:id="8904" w:author="SA MediaTek (Felix)" w:date="2018-06-22T18:32:00Z">
                <w:r w:rsidRPr="00390CF2">
                  <w:rPr>
                    <w:i/>
                    <w:iCs/>
                    <w:noProof/>
                    <w:highlight w:val="cyan"/>
                    <w:lang w:eastAsia="en-GB"/>
                    <w:rPrChange w:id="8905" w:author="SA MediaTek (Felix)" w:date="2018-06-22T18:34:00Z">
                      <w:rPr>
                        <w:iCs/>
                        <w:noProof/>
                        <w:lang w:eastAsia="en-GB"/>
                      </w:rPr>
                    </w:rPrChange>
                  </w:rPr>
                  <w:delText>C</w:delText>
                </w:r>
              </w:del>
            </w:ins>
            <w:ins w:id="8906" w:author="SA MediaTek (Felix)" w:date="2018-06-22T18:32:00Z">
              <w:r w:rsidRPr="00390CF2">
                <w:rPr>
                  <w:i/>
                  <w:iCs/>
                  <w:noProof/>
                  <w:highlight w:val="cyan"/>
                  <w:lang w:val="en-US" w:eastAsia="en-GB"/>
                  <w:rPrChange w:id="8907" w:author="SA MediaTek (Felix)" w:date="2018-06-22T18:34:00Z">
                    <w:rPr>
                      <w:iCs/>
                      <w:noProof/>
                      <w:lang w:val="en-US" w:eastAsia="en-GB"/>
                    </w:rPr>
                  </w:rPrChange>
                </w:rPr>
                <w:t>c</w:t>
              </w:r>
            </w:ins>
            <w:ins w:id="8908" w:author="SA R2-1809108" w:date="2018-05-29T23:55:00Z">
              <w:r w:rsidRPr="00390CF2">
                <w:rPr>
                  <w:i/>
                  <w:iCs/>
                  <w:noProof/>
                  <w:highlight w:val="cyan"/>
                  <w:lang w:eastAsia="en-GB"/>
                  <w:rPrChange w:id="8909" w:author="SA MediaTek (Felix)" w:date="2018-06-22T18:34:00Z">
                    <w:rPr>
                      <w:iCs/>
                      <w:noProof/>
                      <w:lang w:eastAsia="en-GB"/>
                    </w:rPr>
                  </w:rPrChange>
                </w:rPr>
                <w:t>arrierFreq</w:t>
              </w:r>
              <w:r w:rsidRPr="00390CF2">
                <w:rPr>
                  <w:iCs/>
                  <w:noProof/>
                  <w:highlight w:val="cyan"/>
                  <w:lang w:eastAsia="en-GB"/>
                </w:rPr>
                <w:t xml:space="preserve"> for which cell reselection parameters are common, and a list of additionalPmax and additionalSpectrumEmission values, as defined in TS 36.101 [xx, table 6.2.4-1]</w:t>
              </w:r>
              <w:del w:id="8910" w:author="Rapporteur ASN1 SA" w:date="2018-06-28T15:22:00Z">
                <w:r w:rsidRPr="00390CF2">
                  <w:rPr>
                    <w:iCs/>
                    <w:noProof/>
                    <w:highlight w:val="cyan"/>
                    <w:lang w:eastAsia="en-GB"/>
                  </w:rPr>
                  <w:delText xml:space="preserve"> for UEs neither in CE nor BL UEs and TS 36.101 [xx, table 6.2.4E-1] for UEs in CE or BL UEs</w:delText>
                </w:r>
              </w:del>
              <w:r w:rsidRPr="00390CF2">
                <w:rPr>
                  <w:iCs/>
                  <w:noProof/>
                  <w:highlight w:val="cyan"/>
                  <w:lang w:eastAsia="en-GB"/>
                </w:rPr>
                <w:t xml:space="preserve">, for the frequency bands in </w:t>
              </w:r>
            </w:ins>
            <w:ins w:id="8911" w:author="SA MediaTek (Felix)" w:date="2018-06-22T18:36:00Z">
              <w:r w:rsidRPr="00390CF2">
                <w:rPr>
                  <w:i/>
                  <w:iCs/>
                  <w:noProof/>
                  <w:highlight w:val="cyan"/>
                  <w:lang w:val="en-US" w:eastAsia="en-GB"/>
                  <w:rPrChange w:id="8912" w:author="SA MediaTek (Felix)" w:date="2018-06-22T18:36:00Z">
                    <w:rPr>
                      <w:iCs/>
                      <w:noProof/>
                      <w:lang w:val="en-US" w:eastAsia="en-GB"/>
                    </w:rPr>
                  </w:rPrChange>
                </w:rPr>
                <w:t>eutra-</w:t>
              </w:r>
            </w:ins>
            <w:ins w:id="8913" w:author="SA R2-1809108" w:date="2018-05-29T23:55:00Z">
              <w:r w:rsidRPr="00390CF2">
                <w:rPr>
                  <w:i/>
                  <w:iCs/>
                  <w:noProof/>
                  <w:highlight w:val="cyan"/>
                  <w:lang w:eastAsia="en-GB"/>
                  <w:rPrChange w:id="8914" w:author="SA MediaTek (Felix)" w:date="2018-06-22T18:36:00Z">
                    <w:rPr>
                      <w:iCs/>
                      <w:noProof/>
                      <w:lang w:eastAsia="en-GB"/>
                    </w:rPr>
                  </w:rPrChange>
                </w:rPr>
                <w:t>multiBandInfoList</w:t>
              </w:r>
            </w:ins>
          </w:p>
        </w:tc>
      </w:tr>
      <w:tr w:rsidR="000E3D35" w:rsidRPr="00390CF2" w14:paraId="0890CE01" w14:textId="77777777" w:rsidTr="000E3D35">
        <w:trPr>
          <w:cantSplit/>
          <w:ins w:id="89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195325" w14:textId="77777777" w:rsidR="000E3D35" w:rsidRPr="00390CF2" w:rsidRDefault="000E3D35" w:rsidP="000E3D35">
            <w:pPr>
              <w:pStyle w:val="TAL"/>
              <w:rPr>
                <w:ins w:id="8916" w:author="SA R2-1809108" w:date="2018-05-29T23:55:00Z"/>
                <w:b/>
                <w:bCs/>
                <w:i/>
                <w:noProof/>
                <w:highlight w:val="cyan"/>
                <w:lang w:eastAsia="en-GB"/>
              </w:rPr>
            </w:pPr>
            <w:ins w:id="8917" w:author="SA R2-1809108" w:date="2018-05-29T23:55:00Z">
              <w:r w:rsidRPr="00390CF2">
                <w:rPr>
                  <w:b/>
                  <w:bCs/>
                  <w:i/>
                  <w:noProof/>
                  <w:highlight w:val="cyan"/>
                  <w:lang w:eastAsia="en-GB"/>
                </w:rPr>
                <w:t>p-MaxEUTRA</w:t>
              </w:r>
            </w:ins>
          </w:p>
          <w:p w14:paraId="4497A48F" w14:textId="77777777" w:rsidR="000E3D35" w:rsidRPr="00390CF2" w:rsidRDefault="000E3D35" w:rsidP="000E3D35">
            <w:pPr>
              <w:pStyle w:val="TAL"/>
              <w:rPr>
                <w:ins w:id="8918" w:author="SA R2-1809108" w:date="2018-05-29T23:55:00Z"/>
                <w:b/>
                <w:bCs/>
                <w:i/>
                <w:noProof/>
                <w:highlight w:val="cyan"/>
                <w:lang w:eastAsia="en-GB"/>
              </w:rPr>
            </w:pPr>
            <w:ins w:id="8919" w:author="SA R2-1809108" w:date="2018-05-29T23:55:00Z">
              <w:r w:rsidRPr="00390CF2">
                <w:rPr>
                  <w:highlight w:val="cyan"/>
                  <w:lang w:eastAsia="en-GB"/>
                </w:rPr>
                <w:t>The maximum allowed transmission power on the (uplink) carrier frequency, see TS 36.304 [21]. In dBm</w:t>
              </w:r>
            </w:ins>
          </w:p>
        </w:tc>
      </w:tr>
      <w:tr w:rsidR="000E3D35" w:rsidRPr="00390CF2" w14:paraId="6D5BB13C" w14:textId="77777777" w:rsidTr="000E3D35">
        <w:trPr>
          <w:cantSplit/>
          <w:trHeight w:val="210"/>
          <w:ins w:id="89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3BBDDA" w14:textId="77777777" w:rsidR="000E3D35" w:rsidRPr="00390CF2" w:rsidRDefault="000E3D35" w:rsidP="000E3D35">
            <w:pPr>
              <w:pStyle w:val="TAL"/>
              <w:rPr>
                <w:ins w:id="8921" w:author="SA R2-1809108" w:date="2018-05-29T23:55:00Z"/>
                <w:b/>
                <w:bCs/>
                <w:i/>
                <w:noProof/>
                <w:highlight w:val="cyan"/>
                <w:lang w:eastAsia="en-GB"/>
              </w:rPr>
            </w:pPr>
            <w:ins w:id="8922" w:author="SA R2-1809108" w:date="2018-05-29T23:55:00Z">
              <w:r w:rsidRPr="00390CF2">
                <w:rPr>
                  <w:b/>
                  <w:bCs/>
                  <w:i/>
                  <w:noProof/>
                  <w:highlight w:val="cyan"/>
                  <w:lang w:eastAsia="en-GB"/>
                </w:rPr>
                <w:t>q-QualMin</w:t>
              </w:r>
            </w:ins>
          </w:p>
          <w:p w14:paraId="2CEF2498" w14:textId="77777777" w:rsidR="000E3D35" w:rsidRPr="00390CF2" w:rsidRDefault="000E3D35" w:rsidP="000E3D35">
            <w:pPr>
              <w:pStyle w:val="TAL"/>
              <w:rPr>
                <w:ins w:id="8923" w:author="SA R2-1809108" w:date="2018-05-29T23:55:00Z"/>
                <w:b/>
                <w:bCs/>
                <w:i/>
                <w:noProof/>
                <w:highlight w:val="cyan"/>
                <w:lang w:eastAsia="en-GB"/>
              </w:rPr>
            </w:pPr>
            <w:ins w:id="8924"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qualmin</w:t>
              </w:r>
              <w:r w:rsidRPr="00390CF2">
                <w:rPr>
                  <w:highlight w:val="cyan"/>
                  <w:lang w:eastAsia="en-US"/>
                </w:rPr>
                <w:t xml:space="preserve"> = field value [dB].</w:t>
              </w:r>
            </w:ins>
          </w:p>
        </w:tc>
      </w:tr>
      <w:tr w:rsidR="000E3D35" w:rsidRPr="00390CF2" w14:paraId="6597627F" w14:textId="77777777" w:rsidTr="000E3D35">
        <w:trPr>
          <w:cantSplit/>
          <w:ins w:id="89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AB38B7" w14:textId="77777777" w:rsidR="000E3D35" w:rsidRPr="00390CF2" w:rsidRDefault="000E3D35" w:rsidP="000E3D35">
            <w:pPr>
              <w:pStyle w:val="TAL"/>
              <w:rPr>
                <w:ins w:id="8926" w:author="SA R2-1809108" w:date="2018-05-29T23:55:00Z"/>
                <w:b/>
                <w:bCs/>
                <w:i/>
                <w:noProof/>
                <w:highlight w:val="cyan"/>
                <w:lang w:eastAsia="en-GB"/>
              </w:rPr>
            </w:pPr>
            <w:ins w:id="8927" w:author="SA R2-1809108" w:date="2018-05-29T23:55:00Z">
              <w:r w:rsidRPr="00390CF2">
                <w:rPr>
                  <w:b/>
                  <w:bCs/>
                  <w:i/>
                  <w:noProof/>
                  <w:highlight w:val="cyan"/>
                  <w:lang w:eastAsia="en-GB"/>
                </w:rPr>
                <w:t>q-RxLevMin</w:t>
              </w:r>
            </w:ins>
          </w:p>
          <w:p w14:paraId="50ABB04D" w14:textId="77777777" w:rsidR="000E3D35" w:rsidRPr="00390CF2" w:rsidRDefault="000E3D35" w:rsidP="000E3D35">
            <w:pPr>
              <w:pStyle w:val="TAL"/>
              <w:rPr>
                <w:ins w:id="8928" w:author="SA R2-1809108" w:date="2018-05-29T23:55:00Z"/>
                <w:b/>
                <w:bCs/>
                <w:i/>
                <w:noProof/>
                <w:highlight w:val="cyan"/>
                <w:lang w:eastAsia="en-GB"/>
              </w:rPr>
            </w:pPr>
            <w:ins w:id="8929"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rxlevmin</w:t>
              </w:r>
              <w:r w:rsidRPr="00390CF2">
                <w:rPr>
                  <w:highlight w:val="cyan"/>
                  <w:lang w:eastAsia="en-US"/>
                </w:rPr>
                <w:t xml:space="preserve"> = field value * 2 [dBm].</w:t>
              </w:r>
            </w:ins>
          </w:p>
        </w:tc>
      </w:tr>
      <w:tr w:rsidR="000E3D35" w:rsidRPr="00390CF2" w14:paraId="6679C67A" w14:textId="77777777" w:rsidTr="000E3D35">
        <w:trPr>
          <w:cantSplit/>
          <w:ins w:id="89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BAA8AE2" w14:textId="77777777" w:rsidR="000E3D35" w:rsidRPr="00390CF2" w:rsidRDefault="000E3D35" w:rsidP="000E3D35">
            <w:pPr>
              <w:pStyle w:val="TAL"/>
              <w:rPr>
                <w:ins w:id="8931" w:author="SA R2-1809108" w:date="2018-05-29T23:55:00Z"/>
                <w:b/>
                <w:bCs/>
                <w:i/>
                <w:noProof/>
                <w:highlight w:val="cyan"/>
                <w:lang w:eastAsia="en-GB"/>
              </w:rPr>
            </w:pPr>
            <w:ins w:id="8932" w:author="SA R2-1809108" w:date="2018-05-29T23:55:00Z">
              <w:r w:rsidRPr="00390CF2">
                <w:rPr>
                  <w:b/>
                  <w:bCs/>
                  <w:i/>
                  <w:noProof/>
                  <w:highlight w:val="cyan"/>
                  <w:lang w:eastAsia="en-GB"/>
                </w:rPr>
                <w:t>t-ReselectionEUTRA</w:t>
              </w:r>
            </w:ins>
          </w:p>
          <w:p w14:paraId="589EFDC1" w14:textId="77777777" w:rsidR="000E3D35" w:rsidRPr="00390CF2" w:rsidRDefault="000E3D35" w:rsidP="000E3D35">
            <w:pPr>
              <w:pStyle w:val="TAL"/>
              <w:rPr>
                <w:ins w:id="8933" w:author="SA R2-1809108" w:date="2018-05-29T23:55:00Z"/>
                <w:highlight w:val="cyan"/>
                <w:lang w:eastAsia="en-GB"/>
              </w:rPr>
            </w:pPr>
            <w:ins w:id="8934" w:author="SA R2-1809108" w:date="2018-05-29T23:55:00Z">
              <w:r w:rsidRPr="00390CF2">
                <w:rPr>
                  <w:highlight w:val="cyan"/>
                  <w:lang w:eastAsia="en-GB"/>
                </w:rPr>
                <w:t>Parameter “Treselection</w:t>
              </w:r>
              <w:r w:rsidRPr="00390CF2">
                <w:rPr>
                  <w:highlight w:val="cyan"/>
                  <w:vertAlign w:val="subscript"/>
                  <w:lang w:eastAsia="en-GB"/>
                </w:rPr>
                <w:t>EUTRA</w:t>
              </w:r>
              <w:r w:rsidRPr="00390CF2">
                <w:rPr>
                  <w:highlight w:val="cyan"/>
                  <w:lang w:eastAsia="en-GB"/>
                </w:rPr>
                <w:t>” in TS 38.304 [20].</w:t>
              </w:r>
            </w:ins>
          </w:p>
        </w:tc>
      </w:tr>
      <w:tr w:rsidR="000E3D35" w:rsidRPr="00390CF2" w14:paraId="15F2A60A" w14:textId="77777777" w:rsidTr="000E3D35">
        <w:trPr>
          <w:cantSplit/>
          <w:ins w:id="89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C02FB4" w14:textId="77777777" w:rsidR="000E3D35" w:rsidRPr="00390CF2" w:rsidRDefault="000E3D35" w:rsidP="000E3D35">
            <w:pPr>
              <w:pStyle w:val="TAL"/>
              <w:rPr>
                <w:ins w:id="8936" w:author="SA R2-1809108" w:date="2018-05-29T23:55:00Z"/>
                <w:b/>
                <w:bCs/>
                <w:i/>
                <w:noProof/>
                <w:highlight w:val="cyan"/>
                <w:lang w:eastAsia="en-GB"/>
              </w:rPr>
            </w:pPr>
            <w:ins w:id="8937" w:author="SA R2-1809108" w:date="2018-05-29T23:55:00Z">
              <w:r w:rsidRPr="00390CF2">
                <w:rPr>
                  <w:b/>
                  <w:bCs/>
                  <w:i/>
                  <w:noProof/>
                  <w:highlight w:val="cyan"/>
                  <w:lang w:eastAsia="en-GB"/>
                </w:rPr>
                <w:t>threshX-High</w:t>
              </w:r>
            </w:ins>
          </w:p>
          <w:p w14:paraId="2FF2F01F" w14:textId="77777777" w:rsidR="000E3D35" w:rsidRPr="00390CF2" w:rsidRDefault="000E3D35" w:rsidP="000E3D35">
            <w:pPr>
              <w:pStyle w:val="TAL"/>
              <w:rPr>
                <w:ins w:id="8938" w:author="SA R2-1809108" w:date="2018-05-29T23:55:00Z"/>
                <w:highlight w:val="cyan"/>
                <w:lang w:eastAsia="en-GB"/>
              </w:rPr>
            </w:pPr>
            <w:ins w:id="8939"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20].</w:t>
              </w:r>
            </w:ins>
          </w:p>
        </w:tc>
      </w:tr>
      <w:tr w:rsidR="000E3D35" w:rsidRPr="00390CF2" w14:paraId="58130E92" w14:textId="77777777" w:rsidTr="000E3D35">
        <w:trPr>
          <w:cantSplit/>
          <w:ins w:id="89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D879C5" w14:textId="77777777" w:rsidR="000E3D35" w:rsidRPr="00390CF2" w:rsidRDefault="000E3D35" w:rsidP="000E3D35">
            <w:pPr>
              <w:pStyle w:val="TAL"/>
              <w:rPr>
                <w:ins w:id="8941" w:author="SA R2-1809108" w:date="2018-05-29T23:55:00Z"/>
                <w:b/>
                <w:bCs/>
                <w:i/>
                <w:noProof/>
                <w:highlight w:val="cyan"/>
                <w:lang w:eastAsia="en-GB"/>
              </w:rPr>
            </w:pPr>
            <w:ins w:id="8942" w:author="SA R2-1809108" w:date="2018-05-29T23:55:00Z">
              <w:r w:rsidRPr="00390CF2">
                <w:rPr>
                  <w:b/>
                  <w:bCs/>
                  <w:i/>
                  <w:noProof/>
                  <w:highlight w:val="cyan"/>
                  <w:lang w:eastAsia="en-GB"/>
                </w:rPr>
                <w:t>threshX-HighQ</w:t>
              </w:r>
            </w:ins>
          </w:p>
          <w:p w14:paraId="43C42D85" w14:textId="77777777" w:rsidR="000E3D35" w:rsidRPr="00390CF2" w:rsidRDefault="000E3D35" w:rsidP="000E3D35">
            <w:pPr>
              <w:pStyle w:val="TAL"/>
              <w:rPr>
                <w:ins w:id="8943" w:author="SA R2-1809108" w:date="2018-05-29T23:55:00Z"/>
                <w:b/>
                <w:bCs/>
                <w:i/>
                <w:noProof/>
                <w:highlight w:val="cyan"/>
                <w:lang w:eastAsia="en-GB"/>
              </w:rPr>
            </w:pPr>
            <w:ins w:id="8944"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20].</w:t>
              </w:r>
            </w:ins>
          </w:p>
        </w:tc>
      </w:tr>
      <w:tr w:rsidR="000E3D35" w:rsidRPr="00390CF2" w14:paraId="027E6F2D" w14:textId="77777777" w:rsidTr="000E3D35">
        <w:trPr>
          <w:cantSplit/>
          <w:ins w:id="89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E22ED46" w14:textId="77777777" w:rsidR="000E3D35" w:rsidRPr="00390CF2" w:rsidRDefault="000E3D35" w:rsidP="000E3D35">
            <w:pPr>
              <w:pStyle w:val="TAL"/>
              <w:rPr>
                <w:ins w:id="8946" w:author="SA R2-1809108" w:date="2018-05-29T23:55:00Z"/>
                <w:b/>
                <w:bCs/>
                <w:i/>
                <w:noProof/>
                <w:highlight w:val="cyan"/>
                <w:lang w:eastAsia="en-GB"/>
              </w:rPr>
            </w:pPr>
            <w:ins w:id="8947" w:author="SA R2-1809108" w:date="2018-05-29T23:55:00Z">
              <w:r w:rsidRPr="00390CF2">
                <w:rPr>
                  <w:b/>
                  <w:bCs/>
                  <w:i/>
                  <w:noProof/>
                  <w:highlight w:val="cyan"/>
                  <w:lang w:eastAsia="en-GB"/>
                </w:rPr>
                <w:t>threshX-Low</w:t>
              </w:r>
            </w:ins>
          </w:p>
          <w:p w14:paraId="4CF58865" w14:textId="77777777" w:rsidR="000E3D35" w:rsidRPr="00390CF2" w:rsidRDefault="000E3D35" w:rsidP="000E3D35">
            <w:pPr>
              <w:pStyle w:val="TAL"/>
              <w:rPr>
                <w:ins w:id="8948" w:author="SA R2-1809108" w:date="2018-05-29T23:55:00Z"/>
                <w:b/>
                <w:bCs/>
                <w:i/>
                <w:noProof/>
                <w:highlight w:val="cyan"/>
                <w:lang w:eastAsia="en-GB"/>
              </w:rPr>
            </w:pPr>
            <w:ins w:id="8949" w:author="SA R2-1809108" w:date="2018-05-29T23:55:00Z">
              <w:r w:rsidRPr="00390CF2">
                <w:rPr>
                  <w:highlight w:val="cyan"/>
                  <w:lang w:eastAsia="en-GB"/>
                </w:rPr>
                <w:t xml:space="preserve"> Parameter “Thresh</w:t>
              </w:r>
              <w:r w:rsidRPr="00390CF2">
                <w:rPr>
                  <w:highlight w:val="cyan"/>
                  <w:vertAlign w:val="subscript"/>
                  <w:lang w:eastAsia="en-GB"/>
                </w:rPr>
                <w:t>X, LowP</w:t>
              </w:r>
              <w:r w:rsidRPr="00390CF2">
                <w:rPr>
                  <w:highlight w:val="cyan"/>
                  <w:lang w:eastAsia="en-GB"/>
                </w:rPr>
                <w:t>” in TS 38.304 [20].</w:t>
              </w:r>
            </w:ins>
          </w:p>
        </w:tc>
      </w:tr>
      <w:tr w:rsidR="000E3D35" w:rsidRPr="00390CF2" w14:paraId="319C060E" w14:textId="77777777" w:rsidTr="000E3D35">
        <w:trPr>
          <w:cantSplit/>
          <w:ins w:id="89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7BB4B7" w14:textId="77777777" w:rsidR="000E3D35" w:rsidRPr="00390CF2" w:rsidRDefault="000E3D35" w:rsidP="000E3D35">
            <w:pPr>
              <w:pStyle w:val="TAL"/>
              <w:rPr>
                <w:ins w:id="8951" w:author="SA R2-1809108" w:date="2018-05-29T23:55:00Z"/>
                <w:b/>
                <w:bCs/>
                <w:i/>
                <w:noProof/>
                <w:highlight w:val="cyan"/>
                <w:lang w:eastAsia="en-GB"/>
              </w:rPr>
            </w:pPr>
            <w:ins w:id="8952" w:author="SA R2-1809108" w:date="2018-05-29T23:55:00Z">
              <w:r w:rsidRPr="00390CF2">
                <w:rPr>
                  <w:b/>
                  <w:bCs/>
                  <w:i/>
                  <w:noProof/>
                  <w:highlight w:val="cyan"/>
                  <w:lang w:eastAsia="en-GB"/>
                </w:rPr>
                <w:t>threshX-LowQ</w:t>
              </w:r>
            </w:ins>
          </w:p>
          <w:p w14:paraId="6FD0A021" w14:textId="77777777" w:rsidR="000E3D35" w:rsidRPr="00390CF2" w:rsidRDefault="000E3D35" w:rsidP="000E3D35">
            <w:pPr>
              <w:pStyle w:val="TAL"/>
              <w:rPr>
                <w:ins w:id="8953" w:author="SA R2-1809108" w:date="2018-05-29T23:55:00Z"/>
                <w:b/>
                <w:bCs/>
                <w:i/>
                <w:noProof/>
                <w:highlight w:val="cyan"/>
                <w:lang w:eastAsia="en-GB"/>
              </w:rPr>
            </w:pPr>
            <w:ins w:id="8954" w:author="SA R2-1809108" w:date="2018-05-29T23:55:00Z">
              <w:r w:rsidRPr="00390CF2">
                <w:rPr>
                  <w:highlight w:val="cyan"/>
                  <w:lang w:eastAsia="en-GB"/>
                </w:rPr>
                <w:t xml:space="preserve"> Parameter “Thresh</w:t>
              </w:r>
              <w:r w:rsidRPr="00390CF2">
                <w:rPr>
                  <w:highlight w:val="cyan"/>
                  <w:vertAlign w:val="subscript"/>
                  <w:lang w:eastAsia="en-GB"/>
                </w:rPr>
                <w:t>X, LowQ</w:t>
              </w:r>
              <w:r w:rsidRPr="00390CF2">
                <w:rPr>
                  <w:highlight w:val="cyan"/>
                  <w:lang w:eastAsia="en-GB"/>
                </w:rPr>
                <w:t>” in TS 38.304 [20].</w:t>
              </w:r>
            </w:ins>
          </w:p>
        </w:tc>
      </w:tr>
      <w:tr w:rsidR="003B7052" w:rsidRPr="00390CF2" w14:paraId="725B6398" w14:textId="77777777" w:rsidTr="000E3D35">
        <w:trPr>
          <w:cantSplit/>
          <w:ins w:id="8955" w:author="Rapporteur ASN1 SA" w:date="2018-07-14T09:21:00Z"/>
        </w:trPr>
        <w:tc>
          <w:tcPr>
            <w:tcW w:w="14175" w:type="dxa"/>
            <w:tcBorders>
              <w:top w:val="single" w:sz="4" w:space="0" w:color="808080"/>
              <w:left w:val="single" w:sz="4" w:space="0" w:color="808080"/>
              <w:bottom w:val="single" w:sz="4" w:space="0" w:color="808080"/>
              <w:right w:val="single" w:sz="4" w:space="0" w:color="808080"/>
            </w:tcBorders>
          </w:tcPr>
          <w:p w14:paraId="25B00705" w14:textId="77777777" w:rsidR="003B7052" w:rsidRPr="00390CF2" w:rsidRDefault="003B7052" w:rsidP="003B7052">
            <w:pPr>
              <w:pStyle w:val="TAL"/>
              <w:rPr>
                <w:ins w:id="8956" w:author="Rapporteur ASN1 SA" w:date="2018-07-14T09:21:00Z"/>
                <w:b/>
                <w:bCs/>
                <w:i/>
                <w:iCs/>
                <w:highlight w:val="cyan"/>
                <w:lang w:eastAsia="en-GB"/>
                <w:rPrChange w:id="8957" w:author="Rapporteur ASN1 SA" w:date="2018-07-14T09:21:00Z">
                  <w:rPr>
                    <w:ins w:id="8958" w:author="Rapporteur ASN1 SA" w:date="2018-07-14T09:21:00Z"/>
                    <w:b/>
                    <w:bCs/>
                    <w:i/>
                    <w:iCs/>
                    <w:highlight w:val="yellow"/>
                    <w:lang w:eastAsia="en-GB"/>
                  </w:rPr>
                </w:rPrChange>
              </w:rPr>
            </w:pPr>
            <w:ins w:id="8959" w:author="Rapporteur ASN1 SA" w:date="2018-07-14T09:21:00Z">
              <w:r w:rsidRPr="00390CF2">
                <w:rPr>
                  <w:b/>
                  <w:bCs/>
                  <w:i/>
                  <w:iCs/>
                  <w:highlight w:val="cyan"/>
                  <w:lang w:eastAsia="en-GB"/>
                  <w:rPrChange w:id="8960" w:author="Rapporteur ASN1 SA" w:date="2018-07-14T09:21:00Z">
                    <w:rPr>
                      <w:b/>
                      <w:bCs/>
                      <w:i/>
                      <w:iCs/>
                      <w:highlight w:val="yellow"/>
                      <w:lang w:eastAsia="en-GB"/>
                    </w:rPr>
                  </w:rPrChange>
                </w:rPr>
                <w:t>t-ReselectionEUTRA-SF</w:t>
              </w:r>
            </w:ins>
          </w:p>
          <w:p w14:paraId="24DDF70D" w14:textId="24B79DBB" w:rsidR="003B7052" w:rsidRPr="00390CF2" w:rsidRDefault="003B7052" w:rsidP="003B7052">
            <w:pPr>
              <w:pStyle w:val="TAL"/>
              <w:rPr>
                <w:ins w:id="8961" w:author="Rapporteur ASN1 SA" w:date="2018-07-14T09:21:00Z"/>
                <w:b/>
                <w:bCs/>
                <w:i/>
                <w:noProof/>
                <w:highlight w:val="cyan"/>
                <w:lang w:eastAsia="en-GB"/>
              </w:rPr>
            </w:pPr>
            <w:ins w:id="8962" w:author="Rapporteur ASN1 SA" w:date="2018-07-14T09:21:00Z">
              <w:r w:rsidRPr="00390CF2">
                <w:rPr>
                  <w:highlight w:val="cyan"/>
                  <w:rPrChange w:id="8963" w:author="Rapporteur ASN1 SA" w:date="2018-07-14T09:21:00Z">
                    <w:rPr>
                      <w:highlight w:val="yellow"/>
                    </w:rPr>
                  </w:rPrChange>
                </w:rPr>
                <w:t>Parameter "Speed dependent ScalingFactor for Treselection</w:t>
              </w:r>
              <w:r w:rsidRPr="00390CF2">
                <w:rPr>
                  <w:highlight w:val="cyan"/>
                  <w:vertAlign w:val="subscript"/>
                  <w:rPrChange w:id="8964" w:author="Rapporteur ASN1 SA" w:date="2018-07-14T09:21:00Z">
                    <w:rPr>
                      <w:highlight w:val="yellow"/>
                      <w:vertAlign w:val="subscript"/>
                    </w:rPr>
                  </w:rPrChange>
                </w:rPr>
                <w:t>EUTRA</w:t>
              </w:r>
              <w:r w:rsidRPr="00390CF2">
                <w:rPr>
                  <w:highlight w:val="cyan"/>
                  <w:rPrChange w:id="8965" w:author="Rapporteur ASN1 SA" w:date="2018-07-14T09:21:00Z">
                    <w:rPr>
                      <w:highlight w:val="yellow"/>
                    </w:rPr>
                  </w:rPrChange>
                </w:rPr>
                <w:t>" in TS 38.304 [4]. If the field is not present, the UE behaviour is specified in TS 38.304 [4]</w:t>
              </w:r>
            </w:ins>
            <w:ins w:id="8966" w:author="Rapporteur ASN1 SA" w:date="2018-07-14T09:22:00Z">
              <w:r w:rsidRPr="00390CF2">
                <w:rPr>
                  <w:highlight w:val="cyan"/>
                </w:rPr>
                <w:t>.</w:t>
              </w:r>
            </w:ins>
          </w:p>
        </w:tc>
      </w:tr>
    </w:tbl>
    <w:p w14:paraId="49A10880" w14:textId="77777777" w:rsidR="000E3D35" w:rsidRPr="00390CF2" w:rsidRDefault="000E3D35" w:rsidP="000E3D35">
      <w:pPr>
        <w:rPr>
          <w:ins w:id="8967"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3434E621" w14:textId="77777777" w:rsidTr="000E3D35">
        <w:trPr>
          <w:cantSplit/>
          <w:tblHeader/>
          <w:ins w:id="896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1CFDFEE" w14:textId="77777777" w:rsidR="000E3D35" w:rsidRPr="00390CF2" w:rsidRDefault="000E3D35" w:rsidP="000E3D35">
            <w:pPr>
              <w:pStyle w:val="TAH"/>
              <w:rPr>
                <w:ins w:id="8969" w:author="SA R2-1809108" w:date="2018-05-29T23:55:00Z"/>
                <w:highlight w:val="cyan"/>
                <w:lang w:eastAsia="en-GB"/>
              </w:rPr>
            </w:pPr>
            <w:ins w:id="8970"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ECE8799" w14:textId="77777777" w:rsidR="000E3D35" w:rsidRPr="00390CF2" w:rsidRDefault="000E3D35" w:rsidP="000E3D35">
            <w:pPr>
              <w:pStyle w:val="TAH"/>
              <w:rPr>
                <w:ins w:id="8971" w:author="SA R2-1809108" w:date="2018-05-29T23:55:00Z"/>
                <w:highlight w:val="cyan"/>
                <w:lang w:eastAsia="en-GB"/>
              </w:rPr>
            </w:pPr>
            <w:ins w:id="8972" w:author="SA R2-1809108" w:date="2018-05-29T23:55:00Z">
              <w:r w:rsidRPr="00390CF2">
                <w:rPr>
                  <w:highlight w:val="cyan"/>
                  <w:lang w:eastAsia="en-GB"/>
                </w:rPr>
                <w:t>Explanation</w:t>
              </w:r>
            </w:ins>
          </w:p>
        </w:tc>
      </w:tr>
      <w:tr w:rsidR="000E3D35" w:rsidRPr="00390CF2" w14:paraId="02041D0B" w14:textId="77777777" w:rsidTr="000E3D35">
        <w:trPr>
          <w:cantSplit/>
          <w:ins w:id="897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C6D48E4" w14:textId="77777777" w:rsidR="000E3D35" w:rsidRPr="00390CF2" w:rsidRDefault="000E3D35" w:rsidP="000E3D35">
            <w:pPr>
              <w:pStyle w:val="TAL"/>
              <w:rPr>
                <w:ins w:id="8974" w:author="SA R2-1809108" w:date="2018-05-29T23:55:00Z"/>
                <w:i/>
                <w:noProof/>
                <w:highlight w:val="cyan"/>
                <w:lang w:eastAsia="en-GB"/>
              </w:rPr>
            </w:pPr>
            <w:ins w:id="8975"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79248EA" w14:textId="77777777" w:rsidR="000E3D35" w:rsidRPr="00390CF2" w:rsidRDefault="000E3D35" w:rsidP="000E3D35">
            <w:pPr>
              <w:pStyle w:val="TAL"/>
              <w:rPr>
                <w:ins w:id="8976" w:author="SA R2-1809108" w:date="2018-05-29T23:55:00Z"/>
                <w:highlight w:val="cyan"/>
                <w:lang w:eastAsia="en-GB"/>
              </w:rPr>
            </w:pPr>
            <w:ins w:id="8977" w:author="SA R2-1809108" w:date="2018-05-29T23:55:00Z">
              <w:r w:rsidRPr="00390CF2">
                <w:rPr>
                  <w:highlight w:val="cyan"/>
                  <w:lang w:eastAsia="en-GB"/>
                </w:rPr>
                <w:t xml:space="preserve">The field is mandatory present </w:t>
              </w:r>
              <w:r w:rsidRPr="00390CF2">
                <w:rPr>
                  <w:bCs/>
                  <w:noProof/>
                  <w:highlight w:val="cyan"/>
                  <w:lang w:eastAsia="en-GB"/>
                </w:rPr>
                <w:t xml:space="preserve">if the </w:t>
              </w:r>
              <w:r w:rsidRPr="00390CF2">
                <w:rPr>
                  <w:bCs/>
                  <w:i/>
                  <w:iCs/>
                  <w:noProof/>
                  <w:highlight w:val="cyan"/>
                  <w:lang w:eastAsia="en-GB"/>
                </w:rPr>
                <w:t xml:space="preserve">threshServingLowQ </w:t>
              </w:r>
              <w:r w:rsidRPr="00390CF2">
                <w:rPr>
                  <w:bCs/>
                  <w:iCs/>
                  <w:noProof/>
                  <w:highlight w:val="cyan"/>
                  <w:lang w:eastAsia="en-GB"/>
                </w:rPr>
                <w:t>is present</w:t>
              </w:r>
              <w:r w:rsidRPr="00390CF2">
                <w:rPr>
                  <w:bCs/>
                  <w:noProof/>
                  <w:highlight w:val="cyan"/>
                  <w:lang w:eastAsia="en-GB"/>
                </w:rPr>
                <w:t xml:space="preserve"> in </w:t>
              </w:r>
              <w:r w:rsidRPr="00390CF2">
                <w:rPr>
                  <w:bCs/>
                  <w:i/>
                  <w:iCs/>
                  <w:noProof/>
                  <w:highlight w:val="cyan"/>
                  <w:lang w:eastAsia="en-GB"/>
                </w:rPr>
                <w:t>SIB2</w:t>
              </w:r>
              <w:r w:rsidRPr="00390CF2">
                <w:rPr>
                  <w:highlight w:val="cyan"/>
                  <w:lang w:eastAsia="en-GB"/>
                </w:rPr>
                <w:t>; otherwise it is not present.</w:t>
              </w:r>
            </w:ins>
          </w:p>
        </w:tc>
      </w:tr>
    </w:tbl>
    <w:p w14:paraId="72DACEEA" w14:textId="77777777" w:rsidR="000E3D35" w:rsidRPr="00390CF2" w:rsidRDefault="000E3D35" w:rsidP="000E3D35">
      <w:pPr>
        <w:pStyle w:val="Heading4"/>
        <w:rPr>
          <w:ins w:id="8978" w:author="SA R2-1809108" w:date="2018-05-29T23:55:00Z"/>
          <w:rFonts w:eastAsia="SimSun"/>
          <w:i/>
          <w:noProof/>
          <w:highlight w:val="cyan"/>
        </w:rPr>
      </w:pPr>
      <w:bookmarkStart w:id="8979" w:name="_Toc503258738"/>
      <w:bookmarkStart w:id="8980" w:name="_Toc503258744"/>
      <w:ins w:id="8981" w:author="SA R2-1809108" w:date="2018-05-29T23:55:00Z">
        <w:r w:rsidRPr="00390CF2">
          <w:rPr>
            <w:rFonts w:eastAsia="SimSun"/>
            <w:i/>
            <w:highlight w:val="cyan"/>
          </w:rPr>
          <w:t>–</w:t>
        </w:r>
        <w:r w:rsidRPr="00390CF2">
          <w:rPr>
            <w:rFonts w:eastAsia="SimSun"/>
            <w:i/>
            <w:highlight w:val="cyan"/>
          </w:rPr>
          <w:tab/>
        </w:r>
        <w:bookmarkEnd w:id="8979"/>
        <w:r w:rsidRPr="00390CF2">
          <w:rPr>
            <w:rFonts w:eastAsia="SimSun"/>
            <w:i/>
            <w:noProof/>
            <w:highlight w:val="cyan"/>
          </w:rPr>
          <w:t>SIB6</w:t>
        </w:r>
      </w:ins>
    </w:p>
    <w:p w14:paraId="4F40CF62" w14:textId="77777777" w:rsidR="000E3D35" w:rsidRPr="00390CF2" w:rsidRDefault="000E3D35" w:rsidP="000E3D35">
      <w:pPr>
        <w:rPr>
          <w:ins w:id="8982" w:author="SA R2-1809108" w:date="2018-05-29T23:55:00Z"/>
          <w:rFonts w:eastAsia="SimSun"/>
          <w:highlight w:val="cyan"/>
        </w:rPr>
      </w:pPr>
      <w:ins w:id="8983" w:author="SA R2-1809108" w:date="2018-05-29T23:55:00Z">
        <w:r w:rsidRPr="00390CF2">
          <w:rPr>
            <w:i/>
            <w:noProof/>
            <w:highlight w:val="cyan"/>
          </w:rPr>
          <w:t>SIB6</w:t>
        </w:r>
        <w:r w:rsidRPr="00390CF2">
          <w:rPr>
            <w:highlight w:val="cyan"/>
          </w:rPr>
          <w:t xml:space="preserve"> contains an ETWS primary notification.</w:t>
        </w:r>
      </w:ins>
    </w:p>
    <w:p w14:paraId="0460D46C" w14:textId="77777777" w:rsidR="000E3D35" w:rsidRPr="00390CF2" w:rsidRDefault="000E3D35" w:rsidP="000E3D35">
      <w:pPr>
        <w:pStyle w:val="TH"/>
        <w:rPr>
          <w:ins w:id="8984" w:author="SA R2-1809108" w:date="2018-05-29T23:55:00Z"/>
          <w:bCs/>
          <w:i/>
          <w:iCs/>
          <w:highlight w:val="cyan"/>
        </w:rPr>
      </w:pPr>
      <w:ins w:id="8985" w:author="SA R2-1809108" w:date="2018-05-29T23:55:00Z">
        <w:r w:rsidRPr="00390CF2">
          <w:rPr>
            <w:bCs/>
            <w:i/>
            <w:iCs/>
            <w:noProof/>
            <w:highlight w:val="cyan"/>
          </w:rPr>
          <w:t xml:space="preserve">SIB6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11C1E357" w14:textId="77777777" w:rsidR="000E3D35" w:rsidRPr="00390CF2" w:rsidRDefault="000E3D35" w:rsidP="000E3D35">
      <w:pPr>
        <w:pStyle w:val="PL"/>
        <w:rPr>
          <w:ins w:id="8986" w:author="SA R2-1809108" w:date="2018-05-29T23:55:00Z"/>
          <w:color w:val="808080"/>
          <w:highlight w:val="cyan"/>
        </w:rPr>
      </w:pPr>
      <w:ins w:id="8987"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563B4B9C" w14:textId="77777777" w:rsidR="000E3D35" w:rsidRPr="00390CF2" w:rsidRDefault="000E3D35" w:rsidP="000E3D35">
      <w:pPr>
        <w:pStyle w:val="PL"/>
        <w:jc w:val="center"/>
        <w:rPr>
          <w:ins w:id="8988" w:author="SA R2-1809108" w:date="2018-05-29T23:55:00Z"/>
          <w:highlight w:val="cyan"/>
        </w:rPr>
      </w:pPr>
      <w:ins w:id="8989" w:author="SA R2-1809108" w:date="2018-05-29T23:55:00Z">
        <w:r w:rsidRPr="00390CF2">
          <w:rPr>
            <w:highlight w:val="cyan"/>
          </w:rPr>
          <w:t>-- TAG-SIB6-START</w:t>
        </w:r>
      </w:ins>
    </w:p>
    <w:p w14:paraId="3BD072B1" w14:textId="77777777" w:rsidR="000E3D35" w:rsidRPr="00390CF2" w:rsidRDefault="000E3D35" w:rsidP="000E3D35">
      <w:pPr>
        <w:pStyle w:val="PL"/>
        <w:rPr>
          <w:ins w:id="8990" w:author="SA R2-1809108" w:date="2018-05-29T23:55:00Z"/>
          <w:rFonts w:eastAsia="SimSun"/>
          <w:highlight w:val="cyan"/>
          <w:lang w:eastAsia="en-GB"/>
        </w:rPr>
      </w:pPr>
    </w:p>
    <w:p w14:paraId="46CCD408" w14:textId="77777777" w:rsidR="000E3D35" w:rsidRPr="00390CF2" w:rsidRDefault="000E3D35" w:rsidP="000E3D35">
      <w:pPr>
        <w:pStyle w:val="PL"/>
        <w:rPr>
          <w:ins w:id="8991" w:author="SA R2-1809108" w:date="2018-05-29T23:55:00Z"/>
          <w:highlight w:val="cyan"/>
        </w:rPr>
      </w:pPr>
      <w:ins w:id="8992" w:author="SA R2-1809108" w:date="2018-05-29T23:55:00Z">
        <w:r w:rsidRPr="00390CF2">
          <w:rPr>
            <w:highlight w:val="cyan"/>
          </w:rPr>
          <w:t>SIB6 ::=</w:t>
        </w:r>
        <w:r w:rsidRPr="00390CF2">
          <w:rPr>
            <w:highlight w:val="cyan"/>
          </w:rPr>
          <w:tab/>
        </w:r>
        <w:r w:rsidRPr="00390CF2">
          <w:rPr>
            <w:color w:val="993366"/>
            <w:highlight w:val="cyan"/>
          </w:rPr>
          <w:t>SEQUENCE</w:t>
        </w:r>
        <w:r w:rsidRPr="00390CF2">
          <w:rPr>
            <w:highlight w:val="cyan"/>
          </w:rPr>
          <w:t xml:space="preserve"> {</w:t>
        </w:r>
      </w:ins>
    </w:p>
    <w:p w14:paraId="3AEF07AE" w14:textId="77777777" w:rsidR="000E3D35" w:rsidRPr="00390CF2" w:rsidRDefault="000E3D35" w:rsidP="000E3D35">
      <w:pPr>
        <w:pStyle w:val="PL"/>
        <w:rPr>
          <w:ins w:id="8993" w:author="SA R2-1809108" w:date="2018-05-29T23:55:00Z"/>
          <w:highlight w:val="cyan"/>
        </w:rPr>
      </w:pPr>
      <w:ins w:id="8994"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7F0670B4" w14:textId="77777777" w:rsidR="000E3D35" w:rsidRPr="00390CF2" w:rsidRDefault="000E3D35" w:rsidP="000E3D35">
      <w:pPr>
        <w:pStyle w:val="PL"/>
        <w:rPr>
          <w:ins w:id="8995" w:author="SA R2-1809108" w:date="2018-05-29T23:55:00Z"/>
          <w:highlight w:val="cyan"/>
        </w:rPr>
      </w:pPr>
      <w:ins w:id="8996"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351EA912" w14:textId="77777777" w:rsidR="000E3D35" w:rsidRPr="00390CF2" w:rsidRDefault="000E3D35" w:rsidP="000E3D35">
      <w:pPr>
        <w:pStyle w:val="PL"/>
        <w:rPr>
          <w:ins w:id="8997" w:author="SA R2-1809108" w:date="2018-05-29T23:55:00Z"/>
          <w:highlight w:val="cyan"/>
        </w:rPr>
      </w:pPr>
      <w:ins w:id="8998" w:author="SA R2-1809108" w:date="2018-05-29T23:55:00Z">
        <w:r w:rsidRPr="00390CF2">
          <w:rPr>
            <w:highlight w:val="cyan"/>
          </w:rPr>
          <w:tab/>
          <w:t>warn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2)),</w:t>
        </w:r>
      </w:ins>
    </w:p>
    <w:p w14:paraId="7448DECB" w14:textId="77777777" w:rsidR="000E3D35" w:rsidRPr="00390CF2" w:rsidRDefault="000E3D35" w:rsidP="000E3D35">
      <w:pPr>
        <w:pStyle w:val="PL"/>
        <w:rPr>
          <w:highlight w:val="cyan"/>
        </w:rPr>
      </w:pPr>
      <w:moveToRangeStart w:id="8999" w:author="Rapporteur ASN1 SA" w:date="2018-07-09T22:58:00Z" w:name="move518940425"/>
      <w:moveTo w:id="9000"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001" w:author="Rapporteur ASN1 SA" w:date="2018-07-09T22:58:00Z">
        <w:r w:rsidRPr="00390CF2">
          <w:rPr>
            <w:color w:val="993366"/>
            <w:highlight w:val="cyan"/>
          </w:rPr>
          <w:t>,</w:t>
        </w:r>
      </w:ins>
    </w:p>
    <w:moveToRangeEnd w:id="8999"/>
    <w:p w14:paraId="2A9807FC" w14:textId="77777777" w:rsidR="000E3D35" w:rsidRPr="00390CF2" w:rsidRDefault="000E3D35" w:rsidP="000E3D35">
      <w:pPr>
        <w:pStyle w:val="PL"/>
        <w:rPr>
          <w:ins w:id="9002" w:author="SA R2-1809108" w:date="2018-05-29T23:55:00Z"/>
          <w:highlight w:val="cyan"/>
        </w:rPr>
      </w:pPr>
      <w:ins w:id="9003" w:author="SA R2-1809108" w:date="2018-05-29T23:55:00Z">
        <w:r w:rsidRPr="00390CF2">
          <w:rPr>
            <w:highlight w:val="cyan"/>
          </w:rPr>
          <w:tab/>
          <w:t>...</w:t>
        </w:r>
      </w:ins>
    </w:p>
    <w:p w14:paraId="25771A4D" w14:textId="77777777" w:rsidR="000E3D35" w:rsidRPr="00390CF2" w:rsidDel="008116CC" w:rsidRDefault="000E3D35" w:rsidP="000E3D35">
      <w:pPr>
        <w:pStyle w:val="PL"/>
        <w:rPr>
          <w:ins w:id="9004" w:author="SA R2-1809108" w:date="2018-05-29T23:55:00Z"/>
          <w:highlight w:val="cyan"/>
        </w:rPr>
      </w:pPr>
      <w:moveFromRangeStart w:id="9005" w:author="Rapporteur ASN1 SA" w:date="2018-07-09T22:58:00Z" w:name="move518940425"/>
      <w:moveFrom w:id="9006" w:author="Rapporteur ASN1 SA" w:date="2018-07-09T22:58:00Z">
        <w:ins w:id="9007"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005"/>
    <w:p w14:paraId="6538C7F3" w14:textId="77777777" w:rsidR="000E3D35" w:rsidRPr="00390CF2" w:rsidRDefault="000E3D35" w:rsidP="000E3D35">
      <w:pPr>
        <w:pStyle w:val="PL"/>
        <w:rPr>
          <w:ins w:id="9008" w:author="SA R2-1809108" w:date="2018-05-29T23:55:00Z"/>
          <w:highlight w:val="cyan"/>
        </w:rPr>
      </w:pPr>
      <w:ins w:id="9009" w:author="SA R2-1809108" w:date="2018-05-29T23:55:00Z">
        <w:r w:rsidRPr="00390CF2">
          <w:rPr>
            <w:highlight w:val="cyan"/>
          </w:rPr>
          <w:t>}</w:t>
        </w:r>
      </w:ins>
    </w:p>
    <w:p w14:paraId="4E5B9629" w14:textId="77777777" w:rsidR="000E3D35" w:rsidRPr="00390CF2" w:rsidRDefault="000E3D35" w:rsidP="000E3D35">
      <w:pPr>
        <w:pStyle w:val="PL"/>
        <w:rPr>
          <w:ins w:id="9010" w:author="SA R2-1809108" w:date="2018-05-29T23:55:00Z"/>
          <w:highlight w:val="cyan"/>
        </w:rPr>
      </w:pPr>
    </w:p>
    <w:p w14:paraId="2A9C776A" w14:textId="77777777" w:rsidR="000E3D35" w:rsidRPr="00390CF2" w:rsidRDefault="000E3D35" w:rsidP="000E3D35">
      <w:pPr>
        <w:pStyle w:val="PL"/>
        <w:rPr>
          <w:ins w:id="9011" w:author="SA R2-1809108" w:date="2018-05-29T23:55:00Z"/>
          <w:highlight w:val="cyan"/>
        </w:rPr>
      </w:pPr>
      <w:ins w:id="9012" w:author="SA R2-1809108" w:date="2018-05-29T23:55:00Z">
        <w:r w:rsidRPr="00390CF2">
          <w:rPr>
            <w:highlight w:val="cyan"/>
          </w:rPr>
          <w:t>-- TAG-SIB6-STOP</w:t>
        </w:r>
      </w:ins>
    </w:p>
    <w:p w14:paraId="4F9DF326" w14:textId="77777777" w:rsidR="000E3D35" w:rsidRPr="00390CF2" w:rsidRDefault="000E3D35" w:rsidP="000E3D35">
      <w:pPr>
        <w:pStyle w:val="PL"/>
        <w:rPr>
          <w:ins w:id="9013" w:author="SA R2-1809108" w:date="2018-05-29T23:55:00Z"/>
          <w:rFonts w:eastAsia="SimSun"/>
          <w:color w:val="808080"/>
          <w:highlight w:val="cyan"/>
          <w:lang w:eastAsia="en-GB"/>
        </w:rPr>
      </w:pPr>
      <w:ins w:id="9014" w:author="SA R2-1809108" w:date="2018-05-29T23:55:00Z">
        <w:r w:rsidRPr="00390CF2">
          <w:rPr>
            <w:color w:val="808080"/>
            <w:highlight w:val="cyan"/>
          </w:rPr>
          <w:t>-- ASN1STOP</w:t>
        </w:r>
      </w:ins>
    </w:p>
    <w:p w14:paraId="7985EA3E" w14:textId="77777777" w:rsidR="000E3D35" w:rsidRPr="00390CF2" w:rsidRDefault="000E3D35" w:rsidP="000E3D35">
      <w:pPr>
        <w:rPr>
          <w:ins w:id="9015"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1F2A0D10" w14:textId="77777777" w:rsidTr="000E3D35">
        <w:trPr>
          <w:cantSplit/>
          <w:tblHeader/>
          <w:ins w:id="90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1784CE1" w14:textId="77777777" w:rsidR="000E3D35" w:rsidRPr="00390CF2" w:rsidRDefault="000E3D35" w:rsidP="000E3D35">
            <w:pPr>
              <w:pStyle w:val="TAH"/>
              <w:rPr>
                <w:ins w:id="9017" w:author="SA R2-1809108" w:date="2018-05-29T23:55:00Z"/>
                <w:i/>
                <w:noProof/>
                <w:highlight w:val="cyan"/>
                <w:lang w:eastAsia="en-GB"/>
              </w:rPr>
            </w:pPr>
            <w:ins w:id="9018" w:author="SA R2-1809108" w:date="2018-05-29T23:55:00Z">
              <w:r w:rsidRPr="00390CF2">
                <w:rPr>
                  <w:i/>
                  <w:noProof/>
                  <w:highlight w:val="cyan"/>
                  <w:lang w:eastAsia="en-GB"/>
                </w:rPr>
                <w:t xml:space="preserve">SIB6 </w:t>
              </w:r>
              <w:r w:rsidRPr="00390CF2">
                <w:rPr>
                  <w:noProof/>
                  <w:highlight w:val="cyan"/>
                  <w:lang w:eastAsia="en-GB"/>
                </w:rPr>
                <w:t xml:space="preserve">field descriptions </w:t>
              </w:r>
              <w:r w:rsidRPr="00390CF2">
                <w:rPr>
                  <w:iCs/>
                  <w:noProof/>
                  <w:highlight w:val="cyan"/>
                  <w:lang w:eastAsia="en-GB"/>
                </w:rPr>
                <w:t>[FFS - detailed field descriptions with references to RAN3 specs will be added later]</w:t>
              </w:r>
            </w:ins>
          </w:p>
        </w:tc>
      </w:tr>
      <w:tr w:rsidR="000E3D35" w:rsidRPr="00390CF2" w14:paraId="4F37C77D" w14:textId="77777777" w:rsidTr="000E3D35">
        <w:trPr>
          <w:cantSplit/>
          <w:ins w:id="90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43D091" w14:textId="77777777" w:rsidR="000E3D35" w:rsidRPr="00390CF2" w:rsidRDefault="000E3D35" w:rsidP="000E3D35">
            <w:pPr>
              <w:pStyle w:val="TAL"/>
              <w:tabs>
                <w:tab w:val="num" w:pos="1494"/>
              </w:tabs>
              <w:spacing w:before="60"/>
              <w:jc w:val="both"/>
              <w:rPr>
                <w:ins w:id="9020" w:author="SA R2-1809108" w:date="2018-05-29T23:55:00Z"/>
                <w:b/>
                <w:bCs/>
                <w:i/>
                <w:noProof/>
                <w:kern w:val="2"/>
                <w:highlight w:val="cyan"/>
                <w:lang w:eastAsia="en-GB"/>
              </w:rPr>
            </w:pPr>
            <w:ins w:id="9021" w:author="SA R2-1809108" w:date="2018-05-29T23:55:00Z">
              <w:r w:rsidRPr="00390CF2">
                <w:rPr>
                  <w:b/>
                  <w:bCs/>
                  <w:i/>
                  <w:noProof/>
                  <w:kern w:val="2"/>
                  <w:highlight w:val="cyan"/>
                  <w:lang w:eastAsia="en-GB"/>
                </w:rPr>
                <w:t>messageIdentifier</w:t>
              </w:r>
            </w:ins>
          </w:p>
          <w:p w14:paraId="63A51587" w14:textId="77777777" w:rsidR="000E3D35" w:rsidRPr="00390CF2" w:rsidRDefault="000E3D35" w:rsidP="000E3D35">
            <w:pPr>
              <w:pStyle w:val="TAL"/>
              <w:rPr>
                <w:ins w:id="9022" w:author="SA R2-1809108" w:date="2018-05-29T23:55:00Z"/>
                <w:highlight w:val="cyan"/>
                <w:lang w:eastAsia="x-none"/>
              </w:rPr>
            </w:pPr>
            <w:ins w:id="9023" w:author="SA R2-1809108" w:date="2018-05-29T23:55:00Z">
              <w:r w:rsidRPr="00390CF2">
                <w:rPr>
                  <w:highlight w:val="cyan"/>
                </w:rPr>
                <w:t>Identifies the source and type of ETWS notification.</w:t>
              </w:r>
            </w:ins>
          </w:p>
        </w:tc>
      </w:tr>
      <w:tr w:rsidR="000E3D35" w:rsidRPr="00390CF2" w14:paraId="70AFF8A9" w14:textId="77777777" w:rsidTr="000E3D35">
        <w:trPr>
          <w:cantSplit/>
          <w:ins w:id="90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ECF262" w14:textId="77777777" w:rsidR="000E3D35" w:rsidRPr="00390CF2" w:rsidRDefault="000E3D35" w:rsidP="000E3D35">
            <w:pPr>
              <w:pStyle w:val="TAL"/>
              <w:tabs>
                <w:tab w:val="num" w:pos="1494"/>
              </w:tabs>
              <w:spacing w:before="60"/>
              <w:jc w:val="both"/>
              <w:rPr>
                <w:ins w:id="9025" w:author="SA R2-1809108" w:date="2018-05-29T23:55:00Z"/>
                <w:b/>
                <w:i/>
                <w:kern w:val="2"/>
                <w:highlight w:val="cyan"/>
                <w:lang w:eastAsia="en-GB"/>
              </w:rPr>
            </w:pPr>
            <w:ins w:id="9026" w:author="SA R2-1809108" w:date="2018-05-29T23:55:00Z">
              <w:r w:rsidRPr="00390CF2">
                <w:rPr>
                  <w:b/>
                  <w:i/>
                  <w:kern w:val="2"/>
                  <w:highlight w:val="cyan"/>
                  <w:lang w:eastAsia="en-GB"/>
                </w:rPr>
                <w:t>serialNumber</w:t>
              </w:r>
            </w:ins>
          </w:p>
          <w:p w14:paraId="021B69A1" w14:textId="77777777" w:rsidR="000E3D35" w:rsidRPr="00390CF2" w:rsidRDefault="000E3D35" w:rsidP="000E3D35">
            <w:pPr>
              <w:pStyle w:val="TAL"/>
              <w:rPr>
                <w:ins w:id="9027" w:author="SA R2-1809108" w:date="2018-05-29T23:55:00Z"/>
                <w:highlight w:val="cyan"/>
                <w:lang w:eastAsia="x-none"/>
              </w:rPr>
            </w:pPr>
            <w:ins w:id="9028" w:author="SA R2-1809108" w:date="2018-05-29T23:55:00Z">
              <w:r w:rsidRPr="00390CF2">
                <w:rPr>
                  <w:highlight w:val="cyan"/>
                </w:rPr>
                <w:t>Identifies variations of an ETWS notification.</w:t>
              </w:r>
            </w:ins>
          </w:p>
        </w:tc>
      </w:tr>
      <w:tr w:rsidR="000E3D35" w:rsidRPr="00390CF2" w14:paraId="41F727C8" w14:textId="77777777" w:rsidTr="000E3D35">
        <w:trPr>
          <w:cantSplit/>
          <w:ins w:id="90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E36DEC" w14:textId="77777777" w:rsidR="000E3D35" w:rsidRPr="00390CF2" w:rsidRDefault="000E3D35" w:rsidP="000E3D35">
            <w:pPr>
              <w:pStyle w:val="TAL"/>
              <w:tabs>
                <w:tab w:val="num" w:pos="1494"/>
              </w:tabs>
              <w:spacing w:before="60"/>
              <w:jc w:val="both"/>
              <w:rPr>
                <w:ins w:id="9030" w:author="SA R2-1809108" w:date="2018-05-29T23:55:00Z"/>
                <w:b/>
                <w:i/>
                <w:kern w:val="2"/>
                <w:highlight w:val="cyan"/>
                <w:lang w:eastAsia="en-GB"/>
              </w:rPr>
            </w:pPr>
            <w:ins w:id="9031" w:author="SA R2-1809108" w:date="2018-05-29T23:55:00Z">
              <w:r w:rsidRPr="00390CF2">
                <w:rPr>
                  <w:b/>
                  <w:i/>
                  <w:kern w:val="2"/>
                  <w:highlight w:val="cyan"/>
                  <w:lang w:eastAsia="en-GB"/>
                </w:rPr>
                <w:t>warningType</w:t>
              </w:r>
            </w:ins>
          </w:p>
          <w:p w14:paraId="14FCD153" w14:textId="77777777" w:rsidR="000E3D35" w:rsidRPr="00390CF2" w:rsidRDefault="000E3D35" w:rsidP="000E3D35">
            <w:pPr>
              <w:pStyle w:val="TAL"/>
              <w:rPr>
                <w:ins w:id="9032" w:author="SA R2-1809108" w:date="2018-05-29T23:55:00Z"/>
                <w:highlight w:val="cyan"/>
                <w:lang w:eastAsia="x-none"/>
              </w:rPr>
            </w:pPr>
            <w:ins w:id="9033" w:author="SA R2-1809108" w:date="2018-05-29T23:55:00Z">
              <w:r w:rsidRPr="00390CF2">
                <w:rPr>
                  <w:highlight w:val="cyan"/>
                </w:rPr>
                <w:t>Identifies the warning type of the ETWS primary notification and provides information on emergency user alert and UE popup.</w:t>
              </w:r>
            </w:ins>
          </w:p>
        </w:tc>
      </w:tr>
    </w:tbl>
    <w:p w14:paraId="41BDFA33" w14:textId="77777777" w:rsidR="000E3D35" w:rsidRPr="00390CF2" w:rsidRDefault="000E3D35" w:rsidP="000E3D35">
      <w:pPr>
        <w:pStyle w:val="Heading4"/>
        <w:rPr>
          <w:ins w:id="9034" w:author="SA R2-1809108" w:date="2018-05-29T23:55:00Z"/>
          <w:rFonts w:eastAsia="SimSun"/>
          <w:i/>
          <w:noProof/>
          <w:highlight w:val="cyan"/>
        </w:rPr>
      </w:pPr>
      <w:bookmarkStart w:id="9035" w:name="_Toc503258739"/>
      <w:ins w:id="9036"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7</w:t>
        </w:r>
        <w:bookmarkEnd w:id="9035"/>
      </w:ins>
    </w:p>
    <w:p w14:paraId="30344880" w14:textId="77777777" w:rsidR="000E3D35" w:rsidRPr="00390CF2" w:rsidRDefault="000E3D35" w:rsidP="000E3D35">
      <w:pPr>
        <w:rPr>
          <w:ins w:id="9037" w:author="SA R2-1809108" w:date="2018-05-29T23:55:00Z"/>
          <w:rFonts w:eastAsia="SimSun"/>
          <w:highlight w:val="cyan"/>
        </w:rPr>
      </w:pPr>
      <w:ins w:id="9038" w:author="SA R2-1809108" w:date="2018-05-29T23:55:00Z">
        <w:r w:rsidRPr="00390CF2">
          <w:rPr>
            <w:i/>
            <w:noProof/>
            <w:highlight w:val="cyan"/>
          </w:rPr>
          <w:t>SIB7</w:t>
        </w:r>
        <w:r w:rsidRPr="00390CF2">
          <w:rPr>
            <w:highlight w:val="cyan"/>
          </w:rPr>
          <w:t xml:space="preserve"> contains an ETWS secondary notification.</w:t>
        </w:r>
      </w:ins>
    </w:p>
    <w:p w14:paraId="60CE2566" w14:textId="77777777" w:rsidR="000E3D35" w:rsidRPr="00390CF2" w:rsidRDefault="000E3D35" w:rsidP="000E3D35">
      <w:pPr>
        <w:pStyle w:val="TH"/>
        <w:rPr>
          <w:ins w:id="9039" w:author="SA R2-1809108" w:date="2018-05-29T23:55:00Z"/>
          <w:bCs/>
          <w:i/>
          <w:iCs/>
          <w:highlight w:val="cyan"/>
        </w:rPr>
      </w:pPr>
      <w:ins w:id="9040" w:author="SA R2-1809108" w:date="2018-05-29T23:55:00Z">
        <w:r w:rsidRPr="00390CF2">
          <w:rPr>
            <w:bCs/>
            <w:i/>
            <w:iCs/>
            <w:noProof/>
            <w:highlight w:val="cyan"/>
          </w:rPr>
          <w:t xml:space="preserve">SIB7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5F7D9E28" w14:textId="77777777" w:rsidR="000E3D35" w:rsidRPr="00390CF2" w:rsidRDefault="000E3D35" w:rsidP="000E3D35">
      <w:pPr>
        <w:pStyle w:val="PL"/>
        <w:rPr>
          <w:ins w:id="9041" w:author="SA R2-1809108" w:date="2018-05-29T23:55:00Z"/>
          <w:color w:val="808080"/>
          <w:highlight w:val="cyan"/>
        </w:rPr>
      </w:pPr>
      <w:ins w:id="9042"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71295825" w14:textId="77777777" w:rsidR="000E3D35" w:rsidRPr="00390CF2" w:rsidRDefault="000E3D35" w:rsidP="000E3D35">
      <w:pPr>
        <w:pStyle w:val="PL"/>
        <w:rPr>
          <w:ins w:id="9043" w:author="SA R2-1809108" w:date="2018-05-29T23:55:00Z"/>
          <w:highlight w:val="cyan"/>
        </w:rPr>
      </w:pPr>
      <w:ins w:id="9044" w:author="SA R2-1809108" w:date="2018-05-29T23:55:00Z">
        <w:r w:rsidRPr="00390CF2">
          <w:rPr>
            <w:highlight w:val="cyan"/>
          </w:rPr>
          <w:t>-- TAG-SIB7-START</w:t>
        </w:r>
      </w:ins>
    </w:p>
    <w:p w14:paraId="5A2767B2" w14:textId="77777777" w:rsidR="000E3D35" w:rsidRPr="00390CF2" w:rsidRDefault="000E3D35" w:rsidP="000E3D35">
      <w:pPr>
        <w:pStyle w:val="PL"/>
        <w:rPr>
          <w:ins w:id="9045" w:author="SA R2-1809108" w:date="2018-05-29T23:55:00Z"/>
          <w:rFonts w:eastAsia="SimSun"/>
          <w:highlight w:val="cyan"/>
          <w:lang w:eastAsia="en-GB"/>
        </w:rPr>
      </w:pPr>
    </w:p>
    <w:p w14:paraId="34C1F301" w14:textId="77777777" w:rsidR="000E3D35" w:rsidRPr="00390CF2" w:rsidRDefault="000E3D35" w:rsidP="000E3D35">
      <w:pPr>
        <w:pStyle w:val="PL"/>
        <w:rPr>
          <w:ins w:id="9046" w:author="SA R2-1809108" w:date="2018-05-29T23:55:00Z"/>
          <w:highlight w:val="cyan"/>
        </w:rPr>
      </w:pPr>
      <w:ins w:id="9047" w:author="SA R2-1809108" w:date="2018-05-29T23:55:00Z">
        <w:r w:rsidRPr="00390CF2">
          <w:rPr>
            <w:highlight w:val="cyan"/>
          </w:rPr>
          <w:t>SIB7 ::=</w:t>
        </w:r>
        <w:r w:rsidRPr="00390CF2">
          <w:rPr>
            <w:highlight w:val="cyan"/>
          </w:rPr>
          <w:tab/>
        </w:r>
        <w:r w:rsidRPr="00390CF2">
          <w:rPr>
            <w:color w:val="993366"/>
            <w:highlight w:val="cyan"/>
          </w:rPr>
          <w:t>SEQUENCE</w:t>
        </w:r>
        <w:r w:rsidRPr="00390CF2">
          <w:rPr>
            <w:highlight w:val="cyan"/>
          </w:rPr>
          <w:t xml:space="preserve"> {</w:t>
        </w:r>
      </w:ins>
    </w:p>
    <w:p w14:paraId="0F9430F4" w14:textId="77777777" w:rsidR="000E3D35" w:rsidRPr="00390CF2" w:rsidRDefault="000E3D35" w:rsidP="000E3D35">
      <w:pPr>
        <w:pStyle w:val="PL"/>
        <w:rPr>
          <w:ins w:id="9048" w:author="SA R2-1809108" w:date="2018-05-29T23:55:00Z"/>
          <w:highlight w:val="cyan"/>
        </w:rPr>
      </w:pPr>
      <w:ins w:id="9049"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4326ADF9" w14:textId="77777777" w:rsidR="000E3D35" w:rsidRPr="00390CF2" w:rsidRDefault="000E3D35" w:rsidP="000E3D35">
      <w:pPr>
        <w:pStyle w:val="PL"/>
        <w:rPr>
          <w:ins w:id="9050" w:author="SA R2-1809108" w:date="2018-05-29T23:55:00Z"/>
          <w:highlight w:val="cyan"/>
        </w:rPr>
      </w:pPr>
      <w:ins w:id="9051"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3DECFF2D" w14:textId="77777777" w:rsidR="000E3D35" w:rsidRPr="00390CF2" w:rsidRDefault="000E3D35" w:rsidP="000E3D35">
      <w:pPr>
        <w:pStyle w:val="PL"/>
        <w:rPr>
          <w:ins w:id="9052" w:author="SA R2-1809108" w:date="2018-05-29T23:55:00Z"/>
          <w:highlight w:val="cyan"/>
        </w:rPr>
      </w:pPr>
      <w:ins w:id="9053" w:author="SA R2-1809108" w:date="2018-05-29T23:55:00Z">
        <w:r w:rsidRPr="00390CF2">
          <w:rPr>
            <w:highlight w:val="cyan"/>
          </w:rPr>
          <w:tab/>
          <w:t>warningMessageSegmentTyp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48063365" w14:textId="77777777" w:rsidR="000E3D35" w:rsidRPr="00390CF2" w:rsidRDefault="000E3D35" w:rsidP="000E3D35">
      <w:pPr>
        <w:pStyle w:val="PL"/>
        <w:rPr>
          <w:ins w:id="9054" w:author="SA R2-1809108" w:date="2018-05-29T23:55:00Z"/>
          <w:highlight w:val="cyan"/>
        </w:rPr>
      </w:pPr>
      <w:ins w:id="9055" w:author="SA R2-1809108" w:date="2018-05-29T23:55:00Z">
        <w:r w:rsidRPr="00390CF2">
          <w:rPr>
            <w:highlight w:val="cyan"/>
          </w:rPr>
          <w:tab/>
          <w:t>warningMessageSegmentNumber</w:t>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ins>
    </w:p>
    <w:p w14:paraId="30EE7F8F" w14:textId="77777777" w:rsidR="000E3D35" w:rsidRPr="00390CF2" w:rsidRDefault="000E3D35" w:rsidP="000E3D35">
      <w:pPr>
        <w:pStyle w:val="PL"/>
        <w:rPr>
          <w:ins w:id="9056" w:author="SA R2-1809108" w:date="2018-05-29T23:55:00Z"/>
          <w:highlight w:val="cyan"/>
        </w:rPr>
      </w:pPr>
      <w:ins w:id="9057"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48A070EF" w14:textId="77777777" w:rsidR="000E3D35" w:rsidRPr="00390CF2" w:rsidRDefault="000E3D35" w:rsidP="000E3D35">
      <w:pPr>
        <w:pStyle w:val="PL"/>
        <w:rPr>
          <w:ins w:id="9058" w:author="SA R2-1809108" w:date="2018-05-29T23:55:00Z"/>
          <w:highlight w:val="cyan"/>
        </w:rPr>
      </w:pPr>
      <w:ins w:id="9059"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4E194E73" w14:textId="77777777" w:rsidR="000E3D35" w:rsidRPr="00390CF2" w:rsidRDefault="000E3D35" w:rsidP="000E3D35">
      <w:pPr>
        <w:pStyle w:val="PL"/>
        <w:rPr>
          <w:highlight w:val="cyan"/>
        </w:rPr>
      </w:pPr>
      <w:moveToRangeStart w:id="9060" w:author="Rapporteur ASN1 SA" w:date="2018-07-09T22:58:00Z" w:name="move518940439"/>
      <w:moveTo w:id="9061"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062" w:author="Rapporteur ASN1 SA" w:date="2018-07-09T22:58:00Z">
        <w:r w:rsidRPr="00390CF2">
          <w:rPr>
            <w:color w:val="993366"/>
            <w:highlight w:val="cyan"/>
          </w:rPr>
          <w:t>,</w:t>
        </w:r>
      </w:ins>
    </w:p>
    <w:moveToRangeEnd w:id="9060"/>
    <w:p w14:paraId="3BE37283" w14:textId="77777777" w:rsidR="000E3D35" w:rsidRPr="00390CF2" w:rsidRDefault="000E3D35" w:rsidP="000E3D35">
      <w:pPr>
        <w:pStyle w:val="PL"/>
        <w:rPr>
          <w:ins w:id="9063" w:author="SA R2-1809108" w:date="2018-05-29T23:55:00Z"/>
          <w:highlight w:val="cyan"/>
        </w:rPr>
      </w:pPr>
      <w:ins w:id="9064" w:author="SA R2-1809108" w:date="2018-05-29T23:55:00Z">
        <w:r w:rsidRPr="00390CF2">
          <w:rPr>
            <w:highlight w:val="cyan"/>
          </w:rPr>
          <w:tab/>
          <w:t>...</w:t>
        </w:r>
      </w:ins>
    </w:p>
    <w:p w14:paraId="1FACD22D" w14:textId="77777777" w:rsidR="000E3D35" w:rsidRPr="00390CF2" w:rsidDel="008116CC" w:rsidRDefault="000E3D35" w:rsidP="000E3D35">
      <w:pPr>
        <w:pStyle w:val="PL"/>
        <w:rPr>
          <w:ins w:id="9065" w:author="SA R2-1809108" w:date="2018-05-29T23:55:00Z"/>
          <w:highlight w:val="cyan"/>
        </w:rPr>
      </w:pPr>
      <w:moveFromRangeStart w:id="9066" w:author="Rapporteur ASN1 SA" w:date="2018-07-09T22:58:00Z" w:name="move518940439"/>
      <w:moveFrom w:id="9067" w:author="Rapporteur ASN1 SA" w:date="2018-07-09T22:58:00Z">
        <w:ins w:id="9068"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066"/>
    <w:p w14:paraId="4407BFDF" w14:textId="77777777" w:rsidR="000E3D35" w:rsidRPr="00390CF2" w:rsidRDefault="000E3D35" w:rsidP="000E3D35">
      <w:pPr>
        <w:pStyle w:val="PL"/>
        <w:rPr>
          <w:ins w:id="9069" w:author="SA R2-1809108" w:date="2018-05-29T23:55:00Z"/>
          <w:highlight w:val="cyan"/>
        </w:rPr>
      </w:pPr>
      <w:ins w:id="9070" w:author="SA R2-1809108" w:date="2018-05-29T23:55:00Z">
        <w:r w:rsidRPr="00390CF2">
          <w:rPr>
            <w:highlight w:val="cyan"/>
          </w:rPr>
          <w:t>}</w:t>
        </w:r>
      </w:ins>
    </w:p>
    <w:p w14:paraId="78589856" w14:textId="77777777" w:rsidR="000E3D35" w:rsidRPr="00390CF2" w:rsidRDefault="000E3D35" w:rsidP="000E3D35">
      <w:pPr>
        <w:pStyle w:val="PL"/>
        <w:rPr>
          <w:ins w:id="9071" w:author="SA R2-1809108" w:date="2018-05-29T23:55:00Z"/>
          <w:highlight w:val="cyan"/>
        </w:rPr>
      </w:pPr>
    </w:p>
    <w:p w14:paraId="79D922A2" w14:textId="77777777" w:rsidR="000E3D35" w:rsidRPr="00390CF2" w:rsidRDefault="000E3D35" w:rsidP="000E3D35">
      <w:pPr>
        <w:pStyle w:val="PL"/>
        <w:rPr>
          <w:ins w:id="9072" w:author="SA R2-1809108" w:date="2018-05-29T23:55:00Z"/>
          <w:highlight w:val="cyan"/>
        </w:rPr>
      </w:pPr>
      <w:ins w:id="9073" w:author="SA R2-1809108" w:date="2018-05-29T23:55:00Z">
        <w:r w:rsidRPr="00390CF2">
          <w:rPr>
            <w:highlight w:val="cyan"/>
          </w:rPr>
          <w:t>-- TAG-SIB7-STOP</w:t>
        </w:r>
      </w:ins>
    </w:p>
    <w:p w14:paraId="1A12A9C0" w14:textId="77777777" w:rsidR="000E3D35" w:rsidRPr="00390CF2" w:rsidRDefault="000E3D35" w:rsidP="000E3D35">
      <w:pPr>
        <w:pStyle w:val="PL"/>
        <w:rPr>
          <w:ins w:id="9074" w:author="SA R2-1809108" w:date="2018-05-29T23:55:00Z"/>
          <w:rFonts w:eastAsia="SimSun"/>
          <w:color w:val="808080"/>
          <w:highlight w:val="cyan"/>
          <w:lang w:eastAsia="en-GB"/>
        </w:rPr>
      </w:pPr>
      <w:ins w:id="9075" w:author="SA R2-1809108" w:date="2018-05-29T23:55:00Z">
        <w:r w:rsidRPr="00390CF2">
          <w:rPr>
            <w:color w:val="808080"/>
            <w:highlight w:val="cyan"/>
          </w:rPr>
          <w:t>-- ASN1STOP</w:t>
        </w:r>
      </w:ins>
    </w:p>
    <w:p w14:paraId="5906D8D4" w14:textId="77777777" w:rsidR="000E3D35" w:rsidRPr="00390CF2" w:rsidRDefault="000E3D35" w:rsidP="000E3D35">
      <w:pPr>
        <w:rPr>
          <w:ins w:id="9076"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39C21249" w14:textId="77777777" w:rsidTr="000E3D35">
        <w:trPr>
          <w:cantSplit/>
          <w:tblHeader/>
          <w:ins w:id="907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6B9320D" w14:textId="77777777" w:rsidR="000E3D35" w:rsidRPr="00390CF2" w:rsidRDefault="000E3D35" w:rsidP="000E3D35">
            <w:pPr>
              <w:pStyle w:val="TAH"/>
              <w:rPr>
                <w:ins w:id="9078" w:author="SA R2-1809108" w:date="2018-05-29T23:55:00Z"/>
                <w:highlight w:val="cyan"/>
                <w:lang w:eastAsia="en-GB"/>
              </w:rPr>
            </w:pPr>
            <w:ins w:id="9079" w:author="SA R2-1809108" w:date="2018-05-29T23:55:00Z">
              <w:r w:rsidRPr="00390CF2">
                <w:rPr>
                  <w:i/>
                  <w:noProof/>
                  <w:highlight w:val="cyan"/>
                  <w:lang w:eastAsia="en-GB"/>
                </w:rPr>
                <w:t xml:space="preserve">SIB7 </w:t>
              </w:r>
              <w:r w:rsidRPr="00390CF2">
                <w:rPr>
                  <w:iCs/>
                  <w:noProof/>
                  <w:highlight w:val="cyan"/>
                  <w:lang w:eastAsia="en-GB"/>
                </w:rPr>
                <w:t>field descriptions [FFS - detailed field descriptions with references to RAN3 specs will be added later]</w:t>
              </w:r>
            </w:ins>
          </w:p>
        </w:tc>
      </w:tr>
      <w:tr w:rsidR="000E3D35" w:rsidRPr="00390CF2" w14:paraId="2AD9E154" w14:textId="77777777" w:rsidTr="000E3D35">
        <w:trPr>
          <w:cantSplit/>
          <w:ins w:id="908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5445435" w14:textId="77777777" w:rsidR="000E3D35" w:rsidRPr="00390CF2" w:rsidRDefault="000E3D35" w:rsidP="000E3D35">
            <w:pPr>
              <w:pStyle w:val="TAL"/>
              <w:keepNext w:val="0"/>
              <w:tabs>
                <w:tab w:val="num" w:pos="1494"/>
              </w:tabs>
              <w:spacing w:before="60"/>
              <w:jc w:val="both"/>
              <w:rPr>
                <w:ins w:id="9081" w:author="SA R2-1809108" w:date="2018-05-29T23:55:00Z"/>
                <w:b/>
                <w:bCs/>
                <w:i/>
                <w:noProof/>
                <w:kern w:val="2"/>
                <w:highlight w:val="cyan"/>
                <w:lang w:eastAsia="en-GB"/>
              </w:rPr>
            </w:pPr>
            <w:ins w:id="9082" w:author="SA R2-1809108" w:date="2018-05-29T23:55:00Z">
              <w:r w:rsidRPr="00390CF2">
                <w:rPr>
                  <w:b/>
                  <w:bCs/>
                  <w:i/>
                  <w:noProof/>
                  <w:kern w:val="2"/>
                  <w:highlight w:val="cyan"/>
                  <w:lang w:eastAsia="en-GB"/>
                </w:rPr>
                <w:t>dataCodingScheme</w:t>
              </w:r>
            </w:ins>
          </w:p>
          <w:p w14:paraId="095F5F5B" w14:textId="77777777" w:rsidR="000E3D35" w:rsidRPr="00390CF2" w:rsidRDefault="000E3D35" w:rsidP="000E3D35">
            <w:pPr>
              <w:pStyle w:val="TAL"/>
              <w:rPr>
                <w:ins w:id="9083" w:author="SA R2-1809108" w:date="2018-05-29T23:55:00Z"/>
                <w:b/>
                <w:bCs/>
                <w:i/>
                <w:noProof/>
                <w:highlight w:val="cyan"/>
                <w:lang w:eastAsia="x-none"/>
              </w:rPr>
            </w:pPr>
            <w:ins w:id="9084" w:author="SA R2-1809108" w:date="2018-05-29T23:55:00Z">
              <w:r w:rsidRPr="00390CF2">
                <w:rPr>
                  <w:highlight w:val="cyan"/>
                </w:rPr>
                <w:t xml:space="preserve">Identifies the alphabet/coding and the language applied variations of an ETWS notification. </w:t>
              </w:r>
            </w:ins>
          </w:p>
        </w:tc>
      </w:tr>
      <w:tr w:rsidR="000E3D35" w:rsidRPr="00390CF2" w14:paraId="6D4D185C" w14:textId="77777777" w:rsidTr="000E3D35">
        <w:trPr>
          <w:cantSplit/>
          <w:ins w:id="908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3A620FF" w14:textId="77777777" w:rsidR="000E3D35" w:rsidRPr="00390CF2" w:rsidRDefault="000E3D35" w:rsidP="000E3D35">
            <w:pPr>
              <w:pStyle w:val="TAL"/>
              <w:keepNext w:val="0"/>
              <w:tabs>
                <w:tab w:val="num" w:pos="1494"/>
              </w:tabs>
              <w:spacing w:before="60"/>
              <w:jc w:val="both"/>
              <w:rPr>
                <w:ins w:id="9086" w:author="SA R2-1809108" w:date="2018-05-29T23:55:00Z"/>
                <w:b/>
                <w:bCs/>
                <w:i/>
                <w:noProof/>
                <w:kern w:val="2"/>
                <w:highlight w:val="cyan"/>
                <w:lang w:eastAsia="en-GB"/>
              </w:rPr>
            </w:pPr>
            <w:ins w:id="9087" w:author="SA R2-1809108" w:date="2018-05-29T23:55:00Z">
              <w:r w:rsidRPr="00390CF2">
                <w:rPr>
                  <w:b/>
                  <w:bCs/>
                  <w:i/>
                  <w:noProof/>
                  <w:kern w:val="2"/>
                  <w:highlight w:val="cyan"/>
                  <w:lang w:eastAsia="en-GB"/>
                </w:rPr>
                <w:t>messageIdentifier</w:t>
              </w:r>
            </w:ins>
          </w:p>
          <w:p w14:paraId="174C8312" w14:textId="77777777" w:rsidR="000E3D35" w:rsidRPr="00390CF2" w:rsidRDefault="000E3D35" w:rsidP="000E3D35">
            <w:pPr>
              <w:pStyle w:val="TAL"/>
              <w:rPr>
                <w:ins w:id="9088" w:author="SA R2-1809108" w:date="2018-05-29T23:55:00Z"/>
                <w:b/>
                <w:i/>
                <w:noProof/>
                <w:highlight w:val="cyan"/>
                <w:lang w:eastAsia="x-none"/>
              </w:rPr>
            </w:pPr>
            <w:ins w:id="9089" w:author="SA R2-1809108" w:date="2018-05-29T23:55:00Z">
              <w:r w:rsidRPr="00390CF2">
                <w:rPr>
                  <w:noProof/>
                  <w:highlight w:val="cyan"/>
                </w:rPr>
                <w:t xml:space="preserve">Identifies the source and type of ETWS notification. </w:t>
              </w:r>
            </w:ins>
          </w:p>
        </w:tc>
      </w:tr>
      <w:tr w:rsidR="000E3D35" w:rsidRPr="00390CF2" w14:paraId="0C768690" w14:textId="77777777" w:rsidTr="000E3D35">
        <w:trPr>
          <w:cantSplit/>
          <w:ins w:id="909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1AC84EC" w14:textId="77777777" w:rsidR="000E3D35" w:rsidRPr="00390CF2" w:rsidRDefault="000E3D35" w:rsidP="000E3D35">
            <w:pPr>
              <w:pStyle w:val="TAL"/>
              <w:keepNext w:val="0"/>
              <w:tabs>
                <w:tab w:val="num" w:pos="1494"/>
              </w:tabs>
              <w:spacing w:before="60"/>
              <w:jc w:val="both"/>
              <w:rPr>
                <w:ins w:id="9091" w:author="SA R2-1809108" w:date="2018-05-29T23:55:00Z"/>
                <w:b/>
                <w:bCs/>
                <w:i/>
                <w:noProof/>
                <w:kern w:val="2"/>
                <w:highlight w:val="cyan"/>
                <w:lang w:eastAsia="en-GB"/>
              </w:rPr>
            </w:pPr>
            <w:ins w:id="9092" w:author="SA R2-1809108" w:date="2018-05-29T23:55:00Z">
              <w:r w:rsidRPr="00390CF2">
                <w:rPr>
                  <w:b/>
                  <w:bCs/>
                  <w:i/>
                  <w:noProof/>
                  <w:kern w:val="2"/>
                  <w:highlight w:val="cyan"/>
                  <w:lang w:eastAsia="en-GB"/>
                </w:rPr>
                <w:t>serialNumber</w:t>
              </w:r>
            </w:ins>
          </w:p>
          <w:p w14:paraId="1274232F" w14:textId="77777777" w:rsidR="000E3D35" w:rsidRPr="00390CF2" w:rsidRDefault="000E3D35" w:rsidP="000E3D35">
            <w:pPr>
              <w:pStyle w:val="TAL"/>
              <w:rPr>
                <w:ins w:id="9093" w:author="SA R2-1809108" w:date="2018-05-29T23:55:00Z"/>
                <w:b/>
                <w:i/>
                <w:noProof/>
                <w:highlight w:val="cyan"/>
                <w:lang w:eastAsia="x-none"/>
              </w:rPr>
            </w:pPr>
            <w:ins w:id="9094" w:author="SA R2-1809108" w:date="2018-05-29T23:55:00Z">
              <w:r w:rsidRPr="00390CF2">
                <w:rPr>
                  <w:noProof/>
                  <w:highlight w:val="cyan"/>
                </w:rPr>
                <w:t xml:space="preserve">Identifies variations of an ETWS notification. </w:t>
              </w:r>
            </w:ins>
          </w:p>
        </w:tc>
      </w:tr>
      <w:tr w:rsidR="000E3D35" w:rsidRPr="00390CF2" w14:paraId="0C35CD63" w14:textId="77777777" w:rsidTr="000E3D35">
        <w:trPr>
          <w:cantSplit/>
          <w:ins w:id="909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A14F68A" w14:textId="77777777" w:rsidR="000E3D35" w:rsidRPr="00390CF2" w:rsidRDefault="000E3D35" w:rsidP="000E3D35">
            <w:pPr>
              <w:pStyle w:val="TAL"/>
              <w:keepNext w:val="0"/>
              <w:tabs>
                <w:tab w:val="num" w:pos="1494"/>
              </w:tabs>
              <w:spacing w:before="60"/>
              <w:jc w:val="both"/>
              <w:rPr>
                <w:ins w:id="9096" w:author="SA R2-1809108" w:date="2018-05-29T23:55:00Z"/>
                <w:b/>
                <w:bCs/>
                <w:i/>
                <w:noProof/>
                <w:kern w:val="2"/>
                <w:highlight w:val="cyan"/>
                <w:lang w:eastAsia="en-GB"/>
              </w:rPr>
            </w:pPr>
            <w:ins w:id="9097" w:author="SA R2-1809108" w:date="2018-05-29T23:55:00Z">
              <w:r w:rsidRPr="00390CF2">
                <w:rPr>
                  <w:b/>
                  <w:bCs/>
                  <w:i/>
                  <w:noProof/>
                  <w:kern w:val="2"/>
                  <w:highlight w:val="cyan"/>
                  <w:lang w:eastAsia="en-GB"/>
                </w:rPr>
                <w:t>warningMessageSegment</w:t>
              </w:r>
            </w:ins>
          </w:p>
          <w:p w14:paraId="5142D6C3" w14:textId="77777777" w:rsidR="000E3D35" w:rsidRPr="00390CF2" w:rsidRDefault="000E3D35" w:rsidP="000E3D35">
            <w:pPr>
              <w:pStyle w:val="TAL"/>
              <w:rPr>
                <w:ins w:id="9098" w:author="SA R2-1809108" w:date="2018-05-29T23:55:00Z"/>
                <w:highlight w:val="cyan"/>
                <w:lang w:eastAsia="x-none"/>
              </w:rPr>
            </w:pPr>
            <w:ins w:id="9099" w:author="SA R2-1809108" w:date="2018-05-29T23:55:00Z">
              <w:r w:rsidRPr="00390CF2">
                <w:rPr>
                  <w:highlight w:val="cyan"/>
                </w:rPr>
                <w:t xml:space="preserve">Carries a segment of the </w:t>
              </w:r>
              <w:r w:rsidRPr="00390CF2">
                <w:rPr>
                  <w:i/>
                  <w:highlight w:val="cyan"/>
                </w:rPr>
                <w:t>Warning Message Contents</w:t>
              </w:r>
              <w:r w:rsidRPr="00390CF2">
                <w:rPr>
                  <w:highlight w:val="cyan"/>
                </w:rPr>
                <w:t xml:space="preserve"> IE</w:t>
              </w:r>
            </w:ins>
          </w:p>
        </w:tc>
      </w:tr>
      <w:tr w:rsidR="000E3D35" w:rsidRPr="00390CF2" w14:paraId="348E7614" w14:textId="77777777" w:rsidTr="000E3D35">
        <w:trPr>
          <w:cantSplit/>
          <w:ins w:id="910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714FA94" w14:textId="77777777" w:rsidR="000E3D35" w:rsidRPr="00390CF2" w:rsidRDefault="000E3D35" w:rsidP="000E3D35">
            <w:pPr>
              <w:pStyle w:val="TAL"/>
              <w:keepNext w:val="0"/>
              <w:tabs>
                <w:tab w:val="num" w:pos="1494"/>
              </w:tabs>
              <w:spacing w:before="60"/>
              <w:jc w:val="both"/>
              <w:rPr>
                <w:ins w:id="9101" w:author="SA R2-1809108" w:date="2018-05-29T23:55:00Z"/>
                <w:b/>
                <w:bCs/>
                <w:i/>
                <w:noProof/>
                <w:kern w:val="2"/>
                <w:highlight w:val="cyan"/>
                <w:lang w:eastAsia="en-GB"/>
              </w:rPr>
            </w:pPr>
            <w:ins w:id="9102" w:author="SA R2-1809108" w:date="2018-05-29T23:55:00Z">
              <w:r w:rsidRPr="00390CF2">
                <w:rPr>
                  <w:b/>
                  <w:bCs/>
                  <w:i/>
                  <w:noProof/>
                  <w:kern w:val="2"/>
                  <w:highlight w:val="cyan"/>
                  <w:lang w:eastAsia="en-GB"/>
                </w:rPr>
                <w:t>warningMessageSegmentNumber</w:t>
              </w:r>
            </w:ins>
          </w:p>
          <w:p w14:paraId="4ADDA84D" w14:textId="77777777" w:rsidR="000E3D35" w:rsidRPr="00390CF2" w:rsidRDefault="000E3D35" w:rsidP="000E3D35">
            <w:pPr>
              <w:pStyle w:val="TAL"/>
              <w:rPr>
                <w:ins w:id="9103" w:author="SA R2-1809108" w:date="2018-05-29T23:55:00Z"/>
                <w:b/>
                <w:bCs/>
                <w:i/>
                <w:noProof/>
                <w:highlight w:val="cyan"/>
                <w:lang w:eastAsia="x-none"/>
              </w:rPr>
            </w:pPr>
            <w:ins w:id="9104" w:author="SA R2-1809108" w:date="2018-05-29T23:55:00Z">
              <w:r w:rsidRPr="00390CF2">
                <w:rPr>
                  <w:highlight w:val="cyan"/>
                </w:rPr>
                <w:t>Segment number of the ETWS warning message segment contained in the SIB. A segment number of zero corresponds to the first segment, one corresponds to the second segment, and so on.</w:t>
              </w:r>
            </w:ins>
          </w:p>
        </w:tc>
      </w:tr>
      <w:tr w:rsidR="000E3D35" w:rsidRPr="00390CF2" w14:paraId="0176C272" w14:textId="77777777" w:rsidTr="000E3D35">
        <w:trPr>
          <w:cantSplit/>
          <w:ins w:id="910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854AA84" w14:textId="77777777" w:rsidR="000E3D35" w:rsidRPr="00390CF2" w:rsidRDefault="000E3D35" w:rsidP="000E3D35">
            <w:pPr>
              <w:pStyle w:val="TAL"/>
              <w:keepNext w:val="0"/>
              <w:tabs>
                <w:tab w:val="num" w:pos="1494"/>
              </w:tabs>
              <w:spacing w:before="60"/>
              <w:jc w:val="both"/>
              <w:rPr>
                <w:ins w:id="9106" w:author="SA R2-1809108" w:date="2018-05-29T23:55:00Z"/>
                <w:b/>
                <w:bCs/>
                <w:i/>
                <w:noProof/>
                <w:kern w:val="2"/>
                <w:highlight w:val="cyan"/>
                <w:lang w:eastAsia="en-GB"/>
              </w:rPr>
            </w:pPr>
            <w:ins w:id="9107" w:author="SA R2-1809108" w:date="2018-05-29T23:55:00Z">
              <w:r w:rsidRPr="00390CF2">
                <w:rPr>
                  <w:b/>
                  <w:bCs/>
                  <w:i/>
                  <w:noProof/>
                  <w:kern w:val="2"/>
                  <w:highlight w:val="cyan"/>
                  <w:lang w:eastAsia="en-GB"/>
                </w:rPr>
                <w:t>warningMessageSegmentType</w:t>
              </w:r>
            </w:ins>
          </w:p>
          <w:p w14:paraId="431E6E35" w14:textId="77777777" w:rsidR="000E3D35" w:rsidRPr="00390CF2" w:rsidRDefault="000E3D35" w:rsidP="000E3D35">
            <w:pPr>
              <w:pStyle w:val="TAL"/>
              <w:rPr>
                <w:ins w:id="9108" w:author="SA R2-1809108" w:date="2018-05-29T23:55:00Z"/>
                <w:b/>
                <w:bCs/>
                <w:i/>
                <w:noProof/>
                <w:highlight w:val="cyan"/>
                <w:lang w:eastAsia="x-none"/>
              </w:rPr>
            </w:pPr>
            <w:ins w:id="9109" w:author="SA R2-1809108" w:date="2018-05-29T23:55:00Z">
              <w:r w:rsidRPr="00390CF2">
                <w:rPr>
                  <w:highlight w:val="cyan"/>
                </w:rPr>
                <w:t>Indicates whether the included ETWS warning message segment is the last segment or not.</w:t>
              </w:r>
            </w:ins>
          </w:p>
        </w:tc>
      </w:tr>
    </w:tbl>
    <w:p w14:paraId="440E4510" w14:textId="77777777" w:rsidR="000E3D35" w:rsidRPr="00390CF2" w:rsidRDefault="000E3D35" w:rsidP="000E3D35">
      <w:pPr>
        <w:rPr>
          <w:ins w:id="9110"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01FF8C3A" w14:textId="77777777" w:rsidTr="000E3D35">
        <w:trPr>
          <w:cantSplit/>
          <w:tblHeader/>
          <w:ins w:id="911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27C52BF" w14:textId="77777777" w:rsidR="000E3D35" w:rsidRPr="00390CF2" w:rsidRDefault="000E3D35" w:rsidP="000E3D35">
            <w:pPr>
              <w:pStyle w:val="TAH"/>
              <w:rPr>
                <w:ins w:id="9112" w:author="SA R2-1809108" w:date="2018-05-29T23:55:00Z"/>
                <w:highlight w:val="cyan"/>
                <w:lang w:eastAsia="en-GB"/>
              </w:rPr>
            </w:pPr>
            <w:ins w:id="9113"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267F702F" w14:textId="77777777" w:rsidR="000E3D35" w:rsidRPr="00390CF2" w:rsidRDefault="000E3D35" w:rsidP="000E3D35">
            <w:pPr>
              <w:pStyle w:val="TAH"/>
              <w:rPr>
                <w:ins w:id="9114" w:author="SA R2-1809108" w:date="2018-05-29T23:55:00Z"/>
                <w:highlight w:val="cyan"/>
                <w:lang w:eastAsia="en-GB"/>
              </w:rPr>
            </w:pPr>
            <w:ins w:id="9115" w:author="SA R2-1809108" w:date="2018-05-29T23:55:00Z">
              <w:r w:rsidRPr="00390CF2">
                <w:rPr>
                  <w:highlight w:val="cyan"/>
                  <w:lang w:eastAsia="en-GB"/>
                </w:rPr>
                <w:t>Explanation</w:t>
              </w:r>
            </w:ins>
          </w:p>
        </w:tc>
      </w:tr>
      <w:tr w:rsidR="000E3D35" w:rsidRPr="00390CF2" w14:paraId="42CBB3A7" w14:textId="77777777" w:rsidTr="000E3D35">
        <w:trPr>
          <w:cantSplit/>
          <w:ins w:id="911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B335AE" w14:textId="77777777" w:rsidR="000E3D35" w:rsidRPr="00390CF2" w:rsidRDefault="000E3D35" w:rsidP="000E3D35">
            <w:pPr>
              <w:pStyle w:val="TAL"/>
              <w:rPr>
                <w:ins w:id="9117" w:author="SA R2-1809108" w:date="2018-05-29T23:55:00Z"/>
                <w:i/>
                <w:noProof/>
                <w:highlight w:val="cyan"/>
                <w:lang w:eastAsia="en-GB"/>
              </w:rPr>
            </w:pPr>
            <w:ins w:id="9118"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4D1F3F49" w14:textId="77777777" w:rsidR="000E3D35" w:rsidRPr="00390CF2" w:rsidRDefault="000E3D35" w:rsidP="000E3D35">
            <w:pPr>
              <w:pStyle w:val="TAL"/>
              <w:rPr>
                <w:ins w:id="9119" w:author="SA R2-1809108" w:date="2018-05-29T23:55:00Z"/>
                <w:highlight w:val="cyan"/>
                <w:lang w:eastAsia="en-GB"/>
              </w:rPr>
            </w:pPr>
            <w:ins w:id="9120" w:author="SA R2-1809108" w:date="2018-05-29T23:55:00Z">
              <w:r w:rsidRPr="00390CF2">
                <w:rPr>
                  <w:highlight w:val="cyan"/>
                  <w:lang w:eastAsia="en-GB"/>
                </w:rPr>
                <w:t>The field is mandatory present in the first segment of SIB7, otherwise it is not present.</w:t>
              </w:r>
            </w:ins>
          </w:p>
        </w:tc>
      </w:tr>
    </w:tbl>
    <w:p w14:paraId="1BB7E93C" w14:textId="77777777" w:rsidR="000E3D35" w:rsidRPr="00390CF2" w:rsidRDefault="000E3D35" w:rsidP="000E3D35">
      <w:pPr>
        <w:pStyle w:val="Heading4"/>
        <w:rPr>
          <w:ins w:id="9121" w:author="SA R2-1809108" w:date="2018-05-29T23:55:00Z"/>
          <w:rFonts w:eastAsia="SimSun"/>
          <w:i/>
          <w:noProof/>
          <w:highlight w:val="cyan"/>
        </w:rPr>
      </w:pPr>
      <w:bookmarkStart w:id="9122" w:name="_Toc503258740"/>
      <w:ins w:id="9123"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8</w:t>
        </w:r>
        <w:bookmarkEnd w:id="9122"/>
      </w:ins>
    </w:p>
    <w:p w14:paraId="797B54EC" w14:textId="77777777" w:rsidR="000E3D35" w:rsidRPr="00390CF2" w:rsidRDefault="000E3D35" w:rsidP="000E3D35">
      <w:pPr>
        <w:rPr>
          <w:ins w:id="9124" w:author="SA R2-1809108" w:date="2018-05-29T23:55:00Z"/>
          <w:rFonts w:eastAsia="SimSun"/>
          <w:highlight w:val="cyan"/>
        </w:rPr>
      </w:pPr>
      <w:ins w:id="9125" w:author="SA R2-1809108" w:date="2018-05-29T23:55:00Z">
        <w:r w:rsidRPr="00390CF2">
          <w:rPr>
            <w:i/>
            <w:noProof/>
            <w:highlight w:val="cyan"/>
          </w:rPr>
          <w:t>SIB8</w:t>
        </w:r>
        <w:r w:rsidRPr="00390CF2">
          <w:rPr>
            <w:highlight w:val="cyan"/>
          </w:rPr>
          <w:t xml:space="preserve"> contains a CMAS notification.</w:t>
        </w:r>
      </w:ins>
    </w:p>
    <w:p w14:paraId="0B75CF6F" w14:textId="77777777" w:rsidR="000E3D35" w:rsidRPr="00390CF2" w:rsidRDefault="000E3D35" w:rsidP="000E3D35">
      <w:pPr>
        <w:pStyle w:val="TH"/>
        <w:rPr>
          <w:ins w:id="9126" w:author="SA R2-1809108" w:date="2018-05-29T23:55:00Z"/>
          <w:bCs/>
          <w:i/>
          <w:iCs/>
          <w:highlight w:val="cyan"/>
        </w:rPr>
      </w:pPr>
      <w:ins w:id="9127" w:author="SA R2-1809108" w:date="2018-05-29T23:55:00Z">
        <w:r w:rsidRPr="00390CF2">
          <w:rPr>
            <w:bCs/>
            <w:i/>
            <w:iCs/>
            <w:noProof/>
            <w:highlight w:val="cyan"/>
          </w:rPr>
          <w:t xml:space="preserve">SIB8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41A385CE" w14:textId="77777777" w:rsidR="000E3D35" w:rsidRPr="00390CF2" w:rsidRDefault="000E3D35" w:rsidP="000E3D35">
      <w:pPr>
        <w:pStyle w:val="PL"/>
        <w:rPr>
          <w:ins w:id="9128" w:author="SA R2-1809108" w:date="2018-05-29T23:55:00Z"/>
          <w:color w:val="808080"/>
          <w:highlight w:val="cyan"/>
        </w:rPr>
      </w:pPr>
      <w:ins w:id="9129"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3950F751" w14:textId="77777777" w:rsidR="000E3D35" w:rsidRPr="00390CF2" w:rsidRDefault="000E3D35" w:rsidP="000E3D35">
      <w:pPr>
        <w:pStyle w:val="PL"/>
        <w:rPr>
          <w:ins w:id="9130" w:author="SA R2-1809108" w:date="2018-05-29T23:55:00Z"/>
          <w:highlight w:val="cyan"/>
        </w:rPr>
      </w:pPr>
      <w:ins w:id="9131" w:author="SA R2-1809108" w:date="2018-05-29T23:55:00Z">
        <w:r w:rsidRPr="00390CF2">
          <w:rPr>
            <w:highlight w:val="cyan"/>
          </w:rPr>
          <w:t>-- TAG-SIB8-START</w:t>
        </w:r>
      </w:ins>
    </w:p>
    <w:p w14:paraId="722CC334" w14:textId="77777777" w:rsidR="000E3D35" w:rsidRPr="00390CF2" w:rsidRDefault="000E3D35" w:rsidP="000E3D35">
      <w:pPr>
        <w:pStyle w:val="PL"/>
        <w:rPr>
          <w:ins w:id="9132" w:author="SA R2-1809108" w:date="2018-05-29T23:55:00Z"/>
          <w:rFonts w:eastAsia="SimSun"/>
          <w:highlight w:val="cyan"/>
          <w:lang w:eastAsia="en-GB"/>
        </w:rPr>
      </w:pPr>
    </w:p>
    <w:p w14:paraId="3A49877E" w14:textId="77777777" w:rsidR="000E3D35" w:rsidRPr="00390CF2" w:rsidRDefault="000E3D35" w:rsidP="000E3D35">
      <w:pPr>
        <w:pStyle w:val="PL"/>
        <w:rPr>
          <w:ins w:id="9133" w:author="SA R2-1809108" w:date="2018-05-29T23:55:00Z"/>
          <w:highlight w:val="cyan"/>
        </w:rPr>
      </w:pPr>
      <w:ins w:id="9134" w:author="SA R2-1809108" w:date="2018-05-29T23:55:00Z">
        <w:r w:rsidRPr="00390CF2">
          <w:rPr>
            <w:highlight w:val="cyan"/>
          </w:rPr>
          <w:t>SIB8 ::=</w:t>
        </w:r>
        <w:r w:rsidRPr="00390CF2">
          <w:rPr>
            <w:highlight w:val="cyan"/>
          </w:rPr>
          <w:tab/>
        </w:r>
        <w:r w:rsidRPr="00390CF2">
          <w:rPr>
            <w:color w:val="993366"/>
            <w:highlight w:val="cyan"/>
          </w:rPr>
          <w:t>SEQUENCE</w:t>
        </w:r>
        <w:r w:rsidRPr="00390CF2">
          <w:rPr>
            <w:highlight w:val="cyan"/>
          </w:rPr>
          <w:t xml:space="preserve"> {</w:t>
        </w:r>
      </w:ins>
    </w:p>
    <w:p w14:paraId="31DFD24D" w14:textId="77777777" w:rsidR="000E3D35" w:rsidRPr="00390CF2" w:rsidRDefault="000E3D35" w:rsidP="000E3D35">
      <w:pPr>
        <w:pStyle w:val="PL"/>
        <w:rPr>
          <w:ins w:id="9135" w:author="SA R2-1809108" w:date="2018-05-29T23:55:00Z"/>
          <w:highlight w:val="cyan"/>
        </w:rPr>
      </w:pPr>
      <w:ins w:id="9136"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7293B288" w14:textId="77777777" w:rsidR="000E3D35" w:rsidRPr="00390CF2" w:rsidRDefault="000E3D35" w:rsidP="000E3D35">
      <w:pPr>
        <w:pStyle w:val="PL"/>
        <w:rPr>
          <w:ins w:id="9137" w:author="SA R2-1809108" w:date="2018-05-29T23:55:00Z"/>
          <w:highlight w:val="cyan"/>
        </w:rPr>
      </w:pPr>
      <w:ins w:id="9138"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2734EE17" w14:textId="77777777" w:rsidR="000E3D35" w:rsidRPr="00390CF2" w:rsidRDefault="000E3D35" w:rsidP="000E3D35">
      <w:pPr>
        <w:pStyle w:val="PL"/>
        <w:rPr>
          <w:ins w:id="9139" w:author="SA R2-1809108" w:date="2018-05-29T23:55:00Z"/>
          <w:highlight w:val="cyan"/>
        </w:rPr>
      </w:pPr>
      <w:ins w:id="9140" w:author="SA R2-1809108" w:date="2018-05-29T23:55:00Z">
        <w:r w:rsidRPr="00390CF2">
          <w:rPr>
            <w:highlight w:val="cyan"/>
          </w:rPr>
          <w:tab/>
          <w:t>warningMessageSegmentType</w:t>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349EA460" w14:textId="77777777" w:rsidR="000E3D35" w:rsidRPr="00390CF2" w:rsidRDefault="000E3D35" w:rsidP="000E3D35">
      <w:pPr>
        <w:pStyle w:val="PL"/>
        <w:rPr>
          <w:ins w:id="9141" w:author="SA R2-1809108" w:date="2018-05-29T23:55:00Z"/>
          <w:highlight w:val="cyan"/>
        </w:rPr>
      </w:pPr>
      <w:ins w:id="9142" w:author="SA R2-1809108" w:date="2018-05-29T23:55:00Z">
        <w:r w:rsidRPr="00390CF2">
          <w:rPr>
            <w:highlight w:val="cyan"/>
          </w:rPr>
          <w:tab/>
          <w:t>warningMessageSegmentNumber</w:t>
        </w:r>
        <w:r w:rsidRPr="00390CF2">
          <w:rPr>
            <w:highlight w:val="cyan"/>
          </w:rPr>
          <w:tab/>
        </w:r>
        <w:r w:rsidRPr="00390CF2">
          <w:rPr>
            <w:color w:val="993366"/>
            <w:highlight w:val="cyan"/>
          </w:rPr>
          <w:t>INTEGER</w:t>
        </w:r>
        <w:r w:rsidRPr="00390CF2">
          <w:rPr>
            <w:highlight w:val="cyan"/>
          </w:rPr>
          <w:t xml:space="preserve"> (0..63),</w:t>
        </w:r>
      </w:ins>
    </w:p>
    <w:p w14:paraId="4514BD4F" w14:textId="77777777" w:rsidR="000E3D35" w:rsidRPr="00390CF2" w:rsidRDefault="000E3D35" w:rsidP="000E3D35">
      <w:pPr>
        <w:pStyle w:val="PL"/>
        <w:rPr>
          <w:ins w:id="9143" w:author="SA R2-1809108" w:date="2018-05-29T23:55:00Z"/>
          <w:highlight w:val="cyan"/>
        </w:rPr>
      </w:pPr>
      <w:ins w:id="9144"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47AF4FA6" w14:textId="77777777" w:rsidR="000E3D35" w:rsidRPr="00390CF2" w:rsidRDefault="000E3D35" w:rsidP="000E3D35">
      <w:pPr>
        <w:pStyle w:val="PL"/>
        <w:rPr>
          <w:ins w:id="9145" w:author="SA R2-1809108" w:date="2018-05-29T23:55:00Z"/>
          <w:highlight w:val="cyan"/>
        </w:rPr>
      </w:pPr>
      <w:ins w:id="9146"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2B8F65E1" w14:textId="77777777" w:rsidR="000E3D35" w:rsidRPr="00390CF2" w:rsidRDefault="000E3D35" w:rsidP="000E3D35">
      <w:pPr>
        <w:pStyle w:val="PL"/>
        <w:rPr>
          <w:highlight w:val="cyan"/>
        </w:rPr>
      </w:pPr>
      <w:moveToRangeStart w:id="9147" w:author="Rapporteur ASN1 SA" w:date="2018-07-09T22:58:00Z" w:name="move518940456"/>
      <w:moveTo w:id="9148" w:author="Rapporteur ASN1 SA" w:date="2018-07-09T22:58: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149" w:author="Rapporteur ASN1 SA" w:date="2018-07-09T22:58:00Z">
        <w:r w:rsidRPr="00390CF2">
          <w:rPr>
            <w:color w:val="993366"/>
            <w:highlight w:val="cyan"/>
          </w:rPr>
          <w:t>,</w:t>
        </w:r>
      </w:ins>
    </w:p>
    <w:moveToRangeEnd w:id="9147"/>
    <w:p w14:paraId="374422A9" w14:textId="77777777" w:rsidR="000E3D35" w:rsidRPr="00390CF2" w:rsidRDefault="000E3D35" w:rsidP="000E3D35">
      <w:pPr>
        <w:pStyle w:val="PL"/>
        <w:rPr>
          <w:ins w:id="9150" w:author="SA R2-1809108" w:date="2018-05-29T23:55:00Z"/>
          <w:highlight w:val="cyan"/>
        </w:rPr>
      </w:pPr>
      <w:ins w:id="9151" w:author="SA R2-1809108" w:date="2018-05-29T23:55:00Z">
        <w:r w:rsidRPr="00390CF2">
          <w:rPr>
            <w:highlight w:val="cyan"/>
          </w:rPr>
          <w:tab/>
          <w:t>...</w:t>
        </w:r>
      </w:ins>
    </w:p>
    <w:p w14:paraId="4BF27088" w14:textId="77777777" w:rsidR="000E3D35" w:rsidRPr="00390CF2" w:rsidDel="008116CC" w:rsidRDefault="000E3D35" w:rsidP="000E3D35">
      <w:pPr>
        <w:pStyle w:val="PL"/>
        <w:rPr>
          <w:ins w:id="9152" w:author="SA R2-1809108" w:date="2018-05-29T23:55:00Z"/>
          <w:highlight w:val="cyan"/>
        </w:rPr>
      </w:pPr>
      <w:moveFromRangeStart w:id="9153" w:author="Rapporteur ASN1 SA" w:date="2018-07-09T22:58:00Z" w:name="move518940456"/>
      <w:moveFrom w:id="9154" w:author="Rapporteur ASN1 SA" w:date="2018-07-09T22:58:00Z">
        <w:ins w:id="9155"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153"/>
    <w:p w14:paraId="2ED3E1A8" w14:textId="77777777" w:rsidR="000E3D35" w:rsidRPr="00390CF2" w:rsidRDefault="000E3D35" w:rsidP="000E3D35">
      <w:pPr>
        <w:pStyle w:val="PL"/>
        <w:rPr>
          <w:ins w:id="9156" w:author="SA R2-1809108" w:date="2018-05-29T23:55:00Z"/>
          <w:highlight w:val="cyan"/>
        </w:rPr>
      </w:pPr>
      <w:ins w:id="9157" w:author="SA R2-1809108" w:date="2018-05-29T23:55:00Z">
        <w:r w:rsidRPr="00390CF2">
          <w:rPr>
            <w:highlight w:val="cyan"/>
          </w:rPr>
          <w:t>}</w:t>
        </w:r>
      </w:ins>
    </w:p>
    <w:p w14:paraId="1184B21E" w14:textId="77777777" w:rsidR="000E3D35" w:rsidRPr="00390CF2" w:rsidRDefault="000E3D35" w:rsidP="000E3D35">
      <w:pPr>
        <w:pStyle w:val="PL"/>
        <w:rPr>
          <w:ins w:id="9158" w:author="SA R2-1809108" w:date="2018-05-29T23:55:00Z"/>
          <w:highlight w:val="cyan"/>
        </w:rPr>
      </w:pPr>
    </w:p>
    <w:p w14:paraId="2AB1D256" w14:textId="77777777" w:rsidR="000E3D35" w:rsidRPr="00390CF2" w:rsidRDefault="000E3D35" w:rsidP="000E3D35">
      <w:pPr>
        <w:pStyle w:val="PL"/>
        <w:rPr>
          <w:ins w:id="9159" w:author="SA R2-1809108" w:date="2018-05-29T23:55:00Z"/>
          <w:highlight w:val="cyan"/>
        </w:rPr>
      </w:pPr>
      <w:ins w:id="9160" w:author="SA R2-1809108" w:date="2018-05-29T23:55:00Z">
        <w:r w:rsidRPr="00390CF2">
          <w:rPr>
            <w:highlight w:val="cyan"/>
          </w:rPr>
          <w:t>-- TAG-SIB8-STOP</w:t>
        </w:r>
      </w:ins>
    </w:p>
    <w:p w14:paraId="02DEF1E1" w14:textId="77777777" w:rsidR="000E3D35" w:rsidRPr="00390CF2" w:rsidRDefault="000E3D35" w:rsidP="000E3D35">
      <w:pPr>
        <w:pStyle w:val="PL"/>
        <w:rPr>
          <w:ins w:id="9161" w:author="SA R2-1809108" w:date="2018-05-29T23:55:00Z"/>
          <w:rFonts w:eastAsia="SimSun"/>
          <w:color w:val="808080"/>
          <w:highlight w:val="cyan"/>
          <w:lang w:eastAsia="en-GB"/>
        </w:rPr>
      </w:pPr>
      <w:ins w:id="9162" w:author="SA R2-1809108" w:date="2018-05-29T23:55:00Z">
        <w:r w:rsidRPr="00390CF2">
          <w:rPr>
            <w:color w:val="808080"/>
            <w:highlight w:val="cyan"/>
          </w:rPr>
          <w:t>-- ASN1STOP</w:t>
        </w:r>
      </w:ins>
    </w:p>
    <w:p w14:paraId="3DF206E7" w14:textId="77777777" w:rsidR="000E3D35" w:rsidRPr="00390CF2" w:rsidRDefault="000E3D35" w:rsidP="000E3D35">
      <w:pPr>
        <w:rPr>
          <w:ins w:id="9163"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4F0334A1" w14:textId="77777777" w:rsidTr="000E3D35">
        <w:trPr>
          <w:cantSplit/>
          <w:tblHeader/>
          <w:ins w:id="916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8FF8E4F" w14:textId="77777777" w:rsidR="000E3D35" w:rsidRPr="00390CF2" w:rsidRDefault="000E3D35" w:rsidP="000E3D35">
            <w:pPr>
              <w:pStyle w:val="TAH"/>
              <w:rPr>
                <w:ins w:id="9165" w:author="SA R2-1809108" w:date="2018-05-29T23:55:00Z"/>
                <w:highlight w:val="cyan"/>
                <w:lang w:eastAsia="en-GB"/>
              </w:rPr>
            </w:pPr>
            <w:ins w:id="9166" w:author="SA R2-1809108" w:date="2018-05-29T23:55:00Z">
              <w:r w:rsidRPr="00390CF2">
                <w:rPr>
                  <w:i/>
                  <w:noProof/>
                  <w:highlight w:val="cyan"/>
                  <w:lang w:eastAsia="en-GB"/>
                </w:rPr>
                <w:t xml:space="preserve">SIB8 </w:t>
              </w:r>
              <w:r w:rsidRPr="00390CF2">
                <w:rPr>
                  <w:iCs/>
                  <w:noProof/>
                  <w:highlight w:val="cyan"/>
                  <w:lang w:eastAsia="en-GB"/>
                </w:rPr>
                <w:t>field descriptions [FFS - detailed field descriptions with references to RAN3 specs will be added later]</w:t>
              </w:r>
            </w:ins>
          </w:p>
        </w:tc>
      </w:tr>
      <w:tr w:rsidR="000E3D35" w:rsidRPr="00390CF2" w14:paraId="77D88BD5" w14:textId="77777777" w:rsidTr="000E3D35">
        <w:trPr>
          <w:cantSplit/>
          <w:ins w:id="916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906ECB7" w14:textId="77777777" w:rsidR="000E3D35" w:rsidRPr="00390CF2" w:rsidRDefault="000E3D35" w:rsidP="000E3D35">
            <w:pPr>
              <w:pStyle w:val="TAL"/>
              <w:keepNext w:val="0"/>
              <w:rPr>
                <w:ins w:id="9168" w:author="SA R2-1809108" w:date="2018-05-29T23:55:00Z"/>
                <w:b/>
                <w:bCs/>
                <w:i/>
                <w:noProof/>
                <w:highlight w:val="cyan"/>
                <w:lang w:eastAsia="en-GB"/>
              </w:rPr>
            </w:pPr>
            <w:ins w:id="9169" w:author="SA R2-1809108" w:date="2018-05-29T23:55:00Z">
              <w:r w:rsidRPr="00390CF2">
                <w:rPr>
                  <w:b/>
                  <w:bCs/>
                  <w:i/>
                  <w:noProof/>
                  <w:highlight w:val="cyan"/>
                  <w:lang w:eastAsia="en-GB"/>
                </w:rPr>
                <w:t>dataCodingScheme</w:t>
              </w:r>
            </w:ins>
          </w:p>
          <w:p w14:paraId="29B3F55C" w14:textId="77777777" w:rsidR="000E3D35" w:rsidRPr="00390CF2" w:rsidRDefault="000E3D35" w:rsidP="000E3D35">
            <w:pPr>
              <w:pStyle w:val="TAL"/>
              <w:rPr>
                <w:ins w:id="9170" w:author="SA R2-1809108" w:date="2018-05-29T23:55:00Z"/>
                <w:b/>
                <w:bCs/>
                <w:i/>
                <w:noProof/>
                <w:highlight w:val="cyan"/>
                <w:lang w:eastAsia="en-GB"/>
              </w:rPr>
            </w:pPr>
            <w:ins w:id="9171" w:author="SA R2-1809108" w:date="2018-05-29T23:55:00Z">
              <w:r w:rsidRPr="00390CF2">
                <w:rPr>
                  <w:highlight w:val="cyan"/>
                  <w:lang w:eastAsia="en-GB"/>
                </w:rPr>
                <w:t xml:space="preserve">Identifies the alphabet/coding and the language applied variations of a CMAS notification. </w:t>
              </w:r>
            </w:ins>
          </w:p>
        </w:tc>
      </w:tr>
      <w:tr w:rsidR="000E3D35" w:rsidRPr="00390CF2" w14:paraId="41C7A6CF" w14:textId="77777777" w:rsidTr="000E3D35">
        <w:trPr>
          <w:cantSplit/>
          <w:ins w:id="917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9795A2C" w14:textId="77777777" w:rsidR="000E3D35" w:rsidRPr="00390CF2" w:rsidRDefault="000E3D35" w:rsidP="000E3D35">
            <w:pPr>
              <w:pStyle w:val="TAL"/>
              <w:keepNext w:val="0"/>
              <w:rPr>
                <w:ins w:id="9173" w:author="SA R2-1809108" w:date="2018-05-29T23:55:00Z"/>
                <w:b/>
                <w:bCs/>
                <w:i/>
                <w:noProof/>
                <w:highlight w:val="cyan"/>
                <w:lang w:eastAsia="en-GB"/>
              </w:rPr>
            </w:pPr>
            <w:ins w:id="9174" w:author="SA R2-1809108" w:date="2018-05-29T23:55:00Z">
              <w:r w:rsidRPr="00390CF2">
                <w:rPr>
                  <w:b/>
                  <w:bCs/>
                  <w:i/>
                  <w:noProof/>
                  <w:highlight w:val="cyan"/>
                  <w:lang w:eastAsia="en-GB"/>
                </w:rPr>
                <w:t>messageIdentifier</w:t>
              </w:r>
            </w:ins>
          </w:p>
          <w:p w14:paraId="4F85241F" w14:textId="77777777" w:rsidR="000E3D35" w:rsidRPr="00390CF2" w:rsidRDefault="000E3D35" w:rsidP="000E3D35">
            <w:pPr>
              <w:pStyle w:val="TAL"/>
              <w:keepNext w:val="0"/>
              <w:rPr>
                <w:ins w:id="9175" w:author="SA R2-1809108" w:date="2018-05-29T23:55:00Z"/>
                <w:bCs/>
                <w:noProof/>
                <w:highlight w:val="cyan"/>
                <w:lang w:eastAsia="en-GB"/>
              </w:rPr>
            </w:pPr>
            <w:ins w:id="9176" w:author="SA R2-1809108" w:date="2018-05-29T23:55:00Z">
              <w:r w:rsidRPr="00390CF2">
                <w:rPr>
                  <w:bCs/>
                  <w:noProof/>
                  <w:highlight w:val="cyan"/>
                  <w:lang w:eastAsia="en-GB"/>
                </w:rPr>
                <w:t xml:space="preserve">Identifies the source and type of CMAS notification. </w:t>
              </w:r>
            </w:ins>
          </w:p>
        </w:tc>
      </w:tr>
      <w:tr w:rsidR="000E3D35" w:rsidRPr="00390CF2" w14:paraId="63D3D06F" w14:textId="77777777" w:rsidTr="000E3D35">
        <w:trPr>
          <w:cantSplit/>
          <w:ins w:id="917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3571C1B" w14:textId="77777777" w:rsidR="000E3D35" w:rsidRPr="00390CF2" w:rsidRDefault="000E3D35" w:rsidP="000E3D35">
            <w:pPr>
              <w:pStyle w:val="TAL"/>
              <w:keepNext w:val="0"/>
              <w:rPr>
                <w:ins w:id="9178" w:author="SA R2-1809108" w:date="2018-05-29T23:55:00Z"/>
                <w:b/>
                <w:bCs/>
                <w:i/>
                <w:noProof/>
                <w:highlight w:val="cyan"/>
                <w:lang w:eastAsia="en-GB"/>
              </w:rPr>
            </w:pPr>
            <w:ins w:id="9179" w:author="SA R2-1809108" w:date="2018-05-29T23:55:00Z">
              <w:r w:rsidRPr="00390CF2">
                <w:rPr>
                  <w:b/>
                  <w:bCs/>
                  <w:i/>
                  <w:noProof/>
                  <w:highlight w:val="cyan"/>
                  <w:lang w:eastAsia="en-GB"/>
                </w:rPr>
                <w:t>serialNumber</w:t>
              </w:r>
            </w:ins>
          </w:p>
          <w:p w14:paraId="5FDE0788" w14:textId="77777777" w:rsidR="000E3D35" w:rsidRPr="00390CF2" w:rsidRDefault="000E3D35" w:rsidP="000E3D35">
            <w:pPr>
              <w:pStyle w:val="TAL"/>
              <w:keepNext w:val="0"/>
              <w:rPr>
                <w:ins w:id="9180" w:author="SA R2-1809108" w:date="2018-05-29T23:55:00Z"/>
                <w:bCs/>
                <w:noProof/>
                <w:highlight w:val="cyan"/>
                <w:lang w:eastAsia="en-GB"/>
              </w:rPr>
            </w:pPr>
            <w:ins w:id="9181" w:author="SA R2-1809108" w:date="2018-05-29T23:55:00Z">
              <w:r w:rsidRPr="00390CF2">
                <w:rPr>
                  <w:bCs/>
                  <w:noProof/>
                  <w:highlight w:val="cyan"/>
                  <w:lang w:eastAsia="en-GB"/>
                </w:rPr>
                <w:t xml:space="preserve">Identifies variations of a CMAS notification. </w:t>
              </w:r>
            </w:ins>
          </w:p>
        </w:tc>
      </w:tr>
      <w:tr w:rsidR="000E3D35" w:rsidRPr="00390CF2" w14:paraId="56A8EE68" w14:textId="77777777" w:rsidTr="000E3D35">
        <w:trPr>
          <w:cantSplit/>
          <w:ins w:id="918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FF01EF8" w14:textId="77777777" w:rsidR="000E3D35" w:rsidRPr="00390CF2" w:rsidRDefault="000E3D35" w:rsidP="000E3D35">
            <w:pPr>
              <w:pStyle w:val="TAL"/>
              <w:keepNext w:val="0"/>
              <w:rPr>
                <w:ins w:id="9183" w:author="SA R2-1809108" w:date="2018-05-29T23:55:00Z"/>
                <w:b/>
                <w:bCs/>
                <w:i/>
                <w:noProof/>
                <w:highlight w:val="cyan"/>
                <w:lang w:eastAsia="en-GB"/>
              </w:rPr>
            </w:pPr>
            <w:ins w:id="9184" w:author="SA R2-1809108" w:date="2018-05-29T23:55:00Z">
              <w:r w:rsidRPr="00390CF2">
                <w:rPr>
                  <w:b/>
                  <w:bCs/>
                  <w:i/>
                  <w:noProof/>
                  <w:highlight w:val="cyan"/>
                  <w:lang w:eastAsia="en-GB"/>
                </w:rPr>
                <w:t>warningMessageSegment</w:t>
              </w:r>
            </w:ins>
          </w:p>
          <w:p w14:paraId="49E0F878" w14:textId="77777777" w:rsidR="000E3D35" w:rsidRPr="00390CF2" w:rsidRDefault="000E3D35" w:rsidP="000E3D35">
            <w:pPr>
              <w:pStyle w:val="TAL"/>
              <w:keepNext w:val="0"/>
              <w:rPr>
                <w:ins w:id="9185" w:author="SA R2-1809108" w:date="2018-05-29T23:55:00Z"/>
                <w:highlight w:val="cyan"/>
                <w:lang w:eastAsia="en-GB"/>
              </w:rPr>
            </w:pPr>
            <w:ins w:id="9186" w:author="SA R2-1809108" w:date="2018-05-29T23:55:00Z">
              <w:r w:rsidRPr="00390CF2">
                <w:rPr>
                  <w:highlight w:val="cyan"/>
                  <w:lang w:eastAsia="en-GB"/>
                </w:rPr>
                <w:t xml:space="preserve">Carries a segment of the </w:t>
              </w:r>
              <w:r w:rsidRPr="00390CF2">
                <w:rPr>
                  <w:i/>
                  <w:highlight w:val="cyan"/>
                  <w:lang w:eastAsia="en-GB"/>
                </w:rPr>
                <w:t>Warning Message Contents</w:t>
              </w:r>
              <w:r w:rsidRPr="00390CF2">
                <w:rPr>
                  <w:highlight w:val="cyan"/>
                  <w:lang w:eastAsia="en-GB"/>
                </w:rPr>
                <w:t xml:space="preserve"> IE.</w:t>
              </w:r>
            </w:ins>
          </w:p>
        </w:tc>
      </w:tr>
      <w:tr w:rsidR="000E3D35" w:rsidRPr="00390CF2" w14:paraId="1255A968" w14:textId="77777777" w:rsidTr="000E3D35">
        <w:trPr>
          <w:cantSplit/>
          <w:ins w:id="918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CEEB51" w14:textId="77777777" w:rsidR="000E3D35" w:rsidRPr="00390CF2" w:rsidRDefault="000E3D35" w:rsidP="000E3D35">
            <w:pPr>
              <w:pStyle w:val="TAL"/>
              <w:keepNext w:val="0"/>
              <w:rPr>
                <w:ins w:id="9188" w:author="SA R2-1809108" w:date="2018-05-29T23:55:00Z"/>
                <w:b/>
                <w:bCs/>
                <w:i/>
                <w:noProof/>
                <w:highlight w:val="cyan"/>
                <w:lang w:eastAsia="en-GB"/>
              </w:rPr>
            </w:pPr>
            <w:ins w:id="9189" w:author="SA R2-1809108" w:date="2018-05-29T23:55:00Z">
              <w:r w:rsidRPr="00390CF2">
                <w:rPr>
                  <w:b/>
                  <w:bCs/>
                  <w:i/>
                  <w:noProof/>
                  <w:highlight w:val="cyan"/>
                  <w:lang w:eastAsia="en-GB"/>
                </w:rPr>
                <w:t>warningMessageSegmentNumber</w:t>
              </w:r>
            </w:ins>
          </w:p>
          <w:p w14:paraId="02264C9C" w14:textId="77777777" w:rsidR="000E3D35" w:rsidRPr="00390CF2" w:rsidRDefault="000E3D35" w:rsidP="000E3D35">
            <w:pPr>
              <w:pStyle w:val="TAL"/>
              <w:keepNext w:val="0"/>
              <w:rPr>
                <w:ins w:id="9190" w:author="SA R2-1809108" w:date="2018-05-29T23:55:00Z"/>
                <w:b/>
                <w:bCs/>
                <w:i/>
                <w:noProof/>
                <w:highlight w:val="cyan"/>
                <w:lang w:eastAsia="en-GB"/>
              </w:rPr>
            </w:pPr>
            <w:ins w:id="9191" w:author="SA R2-1809108" w:date="2018-05-29T23:55:00Z">
              <w:r w:rsidRPr="00390CF2">
                <w:rPr>
                  <w:highlight w:val="cyan"/>
                  <w:lang w:eastAsia="en-GB"/>
                </w:rPr>
                <w:t>Segment number of the CMAS warning message segment contained in the SIB. A segment number of zero corresponds to the first segment, one corresponds to the second segment, and so on.</w:t>
              </w:r>
            </w:ins>
          </w:p>
        </w:tc>
      </w:tr>
      <w:tr w:rsidR="000E3D35" w:rsidRPr="00390CF2" w14:paraId="7567A28A" w14:textId="77777777" w:rsidTr="000E3D35">
        <w:trPr>
          <w:cantSplit/>
          <w:ins w:id="919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B50BF1D" w14:textId="77777777" w:rsidR="000E3D35" w:rsidRPr="00390CF2" w:rsidRDefault="000E3D35" w:rsidP="000E3D35">
            <w:pPr>
              <w:pStyle w:val="TAL"/>
              <w:keepNext w:val="0"/>
              <w:rPr>
                <w:ins w:id="9193" w:author="SA R2-1809108" w:date="2018-05-29T23:55:00Z"/>
                <w:b/>
                <w:bCs/>
                <w:i/>
                <w:noProof/>
                <w:highlight w:val="cyan"/>
                <w:lang w:eastAsia="en-GB"/>
              </w:rPr>
            </w:pPr>
            <w:ins w:id="9194" w:author="SA R2-1809108" w:date="2018-05-29T23:55:00Z">
              <w:r w:rsidRPr="00390CF2">
                <w:rPr>
                  <w:b/>
                  <w:bCs/>
                  <w:i/>
                  <w:noProof/>
                  <w:highlight w:val="cyan"/>
                  <w:lang w:eastAsia="en-GB"/>
                </w:rPr>
                <w:t>warningMessageSegmentType</w:t>
              </w:r>
            </w:ins>
          </w:p>
          <w:p w14:paraId="63C0C58D" w14:textId="77777777" w:rsidR="000E3D35" w:rsidRPr="00390CF2" w:rsidRDefault="000E3D35" w:rsidP="000E3D35">
            <w:pPr>
              <w:pStyle w:val="TAL"/>
              <w:keepNext w:val="0"/>
              <w:rPr>
                <w:ins w:id="9195" w:author="SA R2-1809108" w:date="2018-05-29T23:55:00Z"/>
                <w:b/>
                <w:bCs/>
                <w:i/>
                <w:noProof/>
                <w:highlight w:val="cyan"/>
                <w:lang w:eastAsia="en-GB"/>
              </w:rPr>
            </w:pPr>
            <w:ins w:id="9196" w:author="SA R2-1809108" w:date="2018-05-29T23:55:00Z">
              <w:r w:rsidRPr="00390CF2">
                <w:rPr>
                  <w:highlight w:val="cyan"/>
                  <w:lang w:eastAsia="en-GB"/>
                </w:rPr>
                <w:t>Indicates whether the included CMAS warning message segment is the last segment or not.</w:t>
              </w:r>
            </w:ins>
          </w:p>
        </w:tc>
      </w:tr>
    </w:tbl>
    <w:p w14:paraId="23D36CB0" w14:textId="77777777" w:rsidR="000E3D35" w:rsidRPr="00390CF2" w:rsidRDefault="000E3D35" w:rsidP="000E3D35">
      <w:pPr>
        <w:rPr>
          <w:ins w:id="9197"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4E414E3E" w14:textId="77777777" w:rsidTr="000E3D35">
        <w:trPr>
          <w:cantSplit/>
          <w:tblHeader/>
          <w:ins w:id="919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0FD6CCA" w14:textId="77777777" w:rsidR="000E3D35" w:rsidRPr="00390CF2" w:rsidRDefault="000E3D35" w:rsidP="000E3D35">
            <w:pPr>
              <w:pStyle w:val="TAH"/>
              <w:rPr>
                <w:ins w:id="9199" w:author="SA R2-1809108" w:date="2018-05-29T23:55:00Z"/>
                <w:highlight w:val="cyan"/>
                <w:lang w:eastAsia="en-GB"/>
              </w:rPr>
            </w:pPr>
            <w:ins w:id="9200"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1543347D" w14:textId="77777777" w:rsidR="000E3D35" w:rsidRPr="00390CF2" w:rsidRDefault="000E3D35" w:rsidP="000E3D35">
            <w:pPr>
              <w:pStyle w:val="TAH"/>
              <w:rPr>
                <w:ins w:id="9201" w:author="SA R2-1809108" w:date="2018-05-29T23:55:00Z"/>
                <w:highlight w:val="cyan"/>
                <w:lang w:eastAsia="en-GB"/>
              </w:rPr>
            </w:pPr>
            <w:ins w:id="9202" w:author="SA R2-1809108" w:date="2018-05-29T23:55:00Z">
              <w:r w:rsidRPr="00390CF2">
                <w:rPr>
                  <w:highlight w:val="cyan"/>
                  <w:lang w:eastAsia="en-GB"/>
                </w:rPr>
                <w:t>Explanation</w:t>
              </w:r>
            </w:ins>
          </w:p>
        </w:tc>
      </w:tr>
      <w:tr w:rsidR="000E3D35" w:rsidRPr="00390CF2" w14:paraId="2E09D3BF" w14:textId="77777777" w:rsidTr="000E3D35">
        <w:trPr>
          <w:cantSplit/>
          <w:ins w:id="920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A6373A8" w14:textId="77777777" w:rsidR="000E3D35" w:rsidRPr="00390CF2" w:rsidRDefault="000E3D35" w:rsidP="000E3D35">
            <w:pPr>
              <w:pStyle w:val="TAL"/>
              <w:rPr>
                <w:ins w:id="9204" w:author="SA R2-1809108" w:date="2018-05-29T23:55:00Z"/>
                <w:i/>
                <w:noProof/>
                <w:highlight w:val="cyan"/>
                <w:lang w:eastAsia="en-GB"/>
              </w:rPr>
            </w:pPr>
            <w:ins w:id="9205"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1458CEFF" w14:textId="77777777" w:rsidR="000E3D35" w:rsidRPr="00390CF2" w:rsidRDefault="000E3D35" w:rsidP="000E3D35">
            <w:pPr>
              <w:pStyle w:val="TAL"/>
              <w:rPr>
                <w:ins w:id="9206" w:author="SA R2-1809108" w:date="2018-05-29T23:55:00Z"/>
                <w:highlight w:val="cyan"/>
                <w:lang w:eastAsia="en-GB"/>
              </w:rPr>
            </w:pPr>
            <w:ins w:id="9207" w:author="SA R2-1809108" w:date="2018-05-29T23:55:00Z">
              <w:r w:rsidRPr="00390CF2">
                <w:rPr>
                  <w:highlight w:val="cyan"/>
                  <w:lang w:eastAsia="en-GB"/>
                </w:rPr>
                <w:t>The field is mandatory present in the first segment of SIB8, otherwise it is not present.</w:t>
              </w:r>
            </w:ins>
          </w:p>
        </w:tc>
      </w:tr>
    </w:tbl>
    <w:p w14:paraId="4A0D0853" w14:textId="77777777" w:rsidR="000E3D35" w:rsidRPr="00390CF2" w:rsidRDefault="000E3D35" w:rsidP="000E3D35">
      <w:pPr>
        <w:pStyle w:val="Heading4"/>
        <w:rPr>
          <w:ins w:id="9208" w:author="SA R2-1809108" w:date="2018-05-29T23:55:00Z"/>
          <w:rFonts w:eastAsia="SimSun"/>
          <w:i/>
          <w:noProof/>
          <w:highlight w:val="cyan"/>
        </w:rPr>
      </w:pPr>
      <w:ins w:id="9209" w:author="SA R2-1809108" w:date="2018-05-29T23:55:00Z">
        <w:r w:rsidRPr="00390CF2">
          <w:rPr>
            <w:rFonts w:eastAsia="SimSun"/>
            <w:highlight w:val="cyan"/>
          </w:rPr>
          <w:t>–</w:t>
        </w:r>
        <w:r w:rsidRPr="00390CF2">
          <w:rPr>
            <w:rFonts w:eastAsia="SimSun"/>
            <w:highlight w:val="cyan"/>
          </w:rPr>
          <w:tab/>
        </w:r>
        <w:r w:rsidRPr="00390CF2">
          <w:rPr>
            <w:rFonts w:eastAsia="SimSun"/>
            <w:i/>
            <w:noProof/>
            <w:highlight w:val="cyan"/>
          </w:rPr>
          <w:t>SIB9</w:t>
        </w:r>
        <w:bookmarkEnd w:id="8980"/>
      </w:ins>
    </w:p>
    <w:p w14:paraId="71052BFF" w14:textId="77777777" w:rsidR="000E3D35" w:rsidRPr="00390CF2" w:rsidRDefault="000E3D35" w:rsidP="000E3D35">
      <w:pPr>
        <w:rPr>
          <w:ins w:id="9210" w:author="SA R2-1809108" w:date="2018-05-29T23:55:00Z"/>
          <w:rFonts w:eastAsia="SimSun"/>
          <w:highlight w:val="cyan"/>
        </w:rPr>
      </w:pPr>
      <w:ins w:id="9211" w:author="SA R2-1809108" w:date="2018-05-29T23:55:00Z">
        <w:r w:rsidRPr="00390CF2">
          <w:rPr>
            <w:i/>
            <w:noProof/>
            <w:highlight w:val="cyan"/>
          </w:rPr>
          <w:t>SIB9</w:t>
        </w:r>
        <w:r w:rsidRPr="00390CF2">
          <w:rPr>
            <w:highlight w:val="cyan"/>
          </w:rPr>
          <w:t xml:space="preserve"> contains</w:t>
        </w:r>
        <w:r w:rsidRPr="00390CF2">
          <w:rPr>
            <w:noProof/>
            <w:highlight w:val="cyan"/>
          </w:rPr>
          <w:t xml:space="preserve"> information related to GPS time and Coordinated Universal Time (UTC). The UE may use the parameters provided in this system information block to obtain the UTC, the GPS and the local time.</w:t>
        </w:r>
      </w:ins>
    </w:p>
    <w:p w14:paraId="6E75B94A" w14:textId="77777777" w:rsidR="000E3D35" w:rsidRPr="00390CF2" w:rsidRDefault="000E3D35" w:rsidP="000E3D35">
      <w:pPr>
        <w:pStyle w:val="NO"/>
        <w:rPr>
          <w:ins w:id="9212" w:author="SA R2-1809108" w:date="2018-05-29T23:55:00Z"/>
          <w:highlight w:val="cyan"/>
        </w:rPr>
      </w:pPr>
      <w:ins w:id="9213" w:author="SA R2-1809108" w:date="2018-05-29T23:55:00Z">
        <w:r w:rsidRPr="00390CF2">
          <w:rPr>
            <w:noProof/>
            <w:highlight w:val="cyan"/>
          </w:rPr>
          <w:t>NOTE:</w:t>
        </w:r>
        <w:r w:rsidRPr="00390CF2">
          <w:rPr>
            <w:noProof/>
            <w:highlight w:val="cyan"/>
          </w:rPr>
          <w:tab/>
          <w:t>The UE may use the time information for numerous purposes, possibly involving upper layers e.g. to assist GPS initialisation, to synchronise the UE clock (a.o. to determine MBMS session start/ stop).</w:t>
        </w:r>
      </w:ins>
    </w:p>
    <w:p w14:paraId="35523C34" w14:textId="77777777" w:rsidR="000E3D35" w:rsidRPr="00390CF2" w:rsidRDefault="000E3D35" w:rsidP="000E3D35">
      <w:pPr>
        <w:pStyle w:val="TH"/>
        <w:rPr>
          <w:ins w:id="9214" w:author="SA R2-1809108" w:date="2018-05-29T23:55:00Z"/>
          <w:bCs/>
          <w:i/>
          <w:iCs/>
          <w:highlight w:val="cyan"/>
        </w:rPr>
      </w:pPr>
      <w:ins w:id="9215" w:author="SA R2-1809108" w:date="2018-05-29T23:55:00Z">
        <w:r w:rsidRPr="00390CF2">
          <w:rPr>
            <w:bCs/>
            <w:i/>
            <w:iCs/>
            <w:noProof/>
            <w:highlight w:val="cyan"/>
          </w:rPr>
          <w:t xml:space="preserve">SIB9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2EDC5528" w14:textId="77777777" w:rsidR="000E3D35" w:rsidRPr="00390CF2" w:rsidRDefault="000E3D35" w:rsidP="000E3D35">
      <w:pPr>
        <w:pStyle w:val="PL"/>
        <w:rPr>
          <w:ins w:id="9216" w:author="SA R2-1809108" w:date="2018-05-29T23:55:00Z"/>
          <w:color w:val="808080"/>
          <w:highlight w:val="cyan"/>
        </w:rPr>
      </w:pPr>
      <w:ins w:id="9217"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55BBB732" w14:textId="77777777" w:rsidR="000E3D35" w:rsidRPr="00390CF2" w:rsidRDefault="000E3D35" w:rsidP="000E3D35">
      <w:pPr>
        <w:pStyle w:val="PL"/>
        <w:rPr>
          <w:ins w:id="9218" w:author="SA R2-1809108" w:date="2018-05-29T23:55:00Z"/>
          <w:highlight w:val="cyan"/>
        </w:rPr>
      </w:pPr>
      <w:ins w:id="9219" w:author="SA R2-1809108" w:date="2018-05-29T23:55:00Z">
        <w:r w:rsidRPr="00390CF2">
          <w:rPr>
            <w:highlight w:val="cyan"/>
          </w:rPr>
          <w:t>-- TAG-SIB9-START</w:t>
        </w:r>
      </w:ins>
    </w:p>
    <w:p w14:paraId="1D6FE6F0" w14:textId="77777777" w:rsidR="000E3D35" w:rsidRPr="00390CF2" w:rsidRDefault="000E3D35" w:rsidP="000E3D35">
      <w:pPr>
        <w:pStyle w:val="PL"/>
        <w:rPr>
          <w:ins w:id="9220" w:author="SA R2-1809108" w:date="2018-05-29T23:55:00Z"/>
          <w:rFonts w:eastAsia="SimSun"/>
          <w:highlight w:val="cyan"/>
          <w:lang w:eastAsia="en-GB"/>
        </w:rPr>
      </w:pPr>
    </w:p>
    <w:p w14:paraId="68FB3CA2" w14:textId="77777777" w:rsidR="000E3D35" w:rsidRPr="00390CF2" w:rsidRDefault="000E3D35" w:rsidP="000E3D35">
      <w:pPr>
        <w:pStyle w:val="PL"/>
        <w:rPr>
          <w:ins w:id="9221" w:author="SA R2-1809108" w:date="2018-05-29T23:55:00Z"/>
          <w:highlight w:val="cyan"/>
        </w:rPr>
      </w:pPr>
      <w:ins w:id="9222" w:author="SA R2-1809108" w:date="2018-05-29T23:55:00Z">
        <w:r w:rsidRPr="00390CF2">
          <w:rPr>
            <w:highlight w:val="cyan"/>
          </w:rPr>
          <w:t>SIB9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951FC94" w14:textId="77777777" w:rsidR="000E3D35" w:rsidRPr="00390CF2" w:rsidRDefault="000E3D35" w:rsidP="000E3D35">
      <w:pPr>
        <w:pStyle w:val="PL"/>
        <w:rPr>
          <w:ins w:id="9223" w:author="SA R2-1809108" w:date="2018-05-29T23:55:00Z"/>
          <w:highlight w:val="cyan"/>
        </w:rPr>
      </w:pPr>
      <w:ins w:id="9224" w:author="SA R2-1809108" w:date="2018-05-29T23:55:00Z">
        <w:r w:rsidRPr="00390CF2">
          <w:rPr>
            <w:highlight w:val="cyan"/>
          </w:rPr>
          <w:tab/>
          <w:t>tim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953788F" w14:textId="77777777" w:rsidR="000E3D35" w:rsidRPr="00390CF2" w:rsidRDefault="000E3D35" w:rsidP="000E3D35">
      <w:pPr>
        <w:pStyle w:val="PL"/>
        <w:rPr>
          <w:ins w:id="9225" w:author="SA R2-1809108" w:date="2018-05-29T23:55:00Z"/>
          <w:highlight w:val="cyan"/>
        </w:rPr>
      </w:pPr>
      <w:ins w:id="9226" w:author="SA R2-1809108" w:date="2018-05-29T23:55:00Z">
        <w:r w:rsidRPr="00390CF2">
          <w:rPr>
            <w:highlight w:val="cyan"/>
          </w:rPr>
          <w:tab/>
        </w:r>
        <w:r w:rsidRPr="00390CF2">
          <w:rPr>
            <w:highlight w:val="cyan"/>
          </w:rPr>
          <w:tab/>
          <w:t>timeInfoUT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49755813887),</w:t>
        </w:r>
      </w:ins>
    </w:p>
    <w:p w14:paraId="0244C1AC" w14:textId="77777777" w:rsidR="000E3D35" w:rsidRPr="00390CF2" w:rsidRDefault="000E3D35" w:rsidP="000E3D35">
      <w:pPr>
        <w:pStyle w:val="PL"/>
        <w:rPr>
          <w:ins w:id="9227" w:author="SA R2-1809108" w:date="2018-05-29T23:55:00Z"/>
          <w:color w:val="808080"/>
          <w:highlight w:val="cyan"/>
        </w:rPr>
      </w:pPr>
      <w:ins w:id="9228" w:author="SA R2-1809108" w:date="2018-05-29T23:55:00Z">
        <w:r w:rsidRPr="00390CF2">
          <w:rPr>
            <w:highlight w:val="cyan"/>
          </w:rPr>
          <w:tab/>
        </w:r>
        <w:r w:rsidRPr="00390CF2">
          <w:rPr>
            <w:highlight w:val="cyan"/>
          </w:rPr>
          <w:tab/>
          <w:t>dayLightSav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22C68E0C" w14:textId="77777777" w:rsidR="000E3D35" w:rsidRPr="00390CF2" w:rsidRDefault="000E3D35" w:rsidP="000E3D35">
      <w:pPr>
        <w:pStyle w:val="PL"/>
        <w:rPr>
          <w:ins w:id="9229" w:author="SA R2-1809108" w:date="2018-05-29T23:55:00Z"/>
          <w:highlight w:val="cyan"/>
        </w:rPr>
      </w:pPr>
      <w:ins w:id="9230" w:author="SA R2-1809108" w:date="2018-05-29T23:55:00Z">
        <w:r w:rsidRPr="00390CF2">
          <w:rPr>
            <w:highlight w:val="cyan"/>
          </w:rPr>
          <w:tab/>
        </w:r>
        <w:r w:rsidRPr="00390CF2">
          <w:rPr>
            <w:highlight w:val="cyan"/>
          </w:rPr>
          <w:tab/>
          <w:t>leapSeco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7..128)</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36441C6F" w14:textId="77777777" w:rsidR="000E3D35" w:rsidRPr="00390CF2" w:rsidRDefault="000E3D35" w:rsidP="000E3D35">
      <w:pPr>
        <w:pStyle w:val="PL"/>
        <w:rPr>
          <w:ins w:id="9231" w:author="SA R2-1809108" w:date="2018-05-29T23:55:00Z"/>
          <w:highlight w:val="cyan"/>
        </w:rPr>
      </w:pPr>
      <w:ins w:id="9232" w:author="SA R2-1809108" w:date="2018-05-29T23:55:00Z">
        <w:r w:rsidRPr="00390CF2">
          <w:rPr>
            <w:highlight w:val="cyan"/>
          </w:rPr>
          <w:tab/>
        </w:r>
        <w:r w:rsidRPr="00390CF2">
          <w:rPr>
            <w:highlight w:val="cyan"/>
          </w:rPr>
          <w:tab/>
          <w:t>localTime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3..6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ins>
    </w:p>
    <w:p w14:paraId="6E039009" w14:textId="77777777" w:rsidR="000E3D35" w:rsidRPr="00390CF2" w:rsidRDefault="000E3D35" w:rsidP="000E3D35">
      <w:pPr>
        <w:pStyle w:val="PL"/>
        <w:rPr>
          <w:ins w:id="9233" w:author="SA R2-1809108" w:date="2018-05-29T23:55:00Z"/>
          <w:highlight w:val="cyan"/>
        </w:rPr>
      </w:pPr>
      <w:ins w:id="9234"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19B98E93" w14:textId="77777777" w:rsidR="000E3D35" w:rsidRPr="00390CF2" w:rsidRDefault="000E3D35" w:rsidP="000E3D35">
      <w:pPr>
        <w:pStyle w:val="PL"/>
        <w:rPr>
          <w:highlight w:val="cyan"/>
        </w:rPr>
      </w:pPr>
      <w:moveToRangeStart w:id="9235" w:author="Rapporteur ASN1 SA" w:date="2018-07-09T22:59:00Z" w:name="move518940470"/>
      <w:moveTo w:id="9236"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237" w:author="Rapporteur ASN1 SA" w:date="2018-07-09T22:59:00Z">
        <w:r w:rsidRPr="00390CF2">
          <w:rPr>
            <w:color w:val="993366"/>
            <w:highlight w:val="cyan"/>
          </w:rPr>
          <w:t>,</w:t>
        </w:r>
      </w:ins>
    </w:p>
    <w:moveToRangeEnd w:id="9235"/>
    <w:p w14:paraId="7E9F670E" w14:textId="77777777" w:rsidR="000E3D35" w:rsidRPr="00390CF2" w:rsidRDefault="000E3D35" w:rsidP="000E3D35">
      <w:pPr>
        <w:pStyle w:val="PL"/>
        <w:rPr>
          <w:ins w:id="9238" w:author="SA R2-1809108" w:date="2018-05-29T23:55:00Z"/>
          <w:highlight w:val="cyan"/>
        </w:rPr>
      </w:pPr>
      <w:ins w:id="9239" w:author="SA R2-1809108" w:date="2018-05-29T23:55:00Z">
        <w:r w:rsidRPr="00390CF2">
          <w:rPr>
            <w:highlight w:val="cyan"/>
          </w:rPr>
          <w:tab/>
          <w:t>...</w:t>
        </w:r>
      </w:ins>
    </w:p>
    <w:p w14:paraId="44417321" w14:textId="77777777" w:rsidR="000E3D35" w:rsidRPr="00390CF2" w:rsidDel="008116CC" w:rsidRDefault="000E3D35" w:rsidP="000E3D35">
      <w:pPr>
        <w:pStyle w:val="PL"/>
        <w:rPr>
          <w:ins w:id="9240" w:author="SA R2-1809108" w:date="2018-05-29T23:55:00Z"/>
          <w:highlight w:val="cyan"/>
        </w:rPr>
      </w:pPr>
      <w:moveFromRangeStart w:id="9241" w:author="Rapporteur ASN1 SA" w:date="2018-07-09T22:59:00Z" w:name="move518940470"/>
      <w:moveFrom w:id="9242" w:author="Rapporteur ASN1 SA" w:date="2018-07-09T22:59:00Z">
        <w:ins w:id="9243"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241"/>
    <w:p w14:paraId="1DEA9A53" w14:textId="77777777" w:rsidR="000E3D35" w:rsidRPr="00390CF2" w:rsidRDefault="000E3D35" w:rsidP="000E3D35">
      <w:pPr>
        <w:pStyle w:val="PL"/>
        <w:rPr>
          <w:ins w:id="9244" w:author="SA R2-1809108" w:date="2018-05-29T23:55:00Z"/>
          <w:highlight w:val="cyan"/>
        </w:rPr>
      </w:pPr>
      <w:ins w:id="9245" w:author="SA R2-1809108" w:date="2018-05-29T23:55:00Z">
        <w:r w:rsidRPr="00390CF2">
          <w:rPr>
            <w:highlight w:val="cyan"/>
          </w:rPr>
          <w:t>}</w:t>
        </w:r>
      </w:ins>
    </w:p>
    <w:p w14:paraId="4C2F13C1" w14:textId="77777777" w:rsidR="000E3D35" w:rsidRPr="00390CF2" w:rsidRDefault="000E3D35" w:rsidP="000E3D35">
      <w:pPr>
        <w:pStyle w:val="PL"/>
        <w:rPr>
          <w:ins w:id="9246" w:author="SA R2-1809108" w:date="2018-05-29T23:55:00Z"/>
          <w:highlight w:val="cyan"/>
        </w:rPr>
      </w:pPr>
    </w:p>
    <w:p w14:paraId="4515B665" w14:textId="77777777" w:rsidR="000E3D35" w:rsidRPr="00390CF2" w:rsidRDefault="000E3D35" w:rsidP="000E3D35">
      <w:pPr>
        <w:pStyle w:val="PL"/>
        <w:rPr>
          <w:ins w:id="9247" w:author="SA R2-1809108" w:date="2018-05-29T23:55:00Z"/>
          <w:highlight w:val="cyan"/>
        </w:rPr>
      </w:pPr>
      <w:ins w:id="9248" w:author="SA R2-1809108" w:date="2018-05-29T23:55:00Z">
        <w:r w:rsidRPr="00390CF2">
          <w:rPr>
            <w:highlight w:val="cyan"/>
          </w:rPr>
          <w:t>-- TAG-SIB9-STOP</w:t>
        </w:r>
      </w:ins>
    </w:p>
    <w:p w14:paraId="6D030E04" w14:textId="77777777" w:rsidR="000E3D35" w:rsidRPr="00390CF2" w:rsidRDefault="000E3D35" w:rsidP="000E3D35">
      <w:pPr>
        <w:pStyle w:val="PL"/>
        <w:rPr>
          <w:ins w:id="9249" w:author="SA R2-1809108" w:date="2018-05-29T23:55:00Z"/>
          <w:rFonts w:eastAsia="SimSun"/>
          <w:color w:val="808080"/>
          <w:highlight w:val="cyan"/>
          <w:lang w:eastAsia="en-GB"/>
        </w:rPr>
      </w:pPr>
      <w:ins w:id="9250" w:author="SA R2-1809108" w:date="2018-05-29T23:55:00Z">
        <w:r w:rsidRPr="00390CF2">
          <w:rPr>
            <w:color w:val="808080"/>
            <w:highlight w:val="cyan"/>
          </w:rPr>
          <w:t>-- ASN1STOP</w:t>
        </w:r>
      </w:ins>
    </w:p>
    <w:p w14:paraId="293D9AAD" w14:textId="77777777" w:rsidR="000E3D35" w:rsidRPr="00390CF2" w:rsidRDefault="000E3D35" w:rsidP="000E3D35">
      <w:pPr>
        <w:rPr>
          <w:ins w:id="9251"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7B498E43" w14:textId="77777777" w:rsidTr="000E3D35">
        <w:trPr>
          <w:cantSplit/>
          <w:tblHeader/>
          <w:ins w:id="92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63B5FD" w14:textId="77777777" w:rsidR="000E3D35" w:rsidRPr="00390CF2" w:rsidRDefault="000E3D35" w:rsidP="000E3D35">
            <w:pPr>
              <w:pStyle w:val="TAH"/>
              <w:rPr>
                <w:ins w:id="9253" w:author="SA R2-1809108" w:date="2018-05-29T23:55:00Z"/>
                <w:highlight w:val="cyan"/>
                <w:lang w:eastAsia="en-GB"/>
              </w:rPr>
            </w:pPr>
            <w:ins w:id="9254" w:author="SA R2-1809108" w:date="2018-05-29T23:55:00Z">
              <w:r w:rsidRPr="00390CF2">
                <w:rPr>
                  <w:i/>
                  <w:noProof/>
                  <w:highlight w:val="cyan"/>
                  <w:lang w:eastAsia="en-GB"/>
                </w:rPr>
                <w:t xml:space="preserve">SIB9 </w:t>
              </w:r>
              <w:r w:rsidRPr="00390CF2">
                <w:rPr>
                  <w:iCs/>
                  <w:noProof/>
                  <w:highlight w:val="cyan"/>
                  <w:lang w:eastAsia="en-GB"/>
                </w:rPr>
                <w:t>field descriptions</w:t>
              </w:r>
            </w:ins>
          </w:p>
        </w:tc>
      </w:tr>
      <w:tr w:rsidR="000E3D35" w:rsidRPr="00390CF2" w14:paraId="3B717CF9" w14:textId="77777777" w:rsidTr="000E3D35">
        <w:trPr>
          <w:cantSplit/>
          <w:ins w:id="92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FE39AFF" w14:textId="77777777" w:rsidR="000E3D35" w:rsidRPr="00390CF2" w:rsidRDefault="000E3D35" w:rsidP="000E3D35">
            <w:pPr>
              <w:pStyle w:val="TAL"/>
              <w:rPr>
                <w:ins w:id="9256" w:author="SA R2-1809108" w:date="2018-05-29T23:55:00Z"/>
                <w:b/>
                <w:i/>
                <w:highlight w:val="cyan"/>
                <w:lang w:eastAsia="en-US"/>
              </w:rPr>
            </w:pPr>
            <w:ins w:id="9257" w:author="SA R2-1809108" w:date="2018-05-29T23:55:00Z">
              <w:r w:rsidRPr="00390CF2">
                <w:rPr>
                  <w:b/>
                  <w:i/>
                  <w:highlight w:val="cyan"/>
                  <w:lang w:eastAsia="en-US"/>
                </w:rPr>
                <w:t>dayLightSavingTime</w:t>
              </w:r>
            </w:ins>
          </w:p>
          <w:p w14:paraId="69BE0FD0" w14:textId="77777777" w:rsidR="000E3D35" w:rsidRPr="00390CF2" w:rsidRDefault="000E3D35" w:rsidP="000E3D35">
            <w:pPr>
              <w:pStyle w:val="TAL"/>
              <w:rPr>
                <w:ins w:id="9258" w:author="SA R2-1809108" w:date="2018-05-29T23:55:00Z"/>
                <w:bCs/>
                <w:kern w:val="2"/>
                <w:sz w:val="16"/>
                <w:highlight w:val="cyan"/>
                <w:lang w:eastAsia="en-US"/>
              </w:rPr>
            </w:pPr>
            <w:ins w:id="9259" w:author="SA R2-1809108" w:date="2018-05-29T23:55:00Z">
              <w:r w:rsidRPr="00390CF2">
                <w:rPr>
                  <w:highlight w:val="cyan"/>
                </w:rPr>
                <w:t xml:space="preserve">It indicates if and how daylight saving time (DST) is applied </w:t>
              </w:r>
              <w:r w:rsidRPr="00390CF2">
                <w:rPr>
                  <w:bCs/>
                  <w:noProof/>
                  <w:highlight w:val="cyan"/>
                  <w:lang w:eastAsia="en-US"/>
                </w:rPr>
                <w:t>to obtain</w:t>
              </w:r>
              <w:r w:rsidRPr="00390CF2">
                <w:rPr>
                  <w:highlight w:val="cyan"/>
                </w:rPr>
                <w:t xml:space="preserve"> the local time. </w:t>
              </w:r>
            </w:ins>
          </w:p>
        </w:tc>
      </w:tr>
      <w:tr w:rsidR="000E3D35" w:rsidRPr="00390CF2" w14:paraId="7F8929FA" w14:textId="77777777" w:rsidTr="000E3D35">
        <w:trPr>
          <w:cantSplit/>
          <w:ins w:id="92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D43134" w14:textId="77777777" w:rsidR="000E3D35" w:rsidRPr="00390CF2" w:rsidRDefault="000E3D35" w:rsidP="000E3D35">
            <w:pPr>
              <w:pStyle w:val="TAL"/>
              <w:rPr>
                <w:ins w:id="9261" w:author="SA R2-1809108" w:date="2018-05-29T23:55:00Z"/>
                <w:b/>
                <w:i/>
                <w:highlight w:val="cyan"/>
                <w:lang w:eastAsia="en-US"/>
              </w:rPr>
            </w:pPr>
            <w:ins w:id="9262" w:author="SA R2-1809108" w:date="2018-05-29T23:55:00Z">
              <w:r w:rsidRPr="00390CF2">
                <w:rPr>
                  <w:b/>
                  <w:i/>
                  <w:highlight w:val="cyan"/>
                  <w:lang w:eastAsia="en-US"/>
                </w:rPr>
                <w:t>leapSeconds</w:t>
              </w:r>
            </w:ins>
          </w:p>
          <w:p w14:paraId="66705C13" w14:textId="77777777" w:rsidR="000E3D35" w:rsidRPr="00390CF2" w:rsidRDefault="000E3D35" w:rsidP="000E3D35">
            <w:pPr>
              <w:pStyle w:val="TAL"/>
              <w:rPr>
                <w:ins w:id="9263" w:author="SA R2-1809108" w:date="2018-05-29T23:55:00Z"/>
                <w:bCs/>
                <w:kern w:val="2"/>
                <w:highlight w:val="cyan"/>
                <w:lang w:eastAsia="en-US"/>
              </w:rPr>
            </w:pPr>
            <w:ins w:id="9264" w:author="SA R2-1809108" w:date="2018-05-29T23:55:00Z">
              <w:r w:rsidRPr="00390CF2">
                <w:rPr>
                  <w:highlight w:val="cyan"/>
                  <w:lang w:eastAsia="en-US"/>
                </w:rPr>
                <w:t>Number of leap seconds offset between GPS Time and UTC. UTC and GPS time are related i.e. GPS time -</w:t>
              </w:r>
              <w:r w:rsidRPr="00390CF2">
                <w:rPr>
                  <w:i/>
                  <w:highlight w:val="cyan"/>
                  <w:lang w:eastAsia="en-US"/>
                </w:rPr>
                <w:t>leapSeconds</w:t>
              </w:r>
              <w:r w:rsidRPr="00390CF2">
                <w:rPr>
                  <w:highlight w:val="cyan"/>
                  <w:lang w:eastAsia="en-US"/>
                </w:rPr>
                <w:t xml:space="preserve"> = UTC time.</w:t>
              </w:r>
            </w:ins>
          </w:p>
        </w:tc>
      </w:tr>
      <w:tr w:rsidR="000E3D35" w:rsidRPr="00390CF2" w14:paraId="213043BA" w14:textId="77777777" w:rsidTr="000E3D35">
        <w:trPr>
          <w:cantSplit/>
          <w:ins w:id="92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1C5D4C" w14:textId="77777777" w:rsidR="000E3D35" w:rsidRPr="00390CF2" w:rsidRDefault="000E3D35" w:rsidP="000E3D35">
            <w:pPr>
              <w:pStyle w:val="TAL"/>
              <w:rPr>
                <w:ins w:id="9266" w:author="SA R2-1809108" w:date="2018-05-29T23:55:00Z"/>
                <w:b/>
                <w:i/>
                <w:highlight w:val="cyan"/>
                <w:lang w:eastAsia="en-US"/>
              </w:rPr>
            </w:pPr>
            <w:ins w:id="9267" w:author="SA R2-1809108" w:date="2018-05-29T23:55:00Z">
              <w:r w:rsidRPr="00390CF2">
                <w:rPr>
                  <w:b/>
                  <w:i/>
                  <w:highlight w:val="cyan"/>
                  <w:lang w:eastAsia="en-US"/>
                </w:rPr>
                <w:t>localTimeOffset</w:t>
              </w:r>
            </w:ins>
          </w:p>
          <w:p w14:paraId="773401A6" w14:textId="77777777" w:rsidR="000E3D35" w:rsidRPr="00390CF2" w:rsidRDefault="000E3D35" w:rsidP="000E3D35">
            <w:pPr>
              <w:pStyle w:val="TAL"/>
              <w:rPr>
                <w:ins w:id="9268" w:author="SA R2-1809108" w:date="2018-05-29T23:55:00Z"/>
                <w:highlight w:val="cyan"/>
                <w:lang w:eastAsia="en-US"/>
              </w:rPr>
            </w:pPr>
            <w:ins w:id="9269" w:author="SA R2-1809108" w:date="2018-05-29T23:55:00Z">
              <w:r w:rsidRPr="00390CF2">
                <w:rPr>
                  <w:highlight w:val="cyan"/>
                  <w:lang w:eastAsia="en-US"/>
                </w:rPr>
                <w:t xml:space="preserve">Offset between UTC and local time in units of 15 minutes. Actual value = field value * 15 minutes. Local time of the day is calculated as UTC time + </w:t>
              </w:r>
              <w:r w:rsidRPr="00390CF2">
                <w:rPr>
                  <w:i/>
                  <w:highlight w:val="cyan"/>
                  <w:lang w:eastAsia="en-US"/>
                </w:rPr>
                <w:t>localTimeOffset</w:t>
              </w:r>
              <w:r w:rsidRPr="00390CF2">
                <w:rPr>
                  <w:highlight w:val="cyan"/>
                  <w:lang w:eastAsia="en-US"/>
                </w:rPr>
                <w:t>.</w:t>
              </w:r>
            </w:ins>
          </w:p>
        </w:tc>
      </w:tr>
      <w:tr w:rsidR="000E3D35" w:rsidRPr="00390CF2" w14:paraId="6F7447DC" w14:textId="77777777" w:rsidTr="000E3D35">
        <w:trPr>
          <w:cantSplit/>
          <w:ins w:id="92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A30B50" w14:textId="77777777" w:rsidR="000E3D35" w:rsidRPr="00390CF2" w:rsidRDefault="000E3D35" w:rsidP="000E3D35">
            <w:pPr>
              <w:pStyle w:val="TAL"/>
              <w:rPr>
                <w:ins w:id="9271" w:author="SA R2-1809108" w:date="2018-05-29T23:55:00Z"/>
                <w:b/>
                <w:i/>
                <w:highlight w:val="cyan"/>
                <w:lang w:eastAsia="en-US"/>
              </w:rPr>
            </w:pPr>
            <w:ins w:id="9272" w:author="SA R2-1809108" w:date="2018-05-29T23:55:00Z">
              <w:r w:rsidRPr="00390CF2">
                <w:rPr>
                  <w:b/>
                  <w:i/>
                  <w:highlight w:val="cyan"/>
                  <w:lang w:eastAsia="en-US"/>
                </w:rPr>
                <w:t>timeInfoUTC</w:t>
              </w:r>
            </w:ins>
          </w:p>
          <w:p w14:paraId="30F5E69D" w14:textId="77777777" w:rsidR="000E3D35" w:rsidRPr="00390CF2" w:rsidRDefault="000E3D35" w:rsidP="000E3D35">
            <w:pPr>
              <w:pStyle w:val="TAL"/>
              <w:rPr>
                <w:ins w:id="9273" w:author="SA R2-1809108" w:date="2018-05-29T23:55:00Z"/>
                <w:highlight w:val="cyan"/>
                <w:lang w:eastAsia="x-none"/>
              </w:rPr>
            </w:pPr>
            <w:ins w:id="9274" w:author="SA R2-1809108" w:date="2018-05-29T23:55:00Z">
              <w:r w:rsidRPr="00390CF2">
                <w:rPr>
                  <w:highlight w:val="cyan"/>
                  <w:lang w:eastAsia="en-US"/>
                </w:rPr>
                <w:t xml:space="preserve">Coordinated Universal Time corresponding to the SFN boundary at or immediately after the ending boundary of the SI-window in which </w:t>
              </w:r>
              <w:r w:rsidRPr="00390CF2">
                <w:rPr>
                  <w:i/>
                  <w:highlight w:val="cyan"/>
                  <w:lang w:eastAsia="en-US"/>
                </w:rPr>
                <w:t>SIB9</w:t>
              </w:r>
              <w:r w:rsidRPr="00390CF2">
                <w:rPr>
                  <w:highlight w:val="cyan"/>
                  <w:lang w:eastAsia="en-US"/>
                </w:rPr>
                <w:t xml:space="preserve"> is transmitted.</w:t>
              </w:r>
              <w:r w:rsidRPr="00390CF2">
                <w:rPr>
                  <w:highlight w:val="cyan"/>
                </w:rPr>
                <w:t xml:space="preserve"> The field counts the number of UTC seconds in 10 ms units since 00:00:00 on Gregorian calendar date 1 January, 1900 (midnight between Sunday, December 31, 1899 and Monday, January 1, 1900). NOTE 1.</w:t>
              </w:r>
            </w:ins>
          </w:p>
          <w:p w14:paraId="649CD3C0" w14:textId="77777777" w:rsidR="000E3D35" w:rsidRPr="00390CF2" w:rsidRDefault="000E3D35" w:rsidP="000E3D35">
            <w:pPr>
              <w:pStyle w:val="TAL"/>
              <w:rPr>
                <w:ins w:id="9275" w:author="SA R2-1809108" w:date="2018-05-29T23:55:00Z"/>
                <w:highlight w:val="cyan"/>
                <w:lang w:eastAsia="en-US"/>
              </w:rPr>
            </w:pPr>
            <w:ins w:id="9276" w:author="SA R2-1809108" w:date="2018-05-29T23:55:00Z">
              <w:r w:rsidRPr="00390CF2">
                <w:rPr>
                  <w:highlight w:val="cyan"/>
                </w:rPr>
                <w:t xml:space="preserve">This field is excluded when estimating changes in system information, i.e. changes of </w:t>
              </w:r>
              <w:r w:rsidRPr="00390CF2">
                <w:rPr>
                  <w:i/>
                  <w:highlight w:val="cyan"/>
                  <w:lang w:eastAsia="en-US"/>
                </w:rPr>
                <w:t>timeInfoUTC</w:t>
              </w:r>
              <w:r w:rsidRPr="00390CF2">
                <w:rPr>
                  <w:highlight w:val="cyan"/>
                </w:rPr>
                <w:t xml:space="preserve"> should neither result in system information change notifications nor in a modification of </w:t>
              </w:r>
              <w:r w:rsidRPr="00390CF2">
                <w:rPr>
                  <w:i/>
                  <w:highlight w:val="cyan"/>
                  <w:lang w:eastAsia="en-US"/>
                </w:rPr>
                <w:t xml:space="preserve">SIBValueTag </w:t>
              </w:r>
              <w:r w:rsidRPr="00390CF2">
                <w:rPr>
                  <w:highlight w:val="cyan"/>
                </w:rPr>
                <w:t>in SIB1.</w:t>
              </w:r>
            </w:ins>
          </w:p>
        </w:tc>
      </w:tr>
    </w:tbl>
    <w:p w14:paraId="5AF5BE54" w14:textId="77777777" w:rsidR="000E3D35" w:rsidRPr="00390CF2" w:rsidRDefault="000E3D35" w:rsidP="000E3D35">
      <w:pPr>
        <w:rPr>
          <w:ins w:id="9277" w:author="SA R2-1809108" w:date="2018-05-29T23:55:00Z"/>
          <w:highlight w:val="cyan"/>
          <w:lang w:eastAsia="en-US"/>
        </w:rPr>
      </w:pPr>
    </w:p>
    <w:p w14:paraId="20937CA7" w14:textId="77777777" w:rsidR="000E3D35" w:rsidRPr="00390CF2" w:rsidRDefault="000E3D35" w:rsidP="000E3D35">
      <w:pPr>
        <w:pStyle w:val="NO"/>
        <w:rPr>
          <w:highlight w:val="cyan"/>
        </w:rPr>
      </w:pPr>
      <w:ins w:id="9278" w:author="SA R2-1809108" w:date="2018-05-29T23:55:00Z">
        <w:r w:rsidRPr="00390CF2">
          <w:rPr>
            <w:highlight w:val="cyan"/>
          </w:rPr>
          <w:t>NOTE 1:</w:t>
        </w:r>
        <w:r w:rsidRPr="00390CF2">
          <w:rPr>
            <w:highlight w:val="cyan"/>
          </w:rPr>
          <w:tab/>
          <w:t>The UE may use this field together with the leapSeconds field to obtain GPS time as follows: GPS Time (in seconds) = timeInfoUTC (in seconds) -</w:t>
        </w:r>
      </w:ins>
      <w:ins w:id="9279" w:author="SA R2-1809108" w:date="2018-06-05T17:33:00Z">
        <w:r w:rsidRPr="00390CF2">
          <w:rPr>
            <w:highlight w:val="cyan"/>
          </w:rPr>
          <w:t xml:space="preserve"> </w:t>
        </w:r>
      </w:ins>
      <w:ins w:id="9280" w:author="SA R2-1809108" w:date="2018-05-29T23:55:00Z">
        <w:r w:rsidRPr="00390CF2">
          <w:rPr>
            <w:highlight w:val="cyan"/>
          </w:rPr>
          <w:t xml:space="preserve"> 2,524,953,600 (seconds) + leapSeconds, where 2,524,953,600 is the number of seconds between 00:00:00 on Gregorian calendar date 1 January, 1900 and 00:00:00 on Gregorian calendar date 6 January, 1980 (start of GPS time).</w:t>
        </w:r>
      </w:ins>
    </w:p>
    <w:p w14:paraId="5521C7DE" w14:textId="77777777" w:rsidR="000E3D35" w:rsidRPr="00390CF2" w:rsidRDefault="000E3D35" w:rsidP="000E3D35">
      <w:pPr>
        <w:rPr>
          <w:highlight w:val="cyan"/>
        </w:rPr>
      </w:pPr>
    </w:p>
    <w:p w14:paraId="1344E4A8" w14:textId="77777777" w:rsidR="000805DB" w:rsidRPr="00390CF2" w:rsidRDefault="000805DB" w:rsidP="000805DB">
      <w:pPr>
        <w:pStyle w:val="Heading3"/>
        <w:rPr>
          <w:highlight w:val="cyan"/>
        </w:rPr>
      </w:pPr>
      <w:bookmarkStart w:id="9281" w:name="_Toc510018577"/>
      <w:r w:rsidRPr="00390CF2">
        <w:rPr>
          <w:highlight w:val="cyan"/>
        </w:rPr>
        <w:t>6.3.2</w:t>
      </w:r>
      <w:r w:rsidRPr="00390CF2">
        <w:rPr>
          <w:highlight w:val="cyan"/>
        </w:rPr>
        <w:tab/>
        <w:t>Radio resource control information elements</w:t>
      </w:r>
      <w:bookmarkEnd w:id="9281"/>
    </w:p>
    <w:p w14:paraId="5504B45B" w14:textId="77777777" w:rsidR="000805DB" w:rsidRPr="00390CF2" w:rsidRDefault="000805DB" w:rsidP="000805DB">
      <w:pPr>
        <w:pStyle w:val="Heading4"/>
        <w:rPr>
          <w:highlight w:val="cyan"/>
        </w:rPr>
      </w:pPr>
      <w:bookmarkStart w:id="9282" w:name="_Toc510018578"/>
      <w:r w:rsidRPr="00390CF2">
        <w:rPr>
          <w:highlight w:val="cyan"/>
        </w:rPr>
        <w:t>–</w:t>
      </w:r>
      <w:r w:rsidRPr="00390CF2">
        <w:rPr>
          <w:highlight w:val="cyan"/>
        </w:rPr>
        <w:tab/>
      </w:r>
      <w:r w:rsidRPr="00390CF2">
        <w:rPr>
          <w:i/>
          <w:highlight w:val="cyan"/>
        </w:rPr>
        <w:t>AdditionalSpectrumEmission</w:t>
      </w:r>
      <w:bookmarkEnd w:id="9282"/>
    </w:p>
    <w:p w14:paraId="3087F129" w14:textId="77777777" w:rsidR="000805DB" w:rsidRPr="00390CF2" w:rsidRDefault="000805DB" w:rsidP="000805DB">
      <w:pPr>
        <w:rPr>
          <w:highlight w:val="cyan"/>
        </w:rPr>
      </w:pPr>
      <w:r w:rsidRPr="00390CF2">
        <w:rPr>
          <w:highlight w:val="cyan"/>
        </w:rPr>
        <w:t xml:space="preserve">The IE </w:t>
      </w:r>
      <w:r w:rsidRPr="00390CF2">
        <w:rPr>
          <w:i/>
          <w:highlight w:val="cyan"/>
        </w:rPr>
        <w:t>AdditionalSpectrumEmission</w:t>
      </w:r>
      <w:r w:rsidRPr="00390CF2">
        <w:rPr>
          <w:highlight w:val="cyan"/>
        </w:rPr>
        <w:t xml:space="preserve"> is used to indicate emission requirements to be fulfilled by the UE (see 38.101, section FFS_Section)</w:t>
      </w:r>
    </w:p>
    <w:p w14:paraId="6A3B6D29" w14:textId="77777777" w:rsidR="000805DB" w:rsidRPr="00390CF2" w:rsidRDefault="000805DB" w:rsidP="000805DB">
      <w:pPr>
        <w:pStyle w:val="TH"/>
        <w:rPr>
          <w:highlight w:val="cyan"/>
        </w:rPr>
      </w:pPr>
      <w:r w:rsidRPr="00390CF2">
        <w:rPr>
          <w:i/>
          <w:highlight w:val="cyan"/>
        </w:rPr>
        <w:t>AdditionalSpectrumEmission</w:t>
      </w:r>
      <w:r w:rsidRPr="00390CF2">
        <w:rPr>
          <w:highlight w:val="cyan"/>
        </w:rPr>
        <w:t xml:space="preserve"> information element</w:t>
      </w:r>
    </w:p>
    <w:p w14:paraId="04D7B1BD" w14:textId="77777777" w:rsidR="000805DB" w:rsidRPr="00390CF2" w:rsidRDefault="000805DB" w:rsidP="000805DB">
      <w:pPr>
        <w:pStyle w:val="PL"/>
        <w:rPr>
          <w:color w:val="808080"/>
          <w:highlight w:val="cyan"/>
        </w:rPr>
      </w:pPr>
      <w:r w:rsidRPr="00390CF2">
        <w:rPr>
          <w:color w:val="808080"/>
          <w:highlight w:val="cyan"/>
        </w:rPr>
        <w:t>-- ASN1START</w:t>
      </w:r>
    </w:p>
    <w:p w14:paraId="61CA4C17" w14:textId="77777777" w:rsidR="000805DB" w:rsidRPr="00390CF2" w:rsidRDefault="000805DB" w:rsidP="000805DB">
      <w:pPr>
        <w:pStyle w:val="PL"/>
        <w:rPr>
          <w:color w:val="808080"/>
          <w:highlight w:val="cyan"/>
        </w:rPr>
      </w:pPr>
      <w:r w:rsidRPr="00390CF2">
        <w:rPr>
          <w:color w:val="808080"/>
          <w:highlight w:val="cyan"/>
        </w:rPr>
        <w:t>-- TAG-ADDITIONALSPECTRUMEMISSION-START</w:t>
      </w:r>
    </w:p>
    <w:p w14:paraId="28D6038C" w14:textId="77777777" w:rsidR="000805DB" w:rsidRPr="00390CF2" w:rsidRDefault="000805DB" w:rsidP="000805DB">
      <w:pPr>
        <w:pStyle w:val="PL"/>
        <w:rPr>
          <w:highlight w:val="cyan"/>
        </w:rPr>
      </w:pPr>
    </w:p>
    <w:p w14:paraId="3552C8A2" w14:textId="77777777" w:rsidR="000805DB" w:rsidRPr="00390CF2" w:rsidRDefault="000805DB" w:rsidP="000805DB">
      <w:pPr>
        <w:pStyle w:val="PL"/>
        <w:rPr>
          <w:highlight w:val="cyan"/>
        </w:rPr>
      </w:pPr>
      <w:r w:rsidRPr="00390CF2">
        <w:rPr>
          <w:highlight w:val="cyan"/>
        </w:rPr>
        <w:t>AdditionalSpectrumEmiss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43E7C039" w14:textId="77777777" w:rsidR="000805DB" w:rsidRPr="00390CF2" w:rsidRDefault="000805DB" w:rsidP="000805DB">
      <w:pPr>
        <w:pStyle w:val="PL"/>
        <w:rPr>
          <w:highlight w:val="cyan"/>
        </w:rPr>
      </w:pPr>
    </w:p>
    <w:p w14:paraId="2CC62E97" w14:textId="77777777" w:rsidR="000805DB" w:rsidRPr="00390CF2" w:rsidRDefault="000805DB" w:rsidP="000805DB">
      <w:pPr>
        <w:pStyle w:val="PL"/>
        <w:rPr>
          <w:color w:val="808080"/>
          <w:highlight w:val="cyan"/>
        </w:rPr>
      </w:pPr>
      <w:r w:rsidRPr="00390CF2">
        <w:rPr>
          <w:color w:val="808080"/>
          <w:highlight w:val="cyan"/>
        </w:rPr>
        <w:t>-- TAG-ADDITIONALSPECTRUMEMISSION-STOP</w:t>
      </w:r>
    </w:p>
    <w:p w14:paraId="49F60F34" w14:textId="77777777" w:rsidR="000805DB" w:rsidRPr="00390CF2" w:rsidRDefault="000805DB" w:rsidP="000805DB">
      <w:pPr>
        <w:pStyle w:val="PL"/>
        <w:rPr>
          <w:color w:val="808080"/>
          <w:highlight w:val="cyan"/>
        </w:rPr>
      </w:pPr>
      <w:r w:rsidRPr="00390CF2">
        <w:rPr>
          <w:color w:val="808080"/>
          <w:highlight w:val="cyan"/>
        </w:rPr>
        <w:t>-- ASN1STOP</w:t>
      </w:r>
    </w:p>
    <w:p w14:paraId="7FB20824" w14:textId="77777777" w:rsidR="000805DB" w:rsidRPr="00390CF2" w:rsidRDefault="000805DB" w:rsidP="000805DB">
      <w:pPr>
        <w:rPr>
          <w:highlight w:val="cyan"/>
        </w:rPr>
      </w:pPr>
    </w:p>
    <w:p w14:paraId="6BEF4D81" w14:textId="77777777" w:rsidR="000805DB" w:rsidRPr="00390CF2" w:rsidRDefault="000805DB" w:rsidP="000805DB">
      <w:pPr>
        <w:pStyle w:val="Heading4"/>
        <w:rPr>
          <w:highlight w:val="cyan"/>
        </w:rPr>
      </w:pPr>
      <w:bookmarkStart w:id="9283" w:name="_Toc510018579"/>
      <w:r w:rsidRPr="00390CF2">
        <w:rPr>
          <w:highlight w:val="cyan"/>
        </w:rPr>
        <w:t>–</w:t>
      </w:r>
      <w:r w:rsidRPr="00390CF2">
        <w:rPr>
          <w:highlight w:val="cyan"/>
        </w:rPr>
        <w:tab/>
      </w:r>
      <w:r w:rsidRPr="00390CF2">
        <w:rPr>
          <w:i/>
          <w:highlight w:val="cyan"/>
        </w:rPr>
        <w:t>Alpha</w:t>
      </w:r>
      <w:bookmarkEnd w:id="9283"/>
    </w:p>
    <w:p w14:paraId="567D3497" w14:textId="77777777" w:rsidR="000805DB" w:rsidRPr="00390CF2" w:rsidRDefault="000805DB" w:rsidP="000805DB">
      <w:pPr>
        <w:rPr>
          <w:highlight w:val="cyan"/>
        </w:rPr>
      </w:pPr>
      <w:r w:rsidRPr="00390CF2">
        <w:rPr>
          <w:highlight w:val="cyan"/>
        </w:rPr>
        <w:t>The IE Alpha defines possible values for uplink power control.</w:t>
      </w:r>
    </w:p>
    <w:p w14:paraId="1C575FE5" w14:textId="77777777" w:rsidR="000805DB" w:rsidRPr="00390CF2" w:rsidRDefault="000805DB" w:rsidP="000805DB">
      <w:pPr>
        <w:pStyle w:val="PL"/>
        <w:rPr>
          <w:color w:val="808080"/>
          <w:highlight w:val="cyan"/>
        </w:rPr>
      </w:pPr>
      <w:r w:rsidRPr="00390CF2">
        <w:rPr>
          <w:color w:val="808080"/>
          <w:highlight w:val="cyan"/>
        </w:rPr>
        <w:t>-- ASN1START</w:t>
      </w:r>
    </w:p>
    <w:p w14:paraId="5F06A244" w14:textId="77777777" w:rsidR="000805DB" w:rsidRPr="00390CF2" w:rsidRDefault="000805DB" w:rsidP="000805DB">
      <w:pPr>
        <w:pStyle w:val="PL"/>
        <w:rPr>
          <w:color w:val="808080"/>
          <w:highlight w:val="cyan"/>
        </w:rPr>
      </w:pPr>
      <w:r w:rsidRPr="00390CF2">
        <w:rPr>
          <w:color w:val="808080"/>
          <w:highlight w:val="cyan"/>
        </w:rPr>
        <w:t>-- TAG-ALPHA-START</w:t>
      </w:r>
    </w:p>
    <w:p w14:paraId="1C8BEEE2" w14:textId="77777777" w:rsidR="000805DB" w:rsidRPr="00390CF2" w:rsidRDefault="000805DB" w:rsidP="000805DB">
      <w:pPr>
        <w:pStyle w:val="PL"/>
        <w:rPr>
          <w:highlight w:val="cyan"/>
        </w:rPr>
      </w:pPr>
    </w:p>
    <w:p w14:paraId="3F582852" w14:textId="77777777" w:rsidR="000805DB" w:rsidRPr="00390CF2" w:rsidRDefault="000805DB" w:rsidP="000805DB">
      <w:pPr>
        <w:pStyle w:val="PL"/>
        <w:rPr>
          <w:highlight w:val="cyan"/>
        </w:rPr>
      </w:pPr>
      <w:r w:rsidRPr="00390CF2">
        <w:rPr>
          <w:highlight w:val="cyan"/>
        </w:rPr>
        <w:t>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pha0, alpha04, alpha05, alpha06, alpha07, alpha08, alpha09, alpha1}</w:t>
      </w:r>
    </w:p>
    <w:p w14:paraId="340FB1EC" w14:textId="77777777" w:rsidR="000805DB" w:rsidRPr="00390CF2" w:rsidRDefault="000805DB" w:rsidP="000805DB">
      <w:pPr>
        <w:pStyle w:val="PL"/>
        <w:rPr>
          <w:highlight w:val="cyan"/>
        </w:rPr>
      </w:pPr>
    </w:p>
    <w:p w14:paraId="5929864C" w14:textId="77777777" w:rsidR="000805DB" w:rsidRPr="00390CF2" w:rsidRDefault="000805DB" w:rsidP="000805DB">
      <w:pPr>
        <w:pStyle w:val="PL"/>
        <w:rPr>
          <w:color w:val="808080"/>
          <w:highlight w:val="cyan"/>
        </w:rPr>
      </w:pPr>
      <w:r w:rsidRPr="00390CF2">
        <w:rPr>
          <w:color w:val="808080"/>
          <w:highlight w:val="cyan"/>
        </w:rPr>
        <w:t>-- TAG-ALPHA-STOP</w:t>
      </w:r>
    </w:p>
    <w:p w14:paraId="2911EA1A" w14:textId="77777777" w:rsidR="000805DB" w:rsidRPr="00390CF2" w:rsidRDefault="000805DB" w:rsidP="000805DB">
      <w:pPr>
        <w:pStyle w:val="PL"/>
        <w:rPr>
          <w:color w:val="808080"/>
          <w:highlight w:val="cyan"/>
        </w:rPr>
      </w:pPr>
      <w:r w:rsidRPr="00390CF2">
        <w:rPr>
          <w:color w:val="808080"/>
          <w:highlight w:val="cyan"/>
        </w:rPr>
        <w:t>-- ASN1STOP</w:t>
      </w:r>
    </w:p>
    <w:p w14:paraId="2F4EAEC7" w14:textId="77777777" w:rsidR="000805DB" w:rsidRPr="00390CF2" w:rsidRDefault="000805DB" w:rsidP="000805DB">
      <w:pPr>
        <w:rPr>
          <w:ins w:id="9284" w:author="Rapporteur ASN1 SA" w:date="2018-07-09T14:31:00Z"/>
          <w:highlight w:val="cyan"/>
        </w:rPr>
      </w:pPr>
    </w:p>
    <w:p w14:paraId="7893DF22" w14:textId="77777777" w:rsidR="000805DB" w:rsidRPr="00390CF2" w:rsidRDefault="000805DB" w:rsidP="000805DB">
      <w:pPr>
        <w:pStyle w:val="Heading4"/>
        <w:rPr>
          <w:ins w:id="9285" w:author="Rapporteur ASN1 SA" w:date="2018-07-09T14:31:00Z"/>
          <w:highlight w:val="cyan"/>
        </w:rPr>
      </w:pPr>
      <w:ins w:id="9286" w:author="Rapporteur ASN1 SA" w:date="2018-07-09T14:31:00Z">
        <w:r w:rsidRPr="00390CF2">
          <w:rPr>
            <w:highlight w:val="cyan"/>
          </w:rPr>
          <w:t>–</w:t>
        </w:r>
        <w:r w:rsidRPr="00390CF2">
          <w:rPr>
            <w:highlight w:val="cyan"/>
          </w:rPr>
          <w:tab/>
        </w:r>
        <w:r w:rsidRPr="00390CF2">
          <w:rPr>
            <w:i/>
            <w:highlight w:val="cyan"/>
          </w:rPr>
          <w:t>AMF-Identifier</w:t>
        </w:r>
      </w:ins>
    </w:p>
    <w:p w14:paraId="5BE40932" w14:textId="77777777" w:rsidR="000805DB" w:rsidRPr="00390CF2" w:rsidRDefault="000805DB" w:rsidP="000805DB">
      <w:pPr>
        <w:rPr>
          <w:ins w:id="9287" w:author="Rapporteur ASN1 SA" w:date="2018-07-09T14:31:00Z"/>
          <w:highlight w:val="cyan"/>
        </w:rPr>
      </w:pPr>
      <w:ins w:id="9288" w:author="Rapporteur ASN1 SA" w:date="2018-07-09T14:31:00Z">
        <w:r w:rsidRPr="00390CF2">
          <w:rPr>
            <w:highlight w:val="cyan"/>
          </w:rPr>
          <w:t xml:space="preserve">The IE </w:t>
        </w:r>
        <w:r w:rsidRPr="00390CF2">
          <w:rPr>
            <w:i/>
            <w:highlight w:val="cyan"/>
          </w:rPr>
          <w:t>AMF-Identifier</w:t>
        </w:r>
        <w:r w:rsidRPr="00390CF2">
          <w:rPr>
            <w:highlight w:val="cyan"/>
          </w:rPr>
          <w:t xml:space="preserve"> </w:t>
        </w:r>
      </w:ins>
      <w:ins w:id="9289" w:author="Rapporteur ASN1 SA" w:date="2018-07-09T14:34:00Z">
        <w:r w:rsidRPr="00390CF2">
          <w:rPr>
            <w:highlight w:val="cyan"/>
          </w:rPr>
          <w:t>(</w:t>
        </w:r>
      </w:ins>
      <w:ins w:id="9290" w:author="Rapporteur ASN1 SA" w:date="2018-07-09T14:33:00Z">
        <w:r w:rsidRPr="00390CF2">
          <w:rPr>
            <w:highlight w:val="cyan"/>
          </w:rPr>
          <w:t>AMFI</w:t>
        </w:r>
      </w:ins>
      <w:ins w:id="9291" w:author="Rapporteur ASN1 SA" w:date="2018-07-09T14:34:00Z">
        <w:r w:rsidRPr="00390CF2">
          <w:rPr>
            <w:highlight w:val="cyan"/>
          </w:rPr>
          <w:t>)</w:t>
        </w:r>
      </w:ins>
      <w:ins w:id="9292" w:author="Rapporteur ASN1 SA" w:date="2018-07-09T14:33:00Z">
        <w:r w:rsidRPr="00390CF2">
          <w:rPr>
            <w:highlight w:val="cyan"/>
          </w:rPr>
          <w:t xml:space="preserve"> </w:t>
        </w:r>
      </w:ins>
      <w:ins w:id="9293" w:author="Rapporteur ASN1 SA" w:date="2018-07-09T14:34:00Z">
        <w:r w:rsidRPr="00390CF2">
          <w:rPr>
            <w:highlight w:val="cyan"/>
          </w:rPr>
          <w:t xml:space="preserve">comprises of an </w:t>
        </w:r>
      </w:ins>
      <w:ins w:id="9294" w:author="Rapporteur ASN1 SA" w:date="2018-07-09T14:33:00Z">
        <w:r w:rsidRPr="00390CF2">
          <w:rPr>
            <w:highlight w:val="cyan"/>
          </w:rPr>
          <w:t>AMF Region ID, an AMF Set ID and an AMF Pointer</w:t>
        </w:r>
      </w:ins>
      <w:ins w:id="9295" w:author="Rapporteur ASN1 SA" w:date="2018-07-09T14:34:00Z">
        <w:r w:rsidRPr="00390CF2">
          <w:rPr>
            <w:highlight w:val="cyan"/>
          </w:rPr>
          <w:t xml:space="preserve"> as specified in 23.003, section 2.10.1</w:t>
        </w:r>
      </w:ins>
      <w:ins w:id="9296" w:author="Rapporteur ASN1 SA" w:date="2018-07-09T14:35:00Z">
        <w:r w:rsidRPr="00390CF2">
          <w:rPr>
            <w:highlight w:val="cyan"/>
          </w:rPr>
          <w:t>.</w:t>
        </w:r>
      </w:ins>
    </w:p>
    <w:p w14:paraId="5641A817" w14:textId="77777777" w:rsidR="000805DB" w:rsidRPr="00390CF2" w:rsidRDefault="000805DB" w:rsidP="000805DB">
      <w:pPr>
        <w:pStyle w:val="TH"/>
        <w:rPr>
          <w:ins w:id="9297" w:author="Rapporteur ASN1 SA" w:date="2018-07-09T14:31:00Z"/>
          <w:highlight w:val="cyan"/>
        </w:rPr>
      </w:pPr>
      <w:ins w:id="9298" w:author="Rapporteur ASN1 SA" w:date="2018-07-09T14:31:00Z">
        <w:r w:rsidRPr="00390CF2">
          <w:rPr>
            <w:i/>
            <w:highlight w:val="cyan"/>
          </w:rPr>
          <w:t>AMF-Identifier</w:t>
        </w:r>
        <w:r w:rsidRPr="00390CF2">
          <w:rPr>
            <w:highlight w:val="cyan"/>
          </w:rPr>
          <w:t xml:space="preserve"> information element</w:t>
        </w:r>
      </w:ins>
    </w:p>
    <w:p w14:paraId="2FDA6DE5" w14:textId="77777777" w:rsidR="000805DB" w:rsidRPr="00390CF2" w:rsidRDefault="000805DB" w:rsidP="000805DB">
      <w:pPr>
        <w:pStyle w:val="PL"/>
        <w:rPr>
          <w:ins w:id="9299" w:author="Rapporteur ASN1 SA" w:date="2018-07-09T14:31:00Z"/>
          <w:highlight w:val="cyan"/>
        </w:rPr>
      </w:pPr>
      <w:ins w:id="9300" w:author="Rapporteur ASN1 SA" w:date="2018-07-09T14:31:00Z">
        <w:r w:rsidRPr="00390CF2">
          <w:rPr>
            <w:highlight w:val="cyan"/>
          </w:rPr>
          <w:t>-- ASN1START</w:t>
        </w:r>
      </w:ins>
    </w:p>
    <w:p w14:paraId="69B6C77A" w14:textId="77777777" w:rsidR="000805DB" w:rsidRPr="00390CF2" w:rsidRDefault="000805DB" w:rsidP="000805DB">
      <w:pPr>
        <w:pStyle w:val="PL"/>
        <w:rPr>
          <w:ins w:id="9301" w:author="Rapporteur ASN1 SA" w:date="2018-07-09T14:31:00Z"/>
          <w:highlight w:val="cyan"/>
        </w:rPr>
      </w:pPr>
      <w:ins w:id="9302" w:author="Rapporteur ASN1 SA" w:date="2018-07-09T14:31:00Z">
        <w:r w:rsidRPr="00390CF2">
          <w:rPr>
            <w:highlight w:val="cyan"/>
          </w:rPr>
          <w:t>-- TAG-AMF-IDENTIFIER-START</w:t>
        </w:r>
      </w:ins>
    </w:p>
    <w:p w14:paraId="240F72A2" w14:textId="77777777" w:rsidR="000805DB" w:rsidRPr="00390CF2" w:rsidRDefault="000805DB" w:rsidP="000805DB">
      <w:pPr>
        <w:pStyle w:val="PL"/>
        <w:rPr>
          <w:ins w:id="9303" w:author="Rapporteur ASN1 SA" w:date="2018-07-09T14:31:00Z"/>
          <w:highlight w:val="cyan"/>
        </w:rPr>
      </w:pPr>
    </w:p>
    <w:p w14:paraId="7FAD661F" w14:textId="77777777" w:rsidR="000805DB" w:rsidRPr="00390CF2" w:rsidRDefault="000805DB" w:rsidP="000805DB">
      <w:pPr>
        <w:pStyle w:val="PL"/>
        <w:rPr>
          <w:ins w:id="9304" w:author="Rapporteur ASN1 SA" w:date="2018-07-09T14:32:00Z"/>
          <w:highlight w:val="cyan"/>
        </w:rPr>
      </w:pPr>
      <w:ins w:id="9305" w:author="Rapporteur ASN1 SA" w:date="2018-07-09T14:32:00Z">
        <w:r w:rsidRPr="00390CF2">
          <w:rPr>
            <w:highlight w:val="cyan"/>
          </w:rPr>
          <w:t>AMF-Identifi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24))</w:t>
        </w:r>
      </w:ins>
    </w:p>
    <w:p w14:paraId="3A33B916" w14:textId="77777777" w:rsidR="000805DB" w:rsidRPr="00390CF2" w:rsidRDefault="000805DB" w:rsidP="000805DB">
      <w:pPr>
        <w:pStyle w:val="PL"/>
        <w:rPr>
          <w:ins w:id="9306" w:author="Rapporteur ASN1 SA" w:date="2018-07-09T14:31:00Z"/>
          <w:highlight w:val="cyan"/>
        </w:rPr>
      </w:pPr>
    </w:p>
    <w:p w14:paraId="6D50445A" w14:textId="77777777" w:rsidR="000805DB" w:rsidRPr="00390CF2" w:rsidRDefault="000805DB" w:rsidP="000805DB">
      <w:pPr>
        <w:pStyle w:val="PL"/>
        <w:rPr>
          <w:ins w:id="9307" w:author="Rapporteur ASN1 SA" w:date="2018-07-09T14:31:00Z"/>
          <w:highlight w:val="cyan"/>
        </w:rPr>
      </w:pPr>
      <w:ins w:id="9308" w:author="Rapporteur ASN1 SA" w:date="2018-07-09T14:31:00Z">
        <w:r w:rsidRPr="00390CF2">
          <w:rPr>
            <w:highlight w:val="cyan"/>
          </w:rPr>
          <w:t>-- TAG-AMF-IDENTIFIER-STOP</w:t>
        </w:r>
      </w:ins>
    </w:p>
    <w:p w14:paraId="3B5B15D9" w14:textId="77777777" w:rsidR="000805DB" w:rsidRPr="00390CF2" w:rsidRDefault="000805DB" w:rsidP="000805DB">
      <w:pPr>
        <w:pStyle w:val="PL"/>
        <w:rPr>
          <w:highlight w:val="cyan"/>
        </w:rPr>
      </w:pPr>
      <w:ins w:id="9309" w:author="Rapporteur ASN1 SA" w:date="2018-07-09T14:31:00Z">
        <w:r w:rsidRPr="00390CF2">
          <w:rPr>
            <w:highlight w:val="cyan"/>
          </w:rPr>
          <w:t>-- ASN1STOP</w:t>
        </w:r>
      </w:ins>
    </w:p>
    <w:p w14:paraId="30620810" w14:textId="77777777" w:rsidR="000805DB" w:rsidRPr="00390CF2" w:rsidDel="00D57C52" w:rsidRDefault="000805DB" w:rsidP="000805DB">
      <w:pPr>
        <w:pStyle w:val="Heading4"/>
        <w:rPr>
          <w:ins w:id="9310" w:author="SA R2 -1807910" w:date="2018-05-15T07:44:00Z"/>
          <w:del w:id="9311" w:author="Rapporteur ASN1 SA" w:date="2018-07-09T14:44:00Z"/>
          <w:highlight w:val="cyan"/>
        </w:rPr>
      </w:pPr>
      <w:bookmarkStart w:id="9312" w:name="_Toc510018580"/>
      <w:ins w:id="9313" w:author="SA R2 -1807910" w:date="2018-05-15T07:44:00Z">
        <w:del w:id="9314"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RegionID</w:delText>
          </w:r>
        </w:del>
      </w:ins>
    </w:p>
    <w:p w14:paraId="3BDC2CAC" w14:textId="77777777" w:rsidR="000805DB" w:rsidRPr="00390CF2" w:rsidDel="00D57C52" w:rsidRDefault="000805DB" w:rsidP="000805DB">
      <w:pPr>
        <w:rPr>
          <w:ins w:id="9315" w:author="SA R2 -1807910" w:date="2018-05-15T07:44:00Z"/>
          <w:del w:id="9316" w:author="Rapporteur ASN1 SA" w:date="2018-07-09T14:44:00Z"/>
          <w:highlight w:val="cyan"/>
        </w:rPr>
      </w:pPr>
      <w:ins w:id="9317" w:author="SA R2 -1807910" w:date="2018-05-15T07:44:00Z">
        <w:del w:id="9318" w:author="Rapporteur ASN1 SA" w:date="2018-07-09T14:44:00Z">
          <w:r w:rsidRPr="00390CF2" w:rsidDel="00D57C52">
            <w:rPr>
              <w:highlight w:val="cyan"/>
            </w:rPr>
            <w:delText xml:space="preserve">The IE </w:delText>
          </w:r>
          <w:r w:rsidRPr="00390CF2" w:rsidDel="00D57C52">
            <w:rPr>
              <w:i/>
              <w:highlight w:val="cyan"/>
            </w:rPr>
            <w:delText xml:space="preserve">AMF-Region-ID </w:delText>
          </w:r>
          <w:r w:rsidRPr="00390CF2" w:rsidDel="00D57C52">
            <w:rPr>
              <w:highlight w:val="cyan"/>
            </w:rPr>
            <w:delText>contains the AMF Region ID which uniquely identifies the AMF Region, see TS 23.003 [20].</w:delText>
          </w:r>
        </w:del>
      </w:ins>
    </w:p>
    <w:p w14:paraId="08AA9AAE" w14:textId="77777777" w:rsidR="000805DB" w:rsidRPr="00390CF2" w:rsidDel="00D57C52" w:rsidRDefault="000805DB" w:rsidP="000805DB">
      <w:pPr>
        <w:pStyle w:val="TH"/>
        <w:rPr>
          <w:ins w:id="9319" w:author="SA R2 -1807910" w:date="2018-05-15T07:44:00Z"/>
          <w:del w:id="9320" w:author="Rapporteur ASN1 SA" w:date="2018-07-09T14:44:00Z"/>
          <w:highlight w:val="cyan"/>
        </w:rPr>
      </w:pPr>
      <w:ins w:id="9321" w:author="SA R2 -1807910" w:date="2018-05-15T07:44:00Z">
        <w:del w:id="9322" w:author="Rapporteur ASN1 SA" w:date="2018-07-09T14:44:00Z">
          <w:r w:rsidRPr="00390CF2" w:rsidDel="00D57C52">
            <w:rPr>
              <w:bCs/>
              <w:i/>
              <w:iCs/>
              <w:highlight w:val="cyan"/>
            </w:rPr>
            <w:delText>AMF-RegionID</w:delText>
          </w:r>
          <w:r w:rsidRPr="00390CF2" w:rsidDel="00D57C52">
            <w:rPr>
              <w:highlight w:val="cyan"/>
            </w:rPr>
            <w:delText xml:space="preserve"> information element</w:delText>
          </w:r>
        </w:del>
      </w:ins>
    </w:p>
    <w:p w14:paraId="13FCB0AC" w14:textId="77777777" w:rsidR="000805DB" w:rsidRPr="00390CF2" w:rsidDel="00D57C52" w:rsidRDefault="000805DB" w:rsidP="000805DB">
      <w:pPr>
        <w:pStyle w:val="PL"/>
        <w:rPr>
          <w:ins w:id="9323" w:author="SA R2 -1807910" w:date="2018-05-15T07:44:00Z"/>
          <w:del w:id="9324" w:author="Rapporteur ASN1 SA" w:date="2018-07-09T14:44:00Z"/>
          <w:highlight w:val="cyan"/>
        </w:rPr>
      </w:pPr>
      <w:ins w:id="9325" w:author="SA R2 -1807910" w:date="2018-05-15T07:44:00Z">
        <w:del w:id="9326" w:author="Rapporteur ASN1 SA" w:date="2018-07-09T14:44:00Z">
          <w:r w:rsidRPr="00390CF2" w:rsidDel="00D57C52">
            <w:rPr>
              <w:highlight w:val="cyan"/>
            </w:rPr>
            <w:delText>-- ASN1START</w:delText>
          </w:r>
        </w:del>
      </w:ins>
    </w:p>
    <w:p w14:paraId="60127772" w14:textId="77777777" w:rsidR="000805DB" w:rsidRPr="00390CF2" w:rsidDel="00D57C52" w:rsidRDefault="000805DB" w:rsidP="000805DB">
      <w:pPr>
        <w:pStyle w:val="PL"/>
        <w:rPr>
          <w:ins w:id="9327" w:author="SA R2 -1807910" w:date="2018-05-15T07:44:00Z"/>
          <w:del w:id="9328" w:author="Rapporteur ASN1 SA" w:date="2018-07-09T14:44:00Z"/>
          <w:highlight w:val="cyan"/>
        </w:rPr>
      </w:pPr>
      <w:ins w:id="9329" w:author="SA R2 -1807910" w:date="2018-05-15T07:44:00Z">
        <w:del w:id="9330" w:author="Rapporteur ASN1 SA" w:date="2018-07-09T14:44:00Z">
          <w:r w:rsidRPr="00390CF2" w:rsidDel="00D57C52">
            <w:rPr>
              <w:highlight w:val="cyan"/>
            </w:rPr>
            <w:delText>-- TAG-AMF-REGION</w:delText>
          </w:r>
        </w:del>
        <w:del w:id="9331" w:author="Rapporteur ASN1 SA" w:date="2018-06-28T16:42:00Z">
          <w:r w:rsidRPr="00390CF2">
            <w:rPr>
              <w:highlight w:val="cyan"/>
            </w:rPr>
            <w:delText>-</w:delText>
          </w:r>
        </w:del>
        <w:del w:id="9332" w:author="Rapporteur ASN1 SA" w:date="2018-07-09T14:44:00Z">
          <w:r w:rsidRPr="00390CF2" w:rsidDel="00D57C52">
            <w:rPr>
              <w:highlight w:val="cyan"/>
            </w:rPr>
            <w:delText>ID-START</w:delText>
          </w:r>
        </w:del>
      </w:ins>
    </w:p>
    <w:p w14:paraId="3F7D3CC3" w14:textId="77777777" w:rsidR="000805DB" w:rsidRPr="00390CF2" w:rsidDel="00D57C52" w:rsidRDefault="000805DB" w:rsidP="000805DB">
      <w:pPr>
        <w:pStyle w:val="PL"/>
        <w:rPr>
          <w:ins w:id="9333" w:author="SA R2 -1807910" w:date="2018-05-15T07:44:00Z"/>
          <w:del w:id="9334" w:author="Rapporteur ASN1 SA" w:date="2018-07-09T14:44:00Z"/>
          <w:highlight w:val="cyan"/>
          <w:lang w:val="en-US" w:eastAsia="en-US"/>
        </w:rPr>
      </w:pPr>
    </w:p>
    <w:p w14:paraId="4290D158" w14:textId="77777777" w:rsidR="000805DB" w:rsidRPr="00390CF2" w:rsidDel="00D57C52" w:rsidRDefault="000805DB" w:rsidP="000805DB">
      <w:pPr>
        <w:pStyle w:val="PL"/>
        <w:rPr>
          <w:ins w:id="9335" w:author="SA R2 -1807910" w:date="2018-05-15T07:44:00Z"/>
          <w:del w:id="9336" w:author="Rapporteur ASN1 SA" w:date="2018-07-09T14:44:00Z"/>
          <w:highlight w:val="cyan"/>
          <w:lang w:val="en-US" w:eastAsia="en-US"/>
        </w:rPr>
      </w:pPr>
      <w:ins w:id="9337" w:author="SA R2 -1807910" w:date="2018-05-15T07:44:00Z">
        <w:del w:id="9338" w:author="Rapporteur ASN1 SA" w:date="2018-07-09T14:44:00Z">
          <w:r w:rsidRPr="00390CF2" w:rsidDel="00D57C52">
            <w:rPr>
              <w:highlight w:val="cyan"/>
              <w:lang w:val="en-US" w:eastAsia="en-US"/>
            </w:rPr>
            <w:delText>AMF-Region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339" w:author="Rapporteur ASN1 SA" w:date="2018-06-28T16:50:00Z">
          <w:r w:rsidRPr="00390CF2">
            <w:rPr>
              <w:highlight w:val="cyan"/>
              <w:lang w:val="en-US" w:eastAsia="en-US"/>
            </w:rPr>
            <w:delText>16</w:delText>
          </w:r>
        </w:del>
        <w:del w:id="9340" w:author="Rapporteur ASN1 SA" w:date="2018-07-09T14:44:00Z">
          <w:r w:rsidRPr="00390CF2" w:rsidDel="00D57C52">
            <w:rPr>
              <w:highlight w:val="cyan"/>
              <w:lang w:val="en-US" w:eastAsia="en-US"/>
            </w:rPr>
            <w:delText>))</w:delText>
          </w:r>
        </w:del>
      </w:ins>
    </w:p>
    <w:p w14:paraId="48BBE1E7" w14:textId="77777777" w:rsidR="000805DB" w:rsidRPr="00390CF2" w:rsidDel="00D57C52" w:rsidRDefault="000805DB" w:rsidP="000805DB">
      <w:pPr>
        <w:pStyle w:val="PL"/>
        <w:rPr>
          <w:ins w:id="9341" w:author="SA R2 -1807910" w:date="2018-05-15T07:44:00Z"/>
          <w:del w:id="9342" w:author="Rapporteur ASN1 SA" w:date="2018-07-09T14:44:00Z"/>
          <w:highlight w:val="cyan"/>
          <w:lang w:val="en-US" w:eastAsia="en-US"/>
        </w:rPr>
      </w:pPr>
    </w:p>
    <w:p w14:paraId="6AD638F3" w14:textId="77777777" w:rsidR="000805DB" w:rsidRPr="00390CF2" w:rsidDel="00D57C52" w:rsidRDefault="000805DB" w:rsidP="000805DB">
      <w:pPr>
        <w:pStyle w:val="PL"/>
        <w:rPr>
          <w:ins w:id="9343" w:author="SA R2 -1807910" w:date="2018-05-15T07:44:00Z"/>
          <w:del w:id="9344" w:author="Rapporteur ASN1 SA" w:date="2018-07-09T14:44:00Z"/>
          <w:rFonts w:eastAsia="MS Mincho"/>
          <w:highlight w:val="cyan"/>
        </w:rPr>
      </w:pPr>
      <w:ins w:id="9345" w:author="SA R2 -1807910" w:date="2018-05-15T07:44:00Z">
        <w:del w:id="9346" w:author="Rapporteur ASN1 SA" w:date="2018-07-09T14:44:00Z">
          <w:r w:rsidRPr="00390CF2" w:rsidDel="00D57C52">
            <w:rPr>
              <w:rFonts w:eastAsia="MS Mincho"/>
              <w:highlight w:val="cyan"/>
            </w:rPr>
            <w:delText>-- TAG-AMF-REGION</w:delText>
          </w:r>
        </w:del>
        <w:del w:id="9347" w:author="Rapporteur ASN1 SA" w:date="2018-06-28T16:42:00Z">
          <w:r w:rsidRPr="00390CF2">
            <w:rPr>
              <w:rFonts w:eastAsia="MS Mincho"/>
              <w:highlight w:val="cyan"/>
            </w:rPr>
            <w:delText>-</w:delText>
          </w:r>
        </w:del>
        <w:del w:id="9348" w:author="Rapporteur ASN1 SA" w:date="2018-07-09T14:44:00Z">
          <w:r w:rsidRPr="00390CF2" w:rsidDel="00D57C52">
            <w:rPr>
              <w:rFonts w:eastAsia="MS Mincho"/>
              <w:highlight w:val="cyan"/>
            </w:rPr>
            <w:delText>ID-STOP</w:delText>
          </w:r>
        </w:del>
      </w:ins>
    </w:p>
    <w:p w14:paraId="3753C0E8" w14:textId="77777777" w:rsidR="000805DB" w:rsidRPr="00390CF2" w:rsidDel="00D57C52" w:rsidRDefault="000805DB" w:rsidP="000805DB">
      <w:pPr>
        <w:pStyle w:val="PL"/>
        <w:rPr>
          <w:ins w:id="9349" w:author="SA R2 -1807910" w:date="2018-05-15T07:44:00Z"/>
          <w:del w:id="9350" w:author="Rapporteur ASN1 SA" w:date="2018-07-09T14:44:00Z"/>
          <w:highlight w:val="cyan"/>
        </w:rPr>
      </w:pPr>
      <w:ins w:id="9351" w:author="SA R2 -1807910" w:date="2018-05-15T07:44:00Z">
        <w:del w:id="9352" w:author="Rapporteur ASN1 SA" w:date="2018-07-09T14:44:00Z">
          <w:r w:rsidRPr="00390CF2" w:rsidDel="00D57C52">
            <w:rPr>
              <w:highlight w:val="cyan"/>
            </w:rPr>
            <w:delText>-- ASN1STOP</w:delText>
          </w:r>
        </w:del>
      </w:ins>
    </w:p>
    <w:p w14:paraId="231C5D39" w14:textId="77777777" w:rsidR="000805DB" w:rsidRPr="00390CF2" w:rsidDel="00D57C52" w:rsidRDefault="000805DB" w:rsidP="000805DB">
      <w:pPr>
        <w:pStyle w:val="Heading4"/>
        <w:rPr>
          <w:ins w:id="9353" w:author="SA R2 -1807910" w:date="2018-05-15T07:44:00Z"/>
          <w:del w:id="9354" w:author="Rapporteur ASN1 SA" w:date="2018-07-09T14:44:00Z"/>
          <w:highlight w:val="cyan"/>
        </w:rPr>
      </w:pPr>
      <w:ins w:id="9355" w:author="SA R2 -1807910" w:date="2018-05-15T07:44:00Z">
        <w:del w:id="9356"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SetID</w:delText>
          </w:r>
        </w:del>
      </w:ins>
    </w:p>
    <w:p w14:paraId="12311E7D" w14:textId="77777777" w:rsidR="000805DB" w:rsidRPr="00390CF2" w:rsidDel="00D57C52" w:rsidRDefault="000805DB" w:rsidP="000805DB">
      <w:pPr>
        <w:rPr>
          <w:ins w:id="9357" w:author="SA R2 -1807910" w:date="2018-05-15T07:44:00Z"/>
          <w:del w:id="9358" w:author="Rapporteur ASN1 SA" w:date="2018-07-09T14:44:00Z"/>
          <w:highlight w:val="cyan"/>
        </w:rPr>
      </w:pPr>
      <w:ins w:id="9359" w:author="SA R2 -1807910" w:date="2018-05-15T07:44:00Z">
        <w:del w:id="9360" w:author="Rapporteur ASN1 SA" w:date="2018-07-09T14:44:00Z">
          <w:r w:rsidRPr="00390CF2" w:rsidDel="00D57C52">
            <w:rPr>
              <w:highlight w:val="cyan"/>
            </w:rPr>
            <w:delText xml:space="preserve">The IE </w:delText>
          </w:r>
          <w:r w:rsidRPr="00390CF2" w:rsidDel="00D57C52">
            <w:rPr>
              <w:i/>
              <w:highlight w:val="cyan"/>
            </w:rPr>
            <w:delText xml:space="preserve">AMF-SetID </w:delText>
          </w:r>
          <w:r w:rsidRPr="00390CF2" w:rsidDel="00D57C52">
            <w:rPr>
              <w:highlight w:val="cyan"/>
            </w:rPr>
            <w:delText>contains the AMF Set ID whichuniquely identifies the AMF Set within the AMF Region, see TS 23.003 [20].</w:delText>
          </w:r>
        </w:del>
      </w:ins>
    </w:p>
    <w:p w14:paraId="016B5F88" w14:textId="77777777" w:rsidR="000805DB" w:rsidRPr="00390CF2" w:rsidDel="00D57C52" w:rsidRDefault="000805DB" w:rsidP="000805DB">
      <w:pPr>
        <w:pStyle w:val="TH"/>
        <w:rPr>
          <w:ins w:id="9361" w:author="SA R2 -1807910" w:date="2018-05-15T07:44:00Z"/>
          <w:del w:id="9362" w:author="Rapporteur ASN1 SA" w:date="2018-07-09T14:44:00Z"/>
          <w:highlight w:val="cyan"/>
        </w:rPr>
      </w:pPr>
      <w:ins w:id="9363" w:author="SA R2 -1807910" w:date="2018-05-15T07:44:00Z">
        <w:del w:id="9364" w:author="Rapporteur ASN1 SA" w:date="2018-07-09T14:44:00Z">
          <w:r w:rsidRPr="00390CF2" w:rsidDel="00D57C52">
            <w:rPr>
              <w:bCs/>
              <w:i/>
              <w:iCs/>
              <w:highlight w:val="cyan"/>
            </w:rPr>
            <w:delText>AMF-SetI</w:delText>
          </w:r>
        </w:del>
      </w:ins>
      <w:ins w:id="9365" w:author="SA R2 -1807910" w:date="2018-05-15T10:15:00Z">
        <w:del w:id="9366" w:author="Rapporteur ASN1 SA" w:date="2018-07-09T14:44:00Z">
          <w:r w:rsidRPr="00390CF2" w:rsidDel="00D57C52">
            <w:rPr>
              <w:bCs/>
              <w:i/>
              <w:iCs/>
              <w:highlight w:val="cyan"/>
            </w:rPr>
            <w:delText>d</w:delText>
          </w:r>
        </w:del>
      </w:ins>
      <w:ins w:id="9367" w:author="SA R2 -1807910" w:date="2018-05-15T07:44:00Z">
        <w:del w:id="9368" w:author="Rapporteur ASN1 SA" w:date="2018-07-09T14:44:00Z">
          <w:r w:rsidRPr="00390CF2" w:rsidDel="00D57C52">
            <w:rPr>
              <w:highlight w:val="cyan"/>
            </w:rPr>
            <w:delText xml:space="preserve"> information element</w:delText>
          </w:r>
        </w:del>
      </w:ins>
    </w:p>
    <w:p w14:paraId="0F3C87C7" w14:textId="77777777" w:rsidR="000805DB" w:rsidRPr="00390CF2" w:rsidDel="00D57C52" w:rsidRDefault="000805DB" w:rsidP="000805DB">
      <w:pPr>
        <w:pStyle w:val="PL"/>
        <w:rPr>
          <w:ins w:id="9369" w:author="SA R2 -1807910" w:date="2018-05-15T07:44:00Z"/>
          <w:del w:id="9370" w:author="Rapporteur ASN1 SA" w:date="2018-07-09T14:44:00Z"/>
          <w:highlight w:val="cyan"/>
        </w:rPr>
      </w:pPr>
      <w:ins w:id="9371" w:author="SA R2 -1807910" w:date="2018-05-15T07:44:00Z">
        <w:del w:id="9372" w:author="Rapporteur ASN1 SA" w:date="2018-07-09T14:44:00Z">
          <w:r w:rsidRPr="00390CF2" w:rsidDel="00D57C52">
            <w:rPr>
              <w:highlight w:val="cyan"/>
            </w:rPr>
            <w:delText>-- ASN1START</w:delText>
          </w:r>
        </w:del>
      </w:ins>
    </w:p>
    <w:p w14:paraId="20318695" w14:textId="77777777" w:rsidR="000805DB" w:rsidRPr="00390CF2" w:rsidDel="00D57C52" w:rsidRDefault="000805DB" w:rsidP="000805DB">
      <w:pPr>
        <w:pStyle w:val="PL"/>
        <w:rPr>
          <w:ins w:id="9373" w:author="SA R2 -1807910" w:date="2018-05-15T07:44:00Z"/>
          <w:del w:id="9374" w:author="Rapporteur ASN1 SA" w:date="2018-07-09T14:44:00Z"/>
          <w:rFonts w:eastAsia="MS Mincho"/>
          <w:highlight w:val="cyan"/>
        </w:rPr>
      </w:pPr>
      <w:ins w:id="9375" w:author="SA R2 -1807910" w:date="2018-05-15T07:44:00Z">
        <w:del w:id="9376" w:author="Rapporteur ASN1 SA" w:date="2018-07-09T14:44:00Z">
          <w:r w:rsidRPr="00390CF2" w:rsidDel="00D57C52">
            <w:rPr>
              <w:rFonts w:eastAsia="MS Mincho"/>
              <w:highlight w:val="cyan"/>
            </w:rPr>
            <w:delText>-- TAG-AMF-SET</w:delText>
          </w:r>
        </w:del>
        <w:del w:id="9377" w:author="Rapporteur ASN1 SA" w:date="2018-06-28T16:53:00Z">
          <w:r w:rsidRPr="00390CF2">
            <w:rPr>
              <w:rFonts w:eastAsia="MS Mincho"/>
              <w:highlight w:val="cyan"/>
            </w:rPr>
            <w:delText>-</w:delText>
          </w:r>
        </w:del>
        <w:del w:id="9378" w:author="Rapporteur ASN1 SA" w:date="2018-07-09T14:44:00Z">
          <w:r w:rsidRPr="00390CF2" w:rsidDel="00D57C52">
            <w:rPr>
              <w:rFonts w:eastAsia="MS Mincho"/>
              <w:highlight w:val="cyan"/>
            </w:rPr>
            <w:delText>ID-START</w:delText>
          </w:r>
        </w:del>
      </w:ins>
    </w:p>
    <w:p w14:paraId="2704C454" w14:textId="77777777" w:rsidR="000805DB" w:rsidRPr="00390CF2" w:rsidDel="00D57C52" w:rsidRDefault="000805DB" w:rsidP="000805DB">
      <w:pPr>
        <w:pStyle w:val="PL"/>
        <w:rPr>
          <w:ins w:id="9379" w:author="SA R2 -1807910" w:date="2018-05-15T07:44:00Z"/>
          <w:del w:id="9380" w:author="Rapporteur ASN1 SA" w:date="2018-07-09T14:44:00Z"/>
          <w:highlight w:val="cyan"/>
          <w:lang w:val="en-US" w:eastAsia="en-US"/>
        </w:rPr>
      </w:pPr>
    </w:p>
    <w:p w14:paraId="7CECA391" w14:textId="77777777" w:rsidR="000805DB" w:rsidRPr="00390CF2" w:rsidDel="00D57C52" w:rsidRDefault="000805DB" w:rsidP="000805DB">
      <w:pPr>
        <w:pStyle w:val="PL"/>
        <w:rPr>
          <w:ins w:id="9381" w:author="SA R2 -1807910" w:date="2018-05-15T07:44:00Z"/>
          <w:del w:id="9382" w:author="Rapporteur ASN1 SA" w:date="2018-07-09T14:44:00Z"/>
          <w:highlight w:val="cyan"/>
          <w:lang w:val="en-US" w:eastAsia="en-US"/>
        </w:rPr>
      </w:pPr>
      <w:ins w:id="9383" w:author="SA R2 -1807910" w:date="2018-05-15T07:44:00Z">
        <w:del w:id="9384" w:author="Rapporteur ASN1 SA" w:date="2018-07-09T14:44:00Z">
          <w:r w:rsidRPr="00390CF2" w:rsidDel="00D57C52">
            <w:rPr>
              <w:highlight w:val="cyan"/>
              <w:lang w:val="en-US" w:eastAsia="en-US"/>
            </w:rPr>
            <w:delText>AMF-Set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385" w:author="Rapporteur ASN1 SA" w:date="2018-06-28T16:52:00Z">
          <w:r w:rsidRPr="00390CF2">
            <w:rPr>
              <w:highlight w:val="cyan"/>
              <w:lang w:val="en-US" w:eastAsia="en-US"/>
            </w:rPr>
            <w:delText>4</w:delText>
          </w:r>
        </w:del>
        <w:del w:id="9386" w:author="Rapporteur ASN1 SA" w:date="2018-07-09T14:44:00Z">
          <w:r w:rsidRPr="00390CF2" w:rsidDel="00D57C52">
            <w:rPr>
              <w:highlight w:val="cyan"/>
              <w:lang w:val="en-US" w:eastAsia="en-US"/>
            </w:rPr>
            <w:delText>))</w:delText>
          </w:r>
        </w:del>
      </w:ins>
    </w:p>
    <w:p w14:paraId="1D4BDA17" w14:textId="77777777" w:rsidR="000805DB" w:rsidRPr="00390CF2" w:rsidDel="00D57C52" w:rsidRDefault="000805DB" w:rsidP="000805DB">
      <w:pPr>
        <w:pStyle w:val="PL"/>
        <w:rPr>
          <w:ins w:id="9387" w:author="SA R2 -1807910" w:date="2018-05-15T07:44:00Z"/>
          <w:del w:id="9388" w:author="Rapporteur ASN1 SA" w:date="2018-07-09T14:44:00Z"/>
          <w:highlight w:val="cyan"/>
          <w:lang w:val="en-US" w:eastAsia="en-US"/>
        </w:rPr>
      </w:pPr>
    </w:p>
    <w:p w14:paraId="01FA6F83" w14:textId="77777777" w:rsidR="000805DB" w:rsidRPr="00390CF2" w:rsidDel="00D57C52" w:rsidRDefault="000805DB" w:rsidP="000805DB">
      <w:pPr>
        <w:pStyle w:val="PL"/>
        <w:rPr>
          <w:ins w:id="9389" w:author="SA R2 -1807910" w:date="2018-05-15T07:44:00Z"/>
          <w:del w:id="9390" w:author="Rapporteur ASN1 SA" w:date="2018-07-09T14:44:00Z"/>
          <w:rFonts w:eastAsia="MS Mincho"/>
          <w:highlight w:val="cyan"/>
        </w:rPr>
      </w:pPr>
      <w:ins w:id="9391" w:author="SA R2 -1807910" w:date="2018-05-15T07:44:00Z">
        <w:del w:id="9392" w:author="Rapporteur ASN1 SA" w:date="2018-07-09T14:44:00Z">
          <w:r w:rsidRPr="00390CF2" w:rsidDel="00D57C52">
            <w:rPr>
              <w:rFonts w:eastAsia="MS Mincho"/>
              <w:highlight w:val="cyan"/>
            </w:rPr>
            <w:delText>-- TAG-AMF-SET</w:delText>
          </w:r>
        </w:del>
        <w:del w:id="9393" w:author="Rapporteur ASN1 SA" w:date="2018-06-28T16:53:00Z">
          <w:r w:rsidRPr="00390CF2">
            <w:rPr>
              <w:rFonts w:eastAsia="MS Mincho"/>
              <w:highlight w:val="cyan"/>
            </w:rPr>
            <w:delText>-</w:delText>
          </w:r>
        </w:del>
        <w:del w:id="9394" w:author="Rapporteur ASN1 SA" w:date="2018-07-09T14:44:00Z">
          <w:r w:rsidRPr="00390CF2" w:rsidDel="00D57C52">
            <w:rPr>
              <w:rFonts w:eastAsia="MS Mincho"/>
              <w:highlight w:val="cyan"/>
            </w:rPr>
            <w:delText>ID-STOP</w:delText>
          </w:r>
        </w:del>
      </w:ins>
    </w:p>
    <w:p w14:paraId="7F94AF2E" w14:textId="77777777" w:rsidR="000805DB" w:rsidRPr="00390CF2" w:rsidDel="00D57C52" w:rsidRDefault="000805DB" w:rsidP="000805DB">
      <w:pPr>
        <w:pStyle w:val="PL"/>
        <w:rPr>
          <w:ins w:id="9395" w:author="SA R2 -1807910" w:date="2018-05-15T07:44:00Z"/>
          <w:del w:id="9396" w:author="Rapporteur ASN1 SA" w:date="2018-07-09T14:44:00Z"/>
          <w:highlight w:val="cyan"/>
        </w:rPr>
      </w:pPr>
      <w:ins w:id="9397" w:author="SA R2 -1807910" w:date="2018-05-15T07:44:00Z">
        <w:del w:id="9398" w:author="Rapporteur ASN1 SA" w:date="2018-07-09T14:44:00Z">
          <w:r w:rsidRPr="00390CF2" w:rsidDel="00D57C52">
            <w:rPr>
              <w:highlight w:val="cyan"/>
            </w:rPr>
            <w:delText>-- ASN1STOP</w:delText>
          </w:r>
        </w:del>
      </w:ins>
    </w:p>
    <w:p w14:paraId="06117991" w14:textId="77777777" w:rsidR="000805DB" w:rsidRPr="00390CF2" w:rsidDel="00D57C52" w:rsidRDefault="000805DB" w:rsidP="000805DB">
      <w:pPr>
        <w:pStyle w:val="Heading4"/>
        <w:rPr>
          <w:ins w:id="9399" w:author="SA R2 -1807910" w:date="2018-05-15T07:44:00Z"/>
          <w:del w:id="9400" w:author="Rapporteur ASN1 SA" w:date="2018-07-09T14:44:00Z"/>
          <w:highlight w:val="cyan"/>
        </w:rPr>
      </w:pPr>
      <w:ins w:id="9401" w:author="SA R2 -1807910" w:date="2018-05-15T07:44:00Z">
        <w:del w:id="9402"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Pointer</w:delText>
          </w:r>
        </w:del>
      </w:ins>
    </w:p>
    <w:p w14:paraId="677171D6" w14:textId="77777777" w:rsidR="000805DB" w:rsidRPr="00390CF2" w:rsidDel="00D57C52" w:rsidRDefault="000805DB" w:rsidP="000805DB">
      <w:pPr>
        <w:rPr>
          <w:ins w:id="9403" w:author="SA R2 -1807910" w:date="2018-05-15T07:44:00Z"/>
          <w:del w:id="9404" w:author="Rapporteur ASN1 SA" w:date="2018-07-09T14:44:00Z"/>
          <w:highlight w:val="cyan"/>
        </w:rPr>
      </w:pPr>
      <w:ins w:id="9405" w:author="SA R2 -1807910" w:date="2018-05-15T07:44:00Z">
        <w:del w:id="9406" w:author="Rapporteur ASN1 SA" w:date="2018-07-09T14:44:00Z">
          <w:r w:rsidRPr="00390CF2" w:rsidDel="00D57C52">
            <w:rPr>
              <w:highlight w:val="cyan"/>
            </w:rPr>
            <w:delText xml:space="preserve">The IE </w:delText>
          </w:r>
          <w:r w:rsidRPr="00390CF2" w:rsidDel="00D57C52">
            <w:rPr>
              <w:i/>
              <w:highlight w:val="cyan"/>
            </w:rPr>
            <w:delText xml:space="preserve">AMF-Pointer </w:delText>
          </w:r>
          <w:r w:rsidRPr="00390CF2" w:rsidDel="00D57C52">
            <w:rPr>
              <w:highlight w:val="cyan"/>
            </w:rPr>
            <w:delText>contains the AMF pointer which uniquely identifies the AMF within the AMF Set, see TS 23.003 [20].</w:delText>
          </w:r>
        </w:del>
      </w:ins>
    </w:p>
    <w:p w14:paraId="0629077F" w14:textId="77777777" w:rsidR="000805DB" w:rsidRPr="00390CF2" w:rsidDel="00D57C52" w:rsidRDefault="000805DB" w:rsidP="000805DB">
      <w:pPr>
        <w:pStyle w:val="TH"/>
        <w:rPr>
          <w:ins w:id="9407" w:author="SA R2 -1807910" w:date="2018-05-15T07:44:00Z"/>
          <w:del w:id="9408" w:author="Rapporteur ASN1 SA" w:date="2018-07-09T14:44:00Z"/>
          <w:highlight w:val="cyan"/>
        </w:rPr>
      </w:pPr>
      <w:ins w:id="9409" w:author="SA R2 -1807910" w:date="2018-05-15T07:44:00Z">
        <w:del w:id="9410" w:author="Rapporteur ASN1 SA" w:date="2018-07-09T14:44:00Z">
          <w:r w:rsidRPr="00390CF2" w:rsidDel="00D57C52">
            <w:rPr>
              <w:bCs/>
              <w:i/>
              <w:iCs/>
              <w:highlight w:val="cyan"/>
            </w:rPr>
            <w:delText>AMF-Pointer</w:delText>
          </w:r>
        </w:del>
      </w:ins>
      <w:ins w:id="9411" w:author="SA R2 -1807910" w:date="2018-05-15T10:16:00Z">
        <w:del w:id="9412" w:author="Rapporteur ASN1 SA" w:date="2018-07-09T14:44:00Z">
          <w:r w:rsidRPr="00390CF2" w:rsidDel="00D57C52">
            <w:rPr>
              <w:bCs/>
              <w:i/>
              <w:iCs/>
              <w:highlight w:val="cyan"/>
            </w:rPr>
            <w:delText xml:space="preserve"> </w:delText>
          </w:r>
        </w:del>
      </w:ins>
      <w:ins w:id="9413" w:author="SA R2 -1807910" w:date="2018-05-15T07:44:00Z">
        <w:del w:id="9414" w:author="Rapporteur ASN1 SA" w:date="2018-07-09T14:44:00Z">
          <w:r w:rsidRPr="00390CF2" w:rsidDel="00D57C52">
            <w:rPr>
              <w:highlight w:val="cyan"/>
            </w:rPr>
            <w:delText>information element</w:delText>
          </w:r>
        </w:del>
      </w:ins>
    </w:p>
    <w:p w14:paraId="6F114410" w14:textId="77777777" w:rsidR="000805DB" w:rsidRPr="00390CF2" w:rsidDel="00D57C52" w:rsidRDefault="000805DB" w:rsidP="000805DB">
      <w:pPr>
        <w:pStyle w:val="PL"/>
        <w:rPr>
          <w:ins w:id="9415" w:author="SA R2 -1807910" w:date="2018-05-15T07:44:00Z"/>
          <w:del w:id="9416" w:author="Rapporteur ASN1 SA" w:date="2018-07-09T14:44:00Z"/>
          <w:highlight w:val="cyan"/>
        </w:rPr>
      </w:pPr>
      <w:ins w:id="9417" w:author="SA R2 -1807910" w:date="2018-05-15T07:44:00Z">
        <w:del w:id="9418" w:author="Rapporteur ASN1 SA" w:date="2018-07-09T14:44:00Z">
          <w:r w:rsidRPr="00390CF2" w:rsidDel="00D57C52">
            <w:rPr>
              <w:highlight w:val="cyan"/>
            </w:rPr>
            <w:delText>-- ASN1START</w:delText>
          </w:r>
        </w:del>
      </w:ins>
    </w:p>
    <w:p w14:paraId="046D0B1C" w14:textId="77777777" w:rsidR="000805DB" w:rsidRPr="00390CF2" w:rsidDel="00D57C52" w:rsidRDefault="000805DB" w:rsidP="000805DB">
      <w:pPr>
        <w:pStyle w:val="PL"/>
        <w:rPr>
          <w:ins w:id="9419" w:author="SA R2 -1807910" w:date="2018-05-15T07:44:00Z"/>
          <w:del w:id="9420" w:author="Rapporteur ASN1 SA" w:date="2018-07-09T14:44:00Z"/>
          <w:rFonts w:eastAsia="MS Mincho"/>
          <w:highlight w:val="cyan"/>
        </w:rPr>
      </w:pPr>
      <w:ins w:id="9421" w:author="SA R2 -1807910" w:date="2018-05-15T07:44:00Z">
        <w:del w:id="9422" w:author="Rapporteur ASN1 SA" w:date="2018-07-09T14:44:00Z">
          <w:r w:rsidRPr="00390CF2" w:rsidDel="00D57C52">
            <w:rPr>
              <w:rFonts w:eastAsia="MS Mincho"/>
              <w:highlight w:val="cyan"/>
            </w:rPr>
            <w:delText>-- TAG-AMF-POINTER-START</w:delText>
          </w:r>
        </w:del>
      </w:ins>
    </w:p>
    <w:p w14:paraId="664FD6DC" w14:textId="77777777" w:rsidR="000805DB" w:rsidRPr="00390CF2" w:rsidDel="00D57C52" w:rsidRDefault="000805DB" w:rsidP="000805DB">
      <w:pPr>
        <w:pStyle w:val="PL"/>
        <w:rPr>
          <w:ins w:id="9423" w:author="SA R2 -1807910" w:date="2018-05-15T07:44:00Z"/>
          <w:del w:id="9424" w:author="Rapporteur ASN1 SA" w:date="2018-07-09T14:44:00Z"/>
          <w:highlight w:val="cyan"/>
          <w:lang w:val="en-US" w:eastAsia="en-US"/>
        </w:rPr>
      </w:pPr>
    </w:p>
    <w:p w14:paraId="1FF29DC6" w14:textId="77777777" w:rsidR="000805DB" w:rsidRPr="00390CF2" w:rsidDel="00D57C52" w:rsidRDefault="000805DB" w:rsidP="000805DB">
      <w:pPr>
        <w:pStyle w:val="PL"/>
        <w:rPr>
          <w:ins w:id="9425" w:author="SA R2 -1807910" w:date="2018-05-15T07:44:00Z"/>
          <w:del w:id="9426" w:author="Rapporteur ASN1 SA" w:date="2018-07-09T14:44:00Z"/>
          <w:highlight w:val="cyan"/>
          <w:lang w:val="en-US" w:eastAsia="en-US"/>
        </w:rPr>
      </w:pPr>
      <w:ins w:id="9427" w:author="SA R2 -1807910" w:date="2018-05-15T07:44:00Z">
        <w:del w:id="9428" w:author="Rapporteur ASN1 SA" w:date="2018-07-09T14:44:00Z">
          <w:r w:rsidRPr="00390CF2" w:rsidDel="00D57C52">
            <w:rPr>
              <w:highlight w:val="cyan"/>
              <w:lang w:val="en-US" w:eastAsia="en-US"/>
            </w:rPr>
            <w:delText>AMF-Pointer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429" w:author="Rapporteur ASN1 SA" w:date="2018-06-28T16:52:00Z">
          <w:r w:rsidRPr="00390CF2">
            <w:rPr>
              <w:highlight w:val="cyan"/>
              <w:lang w:val="en-US" w:eastAsia="en-US"/>
            </w:rPr>
            <w:delText>4</w:delText>
          </w:r>
        </w:del>
        <w:del w:id="9430" w:author="Rapporteur ASN1 SA" w:date="2018-07-09T14:44:00Z">
          <w:r w:rsidRPr="00390CF2" w:rsidDel="00D57C52">
            <w:rPr>
              <w:highlight w:val="cyan"/>
              <w:lang w:val="en-US" w:eastAsia="en-US"/>
            </w:rPr>
            <w:delText>))</w:delText>
          </w:r>
        </w:del>
      </w:ins>
    </w:p>
    <w:p w14:paraId="399B8554" w14:textId="77777777" w:rsidR="000805DB" w:rsidRPr="00390CF2" w:rsidDel="00D57C52" w:rsidRDefault="000805DB" w:rsidP="000805DB">
      <w:pPr>
        <w:pStyle w:val="PL"/>
        <w:rPr>
          <w:ins w:id="9431" w:author="SA R2 -1807910" w:date="2018-05-15T07:44:00Z"/>
          <w:del w:id="9432" w:author="Rapporteur ASN1 SA" w:date="2018-07-09T14:44:00Z"/>
          <w:highlight w:val="cyan"/>
          <w:lang w:val="en-US" w:eastAsia="en-US"/>
        </w:rPr>
      </w:pPr>
    </w:p>
    <w:p w14:paraId="1E56BD89" w14:textId="77777777" w:rsidR="000805DB" w:rsidRPr="00390CF2" w:rsidDel="00D57C52" w:rsidRDefault="000805DB" w:rsidP="000805DB">
      <w:pPr>
        <w:pStyle w:val="PL"/>
        <w:rPr>
          <w:ins w:id="9433" w:author="SA R2 -1807910" w:date="2018-05-15T07:44:00Z"/>
          <w:del w:id="9434" w:author="Rapporteur ASN1 SA" w:date="2018-07-09T14:44:00Z"/>
          <w:rFonts w:eastAsia="MS Mincho"/>
          <w:highlight w:val="cyan"/>
        </w:rPr>
      </w:pPr>
      <w:ins w:id="9435" w:author="SA R2 -1807910" w:date="2018-05-15T07:44:00Z">
        <w:del w:id="9436" w:author="Rapporteur ASN1 SA" w:date="2018-07-09T14:44:00Z">
          <w:r w:rsidRPr="00390CF2" w:rsidDel="00D57C52">
            <w:rPr>
              <w:rFonts w:eastAsia="MS Mincho"/>
              <w:highlight w:val="cyan"/>
            </w:rPr>
            <w:delText>-- TAG-AMF-POINTER-STOP</w:delText>
          </w:r>
        </w:del>
      </w:ins>
    </w:p>
    <w:p w14:paraId="00B1F855" w14:textId="77777777" w:rsidR="000805DB" w:rsidRPr="00390CF2" w:rsidDel="00D57C52" w:rsidRDefault="000805DB" w:rsidP="000805DB">
      <w:pPr>
        <w:pStyle w:val="PL"/>
        <w:rPr>
          <w:ins w:id="9437" w:author="SA R2 -1807910" w:date="2018-05-15T07:44:00Z"/>
          <w:del w:id="9438" w:author="Rapporteur ASN1 SA" w:date="2018-07-09T14:44:00Z"/>
          <w:highlight w:val="cyan"/>
        </w:rPr>
      </w:pPr>
      <w:ins w:id="9439" w:author="SA R2 -1807910" w:date="2018-05-15T07:44:00Z">
        <w:del w:id="9440" w:author="Rapporteur ASN1 SA" w:date="2018-07-09T14:44:00Z">
          <w:r w:rsidRPr="00390CF2" w:rsidDel="00D57C52">
            <w:rPr>
              <w:highlight w:val="cyan"/>
            </w:rPr>
            <w:delText>-- ASN1STOP</w:delText>
          </w:r>
        </w:del>
      </w:ins>
    </w:p>
    <w:p w14:paraId="469073E6" w14:textId="77777777" w:rsidR="000805DB" w:rsidRPr="00390CF2" w:rsidRDefault="000805DB" w:rsidP="000805DB">
      <w:pPr>
        <w:pStyle w:val="Heading4"/>
        <w:rPr>
          <w:ins w:id="9441" w:author="SA R2 -1807910" w:date="2018-05-15T07:45:00Z"/>
          <w:highlight w:val="cyan"/>
        </w:rPr>
      </w:pPr>
      <w:bookmarkStart w:id="9442" w:name="_Toc503260441"/>
      <w:ins w:id="9443" w:author="SA R2 -1807910" w:date="2018-05-15T07:45:00Z">
        <w:r w:rsidRPr="00390CF2">
          <w:rPr>
            <w:highlight w:val="cyan"/>
          </w:rPr>
          <w:t>–</w:t>
        </w:r>
        <w:r w:rsidRPr="00390CF2">
          <w:rPr>
            <w:highlight w:val="cyan"/>
          </w:rPr>
          <w:tab/>
        </w:r>
        <w:r w:rsidRPr="00390CF2">
          <w:rPr>
            <w:i/>
            <w:noProof/>
            <w:highlight w:val="cyan"/>
          </w:rPr>
          <w:t>ARFCN-ValueEUTRA</w:t>
        </w:r>
      </w:ins>
    </w:p>
    <w:p w14:paraId="2EBB200A" w14:textId="77777777" w:rsidR="000805DB" w:rsidRPr="00390CF2" w:rsidRDefault="000805DB" w:rsidP="000805DB">
      <w:pPr>
        <w:rPr>
          <w:ins w:id="9444" w:author="SA R2 -1807910" w:date="2018-05-15T07:45:00Z"/>
          <w:iCs/>
          <w:highlight w:val="cyan"/>
        </w:rPr>
      </w:pPr>
      <w:ins w:id="9445" w:author="SA R2 -1807910" w:date="2018-05-15T07:45:00Z">
        <w:r w:rsidRPr="00390CF2">
          <w:rPr>
            <w:highlight w:val="cyan"/>
          </w:rPr>
          <w:t xml:space="preserve">The IE </w:t>
        </w:r>
        <w:r w:rsidRPr="00390CF2">
          <w:rPr>
            <w:i/>
            <w:noProof/>
            <w:highlight w:val="cyan"/>
          </w:rPr>
          <w:t>ARFCN-ValueEUTRA</w:t>
        </w:r>
        <w:r w:rsidRPr="00390CF2">
          <w:rPr>
            <w:iCs/>
            <w:highlight w:val="cyan"/>
          </w:rPr>
          <w:t xml:space="preserve"> is used to indicate the ARFCN applicable for a downlink, uplink or bi-directional (TDD) E-UTRA carrier frequency, as defined in TS 36.101 [22].</w:t>
        </w:r>
      </w:ins>
      <w:del w:id="9446" w:author="Rapporteur ASN1 SA" w:date="2018-07-09T13:43:00Z">
        <w:r w:rsidRPr="00390CF2" w:rsidDel="008B6563">
          <w:rPr>
            <w:iCs/>
            <w:highlight w:val="cyan"/>
          </w:rPr>
          <w:delText xml:space="preserve"> </w:delText>
        </w:r>
      </w:del>
      <w:ins w:id="9447" w:author="SA R2-1809108" w:date="2018-05-30T00:56:00Z">
        <w:del w:id="9448" w:author="Rapporteur ASN1 SA" w:date="2018-07-09T13:43:00Z">
          <w:r w:rsidRPr="00390CF2" w:rsidDel="008B6563">
            <w:rPr>
              <w:highlight w:val="cyan"/>
            </w:rPr>
            <w:delText>In dedicated signalling, t</w:delText>
          </w:r>
          <w:r w:rsidRPr="00390CF2" w:rsidDel="008B6563">
            <w:rPr>
              <w:iCs/>
              <w:highlight w:val="cyan"/>
            </w:rPr>
            <w:delText>he network only provides an EARFCN corresponding to an E-UTRA band supported by the UE.</w:delText>
          </w:r>
        </w:del>
      </w:ins>
    </w:p>
    <w:p w14:paraId="5BC8EAA2" w14:textId="77777777" w:rsidR="000805DB" w:rsidRPr="00390CF2" w:rsidRDefault="000805DB" w:rsidP="000805DB">
      <w:pPr>
        <w:pStyle w:val="TH"/>
        <w:rPr>
          <w:ins w:id="9449" w:author="SA R2 -1807910" w:date="2018-05-15T07:45:00Z"/>
          <w:highlight w:val="cyan"/>
        </w:rPr>
      </w:pPr>
      <w:ins w:id="9450" w:author="SA R2 -1807910" w:date="2018-05-15T07:45:00Z">
        <w:r w:rsidRPr="00390CF2">
          <w:rPr>
            <w:bCs/>
            <w:i/>
            <w:iCs/>
            <w:highlight w:val="cyan"/>
          </w:rPr>
          <w:t>ARFCN-ValueEUTRA</w:t>
        </w:r>
      </w:ins>
      <w:ins w:id="9451" w:author="SA R2 -1807910" w:date="2018-05-15T10:12:00Z">
        <w:r w:rsidRPr="00390CF2">
          <w:rPr>
            <w:bCs/>
            <w:i/>
            <w:iCs/>
            <w:highlight w:val="cyan"/>
            <w:rPrChange w:id="9452" w:author="R2-1810848 SA" w:date="2018-07-10T13:27:00Z">
              <w:rPr>
                <w:bCs/>
                <w:i/>
                <w:iCs/>
                <w:lang w:val="sv-SE"/>
              </w:rPr>
            </w:rPrChange>
          </w:rPr>
          <w:t xml:space="preserve"> </w:t>
        </w:r>
      </w:ins>
      <w:smartTag w:uri="urn:schemas-microsoft-com:office:smarttags" w:element="PersonName">
        <w:ins w:id="9453" w:author="SA R2 -1807910" w:date="2018-05-15T07:45:00Z">
          <w:r w:rsidRPr="00390CF2">
            <w:rPr>
              <w:highlight w:val="cyan"/>
            </w:rPr>
            <w:t>info</w:t>
          </w:r>
        </w:ins>
      </w:smartTag>
      <w:ins w:id="9454" w:author="SA R2 -1807910" w:date="2018-05-15T07:45:00Z">
        <w:r w:rsidRPr="00390CF2">
          <w:rPr>
            <w:highlight w:val="cyan"/>
          </w:rPr>
          <w:t>rmation element</w:t>
        </w:r>
      </w:ins>
    </w:p>
    <w:p w14:paraId="45DE423C" w14:textId="77777777" w:rsidR="000805DB" w:rsidRPr="00390CF2" w:rsidRDefault="000805DB" w:rsidP="000805DB">
      <w:pPr>
        <w:pStyle w:val="PL"/>
        <w:rPr>
          <w:ins w:id="9455" w:author="SA R2 -1807910" w:date="2018-05-15T07:45:00Z"/>
          <w:highlight w:val="cyan"/>
        </w:rPr>
      </w:pPr>
      <w:ins w:id="9456" w:author="SA R2 -1807910" w:date="2018-05-15T07:45:00Z">
        <w:r w:rsidRPr="00390CF2">
          <w:rPr>
            <w:highlight w:val="cyan"/>
          </w:rPr>
          <w:t>-- ASN1START</w:t>
        </w:r>
      </w:ins>
    </w:p>
    <w:p w14:paraId="7A9FDB86" w14:textId="77777777" w:rsidR="000805DB" w:rsidRPr="00390CF2" w:rsidRDefault="000805DB" w:rsidP="000805DB">
      <w:pPr>
        <w:pStyle w:val="PL"/>
        <w:rPr>
          <w:ins w:id="9457" w:author="SA R2 -1807910" w:date="2018-05-15T07:45:00Z"/>
          <w:highlight w:val="cyan"/>
        </w:rPr>
      </w:pPr>
      <w:ins w:id="9458" w:author="SA R2 -1807910" w:date="2018-05-15T07:45:00Z">
        <w:r w:rsidRPr="00390CF2">
          <w:rPr>
            <w:highlight w:val="cyan"/>
          </w:rPr>
          <w:t>-- TAG-ARFCN-VALUE</w:t>
        </w:r>
        <w:del w:id="9459" w:author="Rapporteur ASN1 SA" w:date="2018-06-28T16:53:00Z">
          <w:r w:rsidRPr="00390CF2">
            <w:rPr>
              <w:highlight w:val="cyan"/>
            </w:rPr>
            <w:delText>-</w:delText>
          </w:r>
        </w:del>
        <w:r w:rsidRPr="00390CF2">
          <w:rPr>
            <w:highlight w:val="cyan"/>
          </w:rPr>
          <w:t>EUTRA-START</w:t>
        </w:r>
      </w:ins>
    </w:p>
    <w:p w14:paraId="61B59AD0" w14:textId="77777777" w:rsidR="000805DB" w:rsidRPr="00390CF2" w:rsidRDefault="000805DB" w:rsidP="000805DB">
      <w:pPr>
        <w:pStyle w:val="PL"/>
        <w:rPr>
          <w:ins w:id="9460" w:author="SA R2 -1807910" w:date="2018-05-15T07:45:00Z"/>
          <w:highlight w:val="cyan"/>
        </w:rPr>
      </w:pPr>
    </w:p>
    <w:p w14:paraId="0F011693" w14:textId="77777777" w:rsidR="000805DB" w:rsidRPr="00390CF2" w:rsidRDefault="000805DB" w:rsidP="000805DB">
      <w:pPr>
        <w:pStyle w:val="PL"/>
        <w:rPr>
          <w:ins w:id="9461" w:author="SA R2 -1807910" w:date="2018-05-15T07:45:00Z"/>
          <w:highlight w:val="cyan"/>
        </w:rPr>
      </w:pPr>
      <w:ins w:id="9462" w:author="SA R2 -1807910" w:date="2018-05-15T07:45:00Z">
        <w:r w:rsidRPr="00390CF2">
          <w:rPr>
            <w:highlight w:val="cyan"/>
          </w:rPr>
          <w:t>ARFCN-ValueEUTRA ::=</w:t>
        </w:r>
        <w:r w:rsidRPr="00390CF2">
          <w:rPr>
            <w:highlight w:val="cyan"/>
          </w:rPr>
          <w:tab/>
        </w:r>
        <w:r w:rsidRPr="00390CF2">
          <w:rPr>
            <w:highlight w:val="cyan"/>
          </w:rPr>
          <w:tab/>
        </w:r>
        <w:r w:rsidRPr="00390CF2">
          <w:rPr>
            <w:highlight w:val="cyan"/>
          </w:rPr>
          <w:tab/>
        </w:r>
        <w:r w:rsidRPr="00390CF2">
          <w:rPr>
            <w:highlight w:val="cyan"/>
          </w:rPr>
          <w:tab/>
          <w:t>INTEGER (0..maxEARFCN)</w:t>
        </w:r>
      </w:ins>
    </w:p>
    <w:p w14:paraId="37CBC64B" w14:textId="77777777" w:rsidR="000805DB" w:rsidRPr="00390CF2" w:rsidRDefault="000805DB" w:rsidP="000805DB">
      <w:pPr>
        <w:pStyle w:val="PL"/>
        <w:rPr>
          <w:ins w:id="9463" w:author="SA R2 -1807910" w:date="2018-05-15T07:45:00Z"/>
          <w:highlight w:val="cyan"/>
        </w:rPr>
      </w:pPr>
    </w:p>
    <w:p w14:paraId="1F82EA43" w14:textId="77777777" w:rsidR="000805DB" w:rsidRPr="00390CF2" w:rsidRDefault="000805DB" w:rsidP="000805DB">
      <w:pPr>
        <w:pStyle w:val="PL"/>
        <w:rPr>
          <w:ins w:id="9464" w:author="SA R2 -1807910" w:date="2018-05-15T07:45:00Z"/>
          <w:highlight w:val="cyan"/>
        </w:rPr>
      </w:pPr>
      <w:ins w:id="9465" w:author="SA R2 -1807910" w:date="2018-05-15T07:45:00Z">
        <w:r w:rsidRPr="00390CF2">
          <w:rPr>
            <w:highlight w:val="cyan"/>
          </w:rPr>
          <w:t>-- TAG-ARFCN-VALUE</w:t>
        </w:r>
        <w:del w:id="9466" w:author="Rapporteur ASN1 SA" w:date="2018-06-28T16:53:00Z">
          <w:r w:rsidRPr="00390CF2">
            <w:rPr>
              <w:highlight w:val="cyan"/>
            </w:rPr>
            <w:delText>-</w:delText>
          </w:r>
        </w:del>
        <w:r w:rsidRPr="00390CF2">
          <w:rPr>
            <w:highlight w:val="cyan"/>
          </w:rPr>
          <w:t>EUTRA-STOP</w:t>
        </w:r>
      </w:ins>
    </w:p>
    <w:p w14:paraId="7C61DCF6" w14:textId="77777777" w:rsidR="000805DB" w:rsidRPr="00390CF2" w:rsidRDefault="000805DB" w:rsidP="000805DB">
      <w:pPr>
        <w:pStyle w:val="PL"/>
        <w:rPr>
          <w:ins w:id="9467" w:author="SA R2 -1807910" w:date="2018-05-15T07:45:00Z"/>
          <w:highlight w:val="cyan"/>
        </w:rPr>
      </w:pPr>
      <w:ins w:id="9468" w:author="SA R2 -1807910" w:date="2018-05-15T07:45:00Z">
        <w:r w:rsidRPr="00390CF2">
          <w:rPr>
            <w:highlight w:val="cyan"/>
          </w:rPr>
          <w:t>-- ASN1STOP</w:t>
        </w:r>
      </w:ins>
    </w:p>
    <w:bookmarkEnd w:id="9442"/>
    <w:p w14:paraId="5166B44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ARFCN-ValueNR</w:t>
      </w:r>
      <w:bookmarkEnd w:id="9312"/>
    </w:p>
    <w:p w14:paraId="6C1F5C83" w14:textId="77777777" w:rsidR="000805DB" w:rsidRPr="00390CF2" w:rsidRDefault="000805DB" w:rsidP="000805DB">
      <w:pPr>
        <w:rPr>
          <w:highlight w:val="cyan"/>
        </w:rPr>
      </w:pPr>
      <w:r w:rsidRPr="00390CF2">
        <w:rPr>
          <w:highlight w:val="cyan"/>
        </w:rPr>
        <w:t xml:space="preserve">The IE </w:t>
      </w:r>
      <w:r w:rsidRPr="00390CF2">
        <w:rPr>
          <w:i/>
          <w:highlight w:val="cyan"/>
        </w:rPr>
        <w:t>ARFCN-ValueNR</w:t>
      </w:r>
      <w:r w:rsidRPr="00390CF2">
        <w:rPr>
          <w:highlight w:val="cyan"/>
        </w:rPr>
        <w:t xml:space="preserve"> is used to indicate the ARFCN applicable for a downlink, uplink or bi-directional (TDD) NR global frequency raster, as defined in TS 38.101- [15], section 5.4.2.</w:t>
      </w:r>
    </w:p>
    <w:p w14:paraId="0A2D016F" w14:textId="77777777" w:rsidR="000805DB" w:rsidRPr="00390CF2" w:rsidRDefault="000805DB" w:rsidP="000805DB">
      <w:pPr>
        <w:pStyle w:val="PL"/>
        <w:rPr>
          <w:color w:val="808080"/>
          <w:highlight w:val="cyan"/>
        </w:rPr>
      </w:pPr>
      <w:r w:rsidRPr="00390CF2">
        <w:rPr>
          <w:color w:val="808080"/>
          <w:highlight w:val="cyan"/>
        </w:rPr>
        <w:t>-- ASN1START</w:t>
      </w:r>
    </w:p>
    <w:p w14:paraId="7B9CABE7" w14:textId="77777777" w:rsidR="000805DB" w:rsidRPr="00390CF2" w:rsidRDefault="000805DB" w:rsidP="000805DB">
      <w:pPr>
        <w:pStyle w:val="PL"/>
        <w:rPr>
          <w:color w:val="808080"/>
          <w:highlight w:val="cyan"/>
        </w:rPr>
      </w:pPr>
      <w:r w:rsidRPr="00390CF2">
        <w:rPr>
          <w:color w:val="808080"/>
          <w:highlight w:val="cyan"/>
        </w:rPr>
        <w:t>-- TAG-ARFCN-VALUE-NR-START</w:t>
      </w:r>
    </w:p>
    <w:p w14:paraId="447BC00B" w14:textId="77777777" w:rsidR="000805DB" w:rsidRPr="00390CF2" w:rsidRDefault="000805DB" w:rsidP="000805DB">
      <w:pPr>
        <w:pStyle w:val="PL"/>
        <w:rPr>
          <w:highlight w:val="cyan"/>
        </w:rPr>
      </w:pPr>
    </w:p>
    <w:p w14:paraId="5A833B0A" w14:textId="2147670F" w:rsidR="000805DB" w:rsidRPr="00390CF2" w:rsidRDefault="000805DB" w:rsidP="000805DB">
      <w:pPr>
        <w:pStyle w:val="PL"/>
        <w:rPr>
          <w:highlight w:val="cyan"/>
        </w:rPr>
      </w:pPr>
      <w:r w:rsidRPr="00390CF2">
        <w:rPr>
          <w:highlight w:val="cyan"/>
        </w:rPr>
        <w:t>ARFCN-Value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ins w:id="9469" w:author="Rapporteur ASN1 SA" w:date="2018-07-13T13:48:00Z">
        <w:r w:rsidRPr="00390CF2">
          <w:rPr>
            <w:highlight w:val="cyan"/>
          </w:rPr>
          <w:t>maxNARFCN</w:t>
        </w:r>
      </w:ins>
      <w:del w:id="9470" w:author="Rapporteur ASN1 SA" w:date="2018-07-13T13:48:00Z">
        <w:r w:rsidRPr="00390CF2" w:rsidDel="00877F8C">
          <w:rPr>
            <w:highlight w:val="cyan"/>
          </w:rPr>
          <w:delText>3279165</w:delText>
        </w:r>
      </w:del>
      <w:r w:rsidRPr="00390CF2">
        <w:rPr>
          <w:highlight w:val="cyan"/>
        </w:rPr>
        <w:t>)</w:t>
      </w:r>
    </w:p>
    <w:p w14:paraId="777CCEB0" w14:textId="77777777" w:rsidR="000805DB" w:rsidRPr="00390CF2" w:rsidRDefault="000805DB" w:rsidP="000805DB">
      <w:pPr>
        <w:pStyle w:val="PL"/>
        <w:rPr>
          <w:highlight w:val="cyan"/>
        </w:rPr>
      </w:pPr>
    </w:p>
    <w:p w14:paraId="0A1230E6" w14:textId="77777777" w:rsidR="000805DB" w:rsidRPr="00390CF2" w:rsidRDefault="000805DB" w:rsidP="000805DB">
      <w:pPr>
        <w:pStyle w:val="PL"/>
        <w:rPr>
          <w:color w:val="808080"/>
          <w:highlight w:val="cyan"/>
        </w:rPr>
      </w:pPr>
      <w:r w:rsidRPr="00390CF2">
        <w:rPr>
          <w:color w:val="808080"/>
          <w:highlight w:val="cyan"/>
        </w:rPr>
        <w:t>-- TAG-ARFCN-VALUE-NR-STOP</w:t>
      </w:r>
    </w:p>
    <w:p w14:paraId="76EA9DE0" w14:textId="77777777" w:rsidR="000805DB" w:rsidRPr="00390CF2" w:rsidRDefault="000805DB" w:rsidP="000805DB">
      <w:pPr>
        <w:pStyle w:val="PL"/>
        <w:rPr>
          <w:color w:val="808080"/>
          <w:highlight w:val="cyan"/>
        </w:rPr>
      </w:pPr>
      <w:r w:rsidRPr="00390CF2">
        <w:rPr>
          <w:color w:val="808080"/>
          <w:highlight w:val="cyan"/>
        </w:rPr>
        <w:t>-- ASN1STOP</w:t>
      </w:r>
    </w:p>
    <w:p w14:paraId="21B78EAA" w14:textId="77777777" w:rsidR="000805DB" w:rsidRPr="00390CF2" w:rsidRDefault="000805DB" w:rsidP="000805DB">
      <w:pPr>
        <w:rPr>
          <w:highlight w:val="cyan"/>
        </w:rPr>
      </w:pPr>
    </w:p>
    <w:p w14:paraId="19E8E601" w14:textId="77777777" w:rsidR="000805DB" w:rsidRPr="00390CF2" w:rsidRDefault="000805DB" w:rsidP="000805DB">
      <w:pPr>
        <w:pStyle w:val="Heading4"/>
        <w:rPr>
          <w:highlight w:val="cyan"/>
        </w:rPr>
      </w:pPr>
      <w:bookmarkStart w:id="9471" w:name="_Toc510018581"/>
      <w:r w:rsidRPr="00390CF2">
        <w:rPr>
          <w:highlight w:val="cyan"/>
        </w:rPr>
        <w:t>–</w:t>
      </w:r>
      <w:r w:rsidRPr="00390CF2">
        <w:rPr>
          <w:highlight w:val="cyan"/>
        </w:rPr>
        <w:tab/>
      </w:r>
      <w:r w:rsidRPr="00390CF2">
        <w:rPr>
          <w:i/>
          <w:highlight w:val="cyan"/>
        </w:rPr>
        <w:t>BWP</w:t>
      </w:r>
      <w:bookmarkEnd w:id="9471"/>
    </w:p>
    <w:p w14:paraId="16CC6A77" w14:textId="77777777" w:rsidR="000805DB" w:rsidRPr="00390CF2" w:rsidRDefault="000805DB" w:rsidP="000805DB">
      <w:pPr>
        <w:rPr>
          <w:highlight w:val="cyan"/>
        </w:rPr>
      </w:pPr>
      <w:r w:rsidRPr="00390CF2">
        <w:rPr>
          <w:highlight w:val="cyan"/>
        </w:rPr>
        <w:t xml:space="preserve">The </w:t>
      </w:r>
      <w:r w:rsidRPr="00390CF2">
        <w:rPr>
          <w:i/>
          <w:highlight w:val="cyan"/>
        </w:rPr>
        <w:t xml:space="preserve">BWP </w:t>
      </w:r>
      <w:r w:rsidRPr="00390CF2">
        <w:rPr>
          <w:highlight w:val="cyan"/>
        </w:rPr>
        <w:t xml:space="preserve">IE is used to configure a bandwidth part as defined in 38.211, section 4.2.2. </w:t>
      </w:r>
    </w:p>
    <w:p w14:paraId="3B1D1040" w14:textId="77777777" w:rsidR="000805DB" w:rsidRPr="00390CF2" w:rsidRDefault="000805DB" w:rsidP="000805DB">
      <w:pPr>
        <w:rPr>
          <w:highlight w:val="cyan"/>
        </w:rPr>
      </w:pPr>
      <w:r w:rsidRPr="00390CF2">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650549DB" w14:textId="77777777" w:rsidR="000805DB" w:rsidRPr="00390CF2" w:rsidRDefault="000805DB" w:rsidP="000805DB">
      <w:pPr>
        <w:rPr>
          <w:highlight w:val="cyan"/>
        </w:rPr>
      </w:pPr>
      <w:r w:rsidRPr="00390CF2">
        <w:rPr>
          <w:highlight w:val="cyan"/>
        </w:rPr>
        <w:t>The bandwidth part configuration is split into uplink and downlink parameters and into common and dedicated parameters. Common parameters (in BWP-UplinkCommon and BWP-Downlink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6EF31E6" w14:textId="77777777" w:rsidR="000805DB" w:rsidRPr="00390CF2" w:rsidRDefault="000805DB" w:rsidP="000805DB">
      <w:pPr>
        <w:pStyle w:val="TH"/>
        <w:rPr>
          <w:highlight w:val="cyan"/>
        </w:rPr>
      </w:pPr>
      <w:r w:rsidRPr="00390CF2">
        <w:rPr>
          <w:i/>
          <w:highlight w:val="cyan"/>
        </w:rPr>
        <w:t>BWP</w:t>
      </w:r>
      <w:r w:rsidRPr="00390CF2">
        <w:rPr>
          <w:highlight w:val="cyan"/>
        </w:rPr>
        <w:t xml:space="preserve"> information element</w:t>
      </w:r>
    </w:p>
    <w:p w14:paraId="715A0823" w14:textId="77777777" w:rsidR="000805DB" w:rsidRPr="00390CF2" w:rsidRDefault="000805DB" w:rsidP="000805DB">
      <w:pPr>
        <w:pStyle w:val="PL"/>
        <w:rPr>
          <w:color w:val="808080"/>
          <w:highlight w:val="cyan"/>
        </w:rPr>
      </w:pPr>
      <w:r w:rsidRPr="00390CF2">
        <w:rPr>
          <w:color w:val="808080"/>
          <w:highlight w:val="cyan"/>
        </w:rPr>
        <w:t>-- ASN1START</w:t>
      </w:r>
    </w:p>
    <w:p w14:paraId="25F720C6" w14:textId="77777777" w:rsidR="000805DB" w:rsidRPr="00390CF2" w:rsidRDefault="000805DB" w:rsidP="000805DB">
      <w:pPr>
        <w:pStyle w:val="PL"/>
        <w:rPr>
          <w:color w:val="808080"/>
          <w:highlight w:val="cyan"/>
        </w:rPr>
      </w:pPr>
      <w:r w:rsidRPr="00390CF2">
        <w:rPr>
          <w:color w:val="808080"/>
          <w:highlight w:val="cyan"/>
        </w:rPr>
        <w:t>-- TAG-BANDWIDTH-PART-START</w:t>
      </w:r>
    </w:p>
    <w:p w14:paraId="14B121BA" w14:textId="77777777" w:rsidR="000805DB" w:rsidRPr="00390CF2" w:rsidRDefault="000805DB" w:rsidP="000805DB">
      <w:pPr>
        <w:pStyle w:val="PL"/>
        <w:rPr>
          <w:highlight w:val="cyan"/>
        </w:rPr>
      </w:pPr>
    </w:p>
    <w:p w14:paraId="6A678F38" w14:textId="77777777" w:rsidR="000805DB" w:rsidRPr="00390CF2" w:rsidRDefault="000805DB" w:rsidP="000805DB">
      <w:pPr>
        <w:pStyle w:val="PL"/>
        <w:rPr>
          <w:highlight w:val="cyan"/>
        </w:rPr>
      </w:pPr>
      <w:r w:rsidRPr="00390CF2">
        <w:rPr>
          <w:highlight w:val="cyan"/>
        </w:rPr>
        <w:t xml:space="preserve">BWP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EE4F75" w14:textId="77777777" w:rsidR="000805DB" w:rsidRPr="00390CF2" w:rsidRDefault="000805DB" w:rsidP="000805DB">
      <w:pPr>
        <w:pStyle w:val="PL"/>
        <w:rPr>
          <w:highlight w:val="cyan"/>
        </w:rPr>
      </w:pPr>
      <w:r w:rsidRPr="00390CF2">
        <w:rPr>
          <w:highlight w:val="cyan"/>
        </w:rPr>
        <w:tab/>
        <w:t>locationAndBandwidth</w:t>
      </w:r>
      <w:r w:rsidRPr="00390CF2">
        <w:rPr>
          <w:highlight w:val="cyan"/>
        </w:rPr>
        <w:tab/>
      </w:r>
      <w:r w:rsidRPr="00390CF2">
        <w:rPr>
          <w:highlight w:val="cyan"/>
        </w:rPr>
        <w:tab/>
      </w:r>
      <w:r w:rsidRPr="00390CF2">
        <w:rPr>
          <w:highlight w:val="cyan"/>
        </w:rPr>
        <w:tab/>
      </w:r>
      <w:r w:rsidRPr="00390CF2">
        <w:rPr>
          <w:highlight w:val="cyan"/>
        </w:rPr>
        <w:tab/>
      </w:r>
      <w:bookmarkStart w:id="9472" w:name="_Hlk508205468"/>
      <w:r w:rsidRPr="00390CF2">
        <w:rPr>
          <w:color w:val="993366"/>
          <w:highlight w:val="cyan"/>
        </w:rPr>
        <w:t>INTEGER</w:t>
      </w:r>
      <w:r w:rsidRPr="00390CF2">
        <w:rPr>
          <w:highlight w:val="cyan"/>
        </w:rPr>
        <w:t xml:space="preserve"> (0..37949)</w:t>
      </w:r>
      <w:bookmarkEnd w:id="9472"/>
      <w:r w:rsidRPr="00390CF2">
        <w:rPr>
          <w:highlight w:val="cyan"/>
        </w:rPr>
        <w:t>,</w:t>
      </w:r>
    </w:p>
    <w:p w14:paraId="4E6AF57F"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858F99A" w14:textId="77777777" w:rsidR="000805DB" w:rsidRPr="00390CF2" w:rsidRDefault="000805DB" w:rsidP="000805DB">
      <w:pPr>
        <w:pStyle w:val="PL"/>
        <w:rPr>
          <w:color w:val="808080"/>
          <w:highlight w:val="cyan"/>
        </w:rPr>
      </w:pPr>
      <w:bookmarkStart w:id="9473" w:name="_Hlk503891113"/>
      <w:r w:rsidRPr="00390CF2">
        <w:rPr>
          <w:highlight w:val="cyan"/>
        </w:rPr>
        <w:tab/>
        <w:t>cyclicPrefi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xtend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9473"/>
    <w:p w14:paraId="086C7B71" w14:textId="77777777" w:rsidR="000805DB" w:rsidRPr="00390CF2" w:rsidRDefault="000805DB" w:rsidP="000805DB">
      <w:pPr>
        <w:pStyle w:val="PL"/>
        <w:rPr>
          <w:highlight w:val="cyan"/>
        </w:rPr>
      </w:pPr>
      <w:r w:rsidRPr="00390CF2">
        <w:rPr>
          <w:highlight w:val="cyan"/>
        </w:rPr>
        <w:t>}</w:t>
      </w:r>
    </w:p>
    <w:p w14:paraId="44C84025" w14:textId="77777777" w:rsidR="000805DB" w:rsidRPr="00390CF2" w:rsidRDefault="000805DB" w:rsidP="000805DB">
      <w:pPr>
        <w:pStyle w:val="PL"/>
        <w:rPr>
          <w:highlight w:val="cyan"/>
        </w:rPr>
      </w:pPr>
    </w:p>
    <w:p w14:paraId="515197B8" w14:textId="77777777" w:rsidR="000805DB" w:rsidRPr="00390CF2" w:rsidRDefault="000805DB" w:rsidP="000805DB">
      <w:pPr>
        <w:pStyle w:val="PL"/>
        <w:rPr>
          <w:highlight w:val="cyan"/>
        </w:rPr>
      </w:pPr>
      <w:r w:rsidRPr="00390CF2">
        <w:rPr>
          <w:highlight w:val="cyan"/>
        </w:rPr>
        <w:t xml:space="preserve">BWP-Up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36443C"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36E49C32"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9474" w:author="Rapporteur" w:date="2018-06-26T10:55:00Z">
        <w:r w:rsidRPr="00390CF2">
          <w:rPr>
            <w:color w:val="808080"/>
            <w:highlight w:val="cyan"/>
          </w:rPr>
          <w:delText>Need M</w:delText>
        </w:r>
      </w:del>
      <w:ins w:id="9475" w:author="Rapporteur" w:date="2018-06-26T10:55:00Z">
        <w:r w:rsidRPr="00390CF2">
          <w:rPr>
            <w:color w:val="808080"/>
            <w:highlight w:val="cyan"/>
          </w:rPr>
          <w:t xml:space="preserve">Cond </w:t>
        </w:r>
      </w:ins>
      <w:ins w:id="9476" w:author="Rapporteur" w:date="2018-07-11T15:43:00Z">
        <w:r w:rsidRPr="00390CF2">
          <w:rPr>
            <w:color w:val="808080"/>
            <w:highlight w:val="cyan"/>
          </w:rPr>
          <w:t>SetupOtherBWP</w:t>
        </w:r>
      </w:ins>
    </w:p>
    <w:p w14:paraId="7B49014D"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AC3F0B1" w14:textId="77777777" w:rsidR="000805DB" w:rsidRPr="00390CF2" w:rsidRDefault="000805DB" w:rsidP="000805DB">
      <w:pPr>
        <w:pStyle w:val="PL"/>
        <w:rPr>
          <w:highlight w:val="cyan"/>
        </w:rPr>
      </w:pPr>
      <w:r w:rsidRPr="00390CF2">
        <w:rPr>
          <w:highlight w:val="cyan"/>
        </w:rPr>
        <w:tab/>
        <w:t>...</w:t>
      </w:r>
    </w:p>
    <w:p w14:paraId="09F58AC0" w14:textId="77777777" w:rsidR="000805DB" w:rsidRPr="00390CF2" w:rsidRDefault="000805DB" w:rsidP="000805DB">
      <w:pPr>
        <w:pStyle w:val="PL"/>
        <w:rPr>
          <w:highlight w:val="cyan"/>
        </w:rPr>
      </w:pPr>
      <w:r w:rsidRPr="00390CF2">
        <w:rPr>
          <w:highlight w:val="cyan"/>
        </w:rPr>
        <w:t>}</w:t>
      </w:r>
    </w:p>
    <w:p w14:paraId="2BD89010" w14:textId="77777777" w:rsidR="000805DB" w:rsidRPr="00390CF2" w:rsidRDefault="000805DB" w:rsidP="000805DB">
      <w:pPr>
        <w:pStyle w:val="PL"/>
        <w:rPr>
          <w:highlight w:val="cyan"/>
        </w:rPr>
      </w:pPr>
    </w:p>
    <w:p w14:paraId="2E1B8503" w14:textId="77777777" w:rsidR="000805DB" w:rsidRPr="00390CF2" w:rsidRDefault="000805DB" w:rsidP="000805DB">
      <w:pPr>
        <w:pStyle w:val="PL"/>
        <w:rPr>
          <w:highlight w:val="cyan"/>
        </w:rPr>
      </w:pPr>
      <w:r w:rsidRPr="00390CF2">
        <w:rPr>
          <w:highlight w:val="cyan"/>
        </w:rPr>
        <w:t>BWP-Up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CA9DB4"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2810E586" w14:textId="77777777" w:rsidR="000805DB" w:rsidRPr="00390CF2" w:rsidRDefault="000805DB" w:rsidP="000805DB">
      <w:pPr>
        <w:pStyle w:val="PL"/>
        <w:rPr>
          <w:color w:val="808080"/>
          <w:highlight w:val="cyan"/>
        </w:rPr>
      </w:pPr>
      <w:r w:rsidRPr="00390CF2">
        <w:rPr>
          <w:highlight w:val="cyan"/>
        </w:rPr>
        <w:tab/>
        <w:t>ra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A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2B420525" w14:textId="77777777" w:rsidR="000805DB" w:rsidRPr="00390CF2" w:rsidRDefault="000805DB" w:rsidP="000805DB">
      <w:pPr>
        <w:pStyle w:val="PL"/>
        <w:rPr>
          <w:color w:val="808080"/>
          <w:highlight w:val="cyan"/>
        </w:rPr>
      </w:pPr>
      <w:r w:rsidRPr="00390CF2">
        <w:rPr>
          <w:highlight w:val="cyan"/>
        </w:rPr>
        <w:tab/>
        <w:t>pu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1ECC3083" w14:textId="77777777" w:rsidR="000805DB" w:rsidRPr="00390CF2" w:rsidRDefault="000805DB" w:rsidP="000805DB">
      <w:pPr>
        <w:pStyle w:val="PL"/>
        <w:rPr>
          <w:color w:val="808080"/>
          <w:highlight w:val="cyan"/>
        </w:rPr>
      </w:pPr>
      <w:r w:rsidRPr="00390CF2">
        <w:rPr>
          <w:highlight w:val="cyan"/>
        </w:rPr>
        <w:tab/>
        <w:t>pu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1A6DE3CA" w14:textId="77777777" w:rsidR="000805DB" w:rsidRPr="00390CF2" w:rsidRDefault="000805DB" w:rsidP="000805DB">
      <w:pPr>
        <w:pStyle w:val="PL"/>
        <w:rPr>
          <w:highlight w:val="cyan"/>
        </w:rPr>
      </w:pPr>
      <w:r w:rsidRPr="00390CF2">
        <w:rPr>
          <w:highlight w:val="cyan"/>
        </w:rPr>
        <w:tab/>
        <w:t>...</w:t>
      </w:r>
    </w:p>
    <w:p w14:paraId="04C879D4" w14:textId="77777777" w:rsidR="000805DB" w:rsidRPr="00390CF2" w:rsidRDefault="000805DB" w:rsidP="000805DB">
      <w:pPr>
        <w:pStyle w:val="PL"/>
        <w:rPr>
          <w:highlight w:val="cyan"/>
        </w:rPr>
      </w:pPr>
      <w:r w:rsidRPr="00390CF2">
        <w:rPr>
          <w:highlight w:val="cyan"/>
        </w:rPr>
        <w:t>}</w:t>
      </w:r>
    </w:p>
    <w:p w14:paraId="19F66B65" w14:textId="77777777" w:rsidR="000805DB" w:rsidRPr="00390CF2" w:rsidRDefault="000805DB" w:rsidP="000805DB">
      <w:pPr>
        <w:pStyle w:val="PL"/>
        <w:rPr>
          <w:highlight w:val="cyan"/>
        </w:rPr>
      </w:pPr>
    </w:p>
    <w:p w14:paraId="1D82D012" w14:textId="77777777" w:rsidR="000805DB" w:rsidRPr="00390CF2" w:rsidRDefault="000805DB" w:rsidP="000805DB">
      <w:pPr>
        <w:pStyle w:val="PL"/>
        <w:rPr>
          <w:highlight w:val="cyan"/>
        </w:rPr>
      </w:pPr>
      <w:r w:rsidRPr="00390CF2">
        <w:rPr>
          <w:highlight w:val="cyan"/>
        </w:rPr>
        <w:t xml:space="preserve">BWP-Up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74F5DE" w14:textId="77777777" w:rsidR="000805DB" w:rsidRPr="00390CF2" w:rsidRDefault="000805DB" w:rsidP="000805DB">
      <w:pPr>
        <w:pStyle w:val="PL"/>
        <w:rPr>
          <w:color w:val="808080"/>
          <w:highlight w:val="cyan"/>
        </w:rPr>
      </w:pPr>
      <w:r w:rsidRPr="00390CF2">
        <w:rPr>
          <w:highlight w:val="cyan"/>
        </w:rPr>
        <w:tab/>
        <w:t>pu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28090963" w14:textId="77777777" w:rsidR="000805DB" w:rsidRPr="00390CF2" w:rsidRDefault="000805DB" w:rsidP="000805DB">
      <w:pPr>
        <w:pStyle w:val="PL"/>
        <w:rPr>
          <w:color w:val="808080"/>
          <w:highlight w:val="cyan"/>
        </w:rPr>
      </w:pPr>
      <w:r w:rsidRPr="00390CF2">
        <w:rPr>
          <w:highlight w:val="cyan"/>
        </w:rPr>
        <w:tab/>
        <w:t>pu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9477" w:author="Rapporteur" w:date="2018-06-28T17:37:00Z">
        <w:r w:rsidRPr="00390CF2">
          <w:rPr>
            <w:color w:val="808080"/>
            <w:highlight w:val="cyan"/>
          </w:rPr>
          <w:t xml:space="preserve">Need M </w:t>
        </w:r>
      </w:ins>
      <w:del w:id="9478" w:author="Rapporteur" w:date="2018-06-28T17:37:00Z">
        <w:r w:rsidRPr="00390CF2">
          <w:rPr>
            <w:color w:val="808080"/>
            <w:highlight w:val="cyan"/>
          </w:rPr>
          <w:delText>Cond SetupOnly</w:delText>
        </w:r>
      </w:del>
    </w:p>
    <w:p w14:paraId="7DB9D63B" w14:textId="77777777" w:rsidR="000805DB" w:rsidRPr="00390CF2" w:rsidRDefault="000805DB" w:rsidP="000805DB">
      <w:pPr>
        <w:pStyle w:val="PL"/>
        <w:rPr>
          <w:color w:val="808080"/>
          <w:highlight w:val="cyan"/>
        </w:rPr>
      </w:pPr>
      <w:r w:rsidRPr="00390CF2">
        <w:rPr>
          <w:highlight w:val="cyan"/>
        </w:rPr>
        <w:tab/>
        <w:t>configuredGrantConfig</w:t>
      </w:r>
      <w:r w:rsidRPr="00390CF2">
        <w:rPr>
          <w:highlight w:val="cyan"/>
        </w:rPr>
        <w:tab/>
      </w:r>
      <w:r w:rsidRPr="00390CF2">
        <w:rPr>
          <w:highlight w:val="cyan"/>
        </w:rPr>
        <w:tab/>
      </w:r>
      <w:r w:rsidRPr="00390CF2">
        <w:rPr>
          <w:highlight w:val="cyan"/>
        </w:rPr>
        <w:tab/>
      </w:r>
      <w:r w:rsidRPr="00390CF2">
        <w:rPr>
          <w:highlight w:val="cyan"/>
        </w:rPr>
        <w:tab/>
        <w:t>SetupRelease { ConfiguredGran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5D5C8945" w14:textId="77777777" w:rsidR="000805DB" w:rsidRPr="00390CF2" w:rsidRDefault="000805DB" w:rsidP="000805DB">
      <w:pPr>
        <w:pStyle w:val="PL"/>
        <w:rPr>
          <w:color w:val="808080"/>
          <w:highlight w:val="cyan"/>
        </w:rPr>
      </w:pPr>
      <w:r w:rsidRPr="00390CF2">
        <w:rPr>
          <w:highlight w:val="cyan"/>
        </w:rPr>
        <w:tab/>
        <w:t>sr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420B1560" w14:textId="77777777" w:rsidR="000805DB" w:rsidRPr="00390CF2" w:rsidRDefault="000805DB" w:rsidP="000805DB">
      <w:pPr>
        <w:pStyle w:val="PL"/>
        <w:rPr>
          <w:color w:val="808080"/>
          <w:highlight w:val="cyan"/>
        </w:rPr>
      </w:pPr>
      <w:r w:rsidRPr="00390CF2">
        <w:rPr>
          <w:highlight w:val="cyan"/>
        </w:rPr>
        <w:tab/>
        <w:t>beamFailureRecoveryConfig</w:t>
      </w:r>
      <w:r w:rsidRPr="00390CF2">
        <w:rPr>
          <w:highlight w:val="cyan"/>
        </w:rPr>
        <w:tab/>
      </w:r>
      <w:r w:rsidRPr="00390CF2">
        <w:rPr>
          <w:highlight w:val="cyan"/>
        </w:rPr>
        <w:tab/>
      </w:r>
      <w:r w:rsidRPr="00390CF2">
        <w:rPr>
          <w:highlight w:val="cyan"/>
        </w:rPr>
        <w:tab/>
        <w:t>SetupRelease { BeamFailureRecover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pCellOnly</w:t>
      </w:r>
    </w:p>
    <w:p w14:paraId="3E3FE0A3" w14:textId="77777777" w:rsidR="000805DB" w:rsidRPr="00390CF2" w:rsidRDefault="000805DB" w:rsidP="000805DB">
      <w:pPr>
        <w:pStyle w:val="PL"/>
        <w:rPr>
          <w:highlight w:val="cyan"/>
        </w:rPr>
      </w:pPr>
      <w:r w:rsidRPr="00390CF2">
        <w:rPr>
          <w:highlight w:val="cyan"/>
        </w:rPr>
        <w:tab/>
        <w:t>...</w:t>
      </w:r>
    </w:p>
    <w:p w14:paraId="3399A21C" w14:textId="77777777" w:rsidR="000805DB" w:rsidRPr="00390CF2" w:rsidRDefault="000805DB" w:rsidP="000805DB">
      <w:pPr>
        <w:pStyle w:val="PL"/>
        <w:rPr>
          <w:highlight w:val="cyan"/>
        </w:rPr>
      </w:pPr>
      <w:r w:rsidRPr="00390CF2">
        <w:rPr>
          <w:highlight w:val="cyan"/>
        </w:rPr>
        <w:t>}</w:t>
      </w:r>
    </w:p>
    <w:p w14:paraId="27ECDE4C" w14:textId="77777777" w:rsidR="000805DB" w:rsidRPr="00390CF2" w:rsidRDefault="000805DB" w:rsidP="000805DB">
      <w:pPr>
        <w:pStyle w:val="PL"/>
        <w:rPr>
          <w:highlight w:val="cyan"/>
        </w:rPr>
      </w:pPr>
    </w:p>
    <w:p w14:paraId="4518C015" w14:textId="77777777" w:rsidR="000805DB" w:rsidRPr="00390CF2" w:rsidRDefault="000805DB" w:rsidP="000805DB">
      <w:pPr>
        <w:pStyle w:val="PL"/>
        <w:rPr>
          <w:highlight w:val="cyan"/>
        </w:rPr>
      </w:pPr>
      <w:r w:rsidRPr="00390CF2">
        <w:rPr>
          <w:highlight w:val="cyan"/>
        </w:rPr>
        <w:t xml:space="preserve">BWP-Down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18DC17D"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1644CCC7"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9479" w:author="Rapporteur" w:date="2018-06-26T10:55:00Z">
        <w:r w:rsidRPr="00390CF2">
          <w:rPr>
            <w:color w:val="808080"/>
            <w:highlight w:val="cyan"/>
          </w:rPr>
          <w:delText>Need M</w:delText>
        </w:r>
      </w:del>
      <w:ins w:id="9480" w:author="Rapporteur" w:date="2018-06-26T10:55:00Z">
        <w:r w:rsidRPr="00390CF2">
          <w:rPr>
            <w:color w:val="808080"/>
            <w:highlight w:val="cyan"/>
          </w:rPr>
          <w:t xml:space="preserve">Cond </w:t>
        </w:r>
      </w:ins>
      <w:ins w:id="9481" w:author="Rapporteur" w:date="2018-07-11T15:43:00Z">
        <w:r w:rsidRPr="00390CF2">
          <w:rPr>
            <w:color w:val="808080"/>
            <w:highlight w:val="cyan"/>
          </w:rPr>
          <w:t>SetupOtherBWP</w:t>
        </w:r>
      </w:ins>
    </w:p>
    <w:p w14:paraId="6870A523"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7C2E6B" w14:textId="77777777" w:rsidR="000805DB" w:rsidRPr="00390CF2" w:rsidRDefault="000805DB" w:rsidP="000805DB">
      <w:pPr>
        <w:pStyle w:val="PL"/>
        <w:rPr>
          <w:highlight w:val="cyan"/>
        </w:rPr>
      </w:pPr>
      <w:r w:rsidRPr="00390CF2">
        <w:rPr>
          <w:highlight w:val="cyan"/>
        </w:rPr>
        <w:tab/>
        <w:t>...</w:t>
      </w:r>
    </w:p>
    <w:p w14:paraId="6B0D9EA1" w14:textId="77777777" w:rsidR="000805DB" w:rsidRPr="00390CF2" w:rsidRDefault="000805DB" w:rsidP="000805DB">
      <w:pPr>
        <w:pStyle w:val="PL"/>
        <w:rPr>
          <w:highlight w:val="cyan"/>
        </w:rPr>
      </w:pPr>
      <w:r w:rsidRPr="00390CF2">
        <w:rPr>
          <w:highlight w:val="cyan"/>
        </w:rPr>
        <w:t>}</w:t>
      </w:r>
    </w:p>
    <w:p w14:paraId="048B6594" w14:textId="77777777" w:rsidR="000805DB" w:rsidRPr="00390CF2" w:rsidRDefault="000805DB" w:rsidP="000805DB">
      <w:pPr>
        <w:pStyle w:val="PL"/>
        <w:rPr>
          <w:highlight w:val="cyan"/>
        </w:rPr>
      </w:pPr>
    </w:p>
    <w:p w14:paraId="72C47F35" w14:textId="77777777" w:rsidR="000805DB" w:rsidRPr="00390CF2" w:rsidRDefault="000805DB" w:rsidP="000805DB">
      <w:pPr>
        <w:pStyle w:val="PL"/>
        <w:rPr>
          <w:highlight w:val="cyan"/>
        </w:rPr>
      </w:pPr>
      <w:r w:rsidRPr="00390CF2">
        <w:rPr>
          <w:highlight w:val="cyan"/>
        </w:rPr>
        <w:t>BWP-Down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51070A"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7A881552" w14:textId="77777777" w:rsidR="000805DB" w:rsidRPr="00390CF2" w:rsidRDefault="000805DB" w:rsidP="000805DB">
      <w:pPr>
        <w:pStyle w:val="PL"/>
        <w:rPr>
          <w:color w:val="808080"/>
          <w:highlight w:val="cyan"/>
        </w:rPr>
      </w:pPr>
      <w:r w:rsidRPr="00390CF2">
        <w:rPr>
          <w:highlight w:val="cyan"/>
        </w:rPr>
        <w:tab/>
        <w:t>pd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1A6F362" w14:textId="77777777" w:rsidR="000805DB" w:rsidRPr="00390CF2" w:rsidRDefault="000805DB" w:rsidP="000805DB">
      <w:pPr>
        <w:pStyle w:val="PL"/>
        <w:rPr>
          <w:color w:val="808080"/>
          <w:highlight w:val="cyan"/>
        </w:rPr>
      </w:pPr>
      <w:r w:rsidRPr="00390CF2">
        <w:rPr>
          <w:highlight w:val="cyan"/>
        </w:rPr>
        <w:tab/>
        <w:t>pd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CD3D58A" w14:textId="77777777" w:rsidR="000805DB" w:rsidRPr="00390CF2" w:rsidRDefault="000805DB" w:rsidP="000805DB">
      <w:pPr>
        <w:pStyle w:val="PL"/>
        <w:rPr>
          <w:highlight w:val="cyan"/>
        </w:rPr>
      </w:pPr>
      <w:r w:rsidRPr="00390CF2">
        <w:rPr>
          <w:highlight w:val="cyan"/>
        </w:rPr>
        <w:tab/>
        <w:t>...</w:t>
      </w:r>
    </w:p>
    <w:p w14:paraId="35B3C7EE" w14:textId="77777777" w:rsidR="000805DB" w:rsidRPr="00390CF2" w:rsidRDefault="000805DB" w:rsidP="000805DB">
      <w:pPr>
        <w:pStyle w:val="PL"/>
        <w:rPr>
          <w:highlight w:val="cyan"/>
        </w:rPr>
      </w:pPr>
      <w:r w:rsidRPr="00390CF2">
        <w:rPr>
          <w:highlight w:val="cyan"/>
        </w:rPr>
        <w:t>}</w:t>
      </w:r>
    </w:p>
    <w:p w14:paraId="4D09C329" w14:textId="77777777" w:rsidR="000805DB" w:rsidRPr="00390CF2" w:rsidRDefault="000805DB" w:rsidP="000805DB">
      <w:pPr>
        <w:pStyle w:val="PL"/>
        <w:rPr>
          <w:highlight w:val="cyan"/>
        </w:rPr>
      </w:pPr>
    </w:p>
    <w:p w14:paraId="0A90E399" w14:textId="77777777" w:rsidR="000805DB" w:rsidRPr="00390CF2" w:rsidRDefault="000805DB" w:rsidP="000805DB">
      <w:pPr>
        <w:pStyle w:val="PL"/>
        <w:rPr>
          <w:highlight w:val="cyan"/>
        </w:rPr>
      </w:pPr>
      <w:r w:rsidRPr="00390CF2">
        <w:rPr>
          <w:highlight w:val="cyan"/>
        </w:rPr>
        <w:t xml:space="preserve">BWP-Down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78270A" w14:textId="77777777" w:rsidR="000805DB" w:rsidRPr="00390CF2" w:rsidRDefault="000805DB" w:rsidP="000805DB">
      <w:pPr>
        <w:pStyle w:val="PL"/>
        <w:rPr>
          <w:color w:val="808080"/>
          <w:highlight w:val="cyan"/>
        </w:rPr>
      </w:pPr>
      <w:r w:rsidRPr="00390CF2">
        <w:rPr>
          <w:highlight w:val="cyan"/>
        </w:rPr>
        <w:tab/>
        <w:t>pd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37EAF41" w14:textId="77777777" w:rsidR="000805DB" w:rsidRPr="00390CF2" w:rsidRDefault="000805DB" w:rsidP="000805DB">
      <w:pPr>
        <w:pStyle w:val="PL"/>
        <w:rPr>
          <w:color w:val="808080"/>
          <w:highlight w:val="cyan"/>
        </w:rPr>
      </w:pPr>
      <w:r w:rsidRPr="00390CF2">
        <w:rPr>
          <w:highlight w:val="cyan"/>
        </w:rPr>
        <w:tab/>
        <w:t>pd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M </w:t>
      </w:r>
    </w:p>
    <w:p w14:paraId="0E163DF0" w14:textId="77777777" w:rsidR="000805DB" w:rsidRPr="00390CF2" w:rsidRDefault="000805DB" w:rsidP="000805DB">
      <w:pPr>
        <w:pStyle w:val="PL"/>
        <w:rPr>
          <w:color w:val="808080"/>
          <w:highlight w:val="cyan"/>
        </w:rPr>
      </w:pPr>
      <w:r w:rsidRPr="00390CF2">
        <w:rPr>
          <w:highlight w:val="cyan"/>
        </w:rPr>
        <w:tab/>
        <w:t>sp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P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0652D431" w14:textId="77777777" w:rsidR="000805DB" w:rsidRPr="00390CF2" w:rsidRDefault="000805DB" w:rsidP="000805DB">
      <w:pPr>
        <w:pStyle w:val="PL"/>
        <w:rPr>
          <w:color w:val="808080"/>
          <w:highlight w:val="cyan"/>
        </w:rPr>
      </w:pPr>
      <w:bookmarkStart w:id="9482" w:name="_Hlk508822717"/>
      <w:r w:rsidRPr="00390CF2">
        <w:rPr>
          <w:highlight w:val="cyan"/>
        </w:rPr>
        <w:tab/>
        <w:t>radioLinkMonitoringConfig</w:t>
      </w:r>
      <w:r w:rsidRPr="00390CF2">
        <w:rPr>
          <w:highlight w:val="cyan"/>
        </w:rPr>
        <w:tab/>
      </w:r>
      <w:r w:rsidRPr="00390CF2">
        <w:rPr>
          <w:highlight w:val="cyan"/>
        </w:rPr>
        <w:tab/>
      </w:r>
      <w:r w:rsidRPr="00390CF2">
        <w:rPr>
          <w:highlight w:val="cyan"/>
        </w:rPr>
        <w:tab/>
        <w:t>SetupRelease { RadioLinkMonitorin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9482"/>
    <w:p w14:paraId="32A31187" w14:textId="77777777" w:rsidR="000805DB" w:rsidRPr="00390CF2" w:rsidRDefault="000805DB" w:rsidP="000805DB">
      <w:pPr>
        <w:pStyle w:val="PL"/>
        <w:rPr>
          <w:highlight w:val="cyan"/>
        </w:rPr>
      </w:pPr>
      <w:r w:rsidRPr="00390CF2">
        <w:rPr>
          <w:highlight w:val="cyan"/>
        </w:rPr>
        <w:tab/>
        <w:t>...</w:t>
      </w:r>
    </w:p>
    <w:p w14:paraId="34E42496" w14:textId="77777777" w:rsidR="000805DB" w:rsidRPr="00390CF2" w:rsidRDefault="000805DB" w:rsidP="000805DB">
      <w:pPr>
        <w:pStyle w:val="PL"/>
        <w:rPr>
          <w:highlight w:val="cyan"/>
        </w:rPr>
      </w:pPr>
      <w:r w:rsidRPr="00390CF2">
        <w:rPr>
          <w:highlight w:val="cyan"/>
        </w:rPr>
        <w:t>}</w:t>
      </w:r>
    </w:p>
    <w:p w14:paraId="2F5C5F57" w14:textId="77777777" w:rsidR="000805DB" w:rsidRPr="00390CF2" w:rsidRDefault="000805DB" w:rsidP="000805DB">
      <w:pPr>
        <w:pStyle w:val="PL"/>
        <w:rPr>
          <w:highlight w:val="cyan"/>
        </w:rPr>
      </w:pPr>
    </w:p>
    <w:p w14:paraId="05C26613" w14:textId="77777777" w:rsidR="000805DB" w:rsidRPr="00390CF2" w:rsidRDefault="000805DB" w:rsidP="000805DB">
      <w:pPr>
        <w:pStyle w:val="PL"/>
        <w:rPr>
          <w:color w:val="808080"/>
          <w:highlight w:val="cyan"/>
        </w:rPr>
      </w:pPr>
      <w:r w:rsidRPr="00390CF2">
        <w:rPr>
          <w:color w:val="808080"/>
          <w:highlight w:val="cyan"/>
        </w:rPr>
        <w:t xml:space="preserve">-- TAG-BANDWIDTH-PART-STOP </w:t>
      </w:r>
    </w:p>
    <w:p w14:paraId="0DD295BC" w14:textId="77777777" w:rsidR="000805DB" w:rsidRPr="00390CF2" w:rsidRDefault="000805DB" w:rsidP="000805DB">
      <w:pPr>
        <w:pStyle w:val="PL"/>
        <w:rPr>
          <w:color w:val="808080"/>
          <w:highlight w:val="cyan"/>
        </w:rPr>
      </w:pPr>
      <w:r w:rsidRPr="00390CF2">
        <w:rPr>
          <w:color w:val="808080"/>
          <w:highlight w:val="cyan"/>
        </w:rPr>
        <w:t>-- ASN1STOP</w:t>
      </w:r>
    </w:p>
    <w:p w14:paraId="62C714E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15D9A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7ABAD1" w14:textId="77777777" w:rsidR="000805DB" w:rsidRPr="00390CF2" w:rsidRDefault="000805DB" w:rsidP="00526540">
            <w:pPr>
              <w:pStyle w:val="TAH"/>
              <w:rPr>
                <w:szCs w:val="22"/>
                <w:highlight w:val="cyan"/>
              </w:rPr>
            </w:pPr>
            <w:r w:rsidRPr="00390CF2">
              <w:rPr>
                <w:i/>
                <w:szCs w:val="22"/>
                <w:highlight w:val="cyan"/>
              </w:rPr>
              <w:t>BWP field descriptions</w:t>
            </w:r>
          </w:p>
        </w:tc>
      </w:tr>
      <w:tr w:rsidR="000805DB" w:rsidRPr="00390CF2" w14:paraId="5431622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F0D3604" w14:textId="77777777" w:rsidR="000805DB" w:rsidRPr="00390CF2" w:rsidRDefault="000805DB" w:rsidP="00526540">
            <w:pPr>
              <w:pStyle w:val="TAL"/>
              <w:rPr>
                <w:szCs w:val="22"/>
                <w:highlight w:val="cyan"/>
              </w:rPr>
            </w:pPr>
            <w:r w:rsidRPr="00390CF2">
              <w:rPr>
                <w:b/>
                <w:i/>
                <w:szCs w:val="22"/>
                <w:highlight w:val="cyan"/>
              </w:rPr>
              <w:t>cyclicPrefix</w:t>
            </w:r>
          </w:p>
          <w:p w14:paraId="58DDE89B" w14:textId="77777777" w:rsidR="000805DB" w:rsidRPr="00390CF2" w:rsidRDefault="000805DB" w:rsidP="00526540">
            <w:pPr>
              <w:pStyle w:val="TAL"/>
              <w:rPr>
                <w:szCs w:val="22"/>
                <w:highlight w:val="cyan"/>
              </w:rPr>
            </w:pPr>
            <w:r w:rsidRPr="00390CF2">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0805DB" w:rsidRPr="00390CF2" w14:paraId="4E4CC89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58EE522" w14:textId="77777777" w:rsidR="000805DB" w:rsidRPr="00390CF2" w:rsidRDefault="000805DB" w:rsidP="00526540">
            <w:pPr>
              <w:pStyle w:val="TAL"/>
              <w:rPr>
                <w:szCs w:val="22"/>
                <w:highlight w:val="cyan"/>
              </w:rPr>
            </w:pPr>
            <w:r w:rsidRPr="00390CF2">
              <w:rPr>
                <w:b/>
                <w:i/>
                <w:szCs w:val="22"/>
                <w:highlight w:val="cyan"/>
              </w:rPr>
              <w:t>locationAndBandwidth</w:t>
            </w:r>
          </w:p>
          <w:p w14:paraId="55F90BF6" w14:textId="77777777" w:rsidR="000805DB" w:rsidRPr="00390CF2" w:rsidRDefault="000805DB" w:rsidP="00526540">
            <w:pPr>
              <w:pStyle w:val="TAL"/>
              <w:rPr>
                <w:szCs w:val="22"/>
                <w:highlight w:val="cyan"/>
              </w:rPr>
            </w:pPr>
            <w:r w:rsidRPr="00390CF2">
              <w:rPr>
                <w:szCs w:val="22"/>
                <w:highlight w:val="cyan"/>
              </w:rPr>
              <w:t xml:space="preserve">Frequency domain location and bandwidth of this bandwidth part. The value of the field shall be interpreted as resource indicator value (RIV) as defined TS 38.214 with assumptions as described in TS 38.213, section 12, i.e. setting </w:t>
            </w:r>
            <w:r w:rsidRPr="00390CF2">
              <w:rPr>
                <w:position w:val="-10"/>
                <w:highlight w:val="cyan"/>
              </w:rPr>
              <w:object w:dxaOrig="570" w:dyaOrig="435" w14:anchorId="124F9CF4">
                <v:shape id="_x0000_i1090" type="#_x0000_t75" style="width:28.5pt;height:21pt" o:ole="">
                  <v:imagedata r:id="rId155" o:title=""/>
                </v:shape>
                <o:OLEObject Type="Embed" ProgID="Equation.3" ShapeID="_x0000_i1090" DrawAspect="Content" ObjectID="_1595403174" r:id="rId156"/>
              </w:object>
            </w:r>
            <w:r w:rsidRPr="00390CF2">
              <w:rPr>
                <w:szCs w:val="22"/>
                <w:highlight w:val="cyan"/>
              </w:rPr>
              <w:t>=275. The first PRB is a PRB determined by subcarrierSpacing of this BWP and offsetToCarrier (configured in SCS-SpecificCarrier contained within FrequencyInfoDL</w:t>
            </w:r>
            <w:ins w:id="9483" w:author="Rapporteur" w:date="2018-06-26T10:38:00Z">
              <w:r w:rsidRPr="00390CF2">
                <w:rPr>
                  <w:szCs w:val="22"/>
                  <w:highlight w:val="cyan"/>
                </w:rPr>
                <w:t xml:space="preserve"> / FrequencyInfoUL</w:t>
              </w:r>
            </w:ins>
            <w:r w:rsidRPr="00390CF2">
              <w:rPr>
                <w:szCs w:val="22"/>
                <w:highlight w:val="cyan"/>
              </w:rPr>
              <w:t>) corresponding to this subcarrier spacing. In case of TDD, a BWP-pair (UL BWP and DL BWP with the same bwp-Id) must have the same center frequency (see 38.213, section 12)</w:t>
            </w:r>
          </w:p>
        </w:tc>
      </w:tr>
      <w:tr w:rsidR="000805DB" w:rsidRPr="00390CF2" w14:paraId="1DBDF47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2B7213D" w14:textId="77777777" w:rsidR="000805DB" w:rsidRPr="00390CF2" w:rsidRDefault="000805DB" w:rsidP="00526540">
            <w:pPr>
              <w:pStyle w:val="TAL"/>
              <w:rPr>
                <w:szCs w:val="22"/>
                <w:highlight w:val="cyan"/>
              </w:rPr>
            </w:pPr>
            <w:r w:rsidRPr="00390CF2">
              <w:rPr>
                <w:b/>
                <w:i/>
                <w:szCs w:val="22"/>
                <w:highlight w:val="cyan"/>
              </w:rPr>
              <w:t>subcarrierSpacing</w:t>
            </w:r>
          </w:p>
          <w:p w14:paraId="768314B2" w14:textId="77777777" w:rsidR="000805DB" w:rsidRPr="00390CF2" w:rsidRDefault="000805DB" w:rsidP="00526540">
            <w:pPr>
              <w:pStyle w:val="TAL"/>
              <w:rPr>
                <w:szCs w:val="22"/>
                <w:highlight w:val="cyan"/>
              </w:rPr>
            </w:pPr>
            <w:r w:rsidRPr="00390CF2">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 30, or 60 kHz  (&lt;6GHz), and 60 or 120 kHz (&gt;6GHz) are applicable.</w:t>
            </w:r>
            <w:ins w:id="9484" w:author="Rapporteur" w:date="2018-06-28T17:20:00Z">
              <w:r w:rsidRPr="00390CF2">
                <w:rPr>
                  <w:szCs w:val="22"/>
                  <w:highlight w:val="cyan"/>
                </w:rPr>
                <w:t xml:space="preserve"> For the initial DL BWP </w:t>
              </w:r>
            </w:ins>
            <w:ins w:id="9485" w:author="Rapporteur" w:date="2018-06-28T17:21:00Z">
              <w:r w:rsidRPr="00390CF2">
                <w:rPr>
                  <w:szCs w:val="22"/>
                  <w:highlight w:val="cyan"/>
                </w:rPr>
                <w:t>this field</w:t>
              </w:r>
            </w:ins>
            <w:ins w:id="9486" w:author="Rapporteur" w:date="2018-06-28T17:22:00Z">
              <w:r w:rsidRPr="00390CF2">
                <w:rPr>
                  <w:szCs w:val="22"/>
                  <w:highlight w:val="cyan"/>
                </w:rPr>
                <w:t xml:space="preserve"> has the </w:t>
              </w:r>
            </w:ins>
            <w:ins w:id="9487" w:author="Rapporteur" w:date="2018-06-28T17:21:00Z">
              <w:r w:rsidRPr="00390CF2">
                <w:rPr>
                  <w:szCs w:val="22"/>
                  <w:highlight w:val="cyan"/>
                </w:rPr>
                <w:t xml:space="preserve">same </w:t>
              </w:r>
            </w:ins>
            <w:ins w:id="9488" w:author="Rapporteur" w:date="2018-06-28T17:22:00Z">
              <w:r w:rsidRPr="00390CF2">
                <w:rPr>
                  <w:szCs w:val="22"/>
                  <w:highlight w:val="cyan"/>
                </w:rPr>
                <w:t xml:space="preserve">value </w:t>
              </w:r>
            </w:ins>
            <w:ins w:id="9489" w:author="Rapporteur" w:date="2018-06-28T17:21:00Z">
              <w:r w:rsidRPr="00390CF2">
                <w:rPr>
                  <w:szCs w:val="22"/>
                  <w:highlight w:val="cyan"/>
                </w:rPr>
                <w:t xml:space="preserve">as </w:t>
              </w:r>
            </w:ins>
            <w:ins w:id="9490" w:author="Rapporteur" w:date="2018-06-28T17:22:00Z">
              <w:r w:rsidRPr="00390CF2">
                <w:rPr>
                  <w:szCs w:val="22"/>
                  <w:highlight w:val="cyan"/>
                </w:rPr>
                <w:t xml:space="preserve">the field </w:t>
              </w:r>
            </w:ins>
            <w:ins w:id="9491" w:author="Rapporteur" w:date="2018-06-28T17:20:00Z">
              <w:r w:rsidRPr="00390CF2">
                <w:rPr>
                  <w:szCs w:val="22"/>
                  <w:highlight w:val="cyan"/>
                </w:rPr>
                <w:t>subCarrierSpacingCommon in MIB</w:t>
              </w:r>
            </w:ins>
            <w:ins w:id="9492" w:author="Rapporteur" w:date="2018-06-28T17:22:00Z">
              <w:r w:rsidRPr="00390CF2">
                <w:rPr>
                  <w:szCs w:val="22"/>
                  <w:highlight w:val="cyan"/>
                </w:rPr>
                <w:t xml:space="preserve"> of the same serving cell</w:t>
              </w:r>
            </w:ins>
            <w:ins w:id="9493" w:author="Rapporteur" w:date="2018-06-28T17:20:00Z">
              <w:r w:rsidRPr="00390CF2">
                <w:rPr>
                  <w:szCs w:val="22"/>
                  <w:highlight w:val="cyan"/>
                </w:rPr>
                <w:t>.</w:t>
              </w:r>
            </w:ins>
          </w:p>
        </w:tc>
      </w:tr>
    </w:tbl>
    <w:p w14:paraId="1B5840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A9FD3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A34BCE" w14:textId="77777777" w:rsidR="000805DB" w:rsidRPr="00390CF2" w:rsidRDefault="000805DB" w:rsidP="00526540">
            <w:pPr>
              <w:pStyle w:val="TAH"/>
              <w:rPr>
                <w:szCs w:val="22"/>
                <w:highlight w:val="cyan"/>
              </w:rPr>
            </w:pPr>
            <w:r w:rsidRPr="00390CF2">
              <w:rPr>
                <w:i/>
                <w:szCs w:val="22"/>
                <w:highlight w:val="cyan"/>
              </w:rPr>
              <w:t>BWP-Downlink field descriptions</w:t>
            </w:r>
          </w:p>
        </w:tc>
      </w:tr>
      <w:tr w:rsidR="000805DB" w:rsidRPr="00390CF2" w14:paraId="4FA9BD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83F7DA" w14:textId="77777777" w:rsidR="000805DB" w:rsidRPr="00390CF2" w:rsidRDefault="000805DB" w:rsidP="00526540">
            <w:pPr>
              <w:pStyle w:val="TAL"/>
              <w:rPr>
                <w:szCs w:val="22"/>
                <w:highlight w:val="cyan"/>
              </w:rPr>
            </w:pPr>
            <w:r w:rsidRPr="00390CF2">
              <w:rPr>
                <w:b/>
                <w:i/>
                <w:szCs w:val="22"/>
                <w:highlight w:val="cyan"/>
              </w:rPr>
              <w:t>bwp-Id</w:t>
            </w:r>
          </w:p>
          <w:p w14:paraId="11C85D69"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EB43852"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72E17DF3" w14:textId="77777777" w:rsidR="000805DB" w:rsidRPr="00390CF2" w:rsidRDefault="000805DB" w:rsidP="00526540">
            <w:pPr>
              <w:pStyle w:val="TAL"/>
              <w:rPr>
                <w:szCs w:val="22"/>
                <w:highlight w:val="cyan"/>
              </w:rPr>
            </w:pPr>
            <w:del w:id="9494" w:author="Rapporteur" w:date="2018-06-26T10:40:00Z">
              <w:r w:rsidRPr="00390CF2">
                <w:rPr>
                  <w:szCs w:val="22"/>
                  <w:highlight w:val="cyan"/>
                </w:rPr>
                <w:delText>Corresponds to L1 parameter 'DL-BWP-index'.</w:delText>
              </w:r>
            </w:del>
            <w:r w:rsidRPr="00390CF2">
              <w:rPr>
                <w:szCs w:val="22"/>
                <w:highlight w:val="cyan"/>
              </w:rPr>
              <w:t xml:space="preserve"> (see 38.211, 38.213, section 12)</w:t>
            </w:r>
          </w:p>
        </w:tc>
      </w:tr>
    </w:tbl>
    <w:p w14:paraId="3DCA4DF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B88827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51E03E7" w14:textId="77777777" w:rsidR="000805DB" w:rsidRPr="00390CF2" w:rsidRDefault="000805DB" w:rsidP="00526540">
            <w:pPr>
              <w:pStyle w:val="TAH"/>
              <w:rPr>
                <w:szCs w:val="22"/>
                <w:highlight w:val="cyan"/>
              </w:rPr>
            </w:pPr>
            <w:r w:rsidRPr="00390CF2">
              <w:rPr>
                <w:i/>
                <w:szCs w:val="22"/>
                <w:highlight w:val="cyan"/>
              </w:rPr>
              <w:t>BWP-DownlinkCommon field descriptions</w:t>
            </w:r>
          </w:p>
        </w:tc>
      </w:tr>
      <w:tr w:rsidR="000805DB" w:rsidRPr="00390CF2" w14:paraId="5462343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F020F5B" w14:textId="77777777" w:rsidR="000805DB" w:rsidRPr="00390CF2" w:rsidRDefault="000805DB" w:rsidP="00526540">
            <w:pPr>
              <w:pStyle w:val="TAL"/>
              <w:rPr>
                <w:b/>
                <w:i/>
                <w:szCs w:val="22"/>
                <w:highlight w:val="cyan"/>
              </w:rPr>
            </w:pPr>
            <w:r w:rsidRPr="00390CF2">
              <w:rPr>
                <w:b/>
                <w:i/>
                <w:szCs w:val="22"/>
                <w:highlight w:val="cyan"/>
              </w:rPr>
              <w:t>pdcch-ConfigCommon</w:t>
            </w:r>
          </w:p>
          <w:p w14:paraId="0D140721" w14:textId="77777777" w:rsidR="000805DB" w:rsidRPr="00390CF2" w:rsidRDefault="000805DB" w:rsidP="00526540">
            <w:pPr>
              <w:pStyle w:val="TAL"/>
              <w:rPr>
                <w:szCs w:val="22"/>
                <w:highlight w:val="cyan"/>
              </w:rPr>
            </w:pPr>
            <w:r w:rsidRPr="00390CF2">
              <w:rPr>
                <w:szCs w:val="22"/>
                <w:highlight w:val="cyan"/>
              </w:rPr>
              <w:t>Cell specific parameters for the PDCCH of this BWP</w:t>
            </w:r>
          </w:p>
        </w:tc>
      </w:tr>
      <w:tr w:rsidR="000805DB" w:rsidRPr="00390CF2" w14:paraId="5CF1D01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679D06F" w14:textId="77777777" w:rsidR="000805DB" w:rsidRPr="00390CF2" w:rsidRDefault="000805DB" w:rsidP="00526540">
            <w:pPr>
              <w:pStyle w:val="TAL"/>
              <w:rPr>
                <w:b/>
                <w:i/>
                <w:szCs w:val="22"/>
                <w:highlight w:val="cyan"/>
              </w:rPr>
            </w:pPr>
            <w:r w:rsidRPr="00390CF2">
              <w:rPr>
                <w:b/>
                <w:i/>
                <w:szCs w:val="22"/>
                <w:highlight w:val="cyan"/>
              </w:rPr>
              <w:t>pdsch-ConfigCommon</w:t>
            </w:r>
          </w:p>
          <w:p w14:paraId="1A3E23D8" w14:textId="77777777" w:rsidR="000805DB" w:rsidRPr="00390CF2" w:rsidRDefault="000805DB" w:rsidP="00526540">
            <w:pPr>
              <w:pStyle w:val="TAL"/>
              <w:rPr>
                <w:szCs w:val="22"/>
                <w:highlight w:val="cyan"/>
              </w:rPr>
            </w:pPr>
            <w:r w:rsidRPr="00390CF2">
              <w:rPr>
                <w:szCs w:val="22"/>
                <w:highlight w:val="cyan"/>
              </w:rPr>
              <w:t>Cell specific parameters for the PDSCH of this BWP</w:t>
            </w:r>
          </w:p>
        </w:tc>
      </w:tr>
    </w:tbl>
    <w:p w14:paraId="43C7D14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CAAFB9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B5487E" w14:textId="77777777" w:rsidR="000805DB" w:rsidRPr="00390CF2" w:rsidRDefault="000805DB" w:rsidP="00526540">
            <w:pPr>
              <w:pStyle w:val="TAH"/>
              <w:rPr>
                <w:szCs w:val="22"/>
                <w:highlight w:val="cyan"/>
              </w:rPr>
            </w:pPr>
            <w:r w:rsidRPr="00390CF2">
              <w:rPr>
                <w:i/>
                <w:szCs w:val="22"/>
                <w:highlight w:val="cyan"/>
              </w:rPr>
              <w:t>BWP-DownlinkDedicated field descriptions</w:t>
            </w:r>
          </w:p>
        </w:tc>
      </w:tr>
      <w:tr w:rsidR="000805DB" w:rsidRPr="00390CF2" w14:paraId="1D2196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682A654" w14:textId="77777777" w:rsidR="000805DB" w:rsidRPr="00390CF2" w:rsidRDefault="000805DB" w:rsidP="00526540">
            <w:pPr>
              <w:pStyle w:val="TAL"/>
              <w:rPr>
                <w:b/>
                <w:i/>
                <w:szCs w:val="22"/>
                <w:highlight w:val="cyan"/>
              </w:rPr>
            </w:pPr>
            <w:r w:rsidRPr="00390CF2">
              <w:rPr>
                <w:b/>
                <w:i/>
                <w:szCs w:val="22"/>
                <w:highlight w:val="cyan"/>
              </w:rPr>
              <w:t>pdcch-Config</w:t>
            </w:r>
          </w:p>
          <w:p w14:paraId="5D338927" w14:textId="77777777" w:rsidR="000805DB" w:rsidRPr="00390CF2" w:rsidRDefault="000805DB" w:rsidP="00526540">
            <w:pPr>
              <w:pStyle w:val="TAL"/>
              <w:rPr>
                <w:szCs w:val="22"/>
                <w:highlight w:val="cyan"/>
              </w:rPr>
            </w:pPr>
            <w:r w:rsidRPr="00390CF2">
              <w:rPr>
                <w:szCs w:val="22"/>
                <w:highlight w:val="cyan"/>
              </w:rPr>
              <w:t>UE specific PDCCH configuration for one BWP</w:t>
            </w:r>
          </w:p>
        </w:tc>
      </w:tr>
      <w:tr w:rsidR="000805DB" w:rsidRPr="00390CF2" w14:paraId="27F4040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9982F4" w14:textId="77777777" w:rsidR="000805DB" w:rsidRPr="00390CF2" w:rsidRDefault="000805DB" w:rsidP="00526540">
            <w:pPr>
              <w:pStyle w:val="TAL"/>
              <w:rPr>
                <w:b/>
                <w:i/>
                <w:szCs w:val="22"/>
                <w:highlight w:val="cyan"/>
              </w:rPr>
            </w:pPr>
            <w:r w:rsidRPr="00390CF2">
              <w:rPr>
                <w:b/>
                <w:i/>
                <w:szCs w:val="22"/>
                <w:highlight w:val="cyan"/>
              </w:rPr>
              <w:t>pdsch-Config</w:t>
            </w:r>
          </w:p>
          <w:p w14:paraId="18419B6B" w14:textId="77777777" w:rsidR="000805DB" w:rsidRPr="00390CF2" w:rsidRDefault="000805DB" w:rsidP="00526540">
            <w:pPr>
              <w:pStyle w:val="TAL"/>
              <w:rPr>
                <w:szCs w:val="22"/>
                <w:highlight w:val="cyan"/>
              </w:rPr>
            </w:pPr>
            <w:r w:rsidRPr="00390CF2">
              <w:rPr>
                <w:szCs w:val="22"/>
                <w:highlight w:val="cyan"/>
              </w:rPr>
              <w:t>UE specific PDSCH configuration for one BWP</w:t>
            </w:r>
          </w:p>
        </w:tc>
      </w:tr>
      <w:tr w:rsidR="000805DB" w:rsidRPr="00390CF2" w14:paraId="09F3487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4A73AD" w14:textId="77777777" w:rsidR="000805DB" w:rsidRPr="00390CF2" w:rsidRDefault="000805DB" w:rsidP="00526540">
            <w:pPr>
              <w:pStyle w:val="TAL"/>
              <w:rPr>
                <w:b/>
                <w:i/>
                <w:szCs w:val="22"/>
                <w:highlight w:val="cyan"/>
              </w:rPr>
            </w:pPr>
            <w:r w:rsidRPr="00390CF2">
              <w:rPr>
                <w:b/>
                <w:i/>
                <w:szCs w:val="22"/>
                <w:highlight w:val="cyan"/>
              </w:rPr>
              <w:t>sps-Config</w:t>
            </w:r>
          </w:p>
          <w:p w14:paraId="5E44A177" w14:textId="77777777" w:rsidR="000805DB" w:rsidRPr="00390CF2" w:rsidRDefault="000805DB" w:rsidP="00526540">
            <w:pPr>
              <w:pStyle w:val="TAL"/>
              <w:rPr>
                <w:szCs w:val="22"/>
                <w:highlight w:val="cyan"/>
              </w:rPr>
            </w:pPr>
            <w:r w:rsidRPr="00390CF2">
              <w:rPr>
                <w:szCs w:val="22"/>
                <w:highlight w:val="cyan"/>
              </w:rPr>
              <w:t>UE specific SPS (Semi-Persistent Scheduling) configuration for one BWP.</w:t>
            </w:r>
          </w:p>
        </w:tc>
      </w:tr>
      <w:tr w:rsidR="000805DB" w:rsidRPr="00390CF2" w14:paraId="0F2BE4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2FEF32" w14:textId="77777777" w:rsidR="000805DB" w:rsidRPr="00390CF2" w:rsidRDefault="000805DB" w:rsidP="00526540">
            <w:pPr>
              <w:pStyle w:val="TAL"/>
              <w:rPr>
                <w:b/>
                <w:i/>
                <w:szCs w:val="22"/>
                <w:highlight w:val="cyan"/>
              </w:rPr>
            </w:pPr>
            <w:r w:rsidRPr="00390CF2">
              <w:rPr>
                <w:b/>
                <w:i/>
                <w:szCs w:val="22"/>
                <w:highlight w:val="cyan"/>
              </w:rPr>
              <w:t>radioLinkMonitoringConfig</w:t>
            </w:r>
          </w:p>
          <w:p w14:paraId="2AF83592" w14:textId="77777777" w:rsidR="000805DB" w:rsidRPr="00390CF2" w:rsidRDefault="000805DB" w:rsidP="00526540">
            <w:pPr>
              <w:pStyle w:val="TAL"/>
              <w:rPr>
                <w:szCs w:val="22"/>
                <w:highlight w:val="cyan"/>
              </w:rPr>
            </w:pPr>
            <w:r w:rsidRPr="00390CF2">
              <w:rPr>
                <w:szCs w:val="22"/>
                <w:highlight w:val="cyan"/>
              </w:rPr>
              <w:t>UE specific configuration of radio link monitoring for detecting cell- and beam radio link failure occasions.</w:t>
            </w:r>
          </w:p>
        </w:tc>
      </w:tr>
    </w:tbl>
    <w:p w14:paraId="21F5603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D73708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7A0735" w14:textId="77777777" w:rsidR="000805DB" w:rsidRPr="00390CF2" w:rsidRDefault="000805DB" w:rsidP="00526540">
            <w:pPr>
              <w:pStyle w:val="TAH"/>
              <w:rPr>
                <w:szCs w:val="22"/>
                <w:highlight w:val="cyan"/>
              </w:rPr>
            </w:pPr>
            <w:r w:rsidRPr="00390CF2">
              <w:rPr>
                <w:i/>
                <w:szCs w:val="22"/>
                <w:highlight w:val="cyan"/>
              </w:rPr>
              <w:t>BWP-Uplink field descriptions</w:t>
            </w:r>
          </w:p>
        </w:tc>
      </w:tr>
      <w:tr w:rsidR="000805DB" w:rsidRPr="00390CF2" w14:paraId="15B16B2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B15ABD" w14:textId="77777777" w:rsidR="000805DB" w:rsidRPr="00390CF2" w:rsidRDefault="000805DB" w:rsidP="00526540">
            <w:pPr>
              <w:pStyle w:val="TAL"/>
              <w:rPr>
                <w:szCs w:val="22"/>
                <w:highlight w:val="cyan"/>
              </w:rPr>
            </w:pPr>
            <w:r w:rsidRPr="00390CF2">
              <w:rPr>
                <w:b/>
                <w:i/>
                <w:szCs w:val="22"/>
                <w:highlight w:val="cyan"/>
              </w:rPr>
              <w:t>bwp-Id</w:t>
            </w:r>
          </w:p>
          <w:p w14:paraId="6EF2E11E"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76B341A4"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55EA399F" w14:textId="77777777" w:rsidR="000805DB" w:rsidRPr="00390CF2" w:rsidRDefault="000805DB" w:rsidP="00526540">
            <w:pPr>
              <w:pStyle w:val="TAL"/>
              <w:rPr>
                <w:szCs w:val="22"/>
                <w:highlight w:val="cyan"/>
              </w:rPr>
            </w:pPr>
            <w:r w:rsidRPr="00390CF2">
              <w:rPr>
                <w:szCs w:val="22"/>
                <w:highlight w:val="cyan"/>
              </w:rPr>
              <w:t>Corresponds to L1 parameter 'UL-BWP-index'. (see 38.211, 38.213, section 12)</w:t>
            </w:r>
          </w:p>
        </w:tc>
      </w:tr>
    </w:tbl>
    <w:p w14:paraId="526830E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C962FB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227D154" w14:textId="77777777" w:rsidR="000805DB" w:rsidRPr="00390CF2" w:rsidRDefault="000805DB" w:rsidP="00526540">
            <w:pPr>
              <w:pStyle w:val="TAH"/>
              <w:rPr>
                <w:szCs w:val="22"/>
                <w:highlight w:val="cyan"/>
              </w:rPr>
            </w:pPr>
            <w:r w:rsidRPr="00390CF2">
              <w:rPr>
                <w:i/>
                <w:szCs w:val="22"/>
                <w:highlight w:val="cyan"/>
              </w:rPr>
              <w:t>BWP-UplinkCommon field descriptions</w:t>
            </w:r>
          </w:p>
        </w:tc>
      </w:tr>
      <w:tr w:rsidR="000805DB" w:rsidRPr="00390CF2" w14:paraId="2EF4D33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B1AC7E" w14:textId="77777777" w:rsidR="000805DB" w:rsidRPr="00390CF2" w:rsidRDefault="000805DB" w:rsidP="00526540">
            <w:pPr>
              <w:pStyle w:val="TAL"/>
              <w:rPr>
                <w:szCs w:val="22"/>
                <w:highlight w:val="cyan"/>
              </w:rPr>
            </w:pPr>
            <w:r w:rsidRPr="00390CF2">
              <w:rPr>
                <w:b/>
                <w:i/>
                <w:szCs w:val="22"/>
                <w:highlight w:val="cyan"/>
              </w:rPr>
              <w:t>pucch-ConfigCommon</w:t>
            </w:r>
          </w:p>
          <w:p w14:paraId="133337EA" w14:textId="77777777" w:rsidR="000805DB" w:rsidRPr="00390CF2" w:rsidRDefault="000805DB" w:rsidP="00526540">
            <w:pPr>
              <w:pStyle w:val="TAL"/>
              <w:rPr>
                <w:szCs w:val="22"/>
                <w:highlight w:val="cyan"/>
              </w:rPr>
            </w:pPr>
            <w:r w:rsidRPr="00390CF2">
              <w:rPr>
                <w:szCs w:val="22"/>
                <w:highlight w:val="cyan"/>
              </w:rPr>
              <w:t>Cell specific parameters for the PUCCH</w:t>
            </w:r>
            <w:ins w:id="9495" w:author="Rapporteur" w:date="2018-06-26T10:50:00Z">
              <w:r w:rsidRPr="00390CF2">
                <w:rPr>
                  <w:szCs w:val="22"/>
                  <w:highlight w:val="cyan"/>
                </w:rPr>
                <w:t xml:space="preserve"> of this BWP</w:t>
              </w:r>
            </w:ins>
            <w:ins w:id="9496" w:author="Rapporteur" w:date="2018-06-28T17:39:00Z">
              <w:r w:rsidRPr="00390CF2">
                <w:rPr>
                  <w:szCs w:val="22"/>
                  <w:highlight w:val="cyan"/>
                </w:rPr>
                <w:t xml:space="preserve">. </w:t>
              </w:r>
            </w:ins>
          </w:p>
        </w:tc>
      </w:tr>
      <w:tr w:rsidR="000805DB" w:rsidRPr="00390CF2" w14:paraId="7D283E5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56C7B6" w14:textId="77777777" w:rsidR="000805DB" w:rsidRPr="00390CF2" w:rsidRDefault="000805DB" w:rsidP="00526540">
            <w:pPr>
              <w:pStyle w:val="TAL"/>
              <w:rPr>
                <w:szCs w:val="22"/>
                <w:highlight w:val="cyan"/>
              </w:rPr>
            </w:pPr>
            <w:r w:rsidRPr="00390CF2">
              <w:rPr>
                <w:b/>
                <w:i/>
                <w:szCs w:val="22"/>
                <w:highlight w:val="cyan"/>
              </w:rPr>
              <w:t>pusch-ConfigCommon</w:t>
            </w:r>
          </w:p>
          <w:p w14:paraId="79383A79" w14:textId="77777777" w:rsidR="000805DB" w:rsidRPr="00390CF2" w:rsidRDefault="000805DB" w:rsidP="00526540">
            <w:pPr>
              <w:pStyle w:val="TAL"/>
              <w:rPr>
                <w:szCs w:val="22"/>
                <w:highlight w:val="cyan"/>
              </w:rPr>
            </w:pPr>
            <w:r w:rsidRPr="00390CF2">
              <w:rPr>
                <w:szCs w:val="22"/>
                <w:highlight w:val="cyan"/>
              </w:rPr>
              <w:t>Cell specific parameters for the PUSCH</w:t>
            </w:r>
            <w:ins w:id="9497" w:author="Rapporteur" w:date="2018-06-26T10:50:00Z">
              <w:r w:rsidRPr="00390CF2">
                <w:rPr>
                  <w:szCs w:val="22"/>
                  <w:highlight w:val="cyan"/>
                </w:rPr>
                <w:t xml:space="preserve"> of this BWP</w:t>
              </w:r>
            </w:ins>
            <w:ins w:id="9498" w:author="Rapporteur" w:date="2018-06-28T17:39:00Z">
              <w:r w:rsidRPr="00390CF2">
                <w:rPr>
                  <w:szCs w:val="22"/>
                  <w:highlight w:val="cyan"/>
                </w:rPr>
                <w:t>.</w:t>
              </w:r>
            </w:ins>
          </w:p>
        </w:tc>
      </w:tr>
      <w:tr w:rsidR="000805DB" w:rsidRPr="00390CF2" w14:paraId="1FB0E0E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BECD498" w14:textId="77777777" w:rsidR="000805DB" w:rsidRPr="00390CF2" w:rsidRDefault="000805DB" w:rsidP="00526540">
            <w:pPr>
              <w:pStyle w:val="TAL"/>
              <w:rPr>
                <w:szCs w:val="22"/>
                <w:highlight w:val="cyan"/>
              </w:rPr>
            </w:pPr>
            <w:r w:rsidRPr="00390CF2">
              <w:rPr>
                <w:b/>
                <w:i/>
                <w:szCs w:val="22"/>
                <w:highlight w:val="cyan"/>
              </w:rPr>
              <w:t>rach-ConfigCommon</w:t>
            </w:r>
          </w:p>
          <w:p w14:paraId="17A4933A" w14:textId="77777777" w:rsidR="000805DB" w:rsidRPr="00390CF2" w:rsidRDefault="000805DB" w:rsidP="00526540">
            <w:pPr>
              <w:pStyle w:val="TAL"/>
              <w:rPr>
                <w:szCs w:val="22"/>
                <w:highlight w:val="cyan"/>
              </w:rPr>
            </w:pPr>
            <w:r w:rsidRPr="00390CF2">
              <w:rPr>
                <w:szCs w:val="22"/>
                <w:highlight w:val="cyan"/>
              </w:rPr>
              <w:t>Configuration of cell specific random access parameters which the UE uses for contention based and contention free random access as well as for contention based beam failure recovery</w:t>
            </w:r>
            <w:ins w:id="9499" w:author="Rapporteur" w:date="2018-06-26T10:50:00Z">
              <w:r w:rsidRPr="00390CF2">
                <w:rPr>
                  <w:szCs w:val="22"/>
                  <w:highlight w:val="cyan"/>
                </w:rPr>
                <w:t xml:space="preserve"> in this BWP</w:t>
              </w:r>
            </w:ins>
            <w:r w:rsidRPr="00390CF2">
              <w:rPr>
                <w:szCs w:val="22"/>
                <w:highlight w:val="cyan"/>
              </w:rPr>
              <w:t>. The NW configures SSB-based RA (and hence RACH-ConfigCommon) only for UL BWPs if the linked DL BWPs allows the UE to acquire the SSB associated to the serving cell.</w:t>
            </w:r>
          </w:p>
        </w:tc>
      </w:tr>
    </w:tbl>
    <w:p w14:paraId="5FB0C6A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3FFDF2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C29CA3" w14:textId="77777777" w:rsidR="000805DB" w:rsidRPr="00390CF2" w:rsidRDefault="000805DB" w:rsidP="00526540">
            <w:pPr>
              <w:pStyle w:val="TAH"/>
              <w:rPr>
                <w:szCs w:val="22"/>
                <w:highlight w:val="cyan"/>
              </w:rPr>
            </w:pPr>
            <w:r w:rsidRPr="00390CF2">
              <w:rPr>
                <w:i/>
                <w:szCs w:val="22"/>
                <w:highlight w:val="cyan"/>
              </w:rPr>
              <w:t>BWP-UplinkDedicated field descriptions</w:t>
            </w:r>
          </w:p>
        </w:tc>
      </w:tr>
      <w:tr w:rsidR="000805DB" w:rsidRPr="00390CF2" w14:paraId="3F4E94F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1F9428" w14:textId="77777777" w:rsidR="000805DB" w:rsidRPr="00390CF2" w:rsidRDefault="000805DB" w:rsidP="00526540">
            <w:pPr>
              <w:pStyle w:val="TAL"/>
              <w:rPr>
                <w:szCs w:val="22"/>
                <w:highlight w:val="cyan"/>
              </w:rPr>
            </w:pPr>
            <w:r w:rsidRPr="00390CF2">
              <w:rPr>
                <w:b/>
                <w:i/>
                <w:szCs w:val="22"/>
                <w:highlight w:val="cyan"/>
              </w:rPr>
              <w:t>beamFailureRecoveryConfig</w:t>
            </w:r>
          </w:p>
          <w:p w14:paraId="0883B1F4" w14:textId="77777777" w:rsidR="000805DB" w:rsidRPr="00390CF2" w:rsidRDefault="000805DB" w:rsidP="00526540">
            <w:pPr>
              <w:pStyle w:val="TAL"/>
              <w:rPr>
                <w:szCs w:val="22"/>
                <w:highlight w:val="cyan"/>
              </w:rPr>
            </w:pPr>
            <w:r w:rsidRPr="00390CF2">
              <w:rPr>
                <w:szCs w:val="22"/>
                <w:highlight w:val="cyan"/>
              </w:rPr>
              <w:t>Determines how the UE performs Beam Failure Recovery upon detection of a Beam Failure (see RadioLinkMonitoringConfig)</w:t>
            </w:r>
          </w:p>
        </w:tc>
      </w:tr>
      <w:tr w:rsidR="000805DB" w:rsidRPr="00390CF2" w14:paraId="20037B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4B496FA" w14:textId="77777777" w:rsidR="000805DB" w:rsidRPr="00390CF2" w:rsidRDefault="000805DB" w:rsidP="00526540">
            <w:pPr>
              <w:pStyle w:val="TAL"/>
              <w:rPr>
                <w:szCs w:val="22"/>
                <w:highlight w:val="cyan"/>
              </w:rPr>
            </w:pPr>
            <w:r w:rsidRPr="00390CF2">
              <w:rPr>
                <w:b/>
                <w:i/>
                <w:szCs w:val="22"/>
                <w:highlight w:val="cyan"/>
              </w:rPr>
              <w:t>configuredGrantConfig</w:t>
            </w:r>
          </w:p>
          <w:p w14:paraId="5F10BBDA" w14:textId="77777777" w:rsidR="000805DB" w:rsidRPr="00390CF2" w:rsidRDefault="000805DB" w:rsidP="00526540">
            <w:pPr>
              <w:pStyle w:val="TAL"/>
              <w:rPr>
                <w:szCs w:val="22"/>
                <w:highlight w:val="cyan"/>
              </w:rPr>
            </w:pPr>
            <w:r w:rsidRPr="00390CF2">
              <w:rPr>
                <w:szCs w:val="22"/>
                <w:highlight w:val="cyan"/>
              </w:rPr>
              <w:t xml:space="preserve">A Configured-Grant of typ1 or type2. It may be configured for UL or SUL but in case of type1 </w:t>
            </w:r>
            <w:del w:id="9500" w:author="Rapporteur" w:date="2018-06-26T10:52:00Z">
              <w:r w:rsidRPr="00390CF2">
                <w:rPr>
                  <w:szCs w:val="22"/>
                  <w:highlight w:val="cyan"/>
                </w:rPr>
                <w:delText xml:space="preserve">[FFS also type2] </w:delText>
              </w:r>
            </w:del>
            <w:r w:rsidRPr="00390CF2">
              <w:rPr>
                <w:szCs w:val="22"/>
                <w:highlight w:val="cyan"/>
              </w:rPr>
              <w:t>not for both at a time.</w:t>
            </w:r>
          </w:p>
        </w:tc>
      </w:tr>
      <w:tr w:rsidR="000805DB" w:rsidRPr="00390CF2" w14:paraId="78D51FF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A6C202" w14:textId="77777777" w:rsidR="000805DB" w:rsidRPr="00390CF2" w:rsidRDefault="000805DB" w:rsidP="00526540">
            <w:pPr>
              <w:pStyle w:val="TAL"/>
              <w:rPr>
                <w:szCs w:val="22"/>
                <w:highlight w:val="cyan"/>
              </w:rPr>
            </w:pPr>
            <w:r w:rsidRPr="00390CF2">
              <w:rPr>
                <w:b/>
                <w:i/>
                <w:szCs w:val="22"/>
                <w:highlight w:val="cyan"/>
              </w:rPr>
              <w:t>pucch-Config</w:t>
            </w:r>
          </w:p>
          <w:p w14:paraId="586DAA01" w14:textId="77777777" w:rsidR="000805DB" w:rsidRPr="00390CF2" w:rsidRDefault="000805DB" w:rsidP="00526540">
            <w:pPr>
              <w:pStyle w:val="TAL"/>
              <w:rPr>
                <w:ins w:id="9501" w:author="Rapporteur" w:date="2018-07-10T09:44:00Z"/>
                <w:szCs w:val="22"/>
                <w:highlight w:val="cyan"/>
              </w:rPr>
            </w:pPr>
            <w:r w:rsidRPr="00390CF2">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Pr="00390CF2">
              <w:rPr>
                <w:szCs w:val="22"/>
                <w:highlight w:val="cyan"/>
                <w:lang w:val="en-US"/>
              </w:rPr>
              <w:t xml:space="preserve">If supported by the UE, </w:t>
            </w:r>
            <w:r w:rsidRPr="00390CF2">
              <w:rPr>
                <w:szCs w:val="22"/>
                <w:highlight w:val="cyan"/>
              </w:rPr>
              <w:t>the network may configure at most one additional SCell of a cell group with PUCCH-Config (i.e. PUCCH SCell).</w:t>
            </w:r>
            <w:ins w:id="9502" w:author="Rapporteur" w:date="2018-06-26T11:00:00Z">
              <w:r w:rsidRPr="00390CF2">
                <w:rPr>
                  <w:szCs w:val="22"/>
                  <w:highlight w:val="cyan"/>
                </w:rPr>
                <w:t xml:space="preserve"> </w:t>
              </w:r>
            </w:ins>
          </w:p>
          <w:p w14:paraId="021FDC0F" w14:textId="77777777" w:rsidR="000805DB" w:rsidRPr="00390CF2" w:rsidRDefault="000805DB" w:rsidP="00526540">
            <w:pPr>
              <w:pStyle w:val="TAL"/>
              <w:rPr>
                <w:ins w:id="9503" w:author="Rapporteur" w:date="2018-06-28T17:40:00Z"/>
                <w:szCs w:val="22"/>
                <w:highlight w:val="cyan"/>
              </w:rPr>
            </w:pPr>
            <w:ins w:id="9504" w:author="Rapporteur" w:date="2018-07-10T09:43:00Z">
              <w:r w:rsidRPr="00390CF2">
                <w:rPr>
                  <w:szCs w:val="22"/>
                  <w:highlight w:val="cyan"/>
                </w:rPr>
                <w:t xml:space="preserve">For </w:t>
              </w:r>
            </w:ins>
            <w:ins w:id="9505" w:author="Rapporteur" w:date="2018-07-10T09:44:00Z">
              <w:r w:rsidRPr="00390CF2">
                <w:rPr>
                  <w:szCs w:val="22"/>
                  <w:highlight w:val="cyan"/>
                </w:rPr>
                <w:t xml:space="preserve">EN-DC, </w:t>
              </w:r>
            </w:ins>
            <w:ins w:id="9506" w:author="Rapporteur" w:date="2018-06-26T11:00:00Z">
              <w:r w:rsidRPr="00390CF2">
                <w:rPr>
                  <w:szCs w:val="22"/>
                  <w:highlight w:val="cyan"/>
                </w:rPr>
                <w:t xml:space="preserve">The NW configures at most one </w:t>
              </w:r>
            </w:ins>
            <w:ins w:id="9507" w:author="Rapporteur" w:date="2018-06-26T11:01:00Z">
              <w:r w:rsidRPr="00390CF2">
                <w:rPr>
                  <w:szCs w:val="22"/>
                  <w:highlight w:val="cyan"/>
                </w:rPr>
                <w:t xml:space="preserve">serving </w:t>
              </w:r>
            </w:ins>
            <w:ins w:id="9508" w:author="Rapporteur" w:date="2018-06-26T11:00:00Z">
              <w:r w:rsidRPr="00390CF2">
                <w:rPr>
                  <w:szCs w:val="22"/>
                  <w:highlight w:val="cyan"/>
                </w:rPr>
                <w:t>cell per frequency range</w:t>
              </w:r>
            </w:ins>
            <w:ins w:id="9509" w:author="Rapporteur" w:date="2018-06-26T11:01:00Z">
              <w:r w:rsidRPr="00390CF2">
                <w:rPr>
                  <w:szCs w:val="22"/>
                  <w:highlight w:val="cyan"/>
                </w:rPr>
                <w:t xml:space="preserve"> with PUCCH</w:t>
              </w:r>
            </w:ins>
            <w:ins w:id="9510" w:author="Rapporteur" w:date="2018-06-26T11:00:00Z">
              <w:r w:rsidRPr="00390CF2">
                <w:rPr>
                  <w:szCs w:val="22"/>
                  <w:highlight w:val="cyan"/>
                </w:rPr>
                <w:t xml:space="preserve">. </w:t>
              </w:r>
            </w:ins>
            <w:ins w:id="9511" w:author="Rapporteur" w:date="2018-07-10T09:44:00Z">
              <w:r w:rsidRPr="00390CF2">
                <w:rPr>
                  <w:szCs w:val="22"/>
                  <w:highlight w:val="cyan"/>
                </w:rPr>
                <w:t>And for EN-DC, i</w:t>
              </w:r>
            </w:ins>
            <w:ins w:id="9512" w:author="Rapporteur" w:date="2018-06-26T11:03:00Z">
              <w:r w:rsidRPr="00390CF2">
                <w:rPr>
                  <w:szCs w:val="22"/>
                  <w:highlight w:val="cyan"/>
                </w:rPr>
                <w:t>f two PUCCH groups are configured, the serving cells of the NR PUCCH group in FR2 use the same numerology.</w:t>
              </w:r>
            </w:ins>
            <w:ins w:id="9513" w:author="Rapporteur" w:date="2018-06-28T17:40:00Z">
              <w:r w:rsidRPr="00390CF2">
                <w:rPr>
                  <w:szCs w:val="22"/>
                  <w:highlight w:val="cyan"/>
                </w:rPr>
                <w:t xml:space="preserve"> </w:t>
              </w:r>
            </w:ins>
          </w:p>
          <w:p w14:paraId="1B49C9F3" w14:textId="77777777" w:rsidR="000805DB" w:rsidRPr="00390CF2" w:rsidRDefault="000805DB" w:rsidP="00526540">
            <w:pPr>
              <w:pStyle w:val="TAL"/>
              <w:rPr>
                <w:szCs w:val="22"/>
                <w:highlight w:val="cyan"/>
                <w:lang w:val="en-US"/>
                <w:rPrChange w:id="9514" w:author="R2-1810848 SA" w:date="2018-07-10T13:27:00Z">
                  <w:rPr>
                    <w:szCs w:val="22"/>
                    <w:lang w:val="sv-SE"/>
                  </w:rPr>
                </w:rPrChange>
              </w:rPr>
            </w:pPr>
            <w:ins w:id="9515" w:author="Rapporteur" w:date="2018-06-28T17:40:00Z">
              <w:r w:rsidRPr="00390CF2">
                <w:rPr>
                  <w:szCs w:val="22"/>
                  <w:highlight w:val="cyan"/>
                </w:rPr>
                <w:t>The NW configures PUCCH for a BWP only when setting up the BWP. Afterwards, only modifications of the pucch-Config are allowed. If one (S)UL BWP of a serving cell is configured with PUCCH, all other (S)UL BWPs must be configured with PUCCH, too.”</w:t>
              </w:r>
            </w:ins>
          </w:p>
        </w:tc>
      </w:tr>
      <w:tr w:rsidR="000805DB" w:rsidRPr="00390CF2" w14:paraId="2AFA164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38D393" w14:textId="77777777" w:rsidR="000805DB" w:rsidRPr="00390CF2" w:rsidRDefault="000805DB" w:rsidP="00526540">
            <w:pPr>
              <w:pStyle w:val="TAL"/>
              <w:rPr>
                <w:szCs w:val="22"/>
                <w:highlight w:val="cyan"/>
              </w:rPr>
            </w:pPr>
            <w:r w:rsidRPr="00390CF2">
              <w:rPr>
                <w:b/>
                <w:i/>
                <w:szCs w:val="22"/>
                <w:highlight w:val="cyan"/>
              </w:rPr>
              <w:t>pusch-Config</w:t>
            </w:r>
          </w:p>
          <w:p w14:paraId="56197DC0" w14:textId="77777777" w:rsidR="000805DB" w:rsidRPr="00390CF2" w:rsidRDefault="000805DB" w:rsidP="00526540">
            <w:pPr>
              <w:pStyle w:val="TAL"/>
              <w:rPr>
                <w:szCs w:val="22"/>
                <w:highlight w:val="cyan"/>
              </w:rPr>
            </w:pPr>
            <w:r w:rsidRPr="00390CF2">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0805DB" w:rsidRPr="00390CF2" w14:paraId="07C7B3A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3662DC" w14:textId="77777777" w:rsidR="000805DB" w:rsidRPr="00390CF2" w:rsidRDefault="000805DB" w:rsidP="00526540">
            <w:pPr>
              <w:pStyle w:val="TAL"/>
              <w:rPr>
                <w:szCs w:val="22"/>
                <w:highlight w:val="cyan"/>
              </w:rPr>
            </w:pPr>
            <w:r w:rsidRPr="00390CF2">
              <w:rPr>
                <w:b/>
                <w:i/>
                <w:szCs w:val="22"/>
                <w:highlight w:val="cyan"/>
              </w:rPr>
              <w:t>srs-Config</w:t>
            </w:r>
          </w:p>
          <w:p w14:paraId="5C7B786C" w14:textId="77777777" w:rsidR="000805DB" w:rsidRPr="00390CF2" w:rsidRDefault="000805DB" w:rsidP="00526540">
            <w:pPr>
              <w:pStyle w:val="TAL"/>
              <w:rPr>
                <w:szCs w:val="22"/>
                <w:highlight w:val="cyan"/>
              </w:rPr>
            </w:pPr>
            <w:r w:rsidRPr="00390CF2">
              <w:rPr>
                <w:szCs w:val="22"/>
                <w:highlight w:val="cyan"/>
              </w:rPr>
              <w:t>Uplink sounding reference signal configuration</w:t>
            </w:r>
          </w:p>
        </w:tc>
      </w:tr>
    </w:tbl>
    <w:p w14:paraId="134407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2BCE17B9"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3E0A0AD" w14:textId="77777777" w:rsidR="000805DB" w:rsidRPr="00390CF2" w:rsidRDefault="000805DB" w:rsidP="00526540">
            <w:pPr>
              <w:pStyle w:val="TAH"/>
              <w:rPr>
                <w:rFonts w:eastAsia="Calibri"/>
                <w:szCs w:val="22"/>
                <w:highlight w:val="cyan"/>
              </w:rPr>
            </w:pPr>
            <w:r w:rsidRPr="00390CF2">
              <w:rPr>
                <w:rFonts w:eastAsia="Calibri"/>
                <w:szCs w:val="22"/>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80EB42"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63B4C5E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C70D865" w14:textId="77777777" w:rsidR="000805DB" w:rsidRPr="00390CF2" w:rsidRDefault="000805DB" w:rsidP="00526540">
            <w:pPr>
              <w:pStyle w:val="TAL"/>
              <w:rPr>
                <w:rFonts w:eastAsia="Calibri"/>
                <w:i/>
                <w:szCs w:val="22"/>
                <w:highlight w:val="cyan"/>
              </w:rPr>
            </w:pPr>
            <w:r w:rsidRPr="00390CF2">
              <w:rPr>
                <w:rFonts w:eastAsia="Calibri"/>
                <w:i/>
                <w:szCs w:val="22"/>
                <w:highlight w:val="cyan"/>
              </w:rPr>
              <w:t>SetupOnly</w:t>
            </w:r>
          </w:p>
        </w:tc>
        <w:tc>
          <w:tcPr>
            <w:tcW w:w="10146" w:type="dxa"/>
            <w:tcBorders>
              <w:top w:val="single" w:sz="4" w:space="0" w:color="auto"/>
              <w:left w:val="single" w:sz="4" w:space="0" w:color="auto"/>
              <w:bottom w:val="single" w:sz="4" w:space="0" w:color="auto"/>
              <w:right w:val="single" w:sz="4" w:space="0" w:color="auto"/>
            </w:tcBorders>
            <w:hideMark/>
          </w:tcPr>
          <w:p w14:paraId="302A5968"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optionally present, Need M, upon configuration of a new SCell. It is absent otherwise.</w:t>
            </w:r>
          </w:p>
        </w:tc>
      </w:tr>
      <w:tr w:rsidR="000805DB" w:rsidRPr="00390CF2" w14:paraId="3D6F9E2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918B73D" w14:textId="77777777" w:rsidR="000805DB" w:rsidRPr="00390CF2" w:rsidRDefault="000805DB" w:rsidP="00526540">
            <w:pPr>
              <w:pStyle w:val="TAL"/>
              <w:rPr>
                <w:rFonts w:eastAsia="Calibri"/>
                <w:i/>
                <w:szCs w:val="22"/>
                <w:highlight w:val="cyan"/>
              </w:rPr>
            </w:pPr>
            <w:r w:rsidRPr="00390CF2">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43A58DB" w14:textId="77777777" w:rsidR="000805DB" w:rsidRPr="00390CF2" w:rsidRDefault="000805DB" w:rsidP="00526540">
            <w:pPr>
              <w:pStyle w:val="TAL"/>
              <w:rPr>
                <w:rFonts w:eastAsia="Calibri"/>
                <w:szCs w:val="22"/>
                <w:highlight w:val="cyan"/>
              </w:rPr>
            </w:pPr>
            <w:r w:rsidRPr="00390CF2">
              <w:rPr>
                <w:rFonts w:eastAsia="Calibri"/>
                <w:szCs w:val="22"/>
                <w:highlight w:val="cyan"/>
              </w:rPr>
              <w:t xml:space="preserve">The field is optionally present, Need M, in the BWP-UplinkDedicated of an SpCell. It is absent otherwise. </w:t>
            </w:r>
          </w:p>
        </w:tc>
      </w:tr>
      <w:tr w:rsidR="000805DB" w:rsidRPr="00390CF2" w14:paraId="4F372E79" w14:textId="77777777" w:rsidTr="00526540">
        <w:trPr>
          <w:ins w:id="9516" w:author="Rapporteur" w:date="2018-06-26T10:53:00Z"/>
        </w:trPr>
        <w:tc>
          <w:tcPr>
            <w:tcW w:w="4027" w:type="dxa"/>
            <w:tcBorders>
              <w:top w:val="single" w:sz="4" w:space="0" w:color="auto"/>
              <w:left w:val="single" w:sz="4" w:space="0" w:color="auto"/>
              <w:bottom w:val="single" w:sz="4" w:space="0" w:color="auto"/>
              <w:right w:val="single" w:sz="4" w:space="0" w:color="auto"/>
            </w:tcBorders>
            <w:hideMark/>
          </w:tcPr>
          <w:p w14:paraId="7E131AC7" w14:textId="77777777" w:rsidR="000805DB" w:rsidRPr="00390CF2" w:rsidRDefault="000805DB" w:rsidP="00526540">
            <w:pPr>
              <w:pStyle w:val="TAL"/>
              <w:rPr>
                <w:ins w:id="9517" w:author="Rapporteur" w:date="2018-06-26T10:53:00Z"/>
                <w:rFonts w:eastAsia="Calibri"/>
                <w:i/>
                <w:szCs w:val="22"/>
                <w:highlight w:val="cyan"/>
              </w:rPr>
            </w:pPr>
            <w:ins w:id="9518" w:author="Rapporteur" w:date="2018-06-26T10:53:00Z">
              <w:r w:rsidRPr="00390CF2">
                <w:rPr>
                  <w:rFonts w:eastAsia="Calibri"/>
                  <w:i/>
                  <w:szCs w:val="22"/>
                  <w:highlight w:val="cyan"/>
                </w:rPr>
                <w:t>Setup</w:t>
              </w:r>
            </w:ins>
            <w:ins w:id="9519" w:author="Rapporteur" w:date="2018-07-11T15:43:00Z">
              <w:r w:rsidRPr="00390CF2">
                <w:rPr>
                  <w:rFonts w:eastAsia="Calibri"/>
                  <w:i/>
                  <w:szCs w:val="22"/>
                  <w:highlight w:val="cyan"/>
                </w:rPr>
                <w:t>OtherBWP</w:t>
              </w:r>
            </w:ins>
          </w:p>
        </w:tc>
        <w:tc>
          <w:tcPr>
            <w:tcW w:w="10146" w:type="dxa"/>
            <w:tcBorders>
              <w:top w:val="single" w:sz="4" w:space="0" w:color="auto"/>
              <w:left w:val="single" w:sz="4" w:space="0" w:color="auto"/>
              <w:bottom w:val="single" w:sz="4" w:space="0" w:color="auto"/>
              <w:right w:val="single" w:sz="4" w:space="0" w:color="auto"/>
            </w:tcBorders>
            <w:hideMark/>
          </w:tcPr>
          <w:p w14:paraId="3DF7319D" w14:textId="77777777" w:rsidR="000805DB" w:rsidRPr="00390CF2" w:rsidRDefault="000805DB" w:rsidP="00526540">
            <w:pPr>
              <w:pStyle w:val="TAL"/>
              <w:rPr>
                <w:ins w:id="9520" w:author="Rapporteur" w:date="2018-06-26T10:53:00Z"/>
                <w:rFonts w:eastAsia="Calibri"/>
                <w:szCs w:val="22"/>
                <w:highlight w:val="cyan"/>
              </w:rPr>
            </w:pPr>
            <w:ins w:id="9521" w:author="Rapporteur" w:date="2018-06-26T10:53:00Z">
              <w:r w:rsidRPr="00390CF2">
                <w:rPr>
                  <w:rFonts w:eastAsia="Calibri"/>
                  <w:szCs w:val="22"/>
                  <w:highlight w:val="cyan"/>
                </w:rPr>
                <w:t>The field is mandator</w:t>
              </w:r>
            </w:ins>
            <w:ins w:id="9522" w:author="Rapporteur" w:date="2018-06-26T10:54:00Z">
              <w:r w:rsidRPr="00390CF2">
                <w:rPr>
                  <w:rFonts w:eastAsia="Calibri"/>
                  <w:szCs w:val="22"/>
                  <w:highlight w:val="cyan"/>
                </w:rPr>
                <w:t>y</w:t>
              </w:r>
            </w:ins>
            <w:ins w:id="9523" w:author="Rapporteur" w:date="2018-06-26T10:53:00Z">
              <w:r w:rsidRPr="00390CF2">
                <w:rPr>
                  <w:rFonts w:eastAsia="Calibri"/>
                  <w:szCs w:val="22"/>
                  <w:highlight w:val="cyan"/>
                </w:rPr>
                <w:t xml:space="preserve"> present, Need M, upon configuration of a new BWP </w:t>
              </w:r>
            </w:ins>
            <w:ins w:id="9524" w:author="Rapporteur" w:date="2018-06-26T10:54:00Z">
              <w:r w:rsidRPr="00390CF2">
                <w:rPr>
                  <w:rFonts w:eastAsia="Calibri"/>
                  <w:szCs w:val="22"/>
                  <w:highlight w:val="cyan"/>
                </w:rPr>
                <w:t>if the parent IE is included</w:t>
              </w:r>
            </w:ins>
            <w:ins w:id="9525" w:author="Rapporteur" w:date="2018-07-11T15:42:00Z">
              <w:r w:rsidRPr="00390CF2">
                <w:rPr>
                  <w:rFonts w:eastAsia="Calibri"/>
                  <w:szCs w:val="22"/>
                  <w:highlight w:val="cyan"/>
                </w:rPr>
                <w:t xml:space="preserve"> (if configured </w:t>
              </w:r>
            </w:ins>
            <w:ins w:id="9526" w:author="Rapporteur" w:date="2018-07-11T15:43:00Z">
              <w:r w:rsidRPr="00390CF2">
                <w:rPr>
                  <w:rFonts w:eastAsia="Calibri"/>
                  <w:szCs w:val="22"/>
                  <w:highlight w:val="cyan"/>
                </w:rPr>
                <w:t>with UL/DL)</w:t>
              </w:r>
            </w:ins>
            <w:ins w:id="9527" w:author="Rapporteur" w:date="2018-06-26T10:54:00Z">
              <w:r w:rsidRPr="00390CF2">
                <w:rPr>
                  <w:rFonts w:eastAsia="Calibri"/>
                  <w:szCs w:val="22"/>
                  <w:highlight w:val="cyan"/>
                </w:rPr>
                <w:t xml:space="preserve">. The field is </w:t>
              </w:r>
            </w:ins>
            <w:ins w:id="9528" w:author="Rapporteur" w:date="2018-06-26T10:53:00Z">
              <w:r w:rsidRPr="00390CF2">
                <w:rPr>
                  <w:rFonts w:eastAsia="Calibri"/>
                  <w:szCs w:val="22"/>
                  <w:highlight w:val="cyan"/>
                </w:rPr>
                <w:t>optionally present</w:t>
              </w:r>
            </w:ins>
            <w:ins w:id="9529" w:author="Rapporteur" w:date="2018-07-11T15:43:00Z">
              <w:r w:rsidRPr="00390CF2">
                <w:rPr>
                  <w:rFonts w:eastAsia="Calibri"/>
                  <w:szCs w:val="22"/>
                  <w:highlight w:val="cyan"/>
                </w:rPr>
                <w:t>, Need M,</w:t>
              </w:r>
            </w:ins>
            <w:ins w:id="9530" w:author="Rapporteur" w:date="2018-06-26T10:53:00Z">
              <w:r w:rsidRPr="00390CF2">
                <w:rPr>
                  <w:rFonts w:eastAsia="Calibri"/>
                  <w:szCs w:val="22"/>
                  <w:highlight w:val="cyan"/>
                </w:rPr>
                <w:t xml:space="preserve"> otherwise</w:t>
              </w:r>
            </w:ins>
            <w:ins w:id="9531" w:author="Rapporteur" w:date="2018-06-26T10:54:00Z">
              <w:r w:rsidRPr="00390CF2">
                <w:rPr>
                  <w:rFonts w:eastAsia="Calibri"/>
                  <w:szCs w:val="22"/>
                  <w:highlight w:val="cyan"/>
                </w:rPr>
                <w:t xml:space="preserve">. </w:t>
              </w:r>
            </w:ins>
          </w:p>
        </w:tc>
      </w:tr>
    </w:tbl>
    <w:p w14:paraId="12FEBB04" w14:textId="77777777" w:rsidR="000805DB" w:rsidRPr="00390CF2" w:rsidRDefault="000805DB" w:rsidP="000805DB">
      <w:pPr>
        <w:rPr>
          <w:highlight w:val="cyan"/>
        </w:rPr>
      </w:pPr>
    </w:p>
    <w:p w14:paraId="515940E0" w14:textId="77777777" w:rsidR="000805DB" w:rsidRPr="00390CF2" w:rsidRDefault="000805DB" w:rsidP="000805DB">
      <w:pPr>
        <w:pStyle w:val="Heading4"/>
        <w:rPr>
          <w:highlight w:val="cyan"/>
        </w:rPr>
      </w:pPr>
      <w:bookmarkStart w:id="9532" w:name="_Toc510018582"/>
      <w:r w:rsidRPr="00390CF2">
        <w:rPr>
          <w:highlight w:val="cyan"/>
        </w:rPr>
        <w:t>–</w:t>
      </w:r>
      <w:r w:rsidRPr="00390CF2">
        <w:rPr>
          <w:highlight w:val="cyan"/>
        </w:rPr>
        <w:tab/>
      </w:r>
      <w:r w:rsidRPr="00390CF2">
        <w:rPr>
          <w:i/>
          <w:highlight w:val="cyan"/>
        </w:rPr>
        <w:t>BWP-Id</w:t>
      </w:r>
      <w:bookmarkEnd w:id="9532"/>
    </w:p>
    <w:p w14:paraId="681AA298" w14:textId="77777777" w:rsidR="000805DB" w:rsidRPr="00390CF2" w:rsidRDefault="000805DB" w:rsidP="000805DB">
      <w:pPr>
        <w:rPr>
          <w:highlight w:val="cyan"/>
        </w:rPr>
      </w:pPr>
      <w:r w:rsidRPr="00390CF2">
        <w:rPr>
          <w:highlight w:val="cyan"/>
        </w:rPr>
        <w:t xml:space="preserve">The IE </w:t>
      </w:r>
      <w:r w:rsidRPr="00390CF2">
        <w:rPr>
          <w:i/>
          <w:highlight w:val="cyan"/>
        </w:rPr>
        <w:t>BWP-Id</w:t>
      </w:r>
      <w:r w:rsidRPr="00390CF2">
        <w:rPr>
          <w:highlight w:val="cyan"/>
        </w:rPr>
        <w:t xml:space="preserve"> is used to refer to Bandwidth Parts (BWP). The initial BWP is referred to by BWP-Id 0. The other BWPs are referred to by BWP-Id 1 to </w:t>
      </w:r>
      <w:r w:rsidRPr="00390CF2">
        <w:rPr>
          <w:i/>
          <w:highlight w:val="cyan"/>
        </w:rPr>
        <w:t>maxNrofBWPs</w:t>
      </w:r>
      <w:r w:rsidRPr="00390CF2">
        <w:rPr>
          <w:highlight w:val="cyan"/>
        </w:rPr>
        <w:t>.</w:t>
      </w:r>
    </w:p>
    <w:p w14:paraId="60DC9D86" w14:textId="77777777" w:rsidR="000805DB" w:rsidRPr="00390CF2" w:rsidRDefault="000805DB" w:rsidP="000805DB">
      <w:pPr>
        <w:pStyle w:val="TH"/>
        <w:rPr>
          <w:highlight w:val="cyan"/>
        </w:rPr>
      </w:pPr>
      <w:r w:rsidRPr="00390CF2">
        <w:rPr>
          <w:i/>
          <w:highlight w:val="cyan"/>
        </w:rPr>
        <w:t>BWP-Id</w:t>
      </w:r>
      <w:r w:rsidRPr="00390CF2">
        <w:rPr>
          <w:highlight w:val="cyan"/>
        </w:rPr>
        <w:t xml:space="preserve"> information element</w:t>
      </w:r>
    </w:p>
    <w:p w14:paraId="0A9404A2" w14:textId="77777777" w:rsidR="000805DB" w:rsidRPr="00390CF2" w:rsidRDefault="000805DB" w:rsidP="000805DB">
      <w:pPr>
        <w:pStyle w:val="PL"/>
        <w:rPr>
          <w:color w:val="808080"/>
          <w:highlight w:val="cyan"/>
        </w:rPr>
      </w:pPr>
      <w:r w:rsidRPr="00390CF2">
        <w:rPr>
          <w:color w:val="808080"/>
          <w:highlight w:val="cyan"/>
        </w:rPr>
        <w:t>-- ASN1START</w:t>
      </w:r>
    </w:p>
    <w:p w14:paraId="6B82845B" w14:textId="77777777" w:rsidR="000805DB" w:rsidRPr="00390CF2" w:rsidRDefault="000805DB" w:rsidP="000805DB">
      <w:pPr>
        <w:pStyle w:val="PL"/>
        <w:rPr>
          <w:color w:val="808080"/>
          <w:highlight w:val="cyan"/>
        </w:rPr>
      </w:pPr>
      <w:r w:rsidRPr="00390CF2">
        <w:rPr>
          <w:color w:val="808080"/>
          <w:highlight w:val="cyan"/>
        </w:rPr>
        <w:t>-- TAG-BWP-ID-START</w:t>
      </w:r>
    </w:p>
    <w:p w14:paraId="091C782B" w14:textId="77777777" w:rsidR="000805DB" w:rsidRPr="00390CF2" w:rsidRDefault="000805DB" w:rsidP="000805DB">
      <w:pPr>
        <w:pStyle w:val="PL"/>
        <w:rPr>
          <w:highlight w:val="cyan"/>
        </w:rPr>
      </w:pPr>
    </w:p>
    <w:p w14:paraId="243ACCAF" w14:textId="77777777" w:rsidR="000805DB" w:rsidRPr="00390CF2" w:rsidRDefault="000805DB" w:rsidP="000805DB">
      <w:pPr>
        <w:pStyle w:val="PL"/>
        <w:rPr>
          <w:highlight w:val="cyan"/>
        </w:rPr>
      </w:pPr>
      <w:r w:rsidRPr="00390CF2">
        <w:rPr>
          <w:highlight w:val="cyan"/>
        </w:rPr>
        <w:t>BW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BWPs)</w:t>
      </w:r>
    </w:p>
    <w:p w14:paraId="7ECB1EDA" w14:textId="77777777" w:rsidR="000805DB" w:rsidRPr="00390CF2" w:rsidRDefault="000805DB" w:rsidP="000805DB">
      <w:pPr>
        <w:pStyle w:val="PL"/>
        <w:rPr>
          <w:highlight w:val="cyan"/>
        </w:rPr>
      </w:pPr>
    </w:p>
    <w:p w14:paraId="516B83C3" w14:textId="77777777" w:rsidR="000805DB" w:rsidRPr="00390CF2" w:rsidRDefault="000805DB" w:rsidP="000805DB">
      <w:pPr>
        <w:pStyle w:val="PL"/>
        <w:rPr>
          <w:color w:val="808080"/>
          <w:highlight w:val="cyan"/>
        </w:rPr>
      </w:pPr>
      <w:r w:rsidRPr="00390CF2">
        <w:rPr>
          <w:color w:val="808080"/>
          <w:highlight w:val="cyan"/>
        </w:rPr>
        <w:t>-- TAG-BWP-ID-STOP</w:t>
      </w:r>
    </w:p>
    <w:p w14:paraId="24AA9F57" w14:textId="77777777" w:rsidR="000805DB" w:rsidRPr="00390CF2" w:rsidRDefault="000805DB" w:rsidP="000805DB">
      <w:pPr>
        <w:pStyle w:val="PL"/>
        <w:rPr>
          <w:color w:val="808080"/>
          <w:highlight w:val="cyan"/>
        </w:rPr>
      </w:pPr>
      <w:r w:rsidRPr="00390CF2">
        <w:rPr>
          <w:color w:val="808080"/>
          <w:highlight w:val="cyan"/>
        </w:rPr>
        <w:t>-- ASN1STOP</w:t>
      </w:r>
    </w:p>
    <w:p w14:paraId="40AF9BBB" w14:textId="77777777" w:rsidR="000805DB" w:rsidRPr="00390CF2" w:rsidRDefault="000805DB" w:rsidP="000805DB">
      <w:pPr>
        <w:rPr>
          <w:highlight w:val="cyan"/>
        </w:rPr>
      </w:pPr>
    </w:p>
    <w:p w14:paraId="2BF62795" w14:textId="77777777" w:rsidR="000805DB" w:rsidRPr="00390CF2" w:rsidRDefault="000805DB" w:rsidP="000805DB">
      <w:pPr>
        <w:pStyle w:val="Heading4"/>
        <w:rPr>
          <w:i/>
          <w:highlight w:val="cyan"/>
        </w:rPr>
      </w:pPr>
      <w:bookmarkStart w:id="9533" w:name="_Toc510018583"/>
      <w:r w:rsidRPr="00390CF2">
        <w:rPr>
          <w:i/>
          <w:highlight w:val="cyan"/>
        </w:rPr>
        <w:t>–</w:t>
      </w:r>
      <w:r w:rsidRPr="00390CF2">
        <w:rPr>
          <w:i/>
          <w:highlight w:val="cyan"/>
        </w:rPr>
        <w:tab/>
        <w:t>BeamFailureRecoveryConfig</w:t>
      </w:r>
      <w:bookmarkEnd w:id="9533"/>
    </w:p>
    <w:p w14:paraId="1D594005" w14:textId="77777777" w:rsidR="000805DB" w:rsidRPr="00390CF2" w:rsidRDefault="000805DB" w:rsidP="000805DB">
      <w:pPr>
        <w:rPr>
          <w:highlight w:val="cyan"/>
        </w:rPr>
      </w:pPr>
      <w:r w:rsidRPr="00390CF2">
        <w:rPr>
          <w:highlight w:val="cyan"/>
        </w:rPr>
        <w:t>The BeamFailureRecoveryConfig IE is used to configure the UE with RACH resources and candidate beams for beam failure recovery in case of beam failure detection. See also 38.321, section 5.1.1.</w:t>
      </w:r>
    </w:p>
    <w:p w14:paraId="03F9BED6" w14:textId="77777777" w:rsidR="000805DB" w:rsidRPr="00390CF2" w:rsidRDefault="000805DB" w:rsidP="000805DB">
      <w:pPr>
        <w:pStyle w:val="TH"/>
        <w:rPr>
          <w:highlight w:val="cyan"/>
        </w:rPr>
      </w:pPr>
      <w:r w:rsidRPr="00390CF2">
        <w:rPr>
          <w:i/>
          <w:highlight w:val="cyan"/>
        </w:rPr>
        <w:t>BeamFailureRecoveryConfig</w:t>
      </w:r>
      <w:r w:rsidRPr="00390CF2">
        <w:rPr>
          <w:highlight w:val="cyan"/>
        </w:rPr>
        <w:t xml:space="preserve"> information element</w:t>
      </w:r>
    </w:p>
    <w:p w14:paraId="1F1AC201" w14:textId="77777777" w:rsidR="000805DB" w:rsidRPr="00390CF2" w:rsidRDefault="000805DB" w:rsidP="000805DB">
      <w:pPr>
        <w:pStyle w:val="PL"/>
        <w:rPr>
          <w:color w:val="808080"/>
          <w:highlight w:val="cyan"/>
        </w:rPr>
      </w:pPr>
      <w:r w:rsidRPr="00390CF2">
        <w:rPr>
          <w:color w:val="808080"/>
          <w:highlight w:val="cyan"/>
        </w:rPr>
        <w:t>-- ASN1START</w:t>
      </w:r>
    </w:p>
    <w:p w14:paraId="609164EC" w14:textId="77777777" w:rsidR="000805DB" w:rsidRPr="00390CF2" w:rsidRDefault="000805DB" w:rsidP="000805DB">
      <w:pPr>
        <w:pStyle w:val="PL"/>
        <w:rPr>
          <w:color w:val="808080"/>
          <w:highlight w:val="cyan"/>
        </w:rPr>
      </w:pPr>
      <w:r w:rsidRPr="00390CF2">
        <w:rPr>
          <w:color w:val="808080"/>
          <w:highlight w:val="cyan"/>
        </w:rPr>
        <w:t>-- TAG-BEAM-FAILURE-RECOVERY-CONFIG-START</w:t>
      </w:r>
    </w:p>
    <w:p w14:paraId="44D9934B" w14:textId="77777777" w:rsidR="000805DB" w:rsidRPr="00390CF2" w:rsidRDefault="000805DB" w:rsidP="000805DB">
      <w:pPr>
        <w:pStyle w:val="PL"/>
        <w:rPr>
          <w:highlight w:val="cyan"/>
        </w:rPr>
      </w:pPr>
    </w:p>
    <w:p w14:paraId="69F46AC0" w14:textId="77777777" w:rsidR="000805DB" w:rsidRPr="00390CF2" w:rsidRDefault="000805DB" w:rsidP="000805DB">
      <w:pPr>
        <w:pStyle w:val="PL"/>
        <w:rPr>
          <w:highlight w:val="cyan"/>
        </w:rPr>
      </w:pPr>
      <w:bookmarkStart w:id="9534" w:name="_Hlk508788928"/>
      <w:r w:rsidRPr="00390CF2">
        <w:rPr>
          <w:highlight w:val="cyan"/>
        </w:rPr>
        <w:t xml:space="preserve">BeamFailureRecovery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04507" w14:textId="77777777" w:rsidR="000805DB" w:rsidRPr="00390CF2" w:rsidRDefault="000805DB" w:rsidP="000805DB">
      <w:pPr>
        <w:pStyle w:val="PL"/>
        <w:rPr>
          <w:color w:val="808080"/>
          <w:highlight w:val="cyan"/>
        </w:rPr>
      </w:pPr>
      <w:r w:rsidRPr="00390CF2">
        <w:rPr>
          <w:highlight w:val="cyan"/>
        </w:rPr>
        <w:tab/>
        <w:t>rootSequenceIndex-BF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555125B" w14:textId="77777777" w:rsidR="000805DB" w:rsidRPr="00390CF2" w:rsidRDefault="000805DB" w:rsidP="000805DB">
      <w:pPr>
        <w:pStyle w:val="PL"/>
        <w:rPr>
          <w:color w:val="808080"/>
          <w:highlight w:val="cyan"/>
        </w:rPr>
      </w:pPr>
      <w:r w:rsidRPr="00390CF2">
        <w:rPr>
          <w:highlight w:val="cyan"/>
        </w:rPr>
        <w:tab/>
        <w:t>rach-ConfigBF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BAE0DB8"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F510B76" w14:textId="77777777" w:rsidR="000805DB" w:rsidRPr="00390CF2" w:rsidRDefault="000805DB" w:rsidP="000805DB">
      <w:pPr>
        <w:pStyle w:val="PL"/>
        <w:rPr>
          <w:color w:val="808080"/>
          <w:highlight w:val="cyan"/>
        </w:rPr>
      </w:pPr>
      <w:r w:rsidRPr="00390CF2">
        <w:rPr>
          <w:highlight w:val="cyan"/>
        </w:rPr>
        <w:tab/>
        <w:t>candidateBeamR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andidateBeams))</w:t>
      </w:r>
      <w:r w:rsidRPr="00390CF2">
        <w:rPr>
          <w:color w:val="993366"/>
          <w:highlight w:val="cyan"/>
        </w:rPr>
        <w:t xml:space="preserve"> OF</w:t>
      </w:r>
      <w:r w:rsidRPr="00390CF2">
        <w:rPr>
          <w:highlight w:val="cyan"/>
        </w:rPr>
        <w:t xml:space="preserve"> PRACH-ResourceDedicatedBFR</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3316982" w14:textId="77777777" w:rsidR="000805DB" w:rsidRPr="00390CF2" w:rsidRDefault="000805DB" w:rsidP="000805DB">
      <w:pPr>
        <w:pStyle w:val="PL"/>
        <w:rPr>
          <w:highlight w:val="cyan"/>
        </w:rPr>
      </w:pPr>
      <w:r w:rsidRPr="00390CF2">
        <w:rPr>
          <w:highlight w:val="cyan"/>
        </w:rPr>
        <w:tab/>
        <w:t>ssb-perRACH-Occasion</w:t>
      </w:r>
      <w:r w:rsidRPr="00390CF2">
        <w:rPr>
          <w:highlight w:val="cyan"/>
        </w:rPr>
        <w:tab/>
      </w:r>
      <w:r w:rsidRPr="00390CF2">
        <w:rPr>
          <w:highlight w:val="cyan"/>
        </w:rPr>
        <w:tab/>
      </w:r>
      <w:r w:rsidRPr="00390CF2">
        <w:rPr>
          <w:highlight w:val="cyan"/>
        </w:rPr>
        <w:tab/>
      </w:r>
      <w:r w:rsidRPr="00390CF2">
        <w:rPr>
          <w:highlight w:val="cyan"/>
        </w:rPr>
        <w:tab/>
        <w:t xml:space="preserve">ENUMERATED {oneEighth, oneFourth, oneHalf, one, two, four, eight, sixteen} </w:t>
      </w:r>
      <w:r w:rsidRPr="00390CF2">
        <w:rPr>
          <w:highlight w:val="cyan"/>
        </w:rPr>
        <w:tab/>
        <w:t>OPTIONAL,</w:t>
      </w:r>
      <w:r w:rsidRPr="00390CF2">
        <w:rPr>
          <w:highlight w:val="cyan"/>
        </w:rPr>
        <w:tab/>
        <w:t>-- Need M</w:t>
      </w:r>
    </w:p>
    <w:p w14:paraId="29A9908C" w14:textId="77777777" w:rsidR="000805DB" w:rsidRPr="00390CF2" w:rsidRDefault="000805DB" w:rsidP="000805DB">
      <w:pPr>
        <w:pStyle w:val="PL"/>
        <w:rPr>
          <w:color w:val="808080"/>
          <w:highlight w:val="cyan"/>
        </w:rPr>
      </w:pPr>
      <w:r w:rsidRPr="00390CF2">
        <w:rPr>
          <w:highlight w:val="cyan"/>
        </w:rPr>
        <w:tab/>
        <w:t>ra-ssb-OccasionMask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691B090C" w14:textId="77777777" w:rsidR="000805DB" w:rsidRPr="00390CF2" w:rsidRDefault="000805DB" w:rsidP="000805DB">
      <w:pPr>
        <w:pStyle w:val="PL"/>
        <w:rPr>
          <w:color w:val="808080"/>
          <w:highlight w:val="cyan"/>
        </w:rPr>
      </w:pPr>
      <w:r w:rsidRPr="00390CF2">
        <w:rPr>
          <w:highlight w:val="cyan"/>
        </w:rPr>
        <w:tab/>
        <w:t>recoverySearchSpaceId</w:t>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F-BFR</w:t>
      </w:r>
    </w:p>
    <w:p w14:paraId="4D37086C" w14:textId="77777777" w:rsidR="000805DB" w:rsidRPr="00390CF2" w:rsidRDefault="000805DB" w:rsidP="000805DB">
      <w:pPr>
        <w:pStyle w:val="PL"/>
        <w:rPr>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34AE2C3" w14:textId="77777777" w:rsidR="000805DB" w:rsidRPr="00390CF2" w:rsidRDefault="000805DB" w:rsidP="000805DB">
      <w:pPr>
        <w:pStyle w:val="PL"/>
        <w:rPr>
          <w:color w:val="808080"/>
          <w:highlight w:val="cyan"/>
        </w:rPr>
      </w:pPr>
      <w:r w:rsidRPr="00390CF2">
        <w:rPr>
          <w:highlight w:val="cyan"/>
        </w:rPr>
        <w:tab/>
        <w:t>beamFailureRecovery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40, ms60, ms80, ms100, ms150, ms20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AEA3046" w14:textId="77777777" w:rsidR="000805DB" w:rsidRPr="00390CF2" w:rsidRDefault="000805DB" w:rsidP="000805DB">
      <w:pPr>
        <w:pStyle w:val="PL"/>
        <w:rPr>
          <w:ins w:id="9535" w:author="R2-1810869" w:date="2018-07-10T16:23:00Z"/>
          <w:highlight w:val="cyan"/>
        </w:rPr>
      </w:pPr>
      <w:r w:rsidRPr="00390CF2">
        <w:rPr>
          <w:highlight w:val="cyan"/>
        </w:rPr>
        <w:tab/>
        <w:t>...</w:t>
      </w:r>
      <w:ins w:id="9536" w:author="R2-1810869" w:date="2018-07-10T16:23:00Z">
        <w:r w:rsidRPr="00390CF2">
          <w:rPr>
            <w:highlight w:val="cyan"/>
          </w:rPr>
          <w:t>,</w:t>
        </w:r>
      </w:ins>
    </w:p>
    <w:p w14:paraId="054ADAAE" w14:textId="77777777" w:rsidR="000805DB" w:rsidRPr="00390CF2" w:rsidRDefault="000805DB" w:rsidP="000805DB">
      <w:pPr>
        <w:pStyle w:val="PL"/>
        <w:rPr>
          <w:ins w:id="9537" w:author="R2-1810869" w:date="2018-07-10T16:23:00Z"/>
          <w:highlight w:val="cyan"/>
        </w:rPr>
      </w:pPr>
      <w:ins w:id="9538" w:author="R2-1810869" w:date="2018-07-10T16:23:00Z">
        <w:r w:rsidRPr="00390CF2">
          <w:rPr>
            <w:highlight w:val="cyan"/>
          </w:rPr>
          <w:tab/>
          <w:t>[[</w:t>
        </w:r>
      </w:ins>
    </w:p>
    <w:p w14:paraId="23B3F265" w14:textId="77777777" w:rsidR="000805DB" w:rsidRPr="00390CF2" w:rsidRDefault="000805DB" w:rsidP="000805DB">
      <w:pPr>
        <w:pStyle w:val="PL"/>
        <w:rPr>
          <w:ins w:id="9539" w:author="R2-1810869" w:date="2018-07-10T16:23:00Z"/>
          <w:highlight w:val="cyan"/>
        </w:rPr>
      </w:pPr>
      <w:ins w:id="9540" w:author="R2-1810869" w:date="2018-07-10T16:23:00Z">
        <w:r w:rsidRPr="00390CF2">
          <w:rPr>
            <w:highlight w:val="cyan"/>
          </w:rPr>
          <w:tab/>
          <w:t>msg1-SubcarrierSpacing</w:t>
        </w:r>
      </w:ins>
      <w:ins w:id="9541" w:author="R2-1810869" w:date="2018-07-10T16:24:00Z">
        <w:r w:rsidRPr="00390CF2">
          <w:rPr>
            <w:highlight w:val="cyan"/>
          </w:rPr>
          <w:tab/>
        </w:r>
        <w:r w:rsidRPr="00390CF2">
          <w:rPr>
            <w:highlight w:val="cyan"/>
          </w:rPr>
          <w:tab/>
        </w:r>
        <w:r w:rsidRPr="00390CF2">
          <w:rPr>
            <w:highlight w:val="cyan"/>
          </w:rPr>
          <w:tab/>
        </w:r>
        <w:r w:rsidRPr="00390CF2">
          <w:rPr>
            <w:highlight w:val="cyan"/>
          </w:rPr>
          <w:tab/>
          <w:t>S</w:t>
        </w:r>
      </w:ins>
      <w:ins w:id="9542" w:author="R2-1810869" w:date="2018-07-10T16:23:00Z">
        <w:r w:rsidRPr="00390CF2">
          <w:rPr>
            <w:highlight w:val="cyan"/>
          </w:rPr>
          <w:t>ubcarrierSpacing</w:t>
        </w:r>
      </w:ins>
      <w:ins w:id="9543" w:author="R2-1810869" w:date="2018-07-10T16:24: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9544" w:author="R2-1810869" w:date="2018-07-10T16:23:00Z">
        <w:r w:rsidRPr="00390CF2">
          <w:rPr>
            <w:highlight w:val="cyan"/>
          </w:rPr>
          <w:t>OPTIONAL</w:t>
        </w:r>
      </w:ins>
      <w:ins w:id="9545" w:author="R2-1810869" w:date="2018-07-10T16:24:00Z">
        <w:r w:rsidRPr="00390CF2">
          <w:rPr>
            <w:highlight w:val="cyan"/>
          </w:rPr>
          <w:tab/>
        </w:r>
      </w:ins>
      <w:ins w:id="9546" w:author="R2-1810869" w:date="2018-07-10T16:23:00Z">
        <w:r w:rsidRPr="00390CF2">
          <w:rPr>
            <w:highlight w:val="cyan"/>
          </w:rPr>
          <w:t>-- Need M</w:t>
        </w:r>
      </w:ins>
    </w:p>
    <w:p w14:paraId="4966D479" w14:textId="77777777" w:rsidR="000805DB" w:rsidRPr="00390CF2" w:rsidRDefault="000805DB" w:rsidP="000805DB">
      <w:pPr>
        <w:pStyle w:val="PL"/>
        <w:rPr>
          <w:highlight w:val="cyan"/>
        </w:rPr>
      </w:pPr>
      <w:ins w:id="9547" w:author="R2-1810869" w:date="2018-07-10T16:23:00Z">
        <w:r w:rsidRPr="00390CF2">
          <w:rPr>
            <w:highlight w:val="cyan"/>
          </w:rPr>
          <w:tab/>
          <w:t>]]</w:t>
        </w:r>
      </w:ins>
    </w:p>
    <w:p w14:paraId="08F20040" w14:textId="77777777" w:rsidR="000805DB" w:rsidRPr="00390CF2" w:rsidRDefault="000805DB" w:rsidP="000805DB">
      <w:pPr>
        <w:pStyle w:val="PL"/>
        <w:rPr>
          <w:highlight w:val="cyan"/>
        </w:rPr>
      </w:pPr>
      <w:r w:rsidRPr="00390CF2">
        <w:rPr>
          <w:highlight w:val="cyan"/>
        </w:rPr>
        <w:t>}</w:t>
      </w:r>
    </w:p>
    <w:p w14:paraId="47004601" w14:textId="77777777" w:rsidR="000805DB" w:rsidRPr="00390CF2" w:rsidRDefault="000805DB" w:rsidP="000805DB">
      <w:pPr>
        <w:pStyle w:val="PL"/>
        <w:rPr>
          <w:highlight w:val="cyan"/>
        </w:rPr>
      </w:pPr>
    </w:p>
    <w:p w14:paraId="708A7B63" w14:textId="77777777" w:rsidR="000805DB" w:rsidRPr="00390CF2" w:rsidRDefault="000805DB" w:rsidP="000805DB">
      <w:pPr>
        <w:pStyle w:val="PL"/>
        <w:rPr>
          <w:highlight w:val="cyan"/>
        </w:rPr>
      </w:pPr>
      <w:r w:rsidRPr="00390CF2">
        <w:rPr>
          <w:highlight w:val="cyan"/>
        </w:rPr>
        <w:t xml:space="preserve">PRACH-ResourceDedicatedBFR ::=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BAC7BCE"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SSB-Resource,</w:t>
      </w:r>
    </w:p>
    <w:p w14:paraId="7316449B"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CSIRS-Resource</w:t>
      </w:r>
    </w:p>
    <w:p w14:paraId="3852E60B" w14:textId="77777777" w:rsidR="000805DB" w:rsidRPr="00390CF2" w:rsidRDefault="000805DB" w:rsidP="000805DB">
      <w:pPr>
        <w:pStyle w:val="PL"/>
        <w:rPr>
          <w:highlight w:val="cyan"/>
        </w:rPr>
      </w:pPr>
      <w:r w:rsidRPr="00390CF2">
        <w:rPr>
          <w:highlight w:val="cyan"/>
        </w:rPr>
        <w:t>}</w:t>
      </w:r>
    </w:p>
    <w:p w14:paraId="5F501806" w14:textId="77777777" w:rsidR="000805DB" w:rsidRPr="00390CF2" w:rsidRDefault="000805DB" w:rsidP="000805DB">
      <w:pPr>
        <w:pStyle w:val="PL"/>
        <w:rPr>
          <w:highlight w:val="cyan"/>
        </w:rPr>
      </w:pPr>
    </w:p>
    <w:p w14:paraId="1EB68AD4" w14:textId="77777777" w:rsidR="000805DB" w:rsidRPr="00390CF2" w:rsidRDefault="000805DB" w:rsidP="000805DB">
      <w:pPr>
        <w:pStyle w:val="PL"/>
        <w:rPr>
          <w:highlight w:val="cyan"/>
        </w:rPr>
      </w:pPr>
      <w:r w:rsidRPr="00390CF2">
        <w:rPr>
          <w:highlight w:val="cyan"/>
        </w:rPr>
        <w:t xml:space="preserve">BFR-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F8A907"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6D794C5B"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61731E97" w14:textId="77777777" w:rsidR="000805DB" w:rsidRPr="00390CF2" w:rsidRDefault="000805DB" w:rsidP="000805DB">
      <w:pPr>
        <w:pStyle w:val="PL"/>
        <w:rPr>
          <w:highlight w:val="cyan"/>
        </w:rPr>
      </w:pPr>
      <w:r w:rsidRPr="00390CF2">
        <w:rPr>
          <w:highlight w:val="cyan"/>
        </w:rPr>
        <w:tab/>
        <w:t>...</w:t>
      </w:r>
    </w:p>
    <w:p w14:paraId="1869777A" w14:textId="77777777" w:rsidR="000805DB" w:rsidRPr="00390CF2" w:rsidRDefault="000805DB" w:rsidP="000805DB">
      <w:pPr>
        <w:pStyle w:val="PL"/>
        <w:rPr>
          <w:highlight w:val="cyan"/>
        </w:rPr>
      </w:pPr>
      <w:r w:rsidRPr="00390CF2">
        <w:rPr>
          <w:highlight w:val="cyan"/>
        </w:rPr>
        <w:t>}</w:t>
      </w:r>
    </w:p>
    <w:p w14:paraId="21193706" w14:textId="77777777" w:rsidR="000805DB" w:rsidRPr="00390CF2" w:rsidRDefault="000805DB" w:rsidP="000805DB">
      <w:pPr>
        <w:pStyle w:val="PL"/>
        <w:rPr>
          <w:highlight w:val="cyan"/>
        </w:rPr>
      </w:pPr>
    </w:p>
    <w:p w14:paraId="5F60A164" w14:textId="77777777" w:rsidR="000805DB" w:rsidRPr="00390CF2" w:rsidRDefault="000805DB" w:rsidP="000805DB">
      <w:pPr>
        <w:pStyle w:val="PL"/>
        <w:rPr>
          <w:highlight w:val="cyan"/>
        </w:rPr>
      </w:pPr>
      <w:r w:rsidRPr="00390CF2">
        <w:rPr>
          <w:highlight w:val="cyan"/>
        </w:rPr>
        <w:t>BFR-CSIRS-Resourc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1C6CB8"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2839E31" w14:textId="77777777" w:rsidR="000805DB" w:rsidRPr="00390CF2" w:rsidRDefault="000805DB" w:rsidP="000805DB">
      <w:pPr>
        <w:pStyle w:val="PL"/>
        <w:rPr>
          <w:highlight w:val="cyan"/>
        </w:rPr>
      </w:pPr>
      <w:r w:rsidRPr="00390CF2">
        <w:rPr>
          <w:highlight w:val="cyan"/>
        </w:rPr>
        <w:tab/>
      </w:r>
      <w:bookmarkStart w:id="9548" w:name="_Hlk510636638"/>
      <w:r w:rsidRPr="00390CF2">
        <w:rPr>
          <w:highlight w:val="cyan"/>
        </w:rPr>
        <w:t>ra-OccasionList</w:t>
      </w:r>
      <w:bookmarkEnd w:id="954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maxRA-Occasions-1)</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58A55A" w14:textId="77777777" w:rsidR="000805DB" w:rsidRPr="00390CF2" w:rsidRDefault="000805DB" w:rsidP="000805DB">
      <w:pPr>
        <w:pStyle w:val="PL"/>
        <w:rPr>
          <w:color w:val="808080"/>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9CC48BB" w14:textId="77777777" w:rsidR="000805DB" w:rsidRPr="00390CF2" w:rsidRDefault="000805DB" w:rsidP="000805DB">
      <w:pPr>
        <w:pStyle w:val="PL"/>
        <w:rPr>
          <w:highlight w:val="cyan"/>
        </w:rPr>
      </w:pPr>
      <w:r w:rsidRPr="00390CF2">
        <w:rPr>
          <w:highlight w:val="cyan"/>
        </w:rPr>
        <w:tab/>
        <w:t>...</w:t>
      </w:r>
    </w:p>
    <w:p w14:paraId="5D0F225F" w14:textId="77777777" w:rsidR="000805DB" w:rsidRPr="00390CF2" w:rsidRDefault="000805DB" w:rsidP="000805DB">
      <w:pPr>
        <w:pStyle w:val="PL"/>
        <w:rPr>
          <w:highlight w:val="cyan"/>
        </w:rPr>
      </w:pPr>
      <w:r w:rsidRPr="00390CF2">
        <w:rPr>
          <w:highlight w:val="cyan"/>
        </w:rPr>
        <w:t>}</w:t>
      </w:r>
    </w:p>
    <w:bookmarkEnd w:id="9534"/>
    <w:p w14:paraId="28A67AB1" w14:textId="77777777" w:rsidR="000805DB" w:rsidRPr="00390CF2" w:rsidRDefault="000805DB" w:rsidP="000805DB">
      <w:pPr>
        <w:pStyle w:val="PL"/>
        <w:rPr>
          <w:highlight w:val="cyan"/>
        </w:rPr>
      </w:pPr>
    </w:p>
    <w:p w14:paraId="15BDAC86" w14:textId="77777777" w:rsidR="000805DB" w:rsidRPr="00390CF2" w:rsidRDefault="000805DB" w:rsidP="000805DB">
      <w:pPr>
        <w:pStyle w:val="PL"/>
        <w:rPr>
          <w:color w:val="808080"/>
          <w:highlight w:val="cyan"/>
        </w:rPr>
      </w:pPr>
      <w:r w:rsidRPr="00390CF2">
        <w:rPr>
          <w:color w:val="808080"/>
          <w:highlight w:val="cyan"/>
        </w:rPr>
        <w:t>-- TAG-BEAM-FAILURE-RECOVERY-CONFIG-STOP</w:t>
      </w:r>
    </w:p>
    <w:p w14:paraId="28904A73" w14:textId="77777777" w:rsidR="000805DB" w:rsidRPr="00390CF2" w:rsidRDefault="000805DB" w:rsidP="000805DB">
      <w:pPr>
        <w:pStyle w:val="PL"/>
        <w:rPr>
          <w:color w:val="808080"/>
          <w:highlight w:val="cyan"/>
        </w:rPr>
      </w:pPr>
      <w:r w:rsidRPr="00390CF2">
        <w:rPr>
          <w:color w:val="808080"/>
          <w:highlight w:val="cyan"/>
        </w:rPr>
        <w:t>-- ASN1STOP</w:t>
      </w:r>
    </w:p>
    <w:p w14:paraId="4284F957" w14:textId="77777777" w:rsidR="000805DB" w:rsidRPr="00390CF2" w:rsidRDefault="000805DB" w:rsidP="000805DB">
      <w:pPr>
        <w:rPr>
          <w:highlight w:val="cyan"/>
        </w:rPr>
      </w:pPr>
      <w:bookmarkStart w:id="9549"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840216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5E571A" w14:textId="77777777" w:rsidR="000805DB" w:rsidRPr="00390CF2" w:rsidRDefault="000805DB" w:rsidP="00526540">
            <w:pPr>
              <w:pStyle w:val="TAH"/>
              <w:rPr>
                <w:szCs w:val="22"/>
                <w:highlight w:val="cyan"/>
              </w:rPr>
            </w:pPr>
            <w:r w:rsidRPr="00390CF2">
              <w:rPr>
                <w:i/>
                <w:szCs w:val="22"/>
                <w:highlight w:val="cyan"/>
              </w:rPr>
              <w:t>BeamFailureRecoveryConfig field descriptions</w:t>
            </w:r>
          </w:p>
        </w:tc>
      </w:tr>
      <w:tr w:rsidR="000805DB" w:rsidRPr="00390CF2" w14:paraId="0853B56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4EB65A" w14:textId="77777777" w:rsidR="000805DB" w:rsidRPr="00390CF2" w:rsidRDefault="000805DB" w:rsidP="00526540">
            <w:pPr>
              <w:pStyle w:val="TAL"/>
              <w:rPr>
                <w:szCs w:val="22"/>
                <w:highlight w:val="cyan"/>
              </w:rPr>
            </w:pPr>
            <w:r w:rsidRPr="00390CF2">
              <w:rPr>
                <w:b/>
                <w:i/>
                <w:szCs w:val="22"/>
                <w:highlight w:val="cyan"/>
              </w:rPr>
              <w:t>beamFailureRecoveryTimer</w:t>
            </w:r>
          </w:p>
          <w:p w14:paraId="19B6792F" w14:textId="77777777" w:rsidR="000805DB" w:rsidRPr="00390CF2" w:rsidRDefault="000805DB" w:rsidP="00526540">
            <w:pPr>
              <w:pStyle w:val="TAL"/>
              <w:rPr>
                <w:szCs w:val="22"/>
                <w:highlight w:val="cyan"/>
              </w:rPr>
            </w:pPr>
            <w:r w:rsidRPr="00390CF2">
              <w:rPr>
                <w:szCs w:val="22"/>
                <w:highlight w:val="cyan"/>
              </w:rPr>
              <w:t>Timer for beam failure recovery timer.  Upon expiration of the timer the UE does not use CFRA for BFR. Value in ms. ms10 corresponds to 10ms, ms20 to 20ms, and so on.</w:t>
            </w:r>
          </w:p>
        </w:tc>
      </w:tr>
      <w:tr w:rsidR="000805DB" w:rsidRPr="00390CF2" w14:paraId="4FC0BA6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63D6AA" w14:textId="77777777" w:rsidR="000805DB" w:rsidRPr="00390CF2" w:rsidRDefault="000805DB" w:rsidP="00526540">
            <w:pPr>
              <w:pStyle w:val="TAL"/>
              <w:rPr>
                <w:szCs w:val="22"/>
                <w:highlight w:val="cyan"/>
              </w:rPr>
            </w:pPr>
            <w:r w:rsidRPr="00390CF2">
              <w:rPr>
                <w:b/>
                <w:i/>
                <w:szCs w:val="22"/>
                <w:highlight w:val="cyan"/>
              </w:rPr>
              <w:t>candidateBeamRSList</w:t>
            </w:r>
          </w:p>
          <w:p w14:paraId="272EF6D9" w14:textId="77777777" w:rsidR="000805DB" w:rsidRPr="00390CF2" w:rsidRDefault="000805DB" w:rsidP="00526540">
            <w:pPr>
              <w:pStyle w:val="TAL"/>
              <w:rPr>
                <w:szCs w:val="22"/>
                <w:highlight w:val="cyan"/>
              </w:rPr>
            </w:pPr>
            <w:r w:rsidRPr="00390CF2">
              <w:rPr>
                <w:szCs w:val="22"/>
                <w:highlight w:val="cyan"/>
              </w:rPr>
              <w:t>A list of reference signals (CSI-RS and/or SSB) identifying the candidate beams for recovery and the associated RA parameters</w:t>
            </w:r>
          </w:p>
        </w:tc>
      </w:tr>
      <w:tr w:rsidR="000805DB" w:rsidRPr="00390CF2" w14:paraId="2729E4E1" w14:textId="77777777" w:rsidTr="00526540">
        <w:trPr>
          <w:ins w:id="9550" w:author="R2-1810869" w:date="2018-07-10T16:24:00Z"/>
        </w:trPr>
        <w:tc>
          <w:tcPr>
            <w:tcW w:w="14173" w:type="dxa"/>
            <w:tcBorders>
              <w:top w:val="single" w:sz="4" w:space="0" w:color="auto"/>
              <w:left w:val="single" w:sz="4" w:space="0" w:color="auto"/>
              <w:bottom w:val="single" w:sz="4" w:space="0" w:color="auto"/>
              <w:right w:val="single" w:sz="4" w:space="0" w:color="auto"/>
            </w:tcBorders>
          </w:tcPr>
          <w:p w14:paraId="2FBCA80A" w14:textId="77777777" w:rsidR="000805DB" w:rsidRPr="00390CF2" w:rsidRDefault="000805DB" w:rsidP="00526540">
            <w:pPr>
              <w:pStyle w:val="TAL"/>
              <w:rPr>
                <w:ins w:id="9551" w:author="R2-1810869" w:date="2018-07-10T16:24:00Z"/>
                <w:b/>
                <w:i/>
                <w:szCs w:val="22"/>
                <w:highlight w:val="cyan"/>
              </w:rPr>
            </w:pPr>
            <w:ins w:id="9552" w:author="R2-1810869" w:date="2018-07-10T16:24:00Z">
              <w:r w:rsidRPr="00390CF2">
                <w:rPr>
                  <w:b/>
                  <w:i/>
                  <w:szCs w:val="22"/>
                  <w:highlight w:val="cyan"/>
                </w:rPr>
                <w:t>msg1-SubcarrierSpacing</w:t>
              </w:r>
            </w:ins>
          </w:p>
          <w:p w14:paraId="73874333" w14:textId="77777777" w:rsidR="000805DB" w:rsidRPr="00390CF2" w:rsidRDefault="000805DB" w:rsidP="00526540">
            <w:pPr>
              <w:pStyle w:val="TAL"/>
              <w:rPr>
                <w:ins w:id="9553" w:author="R2-1810869" w:date="2018-07-10T16:24:00Z"/>
                <w:szCs w:val="22"/>
                <w:highlight w:val="cyan"/>
              </w:rPr>
            </w:pPr>
            <w:ins w:id="9554" w:author="R2-1810869" w:date="2018-07-10T16:24:00Z">
              <w:r w:rsidRPr="00390CF2">
                <w:rPr>
                  <w:szCs w:val="22"/>
                  <w:highlight w:val="cyan"/>
                </w:rPr>
                <w:t xml:space="preserve">Subcarrier spacing </w:t>
              </w:r>
            </w:ins>
            <w:ins w:id="9555" w:author="R2-1810869" w:date="2018-07-10T16:25:00Z">
              <w:r w:rsidRPr="00390CF2">
                <w:rPr>
                  <w:szCs w:val="22"/>
                  <w:highlight w:val="cyan"/>
                </w:rPr>
                <w:t xml:space="preserve">for contention based- and contention free </w:t>
              </w:r>
            </w:ins>
            <w:ins w:id="9556" w:author="R2-1810869" w:date="2018-07-10T16:24:00Z">
              <w:r w:rsidRPr="00390CF2">
                <w:rPr>
                  <w:szCs w:val="22"/>
                  <w:highlight w:val="cyan"/>
                </w:rPr>
                <w:t>beam failure recovery procedure. Only the values 15 or 30 kHz  (&lt;6GHz), 60 or 120 kHz (&gt;6GHz) are applicable. Corresponds to L1 parameter 'prach-Msg1SubcarrierSpacing' (see 38.211, section FFS_Section).</w:t>
              </w:r>
            </w:ins>
          </w:p>
        </w:tc>
      </w:tr>
      <w:tr w:rsidR="000805DB" w:rsidRPr="00390CF2" w14:paraId="146B84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D3E4E34" w14:textId="77777777" w:rsidR="000805DB" w:rsidRPr="00390CF2" w:rsidRDefault="000805DB" w:rsidP="00526540">
            <w:pPr>
              <w:pStyle w:val="TAL"/>
              <w:rPr>
                <w:b/>
                <w:i/>
                <w:szCs w:val="22"/>
                <w:highlight w:val="cyan"/>
              </w:rPr>
            </w:pPr>
            <w:r w:rsidRPr="00390CF2">
              <w:rPr>
                <w:b/>
                <w:i/>
                <w:szCs w:val="22"/>
                <w:highlight w:val="cyan"/>
              </w:rPr>
              <w:t>rsrp-ThresholdSSB</w:t>
            </w:r>
          </w:p>
          <w:p w14:paraId="2A4AD8CA" w14:textId="77777777" w:rsidR="000805DB" w:rsidRPr="00390CF2" w:rsidRDefault="000805DB" w:rsidP="00526540">
            <w:pPr>
              <w:pStyle w:val="TAL"/>
              <w:rPr>
                <w:szCs w:val="22"/>
                <w:highlight w:val="cyan"/>
              </w:rPr>
            </w:pPr>
            <w:r w:rsidRPr="00390CF2">
              <w:rPr>
                <w:szCs w:val="22"/>
                <w:highlight w:val="cyan"/>
              </w:rPr>
              <w:t>L1-RSRP threshold used for determining whether a candidate beam may be used by the UE to attempt contention free Random Access to recover from beam failure. The signalled threshold is applied directly for SSB; a threshold for CSI-RS is determined by linearly scaling singalled value based on Pc_ss corresponding to the CSI-RS resource. (see FFS_Specification, FFS_Section)</w:t>
            </w:r>
          </w:p>
        </w:tc>
      </w:tr>
      <w:tr w:rsidR="000805DB" w:rsidRPr="00390CF2" w14:paraId="54AF244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BB1839" w14:textId="77777777" w:rsidR="000805DB" w:rsidRPr="00390CF2" w:rsidRDefault="000805DB" w:rsidP="00526540">
            <w:pPr>
              <w:pStyle w:val="TAL"/>
              <w:rPr>
                <w:b/>
                <w:i/>
                <w:szCs w:val="22"/>
                <w:highlight w:val="cyan"/>
                <w:lang w:val="en-US"/>
              </w:rPr>
            </w:pPr>
            <w:r w:rsidRPr="00390CF2">
              <w:rPr>
                <w:b/>
                <w:i/>
                <w:szCs w:val="22"/>
                <w:highlight w:val="cyan"/>
                <w:lang w:val="en-US"/>
              </w:rPr>
              <w:t>ra-prioritization</w:t>
            </w:r>
          </w:p>
          <w:p w14:paraId="539D4D66" w14:textId="77777777" w:rsidR="000805DB" w:rsidRPr="00390CF2" w:rsidRDefault="000805DB" w:rsidP="00526540">
            <w:pPr>
              <w:pStyle w:val="TAL"/>
              <w:rPr>
                <w:szCs w:val="22"/>
                <w:highlight w:val="cyan"/>
                <w:lang w:val="en-US"/>
              </w:rPr>
            </w:pPr>
            <w:r w:rsidRPr="00390CF2">
              <w:rPr>
                <w:szCs w:val="22"/>
                <w:highlight w:val="cyan"/>
                <w:lang w:val="en-US"/>
              </w:rPr>
              <w:t>Parameters which apply for prioritized random access procedure for BFR (see 38.321, section 5.1.1).</w:t>
            </w:r>
          </w:p>
        </w:tc>
      </w:tr>
      <w:tr w:rsidR="000805DB" w:rsidRPr="00390CF2" w14:paraId="7685C5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0FE361" w14:textId="77777777" w:rsidR="000805DB" w:rsidRPr="00390CF2" w:rsidRDefault="000805DB" w:rsidP="00526540">
            <w:pPr>
              <w:pStyle w:val="TAL"/>
              <w:rPr>
                <w:szCs w:val="22"/>
                <w:highlight w:val="cyan"/>
              </w:rPr>
            </w:pPr>
            <w:r w:rsidRPr="00390CF2">
              <w:rPr>
                <w:b/>
                <w:i/>
                <w:szCs w:val="22"/>
                <w:highlight w:val="cyan"/>
              </w:rPr>
              <w:t>ra-ssb-OccasionMaskIndex</w:t>
            </w:r>
          </w:p>
          <w:p w14:paraId="2292D86E"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w:t>
            </w:r>
          </w:p>
        </w:tc>
      </w:tr>
      <w:tr w:rsidR="000805DB" w:rsidRPr="00390CF2" w14:paraId="0AA6C2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0170FC" w14:textId="77777777" w:rsidR="000805DB" w:rsidRPr="00390CF2" w:rsidRDefault="000805DB" w:rsidP="00526540">
            <w:pPr>
              <w:pStyle w:val="TAL"/>
              <w:rPr>
                <w:szCs w:val="22"/>
                <w:highlight w:val="cyan"/>
              </w:rPr>
            </w:pPr>
            <w:r w:rsidRPr="00390CF2">
              <w:rPr>
                <w:b/>
                <w:i/>
                <w:szCs w:val="22"/>
                <w:highlight w:val="cyan"/>
              </w:rPr>
              <w:t>rach-ConfigBFR</w:t>
            </w:r>
          </w:p>
          <w:p w14:paraId="2358399B"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BFR</w:t>
            </w:r>
          </w:p>
        </w:tc>
      </w:tr>
      <w:tr w:rsidR="000805DB" w:rsidRPr="00390CF2" w14:paraId="5290381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A8B3378" w14:textId="77777777" w:rsidR="000805DB" w:rsidRPr="00390CF2" w:rsidRDefault="000805DB" w:rsidP="00526540">
            <w:pPr>
              <w:pStyle w:val="TAL"/>
              <w:rPr>
                <w:szCs w:val="22"/>
                <w:highlight w:val="cyan"/>
              </w:rPr>
            </w:pPr>
            <w:r w:rsidRPr="00390CF2">
              <w:rPr>
                <w:b/>
                <w:i/>
                <w:szCs w:val="22"/>
                <w:highlight w:val="cyan"/>
              </w:rPr>
              <w:t>recoverySearchSpaceId</w:t>
            </w:r>
          </w:p>
          <w:p w14:paraId="09426102" w14:textId="77777777" w:rsidR="000805DB" w:rsidRPr="00390CF2" w:rsidRDefault="000805DB" w:rsidP="00526540">
            <w:pPr>
              <w:pStyle w:val="TAL"/>
              <w:rPr>
                <w:szCs w:val="22"/>
                <w:highlight w:val="cyan"/>
              </w:rPr>
            </w:pPr>
            <w:r w:rsidRPr="00390CF2">
              <w:rPr>
                <w:szCs w:val="22"/>
                <w:highlight w:val="cyan"/>
              </w:rPr>
              <w:t xml:space="preserve">Search space to use for BFR RAR. </w:t>
            </w:r>
          </w:p>
        </w:tc>
      </w:tr>
      <w:tr w:rsidR="000805DB" w:rsidRPr="00390CF2" w14:paraId="2465BF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C54E5C" w14:textId="77777777" w:rsidR="000805DB" w:rsidRPr="00390CF2" w:rsidRDefault="000805DB" w:rsidP="00526540">
            <w:pPr>
              <w:pStyle w:val="TAL"/>
              <w:rPr>
                <w:szCs w:val="22"/>
                <w:highlight w:val="cyan"/>
              </w:rPr>
            </w:pPr>
            <w:r w:rsidRPr="00390CF2">
              <w:rPr>
                <w:b/>
                <w:i/>
                <w:szCs w:val="22"/>
                <w:highlight w:val="cyan"/>
              </w:rPr>
              <w:t>ssb-perRACH-Occasion</w:t>
            </w:r>
          </w:p>
          <w:p w14:paraId="095BDE24"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6E7D140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8CCC3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7724D4" w14:textId="77777777" w:rsidR="000805DB" w:rsidRPr="00390CF2" w:rsidRDefault="000805DB" w:rsidP="00526540">
            <w:pPr>
              <w:pStyle w:val="TAH"/>
              <w:rPr>
                <w:szCs w:val="22"/>
                <w:highlight w:val="cyan"/>
              </w:rPr>
            </w:pPr>
            <w:r w:rsidRPr="00390CF2">
              <w:rPr>
                <w:i/>
                <w:szCs w:val="22"/>
                <w:highlight w:val="cyan"/>
              </w:rPr>
              <w:t>BFR-CSIRS-Resource field descriptions</w:t>
            </w:r>
          </w:p>
        </w:tc>
      </w:tr>
      <w:tr w:rsidR="000805DB" w:rsidRPr="00390CF2" w14:paraId="04CC7DA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263314C" w14:textId="77777777" w:rsidR="000805DB" w:rsidRPr="00390CF2" w:rsidRDefault="000805DB" w:rsidP="00526540">
            <w:pPr>
              <w:pStyle w:val="TAL"/>
              <w:rPr>
                <w:szCs w:val="22"/>
                <w:highlight w:val="cyan"/>
              </w:rPr>
            </w:pPr>
            <w:r w:rsidRPr="00390CF2">
              <w:rPr>
                <w:b/>
                <w:i/>
                <w:szCs w:val="22"/>
                <w:highlight w:val="cyan"/>
              </w:rPr>
              <w:t>csi-RS</w:t>
            </w:r>
          </w:p>
          <w:p w14:paraId="42670235" w14:textId="77777777" w:rsidR="000805DB" w:rsidRPr="00390CF2" w:rsidRDefault="000805DB" w:rsidP="00526540">
            <w:pPr>
              <w:pStyle w:val="TAL"/>
              <w:rPr>
                <w:szCs w:val="22"/>
                <w:highlight w:val="cyan"/>
              </w:rPr>
            </w:pPr>
            <w:r w:rsidRPr="00390CF2">
              <w:rPr>
                <w:szCs w:val="22"/>
                <w:highlight w:val="cyan"/>
              </w:rPr>
              <w:t>The ID of a NZP-CSI-RS-Resource configured in the CSI-MeasConfig of this serving cell. This reference signal determines a candidate beam for beam failure recovery (BFR).</w:t>
            </w:r>
          </w:p>
        </w:tc>
      </w:tr>
      <w:tr w:rsidR="000805DB" w:rsidRPr="00390CF2" w14:paraId="426B90F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FE2832" w14:textId="77777777" w:rsidR="000805DB" w:rsidRPr="00390CF2" w:rsidRDefault="000805DB" w:rsidP="00526540">
            <w:pPr>
              <w:pStyle w:val="TAL"/>
              <w:rPr>
                <w:szCs w:val="22"/>
                <w:highlight w:val="cyan"/>
              </w:rPr>
            </w:pPr>
            <w:r w:rsidRPr="00390CF2">
              <w:rPr>
                <w:b/>
                <w:i/>
                <w:szCs w:val="22"/>
                <w:highlight w:val="cyan"/>
              </w:rPr>
              <w:t>ra-OccasionList</w:t>
            </w:r>
          </w:p>
          <w:p w14:paraId="3858D18B" w14:textId="77777777" w:rsidR="000805DB" w:rsidRPr="00390CF2" w:rsidRDefault="000805DB" w:rsidP="00526540">
            <w:pPr>
              <w:pStyle w:val="TAL"/>
              <w:rPr>
                <w:szCs w:val="22"/>
                <w:highlight w:val="cyan"/>
              </w:rPr>
            </w:pPr>
            <w:r w:rsidRPr="00390CF2">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0805DB" w:rsidRPr="00390CF2" w14:paraId="7C6138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A655C3" w14:textId="77777777" w:rsidR="000805DB" w:rsidRPr="00390CF2" w:rsidRDefault="000805DB" w:rsidP="00526540">
            <w:pPr>
              <w:pStyle w:val="TAL"/>
              <w:rPr>
                <w:szCs w:val="22"/>
                <w:highlight w:val="cyan"/>
              </w:rPr>
            </w:pPr>
            <w:r w:rsidRPr="00390CF2">
              <w:rPr>
                <w:b/>
                <w:i/>
                <w:szCs w:val="22"/>
                <w:highlight w:val="cyan"/>
              </w:rPr>
              <w:t>ra-PreambleIndex</w:t>
            </w:r>
          </w:p>
          <w:p w14:paraId="0F34EC7D" w14:textId="77777777" w:rsidR="000805DB" w:rsidRPr="00390CF2" w:rsidRDefault="000805DB" w:rsidP="00526540">
            <w:pPr>
              <w:pStyle w:val="TAL"/>
              <w:rPr>
                <w:szCs w:val="22"/>
                <w:highlight w:val="cyan"/>
              </w:rPr>
            </w:pPr>
            <w:r w:rsidRPr="00390CF2">
              <w:rPr>
                <w:szCs w:val="22"/>
                <w:highlight w:val="cyan"/>
              </w:rPr>
              <w:t>The RA preamble index to use in the RA occasions associated with this CSI-RS. If the field is absent, the UE uses the preamble index associated with the SSB that is QCLed with this CSI-RS.</w:t>
            </w:r>
          </w:p>
        </w:tc>
      </w:tr>
    </w:tbl>
    <w:p w14:paraId="38B9A0F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90C5E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61DA9C" w14:textId="77777777" w:rsidR="000805DB" w:rsidRPr="00390CF2" w:rsidRDefault="000805DB" w:rsidP="00526540">
            <w:pPr>
              <w:pStyle w:val="TAH"/>
              <w:rPr>
                <w:szCs w:val="22"/>
                <w:highlight w:val="cyan"/>
              </w:rPr>
            </w:pPr>
            <w:r w:rsidRPr="00390CF2">
              <w:rPr>
                <w:i/>
                <w:szCs w:val="22"/>
                <w:highlight w:val="cyan"/>
              </w:rPr>
              <w:t>BFR-SSB-Resource field descriptions</w:t>
            </w:r>
          </w:p>
        </w:tc>
      </w:tr>
      <w:tr w:rsidR="000805DB" w:rsidRPr="00390CF2" w14:paraId="063DBB4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86A7F6" w14:textId="77777777" w:rsidR="000805DB" w:rsidRPr="00390CF2" w:rsidRDefault="000805DB" w:rsidP="00526540">
            <w:pPr>
              <w:pStyle w:val="TAL"/>
              <w:rPr>
                <w:szCs w:val="22"/>
                <w:highlight w:val="cyan"/>
              </w:rPr>
            </w:pPr>
            <w:r w:rsidRPr="00390CF2">
              <w:rPr>
                <w:b/>
                <w:i/>
                <w:szCs w:val="22"/>
                <w:highlight w:val="cyan"/>
              </w:rPr>
              <w:t>ra-PreambleIndex</w:t>
            </w:r>
          </w:p>
          <w:p w14:paraId="4AE675B0" w14:textId="77777777" w:rsidR="000805DB" w:rsidRPr="00390CF2" w:rsidRDefault="000805DB" w:rsidP="00526540">
            <w:pPr>
              <w:pStyle w:val="TAL"/>
              <w:rPr>
                <w:szCs w:val="22"/>
                <w:highlight w:val="cyan"/>
              </w:rPr>
            </w:pPr>
            <w:r w:rsidRPr="00390CF2">
              <w:rPr>
                <w:szCs w:val="22"/>
                <w:highlight w:val="cyan"/>
              </w:rPr>
              <w:t>The preamble index that the UE shall use when performing BFR upon selecting the candidate beams identified by this SSB.</w:t>
            </w:r>
          </w:p>
        </w:tc>
      </w:tr>
      <w:tr w:rsidR="000805DB" w:rsidRPr="00390CF2" w14:paraId="0C688AE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475510" w14:textId="77777777" w:rsidR="000805DB" w:rsidRPr="00390CF2" w:rsidRDefault="000805DB" w:rsidP="00526540">
            <w:pPr>
              <w:pStyle w:val="TAL"/>
              <w:rPr>
                <w:szCs w:val="22"/>
                <w:highlight w:val="cyan"/>
              </w:rPr>
            </w:pPr>
            <w:r w:rsidRPr="00390CF2">
              <w:rPr>
                <w:b/>
                <w:i/>
                <w:szCs w:val="22"/>
                <w:highlight w:val="cyan"/>
              </w:rPr>
              <w:t>ssb</w:t>
            </w:r>
          </w:p>
          <w:p w14:paraId="1097035C" w14:textId="77777777" w:rsidR="000805DB" w:rsidRPr="00390CF2" w:rsidRDefault="000805DB" w:rsidP="00526540">
            <w:pPr>
              <w:pStyle w:val="TAL"/>
              <w:rPr>
                <w:szCs w:val="22"/>
                <w:highlight w:val="cyan"/>
              </w:rPr>
            </w:pPr>
            <w:r w:rsidRPr="00390CF2">
              <w:rPr>
                <w:szCs w:val="22"/>
                <w:highlight w:val="cyan"/>
              </w:rPr>
              <w:t>The ID of an SSB transmitted by this serving cell. It determines a candidate beam for beam failure recovery (BFR)</w:t>
            </w:r>
          </w:p>
        </w:tc>
      </w:tr>
    </w:tbl>
    <w:p w14:paraId="21A5BFBF" w14:textId="77777777" w:rsidR="000805DB" w:rsidRPr="00390CF2" w:rsidRDefault="000805DB" w:rsidP="000805DB">
      <w:pPr>
        <w:rPr>
          <w:highlight w:val="cyan"/>
        </w:rPr>
      </w:pPr>
    </w:p>
    <w:tbl>
      <w:tblPr>
        <w:tblStyle w:val="TableGrid"/>
        <w:tblW w:w="14280" w:type="dxa"/>
        <w:tblLayout w:type="fixed"/>
        <w:tblLook w:val="04A0" w:firstRow="1" w:lastRow="0" w:firstColumn="1" w:lastColumn="0" w:noHBand="0" w:noVBand="1"/>
      </w:tblPr>
      <w:tblGrid>
        <w:gridCol w:w="3114"/>
        <w:gridCol w:w="11166"/>
      </w:tblGrid>
      <w:tr w:rsidR="000805DB" w:rsidRPr="00390CF2" w14:paraId="3991A331"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6EB9D794" w14:textId="77777777" w:rsidR="000805DB" w:rsidRPr="00390CF2" w:rsidRDefault="000805DB" w:rsidP="00526540">
            <w:pPr>
              <w:pStyle w:val="TAH"/>
              <w:rPr>
                <w:highlight w:val="cyan"/>
              </w:rPr>
            </w:pPr>
            <w:r w:rsidRPr="00390CF2">
              <w:rPr>
                <w:highlight w:val="cyan"/>
              </w:rPr>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6A9036C2" w14:textId="77777777" w:rsidR="000805DB" w:rsidRPr="00390CF2" w:rsidRDefault="000805DB" w:rsidP="00526540">
            <w:pPr>
              <w:pStyle w:val="TAH"/>
              <w:rPr>
                <w:highlight w:val="cyan"/>
              </w:rPr>
            </w:pPr>
            <w:r w:rsidRPr="00390CF2">
              <w:rPr>
                <w:highlight w:val="cyan"/>
              </w:rPr>
              <w:t>Explanation</w:t>
            </w:r>
          </w:p>
        </w:tc>
      </w:tr>
      <w:tr w:rsidR="000805DB" w:rsidRPr="00390CF2" w14:paraId="3DCF3A80"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232E6C2A" w14:textId="77777777" w:rsidR="000805DB" w:rsidRPr="00390CF2" w:rsidRDefault="000805DB" w:rsidP="00526540">
            <w:pPr>
              <w:pStyle w:val="TAL"/>
              <w:rPr>
                <w:i/>
                <w:highlight w:val="cyan"/>
              </w:rPr>
            </w:pPr>
            <w:r w:rsidRPr="00390CF2">
              <w:rPr>
                <w:i/>
                <w:highlight w:val="cyan"/>
              </w:rPr>
              <w:t>CF-BFR</w:t>
            </w:r>
          </w:p>
        </w:tc>
        <w:tc>
          <w:tcPr>
            <w:tcW w:w="11167" w:type="dxa"/>
            <w:tcBorders>
              <w:top w:val="single" w:sz="4" w:space="0" w:color="auto"/>
              <w:left w:val="single" w:sz="4" w:space="0" w:color="auto"/>
              <w:bottom w:val="single" w:sz="4" w:space="0" w:color="auto"/>
              <w:right w:val="single" w:sz="4" w:space="0" w:color="auto"/>
            </w:tcBorders>
            <w:hideMark/>
          </w:tcPr>
          <w:p w14:paraId="46F8472C" w14:textId="77777777" w:rsidR="000805DB" w:rsidRPr="00390CF2" w:rsidRDefault="000805DB" w:rsidP="00526540">
            <w:pPr>
              <w:pStyle w:val="TAL"/>
              <w:rPr>
                <w:highlight w:val="cyan"/>
              </w:rPr>
            </w:pPr>
            <w:r w:rsidRPr="00390CF2">
              <w:rPr>
                <w:highlight w:val="cyan"/>
              </w:rPr>
              <w:t xml:space="preserve">The field is mandatory present, Need R, if </w:t>
            </w:r>
            <w:ins w:id="9557" w:author="Rapporteur" w:date="2018-06-28T17:48:00Z">
              <w:r w:rsidRPr="00390CF2">
                <w:rPr>
                  <w:highlight w:val="cyan"/>
                </w:rPr>
                <w:t xml:space="preserve">contention free random access resources for </w:t>
              </w:r>
            </w:ins>
            <w:del w:id="9558" w:author="Rapporteur" w:date="2018-06-28T17:48:00Z">
              <w:r w:rsidRPr="00390CF2">
                <w:rPr>
                  <w:highlight w:val="cyan"/>
                </w:rPr>
                <w:delText>CF-</w:delText>
              </w:r>
            </w:del>
            <w:r w:rsidRPr="00390CF2">
              <w:rPr>
                <w:highlight w:val="cyan"/>
              </w:rPr>
              <w:t xml:space="preserve">BFR </w:t>
            </w:r>
            <w:del w:id="9559" w:author="Rapporteur" w:date="2018-06-28T17:48:00Z">
              <w:r w:rsidRPr="00390CF2">
                <w:rPr>
                  <w:highlight w:val="cyan"/>
                </w:rPr>
                <w:delText>is</w:delText>
              </w:r>
            </w:del>
            <w:ins w:id="9560" w:author="Rapporteur" w:date="2018-06-28T17:48:00Z">
              <w:r w:rsidRPr="00390CF2">
                <w:rPr>
                  <w:highlight w:val="cyan"/>
                </w:rPr>
                <w:t>are</w:t>
              </w:r>
            </w:ins>
            <w:r w:rsidRPr="00390CF2">
              <w:rPr>
                <w:highlight w:val="cyan"/>
              </w:rPr>
              <w:t xml:space="preserve"> configured. It is optionally present otherwise.</w:t>
            </w:r>
          </w:p>
        </w:tc>
      </w:tr>
    </w:tbl>
    <w:p w14:paraId="52042055" w14:textId="77777777" w:rsidR="000805DB" w:rsidRPr="00390CF2" w:rsidRDefault="000805DB" w:rsidP="000805DB">
      <w:pPr>
        <w:rPr>
          <w:highlight w:val="cyan"/>
        </w:rPr>
      </w:pPr>
    </w:p>
    <w:p w14:paraId="035942EF" w14:textId="77777777" w:rsidR="000805DB" w:rsidRPr="00390CF2" w:rsidRDefault="000805DB" w:rsidP="000805DB">
      <w:pPr>
        <w:pStyle w:val="Heading4"/>
        <w:rPr>
          <w:ins w:id="9561" w:author="SA R2-1809108" w:date="2018-05-30T00:59:00Z"/>
          <w:rFonts w:eastAsia="SimSun"/>
          <w:i/>
          <w:noProof/>
          <w:highlight w:val="cyan"/>
        </w:rPr>
      </w:pPr>
      <w:bookmarkStart w:id="9562" w:name="_Hlk515404350"/>
      <w:bookmarkStart w:id="9563" w:name="_Toc510018584"/>
      <w:ins w:id="9564" w:author="SA R2-1809108" w:date="2018-05-30T00:59:00Z">
        <w:r w:rsidRPr="00390CF2">
          <w:rPr>
            <w:rFonts w:eastAsia="SimSun"/>
            <w:highlight w:val="cyan"/>
          </w:rPr>
          <w:t>–</w:t>
        </w:r>
        <w:r w:rsidRPr="00390CF2">
          <w:rPr>
            <w:rFonts w:eastAsia="SimSun"/>
            <w:highlight w:val="cyan"/>
          </w:rPr>
          <w:tab/>
        </w:r>
        <w:r w:rsidRPr="00390CF2">
          <w:rPr>
            <w:rFonts w:eastAsia="SimSun"/>
            <w:i/>
            <w:noProof/>
            <w:highlight w:val="cyan"/>
          </w:rPr>
          <w:t>CellAccessRelatedInfo</w:t>
        </w:r>
        <w:r w:rsidRPr="00390CF2">
          <w:rPr>
            <w:rFonts w:eastAsia="SimSun"/>
            <w:i/>
            <w:noProof/>
            <w:highlight w:val="cyan"/>
          </w:rPr>
          <w:tab/>
        </w:r>
      </w:ins>
    </w:p>
    <w:p w14:paraId="12698D70" w14:textId="77777777" w:rsidR="000805DB" w:rsidRPr="00390CF2" w:rsidRDefault="000805DB" w:rsidP="000805DB">
      <w:pPr>
        <w:rPr>
          <w:ins w:id="9565" w:author="SA R2-1809108" w:date="2018-05-30T00:59:00Z"/>
          <w:rFonts w:eastAsia="SimSun"/>
          <w:highlight w:val="cyan"/>
        </w:rPr>
      </w:pPr>
      <w:ins w:id="9566" w:author="SA R2-1809108" w:date="2018-05-30T00:59:00Z">
        <w:r w:rsidRPr="00390CF2">
          <w:rPr>
            <w:highlight w:val="cyan"/>
          </w:rPr>
          <w:t xml:space="preserve">The IE </w:t>
        </w:r>
        <w:r w:rsidRPr="00390CF2">
          <w:rPr>
            <w:i/>
            <w:noProof/>
            <w:highlight w:val="cyan"/>
          </w:rPr>
          <w:t xml:space="preserve">CellAccessRelatedInfo </w:t>
        </w:r>
        <w:r w:rsidRPr="00390CF2">
          <w:rPr>
            <w:highlight w:val="cyan"/>
          </w:rPr>
          <w:t>indicates cell access related information for this cell.</w:t>
        </w:r>
      </w:ins>
    </w:p>
    <w:p w14:paraId="7663C785" w14:textId="77777777" w:rsidR="000805DB" w:rsidRPr="00390CF2" w:rsidRDefault="000805DB" w:rsidP="000805DB">
      <w:pPr>
        <w:pStyle w:val="TH"/>
        <w:rPr>
          <w:ins w:id="9567" w:author="SA R2-1809108" w:date="2018-05-30T00:59:00Z"/>
          <w:highlight w:val="cyan"/>
        </w:rPr>
      </w:pPr>
      <w:ins w:id="9568" w:author="SA R2-1809108" w:date="2018-05-30T00:59:00Z">
        <w:r w:rsidRPr="00390CF2">
          <w:rPr>
            <w:i/>
            <w:noProof/>
            <w:highlight w:val="cyan"/>
          </w:rPr>
          <w:t>CellAccessRelatedInfo</w:t>
        </w:r>
        <w:r w:rsidRPr="00390CF2">
          <w:rPr>
            <w:highlight w:val="cyan"/>
          </w:rPr>
          <w:t xml:space="preserve"> information element</w:t>
        </w:r>
      </w:ins>
    </w:p>
    <w:p w14:paraId="6CEA1E3E" w14:textId="77777777" w:rsidR="000805DB" w:rsidRPr="00390CF2" w:rsidRDefault="000805DB" w:rsidP="000805DB">
      <w:pPr>
        <w:pStyle w:val="PL"/>
        <w:rPr>
          <w:ins w:id="9569" w:author="SA R2-1809108" w:date="2018-05-30T00:59:00Z"/>
          <w:color w:val="808080"/>
          <w:highlight w:val="cyan"/>
        </w:rPr>
      </w:pPr>
      <w:ins w:id="9570" w:author="SA R2-1809108" w:date="2018-05-30T00:59:00Z">
        <w:r w:rsidRPr="00390CF2">
          <w:rPr>
            <w:color w:val="808080"/>
            <w:highlight w:val="cyan"/>
          </w:rPr>
          <w:t>-- ASN1STA</w:t>
        </w:r>
        <w:smartTag w:uri="urn:schemas-microsoft-com:office:smarttags" w:element="PersonName">
          <w:r w:rsidRPr="00390CF2">
            <w:rPr>
              <w:color w:val="808080"/>
              <w:highlight w:val="cyan"/>
            </w:rPr>
            <w:t>RT</w:t>
          </w:r>
        </w:smartTag>
      </w:ins>
    </w:p>
    <w:p w14:paraId="6C972423" w14:textId="77777777" w:rsidR="000805DB" w:rsidRPr="00390CF2" w:rsidRDefault="000805DB" w:rsidP="000805DB">
      <w:pPr>
        <w:pStyle w:val="PL"/>
        <w:rPr>
          <w:ins w:id="9571" w:author="SA R2-1809108" w:date="2018-05-30T00:59:00Z"/>
          <w:highlight w:val="cyan"/>
        </w:rPr>
      </w:pPr>
      <w:ins w:id="9572" w:author="SA R2-1809108" w:date="2018-05-30T00:59:00Z">
        <w:r w:rsidRPr="00390CF2">
          <w:rPr>
            <w:highlight w:val="cyan"/>
          </w:rPr>
          <w:t>-- TAG-CELL-ACCESS-RELATED-INFO-START</w:t>
        </w:r>
      </w:ins>
    </w:p>
    <w:p w14:paraId="7D52370A" w14:textId="77777777" w:rsidR="000805DB" w:rsidRPr="00390CF2" w:rsidRDefault="000805DB" w:rsidP="000805DB">
      <w:pPr>
        <w:pStyle w:val="PL"/>
        <w:rPr>
          <w:ins w:id="9573" w:author="SA R2-1809108" w:date="2018-05-30T00:59:00Z"/>
          <w:rFonts w:eastAsia="SimSun"/>
          <w:highlight w:val="cyan"/>
          <w:lang w:eastAsia="en-GB"/>
        </w:rPr>
      </w:pPr>
    </w:p>
    <w:p w14:paraId="5616833A" w14:textId="77777777" w:rsidR="000805DB" w:rsidRPr="00390CF2" w:rsidRDefault="000805DB" w:rsidP="000805DB">
      <w:pPr>
        <w:pStyle w:val="PL"/>
        <w:rPr>
          <w:ins w:id="9574" w:author="SA R2-1809108" w:date="2018-05-30T00:59:00Z"/>
          <w:highlight w:val="cyan"/>
        </w:rPr>
      </w:pPr>
      <w:ins w:id="9575" w:author="SA R2-1809108" w:date="2018-05-30T00:59:00Z">
        <w:r w:rsidRPr="00390CF2">
          <w:rPr>
            <w:highlight w:val="cyan"/>
          </w:rPr>
          <w:t>CellAccessRelatedInfo</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8B52701" w14:textId="77777777" w:rsidR="000805DB" w:rsidRPr="00390CF2" w:rsidRDefault="000805DB" w:rsidP="000805DB">
      <w:pPr>
        <w:pStyle w:val="PL"/>
        <w:rPr>
          <w:ins w:id="9576" w:author="SA R2-1809108" w:date="2018-05-30T00:59:00Z"/>
          <w:highlight w:val="cyan"/>
        </w:rPr>
      </w:pPr>
      <w:ins w:id="9577" w:author="SA R2-1809108" w:date="2018-05-30T00:59:00Z">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InfoList,</w:t>
        </w:r>
      </w:ins>
    </w:p>
    <w:p w14:paraId="18A63086" w14:textId="77777777" w:rsidR="000805DB" w:rsidRPr="00390CF2" w:rsidRDefault="000805DB" w:rsidP="000805DB">
      <w:pPr>
        <w:pStyle w:val="PL"/>
        <w:rPr>
          <w:highlight w:val="cyan"/>
        </w:rPr>
      </w:pPr>
      <w:ins w:id="9578" w:author="SA R2-1809108" w:date="2018-05-30T00:59:00Z">
        <w:del w:id="9579" w:author="Rapporteur ASN1 SA" w:date="2018-07-11T07:20:00Z">
          <w:r w:rsidRPr="00390CF2" w:rsidDel="00EA7433">
            <w:rPr>
              <w:highlight w:val="cyan"/>
            </w:rPr>
            <w:tab/>
            <w:delText>ranac</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delText>RANAreaCode</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color w:val="993366"/>
              <w:highlight w:val="cyan"/>
            </w:rPr>
            <w:delText>OPTIONAL</w:delText>
          </w:r>
          <w:r w:rsidRPr="00390CF2" w:rsidDel="00EA7433">
            <w:rPr>
              <w:highlight w:val="cyan"/>
            </w:rPr>
            <w:delText>,</w:delText>
          </w:r>
        </w:del>
      </w:ins>
    </w:p>
    <w:p w14:paraId="3AA05262" w14:textId="77777777" w:rsidR="000805DB" w:rsidRPr="00390CF2" w:rsidRDefault="000805DB" w:rsidP="000805DB">
      <w:pPr>
        <w:pStyle w:val="PL"/>
        <w:rPr>
          <w:ins w:id="9580" w:author="SA R2-1809108" w:date="2018-05-30T00:59:00Z"/>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33853AF1" w14:textId="77777777" w:rsidR="000805DB" w:rsidRPr="00390CF2" w:rsidRDefault="000805DB" w:rsidP="000805DB">
      <w:pPr>
        <w:pStyle w:val="PL"/>
        <w:rPr>
          <w:ins w:id="9581" w:author="SA R2-1809108" w:date="2018-05-30T00:59:00Z"/>
          <w:highlight w:val="cyan"/>
        </w:rPr>
      </w:pPr>
      <w:ins w:id="9582" w:author="SA R2-1809108" w:date="2018-05-30T00:59:00Z">
        <w:r w:rsidRPr="00390CF2">
          <w:rPr>
            <w:highlight w:val="cyan"/>
          </w:rPr>
          <w:tab/>
        </w:r>
      </w:ins>
      <w:ins w:id="9583" w:author="Rapporteur ASN1 SA" w:date="2018-07-11T07:25:00Z">
        <w:r w:rsidRPr="00390CF2">
          <w:rPr>
            <w:highlight w:val="cyan"/>
          </w:rPr>
          <w:t>cellReservedForOtherUse</w:t>
        </w:r>
      </w:ins>
      <w:ins w:id="9584" w:author="SA R2-1809108" w:date="2018-05-30T00:59:00Z">
        <w:r w:rsidRPr="00390CF2">
          <w:rPr>
            <w:highlight w:val="cyan"/>
          </w:rPr>
          <w:t xml:space="preserve">            </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  </w:t>
        </w:r>
        <w:r w:rsidRPr="00390CF2">
          <w:rPr>
            <w:color w:val="993366"/>
            <w:highlight w:val="cyan"/>
          </w:rPr>
          <w:t>OPTIONAL</w:t>
        </w:r>
        <w:r w:rsidRPr="00390CF2">
          <w:rPr>
            <w:highlight w:val="cyan"/>
          </w:rPr>
          <w:t xml:space="preserve">, </w:t>
        </w:r>
      </w:ins>
    </w:p>
    <w:p w14:paraId="1932F204" w14:textId="77777777" w:rsidR="000805DB" w:rsidRPr="00390CF2" w:rsidRDefault="000805DB" w:rsidP="000805DB">
      <w:pPr>
        <w:pStyle w:val="PL"/>
        <w:rPr>
          <w:ins w:id="9585" w:author="SA R2-1809108" w:date="2018-05-30T00:59:00Z"/>
          <w:highlight w:val="cyan"/>
        </w:rPr>
      </w:pPr>
      <w:ins w:id="9586" w:author="SA R2-1809108" w:date="2018-05-30T00:59:00Z">
        <w:r w:rsidRPr="00390CF2">
          <w:rPr>
            <w:highlight w:val="cyan"/>
          </w:rPr>
          <w:tab/>
          <w:t>...</w:t>
        </w:r>
      </w:ins>
    </w:p>
    <w:p w14:paraId="527B3B59" w14:textId="77777777" w:rsidR="000805DB" w:rsidRPr="00390CF2" w:rsidRDefault="000805DB" w:rsidP="000805DB">
      <w:pPr>
        <w:pStyle w:val="PL"/>
        <w:rPr>
          <w:ins w:id="9587" w:author="SA R2-1809108" w:date="2018-05-30T00:59:00Z"/>
          <w:highlight w:val="cyan"/>
        </w:rPr>
      </w:pPr>
      <w:ins w:id="9588" w:author="SA R2-1809108" w:date="2018-05-30T00:59:00Z">
        <w:r w:rsidRPr="00390CF2">
          <w:rPr>
            <w:highlight w:val="cyan"/>
          </w:rPr>
          <w:t>}</w:t>
        </w:r>
      </w:ins>
    </w:p>
    <w:p w14:paraId="5CA0B280" w14:textId="77777777" w:rsidR="000805DB" w:rsidRPr="00390CF2" w:rsidRDefault="000805DB" w:rsidP="000805DB">
      <w:pPr>
        <w:pStyle w:val="PL"/>
        <w:rPr>
          <w:ins w:id="9589" w:author="SA R2-1809108" w:date="2018-05-30T00:59:00Z"/>
          <w:highlight w:val="cyan"/>
        </w:rPr>
      </w:pPr>
    </w:p>
    <w:p w14:paraId="1BECCB4B" w14:textId="77777777" w:rsidR="000805DB" w:rsidRPr="00390CF2" w:rsidRDefault="000805DB" w:rsidP="000805DB">
      <w:pPr>
        <w:pStyle w:val="PL"/>
        <w:rPr>
          <w:ins w:id="9590" w:author="SA R2-1809108" w:date="2018-05-30T00:59:00Z"/>
          <w:highlight w:val="cyan"/>
        </w:rPr>
      </w:pPr>
      <w:ins w:id="9591" w:author="SA R2-1809108" w:date="2018-05-30T00:59:00Z">
        <w:r w:rsidRPr="00390CF2">
          <w:rPr>
            <w:highlight w:val="cyan"/>
          </w:rPr>
          <w:t>-- TAG- CELL-ACCESS-RELATED-INFO-STOP</w:t>
        </w:r>
      </w:ins>
    </w:p>
    <w:p w14:paraId="663FBA36" w14:textId="77777777" w:rsidR="000805DB" w:rsidRPr="00390CF2" w:rsidRDefault="000805DB" w:rsidP="000805DB">
      <w:pPr>
        <w:pStyle w:val="PL"/>
        <w:rPr>
          <w:ins w:id="9592" w:author="SA R2-1809108" w:date="2018-05-30T00:59:00Z"/>
          <w:rFonts w:eastAsia="SimSun"/>
          <w:color w:val="808080"/>
          <w:highlight w:val="cyan"/>
          <w:lang w:eastAsia="en-GB"/>
        </w:rPr>
      </w:pPr>
      <w:ins w:id="9593" w:author="SA R2-1809108" w:date="2018-05-30T00:59:00Z">
        <w:r w:rsidRPr="00390CF2">
          <w:rPr>
            <w:color w:val="808080"/>
            <w:highlight w:val="cyan"/>
          </w:rPr>
          <w:t>-- ASN1STOP</w:t>
        </w:r>
      </w:ins>
    </w:p>
    <w:bookmarkEnd w:id="9562"/>
    <w:p w14:paraId="35D78BC6" w14:textId="77777777" w:rsidR="000805DB" w:rsidRPr="00390CF2" w:rsidRDefault="000805DB">
      <w:pPr>
        <w:rPr>
          <w:ins w:id="9594" w:author="Rapporteur ASN1 SA" w:date="2018-07-11T07:51:00Z"/>
          <w:highlight w:val="cyan"/>
        </w:rPr>
        <w:pPrChange w:id="9595" w:author="Rapporteur ASN1 SA" w:date="2018-07-11T07:51:00Z">
          <w:pPr>
            <w:pStyle w:val="Heading4"/>
          </w:pPr>
        </w:pPrChange>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1"/>
      </w:tblGrid>
      <w:tr w:rsidR="000805DB" w:rsidRPr="00390CF2" w14:paraId="65EB0E99" w14:textId="77777777" w:rsidTr="00526540">
        <w:trPr>
          <w:ins w:id="9596" w:author="Rapporteur ASN1 SA" w:date="2018-07-11T07:51:00Z"/>
        </w:trPr>
        <w:tc>
          <w:tcPr>
            <w:tcW w:w="14291" w:type="dxa"/>
            <w:shd w:val="clear" w:color="auto" w:fill="auto"/>
          </w:tcPr>
          <w:p w14:paraId="291A02D3" w14:textId="77777777" w:rsidR="000805DB" w:rsidRPr="00390CF2" w:rsidRDefault="000805DB" w:rsidP="00526540">
            <w:pPr>
              <w:pStyle w:val="TAH"/>
              <w:rPr>
                <w:ins w:id="9597" w:author="Rapporteur ASN1 SA" w:date="2018-07-11T07:51:00Z"/>
                <w:szCs w:val="22"/>
                <w:highlight w:val="cyan"/>
              </w:rPr>
            </w:pPr>
            <w:ins w:id="9598" w:author="Rapporteur ASN1 SA" w:date="2018-07-12T08:47:00Z">
              <w:r w:rsidRPr="00390CF2">
                <w:rPr>
                  <w:i/>
                  <w:noProof/>
                  <w:highlight w:val="cyan"/>
                  <w:lang w:eastAsia="en-GB"/>
                </w:rPr>
                <w:t>CellAccessRelatedInfo</w:t>
              </w:r>
            </w:ins>
            <w:ins w:id="9599" w:author="Rapporteur ASN1 SA" w:date="2018-07-11T07:51:00Z">
              <w:r w:rsidRPr="00390CF2">
                <w:rPr>
                  <w:iCs/>
                  <w:noProof/>
                  <w:highlight w:val="cyan"/>
                  <w:lang w:eastAsia="en-GB"/>
                </w:rPr>
                <w:t xml:space="preserve"> field descriptions</w:t>
              </w:r>
            </w:ins>
          </w:p>
        </w:tc>
      </w:tr>
      <w:tr w:rsidR="000805DB" w:rsidRPr="00390CF2" w14:paraId="6D4796EF" w14:textId="77777777" w:rsidTr="00526540">
        <w:trPr>
          <w:ins w:id="9600" w:author="Rapporteur ASN1 SA" w:date="2018-07-11T07:51:00Z"/>
        </w:trPr>
        <w:tc>
          <w:tcPr>
            <w:tcW w:w="14291" w:type="dxa"/>
            <w:shd w:val="clear" w:color="auto" w:fill="auto"/>
          </w:tcPr>
          <w:p w14:paraId="059BFB65" w14:textId="77777777" w:rsidR="000805DB" w:rsidRPr="00390CF2" w:rsidRDefault="000805DB" w:rsidP="00526540">
            <w:pPr>
              <w:pStyle w:val="TAL"/>
              <w:rPr>
                <w:ins w:id="9601" w:author="Rapporteur ASN1 SA" w:date="2018-07-11T07:51:00Z"/>
                <w:b/>
                <w:bCs/>
                <w:i/>
                <w:noProof/>
                <w:highlight w:val="cyan"/>
                <w:lang w:eastAsia="en-GB"/>
              </w:rPr>
            </w:pPr>
            <w:ins w:id="9602" w:author="Rapporteur ASN1 SA" w:date="2018-07-12T08:47:00Z">
              <w:r w:rsidRPr="00390CF2">
                <w:rPr>
                  <w:b/>
                  <w:bCs/>
                  <w:i/>
                  <w:noProof/>
                  <w:highlight w:val="cyan"/>
                  <w:lang w:eastAsia="en-GB"/>
                </w:rPr>
                <w:t>plmn</w:t>
              </w:r>
            </w:ins>
            <w:ins w:id="9603" w:author="Rapporteur ASN1 SA" w:date="2018-07-11T07:51:00Z">
              <w:r w:rsidRPr="00390CF2">
                <w:rPr>
                  <w:b/>
                  <w:bCs/>
                  <w:i/>
                  <w:noProof/>
                  <w:highlight w:val="cyan"/>
                  <w:lang w:eastAsia="en-GB"/>
                </w:rPr>
                <w:t>-IdentityList</w:t>
              </w:r>
            </w:ins>
          </w:p>
          <w:p w14:paraId="4C08162D" w14:textId="77777777" w:rsidR="000805DB" w:rsidRPr="00390CF2" w:rsidRDefault="000805DB" w:rsidP="00526540">
            <w:pPr>
              <w:pStyle w:val="TAL"/>
              <w:rPr>
                <w:ins w:id="9604" w:author="Rapporteur ASN1 SA" w:date="2018-07-11T07:51:00Z"/>
                <w:szCs w:val="22"/>
                <w:highlight w:val="cyan"/>
              </w:rPr>
            </w:pPr>
            <w:ins w:id="9605" w:author="Rapporteur ASN1 SA" w:date="2018-07-11T07:51:00Z">
              <w:r w:rsidRPr="00390CF2">
                <w:rPr>
                  <w:highlight w:val="cyan"/>
                  <w:lang w:eastAsia="en-US"/>
                </w:rPr>
                <w:t>The PLMN-IdentityList is used to configure a set of PLMN-IdentityInfo elements. Each of those elements contains a list of one or more PLMN Identities and additional information associated with this PLMN.</w:t>
              </w:r>
              <w:r w:rsidRPr="00390CF2">
                <w:rPr>
                  <w:highlight w:val="cyan"/>
                  <w:lang w:eastAsia="en-GB"/>
                </w:rPr>
                <w:t xml:space="preserve"> </w:t>
              </w:r>
              <w:r w:rsidRPr="00390CF2">
                <w:rPr>
                  <w:highlight w:val="cyan"/>
                </w:rPr>
                <w:t>The total number of PLMNs in the PLMNIdentitynfoList does not exceed 12</w:t>
              </w:r>
              <w:r w:rsidRPr="00390CF2">
                <w:rPr>
                  <w:rFonts w:eastAsia="SimSun" w:hint="eastAsia"/>
                  <w:highlight w:val="cyan"/>
                  <w:lang w:eastAsia="zh-CN"/>
                </w:rPr>
                <w:t xml:space="preserve">. </w:t>
              </w:r>
              <w:r w:rsidRPr="00390CF2">
                <w:rPr>
                  <w:rFonts w:eastAsia="SimSun"/>
                  <w:highlight w:val="cyan"/>
                  <w:lang w:eastAsia="zh-CN"/>
                </w:rPr>
                <w:t>T</w:t>
              </w:r>
              <w:r w:rsidRPr="00390CF2">
                <w:rPr>
                  <w:rFonts w:eastAsia="SimSun" w:hint="eastAsia"/>
                  <w:highlight w:val="cyan"/>
                  <w:lang w:eastAsia="zh-CN"/>
                </w:rPr>
                <w:t xml:space="preserve">he PLMN index is defined as </w:t>
              </w:r>
              <w:r w:rsidRPr="00390CF2">
                <w:rPr>
                  <w:i/>
                  <w:highlight w:val="cyan"/>
                  <w:lang w:eastAsia="en-GB"/>
                </w:rPr>
                <w:t>b1+b2+…+</w:t>
              </w:r>
              <w:r w:rsidRPr="00390CF2">
                <w:rPr>
                  <w:rFonts w:eastAsia="SimSun" w:hint="eastAsia"/>
                  <w:i/>
                  <w:highlight w:val="cyan"/>
                  <w:lang w:eastAsia="zh-CN"/>
                </w:rPr>
                <w:t>b(n-1)</w:t>
              </w:r>
              <w:r w:rsidRPr="00390CF2">
                <w:rPr>
                  <w:i/>
                  <w:highlight w:val="cyan"/>
                  <w:lang w:eastAsia="en-GB"/>
                </w:rPr>
                <w:t>+i</w:t>
              </w:r>
              <w:r w:rsidRPr="00390CF2">
                <w:rPr>
                  <w:highlight w:val="cyan"/>
                  <w:lang w:eastAsia="en-GB"/>
                </w:rPr>
                <w:t xml:space="preserve"> If </w:t>
              </w:r>
              <w:r w:rsidRPr="00390CF2">
                <w:rPr>
                  <w:rFonts w:eastAsia="SimSun" w:hint="eastAsia"/>
                  <w:highlight w:val="cyan"/>
                  <w:lang w:eastAsia="zh-CN"/>
                </w:rPr>
                <w:t>this</w:t>
              </w:r>
              <w:r w:rsidRPr="00390CF2">
                <w:rPr>
                  <w:highlight w:val="cyan"/>
                  <w:lang w:eastAsia="en-GB"/>
                </w:rPr>
                <w:t xml:space="preserve"> PLMN </w:t>
              </w:r>
              <w:r w:rsidRPr="00390CF2">
                <w:rPr>
                  <w:rFonts w:eastAsia="SimSun" w:hint="eastAsia"/>
                  <w:highlight w:val="cyan"/>
                  <w:lang w:eastAsia="zh-CN"/>
                </w:rPr>
                <w:t>is included</w:t>
              </w:r>
              <w:r w:rsidRPr="00390CF2">
                <w:rPr>
                  <w:highlight w:val="cyan"/>
                  <w:lang w:eastAsia="en-GB"/>
                </w:rPr>
                <w:t xml:space="preserve"> at the </w:t>
              </w:r>
              <w:r w:rsidRPr="00390CF2">
                <w:rPr>
                  <w:i/>
                  <w:highlight w:val="cyan"/>
                  <w:lang w:eastAsia="en-GB"/>
                </w:rPr>
                <w:t>n</w:t>
              </w:r>
              <w:r w:rsidRPr="00390CF2">
                <w:rPr>
                  <w:highlight w:val="cyan"/>
                  <w:lang w:eastAsia="en-GB"/>
                </w:rPr>
                <w:t xml:space="preserve">-th entry </w:t>
              </w:r>
              <w:r w:rsidRPr="00390CF2">
                <w:rPr>
                  <w:rFonts w:eastAsia="SimSun" w:hint="eastAsia"/>
                  <w:highlight w:val="cyan"/>
                  <w:lang w:eastAsia="zh-CN"/>
                </w:rPr>
                <w:t xml:space="preserve">of </w:t>
              </w:r>
              <w:r w:rsidRPr="00390CF2">
                <w:rPr>
                  <w:highlight w:val="cyan"/>
                  <w:lang w:eastAsia="en-GB"/>
                </w:rPr>
                <w:t>PLMN-IdentityInfoList and the</w:t>
              </w:r>
              <w:r w:rsidRPr="00390CF2">
                <w:rPr>
                  <w:i/>
                  <w:highlight w:val="cyan"/>
                  <w:lang w:eastAsia="en-GB"/>
                </w:rPr>
                <w:t xml:space="preserve"> i</w:t>
              </w:r>
              <w:r w:rsidRPr="00390CF2">
                <w:rPr>
                  <w:highlight w:val="cyan"/>
                  <w:lang w:eastAsia="en-GB"/>
                </w:rPr>
                <w:t>-th entry of its corresponding PLMN-IdentityInfo</w:t>
              </w:r>
              <w:r w:rsidRPr="00390CF2">
                <w:rPr>
                  <w:rFonts w:eastAsia="SimSun" w:hint="eastAsia"/>
                  <w:highlight w:val="cyan"/>
                  <w:lang w:eastAsia="zh-CN"/>
                </w:rPr>
                <w:t xml:space="preserve">, where b(j) is the number of </w:t>
              </w:r>
              <w:r w:rsidRPr="00390CF2">
                <w:rPr>
                  <w:highlight w:val="cyan"/>
                  <w:lang w:eastAsia="en-GB"/>
                </w:rPr>
                <w:t>PLMN-Identity entries in each PLMN-IdentityInfo respectively.</w:t>
              </w:r>
            </w:ins>
          </w:p>
        </w:tc>
      </w:tr>
    </w:tbl>
    <w:p w14:paraId="6E763FD0" w14:textId="77777777" w:rsidR="000805DB" w:rsidRPr="00390CF2" w:rsidRDefault="000805DB">
      <w:pPr>
        <w:rPr>
          <w:ins w:id="9606" w:author="Rapporteur ASN1 SA" w:date="2018-07-11T07:51:00Z"/>
          <w:highlight w:val="cyan"/>
        </w:rPr>
        <w:pPrChange w:id="9607" w:author="Rapporteur ASN1 SA" w:date="2018-07-11T07:51:00Z">
          <w:pPr>
            <w:pStyle w:val="Heading4"/>
          </w:pPr>
        </w:pPrChange>
      </w:pPr>
    </w:p>
    <w:p w14:paraId="497B0B7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ellGroupConfig</w:t>
      </w:r>
      <w:bookmarkEnd w:id="9563"/>
    </w:p>
    <w:bookmarkEnd w:id="9549"/>
    <w:p w14:paraId="1073CCA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ellGroupConfig </w:t>
      </w:r>
      <w:r w:rsidRPr="00390CF2">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457E8572" w14:textId="77777777" w:rsidR="000805DB" w:rsidRPr="00390CF2" w:rsidRDefault="000805DB" w:rsidP="000805DB">
      <w:pPr>
        <w:pStyle w:val="TH"/>
        <w:rPr>
          <w:highlight w:val="cyan"/>
        </w:rPr>
      </w:pPr>
      <w:r w:rsidRPr="00390CF2">
        <w:rPr>
          <w:bCs/>
          <w:i/>
          <w:iCs/>
          <w:highlight w:val="cyan"/>
        </w:rPr>
        <w:t xml:space="preserve">CellGroupConfig </w:t>
      </w:r>
      <w:r w:rsidRPr="00390CF2">
        <w:rPr>
          <w:highlight w:val="cyan"/>
        </w:rPr>
        <w:t>information element</w:t>
      </w:r>
    </w:p>
    <w:p w14:paraId="21D24666" w14:textId="77777777" w:rsidR="000805DB" w:rsidRPr="00390CF2" w:rsidRDefault="000805DB" w:rsidP="000805DB">
      <w:pPr>
        <w:pStyle w:val="PL"/>
        <w:rPr>
          <w:color w:val="808080"/>
          <w:highlight w:val="cyan"/>
        </w:rPr>
      </w:pPr>
      <w:r w:rsidRPr="00390CF2">
        <w:rPr>
          <w:color w:val="808080"/>
          <w:highlight w:val="cyan"/>
        </w:rPr>
        <w:t>-- ASN1START</w:t>
      </w:r>
    </w:p>
    <w:p w14:paraId="1AE384AF" w14:textId="77777777" w:rsidR="000805DB" w:rsidRPr="00390CF2" w:rsidRDefault="000805DB" w:rsidP="000805DB">
      <w:pPr>
        <w:pStyle w:val="PL"/>
        <w:rPr>
          <w:color w:val="808080"/>
          <w:highlight w:val="cyan"/>
        </w:rPr>
      </w:pPr>
      <w:r w:rsidRPr="00390CF2">
        <w:rPr>
          <w:color w:val="808080"/>
          <w:highlight w:val="cyan"/>
        </w:rPr>
        <w:t>-- TAG-CELL-GROUP-CONFIG-START</w:t>
      </w:r>
    </w:p>
    <w:p w14:paraId="2565E7F2" w14:textId="77777777" w:rsidR="000805DB" w:rsidRPr="00390CF2" w:rsidRDefault="000805DB" w:rsidP="000805DB">
      <w:pPr>
        <w:pStyle w:val="PL"/>
        <w:rPr>
          <w:highlight w:val="cyan"/>
        </w:rPr>
      </w:pPr>
    </w:p>
    <w:p w14:paraId="517FF57F" w14:textId="77777777" w:rsidR="000805DB" w:rsidRPr="00390CF2" w:rsidRDefault="000805DB" w:rsidP="000805DB">
      <w:pPr>
        <w:pStyle w:val="PL"/>
        <w:rPr>
          <w:color w:val="808080"/>
          <w:highlight w:val="cyan"/>
        </w:rPr>
      </w:pPr>
      <w:r w:rsidRPr="00390CF2">
        <w:rPr>
          <w:color w:val="808080"/>
          <w:highlight w:val="cyan"/>
        </w:rPr>
        <w:t>-- Configuration of one Cell-Group:</w:t>
      </w:r>
    </w:p>
    <w:p w14:paraId="34F9E706" w14:textId="77777777" w:rsidR="000805DB" w:rsidRPr="00390CF2" w:rsidRDefault="000805DB" w:rsidP="000805DB">
      <w:pPr>
        <w:pStyle w:val="PL"/>
        <w:rPr>
          <w:highlight w:val="cyan"/>
        </w:rPr>
      </w:pPr>
      <w:r w:rsidRPr="00390CF2">
        <w:rPr>
          <w:highlight w:val="cyan"/>
        </w:rPr>
        <w:t>CellGroupConfig</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209B81" w14:textId="77777777" w:rsidR="000805DB" w:rsidRPr="00390CF2" w:rsidRDefault="000805DB" w:rsidP="000805DB">
      <w:pPr>
        <w:pStyle w:val="PL"/>
        <w:rPr>
          <w:highlight w:val="cyan"/>
        </w:rPr>
      </w:pPr>
      <w:r w:rsidRPr="00390CF2">
        <w:rPr>
          <w:highlight w:val="cyan"/>
        </w:rPr>
        <w:tab/>
      </w:r>
      <w:bookmarkStart w:id="9608" w:name="_Hlk505373452"/>
      <w:r w:rsidRPr="00390CF2">
        <w:rPr>
          <w:highlight w:val="cyan"/>
        </w:rPr>
        <w:t>cellGroupId</w:t>
      </w:r>
      <w:bookmarkEnd w:id="960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roupId,</w:t>
      </w:r>
    </w:p>
    <w:p w14:paraId="67FAAB42" w14:textId="77777777" w:rsidR="000805DB" w:rsidRPr="00390CF2" w:rsidRDefault="000805DB" w:rsidP="000805DB">
      <w:pPr>
        <w:pStyle w:val="PL"/>
        <w:rPr>
          <w:highlight w:val="cyan"/>
        </w:rPr>
      </w:pPr>
      <w:bookmarkStart w:id="9609" w:name="_Hlk505373313"/>
    </w:p>
    <w:p w14:paraId="1688E583" w14:textId="77777777" w:rsidR="000805DB" w:rsidRPr="00390CF2" w:rsidRDefault="000805DB" w:rsidP="000805DB">
      <w:pPr>
        <w:pStyle w:val="PL"/>
        <w:rPr>
          <w:color w:val="808080"/>
          <w:highlight w:val="cyan"/>
        </w:rPr>
      </w:pPr>
      <w:r w:rsidRPr="00390CF2">
        <w:rPr>
          <w:highlight w:val="cyan"/>
        </w:rPr>
        <w:tab/>
        <w:t xml:space="preserve">rlc-Bearer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RLC-Bearer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bookmarkEnd w:id="9609"/>
    <w:p w14:paraId="1CD98099" w14:textId="77777777" w:rsidR="000805DB" w:rsidRPr="00390CF2" w:rsidRDefault="000805DB" w:rsidP="000805DB">
      <w:pPr>
        <w:pStyle w:val="PL"/>
        <w:rPr>
          <w:color w:val="808080"/>
          <w:highlight w:val="cyan"/>
        </w:rPr>
      </w:pPr>
      <w:r w:rsidRPr="00390CF2">
        <w:rPr>
          <w:highlight w:val="cyan"/>
        </w:rPr>
        <w:tab/>
        <w:t>rlc-Bearer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LogicalChannelIdent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F273549" w14:textId="77777777" w:rsidR="000805DB" w:rsidRPr="00390CF2" w:rsidRDefault="000805DB" w:rsidP="000805DB">
      <w:pPr>
        <w:pStyle w:val="PL"/>
        <w:rPr>
          <w:highlight w:val="cyan"/>
        </w:rPr>
      </w:pPr>
    </w:p>
    <w:p w14:paraId="7E342B33" w14:textId="77777777" w:rsidR="000805DB" w:rsidRPr="00390CF2" w:rsidRDefault="000805DB" w:rsidP="000805DB">
      <w:pPr>
        <w:pStyle w:val="PL"/>
        <w:rPr>
          <w:color w:val="808080"/>
          <w:highlight w:val="cyan"/>
        </w:rPr>
      </w:pP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26A4322" w14:textId="77777777" w:rsidR="000805DB" w:rsidRPr="00390CF2" w:rsidRDefault="000805DB" w:rsidP="000805DB">
      <w:pPr>
        <w:pStyle w:val="PL"/>
        <w:rPr>
          <w:highlight w:val="cyan"/>
        </w:rPr>
      </w:pPr>
    </w:p>
    <w:p w14:paraId="319E2FB7" w14:textId="77777777" w:rsidR="000805DB" w:rsidRPr="00390CF2" w:rsidRDefault="000805DB" w:rsidP="000805DB">
      <w:pPr>
        <w:pStyle w:val="PL"/>
        <w:rPr>
          <w:color w:val="808080"/>
          <w:highlight w:val="cyan"/>
        </w:rPr>
      </w:pP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C995A72" w14:textId="77777777" w:rsidR="000805DB" w:rsidRPr="00390CF2" w:rsidRDefault="000805DB" w:rsidP="000805DB">
      <w:pPr>
        <w:pStyle w:val="PL"/>
        <w:rPr>
          <w:highlight w:val="cyan"/>
        </w:rPr>
      </w:pPr>
    </w:p>
    <w:p w14:paraId="422F8E85" w14:textId="77777777" w:rsidR="000805DB" w:rsidRPr="00390CF2" w:rsidRDefault="000805DB" w:rsidP="000805DB">
      <w:pPr>
        <w:pStyle w:val="PL"/>
        <w:rPr>
          <w:color w:val="808080"/>
          <w:highlight w:val="cyan"/>
        </w:rPr>
      </w:pP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357B6C9E" w14:textId="77777777" w:rsidR="000805DB" w:rsidRPr="00390CF2" w:rsidRDefault="000805DB" w:rsidP="000805DB">
      <w:pPr>
        <w:pStyle w:val="PL"/>
        <w:rPr>
          <w:color w:val="808080"/>
          <w:highlight w:val="cyan"/>
        </w:rPr>
      </w:pPr>
      <w:bookmarkStart w:id="9610" w:name="_Hlk505373532"/>
      <w:r w:rsidRPr="00390CF2">
        <w:rPr>
          <w:highlight w:val="cyan"/>
        </w:rPr>
        <w:tab/>
        <w:t>sCell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bookmarkEnd w:id="9610"/>
    <w:p w14:paraId="5B02BD3E" w14:textId="77777777" w:rsidR="000805DB" w:rsidRPr="00390CF2" w:rsidRDefault="000805DB" w:rsidP="000805DB">
      <w:pPr>
        <w:pStyle w:val="PL"/>
        <w:rPr>
          <w:color w:val="808080"/>
          <w:highlight w:val="cyan"/>
        </w:rPr>
      </w:pPr>
      <w:r w:rsidRPr="00390CF2">
        <w:rPr>
          <w:highlight w:val="cyan"/>
        </w:rPr>
        <w:tab/>
        <w:t>sCell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322D72E" w14:textId="77777777" w:rsidR="000805DB" w:rsidRPr="00390CF2" w:rsidRDefault="000805DB" w:rsidP="000805DB">
      <w:pPr>
        <w:pStyle w:val="PL"/>
        <w:rPr>
          <w:ins w:id="9611" w:author="R2-1810896" w:date="2018-07-11T16:25:00Z"/>
          <w:highlight w:val="cyan"/>
        </w:rPr>
      </w:pPr>
      <w:r w:rsidRPr="00390CF2">
        <w:rPr>
          <w:highlight w:val="cyan"/>
        </w:rPr>
        <w:tab/>
        <w:t>...</w:t>
      </w:r>
      <w:ins w:id="9612" w:author="R2-1810896" w:date="2018-07-11T16:25:00Z">
        <w:r w:rsidRPr="00390CF2">
          <w:rPr>
            <w:highlight w:val="cyan"/>
          </w:rPr>
          <w:t>,</w:t>
        </w:r>
      </w:ins>
    </w:p>
    <w:p w14:paraId="3AA5C984" w14:textId="77777777" w:rsidR="000805DB" w:rsidRPr="00390CF2" w:rsidRDefault="000805DB" w:rsidP="000805DB">
      <w:pPr>
        <w:pStyle w:val="PL"/>
        <w:rPr>
          <w:ins w:id="9613" w:author="R2-1810896" w:date="2018-07-11T16:25:00Z"/>
          <w:highlight w:val="cyan"/>
        </w:rPr>
      </w:pPr>
      <w:ins w:id="9614" w:author="R2-1810896" w:date="2018-07-11T16:25:00Z">
        <w:r w:rsidRPr="00390CF2">
          <w:rPr>
            <w:highlight w:val="cyan"/>
          </w:rPr>
          <w:tab/>
          <w:t>[[</w:t>
        </w:r>
      </w:ins>
    </w:p>
    <w:p w14:paraId="0530A393" w14:textId="77777777" w:rsidR="000805DB" w:rsidRPr="00390CF2" w:rsidRDefault="000805DB" w:rsidP="000805DB">
      <w:pPr>
        <w:pStyle w:val="PL"/>
        <w:rPr>
          <w:ins w:id="9615" w:author="R2-1810896" w:date="2018-07-11T16:25:00Z"/>
          <w:highlight w:val="cyan"/>
        </w:rPr>
      </w:pPr>
      <w:ins w:id="9616" w:author="R2-1810896" w:date="2018-07-11T16:25:00Z">
        <w:r w:rsidRPr="00390CF2">
          <w:rPr>
            <w:highlight w:val="cyan"/>
          </w:rPr>
          <w:tab/>
          <w:t>reportuUplinkTxDirectCurrent</w:t>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BWP-Reconfig</w:t>
        </w:r>
      </w:ins>
    </w:p>
    <w:p w14:paraId="35FFF0FB" w14:textId="77777777" w:rsidR="000805DB" w:rsidRPr="00390CF2" w:rsidRDefault="000805DB" w:rsidP="000805DB">
      <w:pPr>
        <w:pStyle w:val="PL"/>
        <w:rPr>
          <w:highlight w:val="cyan"/>
        </w:rPr>
      </w:pPr>
      <w:ins w:id="9617" w:author="R2-1810896" w:date="2018-07-11T16:25:00Z">
        <w:r w:rsidRPr="00390CF2">
          <w:rPr>
            <w:highlight w:val="cyan"/>
          </w:rPr>
          <w:tab/>
          <w:t>]]</w:t>
        </w:r>
      </w:ins>
    </w:p>
    <w:p w14:paraId="36CC97F7" w14:textId="77777777" w:rsidR="000805DB" w:rsidRPr="00390CF2" w:rsidRDefault="000805DB" w:rsidP="000805DB">
      <w:pPr>
        <w:pStyle w:val="PL"/>
        <w:rPr>
          <w:highlight w:val="cyan"/>
        </w:rPr>
      </w:pPr>
      <w:r w:rsidRPr="00390CF2">
        <w:rPr>
          <w:highlight w:val="cyan"/>
        </w:rPr>
        <w:t>}</w:t>
      </w:r>
    </w:p>
    <w:p w14:paraId="61EE9CD8" w14:textId="77777777" w:rsidR="000805DB" w:rsidRPr="00390CF2" w:rsidRDefault="000805DB" w:rsidP="000805DB">
      <w:pPr>
        <w:pStyle w:val="PL"/>
        <w:rPr>
          <w:highlight w:val="cyan"/>
        </w:rPr>
      </w:pPr>
    </w:p>
    <w:p w14:paraId="1A03FA90" w14:textId="77777777" w:rsidR="000805DB" w:rsidRPr="00390CF2" w:rsidRDefault="000805DB" w:rsidP="000805DB">
      <w:pPr>
        <w:pStyle w:val="PL"/>
        <w:rPr>
          <w:highlight w:val="cyan"/>
        </w:rPr>
      </w:pPr>
    </w:p>
    <w:p w14:paraId="25B035F7" w14:textId="77777777" w:rsidR="000805DB" w:rsidRPr="00390CF2" w:rsidRDefault="000805DB" w:rsidP="000805DB">
      <w:pPr>
        <w:pStyle w:val="PL"/>
        <w:rPr>
          <w:highlight w:val="cyan"/>
        </w:rPr>
      </w:pPr>
    </w:p>
    <w:p w14:paraId="7412FB6D" w14:textId="77777777" w:rsidR="000805DB" w:rsidRPr="00390CF2" w:rsidRDefault="000805DB" w:rsidP="000805DB">
      <w:pPr>
        <w:pStyle w:val="PL"/>
        <w:rPr>
          <w:color w:val="808080"/>
          <w:highlight w:val="cyan"/>
        </w:rPr>
      </w:pPr>
      <w:r w:rsidRPr="00390CF2">
        <w:rPr>
          <w:color w:val="808080"/>
          <w:highlight w:val="cyan"/>
        </w:rPr>
        <w:t>-- Serving cell specific MAC and PHY parameters for a SpCell:</w:t>
      </w:r>
    </w:p>
    <w:p w14:paraId="1744755E" w14:textId="77777777" w:rsidR="000805DB" w:rsidRPr="00390CF2" w:rsidRDefault="000805DB" w:rsidP="000805DB">
      <w:pPr>
        <w:pStyle w:val="PL"/>
        <w:rPr>
          <w:highlight w:val="cyan"/>
        </w:rPr>
      </w:pPr>
      <w:r w:rsidRPr="00390CF2">
        <w:rPr>
          <w:highlight w:val="cyan"/>
        </w:rPr>
        <w:t>Sp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85758DD" w14:textId="77777777" w:rsidR="000805DB" w:rsidRPr="00390CF2" w:rsidRDefault="000805DB" w:rsidP="000805DB">
      <w:pPr>
        <w:pStyle w:val="PL"/>
        <w:rPr>
          <w:color w:val="808080"/>
          <w:highlight w:val="cyan"/>
        </w:rPr>
      </w:pP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G</w:t>
      </w:r>
    </w:p>
    <w:p w14:paraId="09F8D53B" w14:textId="77777777" w:rsidR="000805DB" w:rsidRPr="00390CF2" w:rsidRDefault="000805DB" w:rsidP="000805DB">
      <w:pPr>
        <w:pStyle w:val="PL"/>
        <w:rPr>
          <w:color w:val="808080"/>
          <w:highlight w:val="cyan"/>
        </w:rPr>
      </w:pPr>
      <w:r w:rsidRPr="00390CF2">
        <w:rPr>
          <w:highlight w:val="cyan"/>
        </w:rPr>
        <w:tab/>
        <w:t xml:space="preserve">reconfigurationWithSync </w:t>
      </w:r>
      <w:r w:rsidRPr="00390CF2">
        <w:rPr>
          <w:highlight w:val="cyan"/>
        </w:rPr>
        <w:tab/>
      </w:r>
      <w:r w:rsidRPr="00390CF2">
        <w:rPr>
          <w:highlight w:val="cyan"/>
        </w:rPr>
        <w:tab/>
      </w:r>
      <w:r w:rsidRPr="00390CF2">
        <w:rPr>
          <w:highlight w:val="cyan"/>
        </w:rPr>
        <w:tab/>
        <w:t xml:space="preserve">ReconfigurationWithSy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confWithSync</w:t>
      </w:r>
    </w:p>
    <w:p w14:paraId="2A18DBBA" w14:textId="77777777" w:rsidR="000805DB" w:rsidRPr="00390CF2" w:rsidRDefault="000805DB" w:rsidP="000805DB">
      <w:pPr>
        <w:pStyle w:val="PL"/>
        <w:rPr>
          <w:color w:val="808080"/>
          <w:highlight w:val="cyan"/>
        </w:rPr>
      </w:pPr>
      <w:r w:rsidRPr="00390CF2">
        <w:rPr>
          <w:highlight w:val="cyan"/>
        </w:rPr>
        <w:tab/>
        <w:t>rlf-TimersAndConstants</w:t>
      </w:r>
      <w:r w:rsidRPr="00390CF2">
        <w:rPr>
          <w:highlight w:val="cyan"/>
        </w:rPr>
        <w:tab/>
      </w:r>
      <w:r w:rsidRPr="00390CF2">
        <w:rPr>
          <w:highlight w:val="cyan"/>
        </w:rPr>
        <w:tab/>
      </w:r>
      <w:r w:rsidRPr="00390CF2">
        <w:rPr>
          <w:highlight w:val="cyan"/>
        </w:rPr>
        <w:tab/>
      </w:r>
      <w:r w:rsidRPr="00390CF2">
        <w:rPr>
          <w:highlight w:val="cyan"/>
        </w:rPr>
        <w:tab/>
        <w:t>SetupRelease { RLF-TimersAndConstan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6B23741" w14:textId="77777777" w:rsidR="000805DB" w:rsidRPr="00390CF2" w:rsidRDefault="000805DB" w:rsidP="000805DB">
      <w:pPr>
        <w:pStyle w:val="PL"/>
        <w:rPr>
          <w:color w:val="808080"/>
          <w:highlight w:val="cyan"/>
        </w:rPr>
      </w:pPr>
      <w:r w:rsidRPr="00390CF2">
        <w:rPr>
          <w:highlight w:val="cyan"/>
        </w:rPr>
        <w:tab/>
        <w:t xml:space="preserve">rlmInSyncOutOfSyncThreshold         </w:t>
      </w:r>
      <w:r w:rsidRPr="00390CF2">
        <w:rPr>
          <w:color w:val="993366"/>
          <w:highlight w:val="cyan"/>
        </w:rPr>
        <w:t>ENUMERATED {n1}</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DFE736E" w14:textId="77777777" w:rsidR="000805DB" w:rsidRPr="00390CF2" w:rsidRDefault="000805DB" w:rsidP="000805DB">
      <w:pPr>
        <w:pStyle w:val="PL"/>
        <w:rPr>
          <w:color w:val="808080"/>
          <w:highlight w:val="cyan"/>
        </w:rPr>
      </w:pPr>
      <w:r w:rsidRPr="00390CF2">
        <w:rPr>
          <w:highlight w:val="cyan"/>
        </w:rPr>
        <w:tab/>
        <w:t>sp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59F335B" w14:textId="77777777" w:rsidR="000805DB" w:rsidRPr="00390CF2" w:rsidRDefault="000805DB" w:rsidP="000805DB">
      <w:pPr>
        <w:pStyle w:val="PL"/>
        <w:rPr>
          <w:highlight w:val="cyan"/>
        </w:rPr>
      </w:pPr>
      <w:r w:rsidRPr="00390CF2">
        <w:rPr>
          <w:highlight w:val="cyan"/>
        </w:rPr>
        <w:tab/>
        <w:t>...</w:t>
      </w:r>
    </w:p>
    <w:p w14:paraId="3781EF38" w14:textId="77777777" w:rsidR="000805DB" w:rsidRPr="00390CF2" w:rsidRDefault="000805DB" w:rsidP="000805DB">
      <w:pPr>
        <w:pStyle w:val="PL"/>
        <w:rPr>
          <w:highlight w:val="cyan"/>
        </w:rPr>
      </w:pPr>
      <w:r w:rsidRPr="00390CF2">
        <w:rPr>
          <w:highlight w:val="cyan"/>
        </w:rPr>
        <w:t>}</w:t>
      </w:r>
    </w:p>
    <w:p w14:paraId="0EC303EC" w14:textId="77777777" w:rsidR="000805DB" w:rsidRPr="00390CF2" w:rsidRDefault="000805DB" w:rsidP="000805DB">
      <w:pPr>
        <w:pStyle w:val="PL"/>
        <w:rPr>
          <w:highlight w:val="cyan"/>
        </w:rPr>
      </w:pPr>
    </w:p>
    <w:p w14:paraId="6A7A40A2" w14:textId="77777777" w:rsidR="000805DB" w:rsidRPr="00390CF2" w:rsidRDefault="000805DB" w:rsidP="000805DB">
      <w:pPr>
        <w:pStyle w:val="PL"/>
        <w:rPr>
          <w:highlight w:val="cyan"/>
        </w:rPr>
      </w:pPr>
      <w:bookmarkStart w:id="9618" w:name="_Hlk508859181"/>
      <w:bookmarkStart w:id="9619" w:name="_Hlk508822899"/>
      <w:r w:rsidRPr="00390CF2">
        <w:rPr>
          <w:highlight w:val="cyan"/>
        </w:rPr>
        <w:t>ReconfigurationWithSyn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F0E8720" w14:textId="77777777" w:rsidR="000805DB" w:rsidRPr="00390CF2" w:rsidRDefault="000805DB" w:rsidP="000805DB">
      <w:pPr>
        <w:pStyle w:val="PL"/>
        <w:rPr>
          <w:color w:val="808080"/>
          <w:highlight w:val="cyan"/>
        </w:rPr>
      </w:pPr>
      <w:r w:rsidRPr="00390CF2">
        <w:rPr>
          <w:highlight w:val="cyan"/>
        </w:rPr>
        <w:tab/>
        <w:t>sp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9618"/>
    <w:p w14:paraId="1B62D5A2" w14:textId="77777777" w:rsidR="000805DB" w:rsidRPr="00390CF2" w:rsidRDefault="000805DB" w:rsidP="000805DB">
      <w:pPr>
        <w:pStyle w:val="PL"/>
        <w:rPr>
          <w:highlight w:val="cyan"/>
        </w:rPr>
      </w:pPr>
      <w:r w:rsidRPr="00390CF2">
        <w:rPr>
          <w:highlight w:val="cyan"/>
        </w:rPr>
        <w:tab/>
        <w:t>new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39AA56D5" w14:textId="77777777" w:rsidR="000805DB" w:rsidRPr="00390CF2" w:rsidRDefault="000805DB" w:rsidP="000805DB">
      <w:pPr>
        <w:pStyle w:val="PL"/>
        <w:rPr>
          <w:highlight w:val="cyan"/>
        </w:rPr>
      </w:pPr>
      <w:r w:rsidRPr="00390CF2">
        <w:rPr>
          <w:highlight w:val="cyan"/>
        </w:rPr>
        <w:tab/>
        <w:t>t3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 ms100, ms150, ms200, ms500, ms1000, ms2000, ms10000},</w:t>
      </w:r>
    </w:p>
    <w:p w14:paraId="56D1FEF2" w14:textId="77777777" w:rsidR="000805DB" w:rsidRPr="00390CF2" w:rsidRDefault="000805DB" w:rsidP="000805DB">
      <w:pPr>
        <w:pStyle w:val="PL"/>
        <w:rPr>
          <w:highlight w:val="cyan"/>
        </w:rPr>
      </w:pPr>
      <w:r w:rsidRPr="00390CF2">
        <w:rPr>
          <w:highlight w:val="cyan"/>
        </w:rPr>
        <w:tab/>
      </w:r>
      <w:r w:rsidRPr="00390CF2">
        <w:rPr>
          <w:highlight w:val="cyan"/>
        </w:rPr>
        <w:tab/>
        <w:t>rach-ConfigDedica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12E74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Dedicated,</w:t>
      </w:r>
    </w:p>
    <w:p w14:paraId="7E33D81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t>RACH-ConfigDedicated</w:t>
      </w:r>
    </w:p>
    <w:p w14:paraId="25F53023"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A448375" w14:textId="77777777" w:rsidR="000805DB" w:rsidRPr="00390CF2" w:rsidRDefault="000805DB" w:rsidP="000805DB">
      <w:pPr>
        <w:pStyle w:val="PL"/>
        <w:rPr>
          <w:highlight w:val="cyan"/>
        </w:rPr>
      </w:pPr>
      <w:r w:rsidRPr="00390CF2">
        <w:rPr>
          <w:highlight w:val="cyan"/>
        </w:rPr>
        <w:tab/>
        <w:t>...</w:t>
      </w:r>
    </w:p>
    <w:p w14:paraId="41740A0D" w14:textId="77777777" w:rsidR="000805DB" w:rsidRPr="00390CF2" w:rsidRDefault="000805DB" w:rsidP="000805DB">
      <w:pPr>
        <w:pStyle w:val="PL"/>
        <w:rPr>
          <w:highlight w:val="cyan"/>
        </w:rPr>
      </w:pPr>
      <w:r w:rsidRPr="00390CF2">
        <w:rPr>
          <w:highlight w:val="cyan"/>
        </w:rPr>
        <w:t>}</w:t>
      </w:r>
      <w:r w:rsidRPr="00390CF2">
        <w:rPr>
          <w:highlight w:val="cyan"/>
        </w:rPr>
        <w:tab/>
      </w:r>
      <w:r w:rsidRPr="00390CF2">
        <w:rPr>
          <w:highlight w:val="cyan"/>
        </w:rPr>
        <w:tab/>
      </w:r>
      <w:r w:rsidRPr="00390CF2">
        <w:rPr>
          <w:highlight w:val="cyan"/>
        </w:rPr>
        <w:tab/>
      </w:r>
    </w:p>
    <w:bookmarkEnd w:id="9619"/>
    <w:p w14:paraId="1BB279CE" w14:textId="77777777" w:rsidR="000805DB" w:rsidRPr="00390CF2" w:rsidRDefault="000805DB" w:rsidP="000805DB">
      <w:pPr>
        <w:pStyle w:val="PL"/>
        <w:rPr>
          <w:highlight w:val="cyan"/>
        </w:rPr>
      </w:pPr>
    </w:p>
    <w:p w14:paraId="28F78896" w14:textId="77777777" w:rsidR="000805DB" w:rsidRPr="00390CF2" w:rsidRDefault="000805DB" w:rsidP="000805DB">
      <w:pPr>
        <w:pStyle w:val="PL"/>
        <w:rPr>
          <w:highlight w:val="cyan"/>
        </w:rPr>
      </w:pPr>
      <w:r w:rsidRPr="00390CF2">
        <w:rPr>
          <w:highlight w:val="cyan"/>
        </w:rPr>
        <w:t>S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3FB789" w14:textId="77777777" w:rsidR="000805DB" w:rsidRPr="00390CF2" w:rsidRDefault="000805DB" w:rsidP="000805DB">
      <w:pPr>
        <w:pStyle w:val="PL"/>
        <w:rPr>
          <w:highlight w:val="cyan"/>
        </w:rPr>
      </w:pPr>
      <w:r w:rsidRPr="00390CF2">
        <w:rPr>
          <w:highlight w:val="cyan"/>
        </w:rPr>
        <w:tab/>
        <w:t>s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ellIndex,</w:t>
      </w:r>
    </w:p>
    <w:p w14:paraId="1670E2D5" w14:textId="77777777" w:rsidR="000805DB" w:rsidRPr="00390CF2" w:rsidRDefault="000805DB" w:rsidP="000805DB">
      <w:pPr>
        <w:pStyle w:val="PL"/>
        <w:rPr>
          <w:color w:val="808080"/>
          <w:highlight w:val="cyan"/>
        </w:rPr>
      </w:pPr>
      <w:r w:rsidRPr="00390CF2">
        <w:rPr>
          <w:highlight w:val="cyan"/>
        </w:rPr>
        <w:tab/>
        <w:t>s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w:t>
      </w:r>
    </w:p>
    <w:p w14:paraId="03BAB39D" w14:textId="77777777" w:rsidR="000805DB" w:rsidRPr="00390CF2" w:rsidRDefault="000805DB" w:rsidP="000805DB">
      <w:pPr>
        <w:pStyle w:val="PL"/>
        <w:rPr>
          <w:color w:val="808080"/>
          <w:highlight w:val="cyan"/>
        </w:rPr>
      </w:pPr>
      <w:r w:rsidRPr="00390CF2">
        <w:rPr>
          <w:highlight w:val="cyan"/>
        </w:rPr>
        <w:tab/>
        <w:t>s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Mod</w:t>
      </w:r>
    </w:p>
    <w:p w14:paraId="2C894449" w14:textId="77777777" w:rsidR="000805DB" w:rsidRPr="00390CF2" w:rsidRDefault="000805DB" w:rsidP="000805DB">
      <w:pPr>
        <w:pStyle w:val="PL"/>
        <w:rPr>
          <w:highlight w:val="cyan"/>
        </w:rPr>
      </w:pPr>
      <w:r w:rsidRPr="00390CF2">
        <w:rPr>
          <w:highlight w:val="cyan"/>
        </w:rPr>
        <w:tab/>
        <w:t>...</w:t>
      </w:r>
    </w:p>
    <w:p w14:paraId="290D6B7A" w14:textId="77777777" w:rsidR="000805DB" w:rsidRPr="00390CF2" w:rsidRDefault="000805DB" w:rsidP="000805DB">
      <w:pPr>
        <w:pStyle w:val="PL"/>
        <w:rPr>
          <w:highlight w:val="cyan"/>
        </w:rPr>
      </w:pPr>
      <w:r w:rsidRPr="00390CF2">
        <w:rPr>
          <w:highlight w:val="cyan"/>
        </w:rPr>
        <w:t>}</w:t>
      </w:r>
    </w:p>
    <w:p w14:paraId="02E101B0" w14:textId="77777777" w:rsidR="000805DB" w:rsidRPr="00390CF2" w:rsidRDefault="000805DB" w:rsidP="000805DB">
      <w:pPr>
        <w:pStyle w:val="PL"/>
        <w:rPr>
          <w:highlight w:val="cyan"/>
        </w:rPr>
      </w:pPr>
    </w:p>
    <w:p w14:paraId="0D0A72AA" w14:textId="77777777" w:rsidR="000805DB" w:rsidRPr="00390CF2" w:rsidRDefault="000805DB" w:rsidP="000805DB">
      <w:pPr>
        <w:pStyle w:val="PL"/>
        <w:rPr>
          <w:color w:val="808080"/>
          <w:highlight w:val="cyan"/>
        </w:rPr>
      </w:pPr>
      <w:r w:rsidRPr="00390CF2">
        <w:rPr>
          <w:color w:val="808080"/>
          <w:highlight w:val="cyan"/>
        </w:rPr>
        <w:t xml:space="preserve">-- TAG-CELL-GROUP-CONFIG-STOP </w:t>
      </w:r>
    </w:p>
    <w:p w14:paraId="64DDA04D" w14:textId="77777777" w:rsidR="000805DB" w:rsidRPr="00390CF2" w:rsidRDefault="000805DB" w:rsidP="000805DB">
      <w:pPr>
        <w:pStyle w:val="PL"/>
        <w:rPr>
          <w:color w:val="808080"/>
          <w:highlight w:val="cyan"/>
        </w:rPr>
      </w:pPr>
      <w:r w:rsidRPr="00390CF2">
        <w:rPr>
          <w:color w:val="808080"/>
          <w:highlight w:val="cyan"/>
        </w:rPr>
        <w:t>-- ASN1STOP</w:t>
      </w:r>
    </w:p>
    <w:p w14:paraId="255B91D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D513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4F5C00A" w14:textId="77777777" w:rsidR="000805DB" w:rsidRPr="00390CF2" w:rsidRDefault="000805DB" w:rsidP="00526540">
            <w:pPr>
              <w:pStyle w:val="TAH"/>
              <w:rPr>
                <w:rFonts w:eastAsia="Calibri"/>
                <w:szCs w:val="22"/>
                <w:highlight w:val="cyan"/>
              </w:rPr>
            </w:pPr>
            <w:r w:rsidRPr="00390CF2">
              <w:rPr>
                <w:rFonts w:eastAsia="Calibri"/>
                <w:i/>
                <w:szCs w:val="22"/>
                <w:highlight w:val="cyan"/>
              </w:rPr>
              <w:t xml:space="preserve">CellGroupConfig </w:t>
            </w:r>
            <w:r w:rsidRPr="00390CF2">
              <w:rPr>
                <w:rFonts w:eastAsia="Calibri"/>
                <w:szCs w:val="22"/>
                <w:highlight w:val="cyan"/>
              </w:rPr>
              <w:t>field descriptions</w:t>
            </w:r>
          </w:p>
        </w:tc>
      </w:tr>
      <w:tr w:rsidR="000805DB" w:rsidRPr="00390CF2" w:rsidDel="00A90DD9" w14:paraId="59803484" w14:textId="77777777" w:rsidTr="00526540">
        <w:trPr>
          <w:del w:id="9620"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635BF2D8" w14:textId="77777777" w:rsidR="000805DB" w:rsidRPr="00390CF2" w:rsidDel="00A90DD9" w:rsidRDefault="000805DB" w:rsidP="00526540">
            <w:pPr>
              <w:pStyle w:val="TAL"/>
              <w:rPr>
                <w:del w:id="9621" w:author="R2-1810896" w:date="2018-07-11T16:26:00Z"/>
                <w:rFonts w:eastAsia="Calibri"/>
                <w:szCs w:val="22"/>
                <w:highlight w:val="cyan"/>
              </w:rPr>
            </w:pPr>
          </w:p>
        </w:tc>
      </w:tr>
      <w:tr w:rsidR="000805DB" w:rsidRPr="00390CF2" w14:paraId="4D08C0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66B82F2" w14:textId="77777777" w:rsidR="000805DB" w:rsidRPr="00390CF2" w:rsidRDefault="000805DB" w:rsidP="00526540">
            <w:pPr>
              <w:pStyle w:val="TAL"/>
              <w:rPr>
                <w:rFonts w:eastAsia="Calibri"/>
                <w:szCs w:val="22"/>
                <w:highlight w:val="cyan"/>
              </w:rPr>
            </w:pPr>
            <w:r w:rsidRPr="00390CF2">
              <w:rPr>
                <w:rFonts w:eastAsia="Calibri"/>
                <w:b/>
                <w:i/>
                <w:szCs w:val="22"/>
                <w:highlight w:val="cyan"/>
              </w:rPr>
              <w:t>mac-CellGroupConfig</w:t>
            </w:r>
          </w:p>
          <w:p w14:paraId="058B5356" w14:textId="77777777" w:rsidR="000805DB" w:rsidRPr="00390CF2" w:rsidRDefault="000805DB" w:rsidP="00526540">
            <w:pPr>
              <w:pStyle w:val="TAL"/>
              <w:rPr>
                <w:rFonts w:eastAsia="Calibri"/>
                <w:szCs w:val="22"/>
                <w:highlight w:val="cyan"/>
              </w:rPr>
            </w:pPr>
            <w:r w:rsidRPr="00390CF2">
              <w:rPr>
                <w:rFonts w:eastAsia="Calibri"/>
                <w:szCs w:val="22"/>
                <w:highlight w:val="cyan"/>
              </w:rPr>
              <w:t>MAC parameters applicable for the entire cell group.</w:t>
            </w:r>
          </w:p>
        </w:tc>
      </w:tr>
      <w:tr w:rsidR="000805DB" w:rsidRPr="00390CF2" w14:paraId="20F3F77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CA88DC" w14:textId="77777777" w:rsidR="000805DB" w:rsidRPr="00390CF2" w:rsidRDefault="000805DB" w:rsidP="00526540">
            <w:pPr>
              <w:pStyle w:val="TAL"/>
              <w:rPr>
                <w:rFonts w:eastAsia="Calibri"/>
                <w:szCs w:val="22"/>
                <w:highlight w:val="cyan"/>
              </w:rPr>
            </w:pPr>
            <w:r w:rsidRPr="00390CF2">
              <w:rPr>
                <w:rFonts w:eastAsia="Calibri"/>
                <w:b/>
                <w:i/>
                <w:szCs w:val="22"/>
                <w:highlight w:val="cyan"/>
              </w:rPr>
              <w:t>rlc-BearerToAddModList</w:t>
            </w:r>
          </w:p>
          <w:p w14:paraId="6BF13E67" w14:textId="77777777" w:rsidR="000805DB" w:rsidRPr="00390CF2" w:rsidRDefault="000805DB" w:rsidP="00526540">
            <w:pPr>
              <w:pStyle w:val="TAL"/>
              <w:rPr>
                <w:rFonts w:eastAsia="Calibri"/>
                <w:szCs w:val="22"/>
                <w:highlight w:val="cyan"/>
              </w:rPr>
            </w:pPr>
            <w:r w:rsidRPr="00390CF2">
              <w:rPr>
                <w:rFonts w:eastAsia="Calibri"/>
                <w:szCs w:val="22"/>
                <w:highlight w:val="cyan"/>
              </w:rPr>
              <w:t>Configuration of the MAC Logical Channel, the corresponding RLC entities and association with radio bearers.</w:t>
            </w:r>
          </w:p>
        </w:tc>
      </w:tr>
      <w:tr w:rsidR="000805DB" w:rsidRPr="00390CF2" w14:paraId="4B5614C6" w14:textId="77777777" w:rsidTr="00526540">
        <w:trPr>
          <w:ins w:id="9622"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4A6A8333" w14:textId="77777777" w:rsidR="000805DB" w:rsidRPr="00390CF2" w:rsidRDefault="000805DB" w:rsidP="00526540">
            <w:pPr>
              <w:pStyle w:val="TAL"/>
              <w:rPr>
                <w:ins w:id="9623" w:author="R2-1810896" w:date="2018-07-11T16:26:00Z"/>
                <w:rFonts w:eastAsia="Calibri"/>
                <w:szCs w:val="22"/>
                <w:highlight w:val="cyan"/>
              </w:rPr>
            </w:pPr>
            <w:ins w:id="9624" w:author="R2-1810896" w:date="2018-07-11T16:26:00Z">
              <w:r w:rsidRPr="00390CF2">
                <w:rPr>
                  <w:rFonts w:eastAsia="Calibri"/>
                  <w:b/>
                  <w:i/>
                  <w:szCs w:val="22"/>
                  <w:highlight w:val="cyan"/>
                </w:rPr>
                <w:t>reportuUplinkTxDirectCurrent</w:t>
              </w:r>
            </w:ins>
          </w:p>
          <w:p w14:paraId="733820FA" w14:textId="77777777" w:rsidR="000805DB" w:rsidRPr="00390CF2" w:rsidRDefault="000805DB" w:rsidP="00526540">
            <w:pPr>
              <w:pStyle w:val="TAL"/>
              <w:rPr>
                <w:ins w:id="9625" w:author="R2-1810896" w:date="2018-07-11T16:26:00Z"/>
                <w:rFonts w:eastAsia="Calibri"/>
                <w:szCs w:val="22"/>
                <w:highlight w:val="cyan"/>
              </w:rPr>
            </w:pPr>
            <w:ins w:id="9626" w:author="R2-1810896" w:date="2018-07-11T16:26:00Z">
              <w:r w:rsidRPr="00390CF2">
                <w:rPr>
                  <w:rFonts w:eastAsia="Calibri"/>
                  <w:szCs w:val="22"/>
                  <w:highlight w:val="cyan"/>
                </w:rPr>
                <w:t>Enables reporting of uplink Direct Current location information upon BWP configuration and reconfiguration. This field is only present when the BWP configuration is modified or any serving cell is added or removed.</w:t>
              </w:r>
            </w:ins>
          </w:p>
        </w:tc>
      </w:tr>
      <w:tr w:rsidR="000805DB" w:rsidRPr="00390CF2" w14:paraId="5E1F62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67D6CE"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rlmInSyncOutOfSyncThreshold</w:t>
            </w:r>
          </w:p>
          <w:p w14:paraId="6AA885BC" w14:textId="77777777" w:rsidR="000805DB" w:rsidRPr="00390CF2" w:rsidRDefault="000805DB" w:rsidP="00526540">
            <w:pPr>
              <w:pStyle w:val="TAL"/>
              <w:rPr>
                <w:rFonts w:eastAsia="Calibri"/>
                <w:szCs w:val="22"/>
                <w:highlight w:val="cyan"/>
              </w:rPr>
            </w:pPr>
            <w:r w:rsidRPr="00390CF2">
              <w:rPr>
                <w:rFonts w:eastAsia="Calibri"/>
                <w:szCs w:val="22"/>
                <w:highlight w:val="cyan"/>
              </w:rPr>
              <w:t>BLER threshold pair index for IS/OOS indication generation, see TS 38.133</w:t>
            </w:r>
            <w:r w:rsidRPr="00390CF2">
              <w:rPr>
                <w:rFonts w:eastAsia="Calibri"/>
                <w:highlight w:val="cyan"/>
              </w:rPr>
              <w:t xml:space="preserve"> ([14], Table 8.1.1-1)</w:t>
            </w:r>
            <w:r w:rsidRPr="00390CF2">
              <w:rPr>
                <w:rFonts w:eastAsia="Calibri"/>
                <w:szCs w:val="22"/>
                <w:highlight w:val="cyan"/>
              </w:rPr>
              <w:t xml:space="preserve">. </w:t>
            </w:r>
            <w:r w:rsidRPr="00390CF2">
              <w:rPr>
                <w:rFonts w:eastAsia="Calibri"/>
                <w:i/>
                <w:iCs/>
                <w:highlight w:val="cyan"/>
              </w:rPr>
              <w:t>n1</w:t>
            </w:r>
            <w:r w:rsidRPr="00390CF2">
              <w:rPr>
                <w:rFonts w:eastAsia="Calibri"/>
                <w:highlight w:val="cyan"/>
              </w:rPr>
              <w:t xml:space="preserve"> corresponds to the value 1. When the field is absent, the UE applies the value 0. </w:t>
            </w:r>
            <w:r w:rsidRPr="00390CF2">
              <w:rPr>
                <w:rFonts w:eastAsia="Calibri"/>
                <w:szCs w:val="22"/>
                <w:highlight w:val="cyan"/>
              </w:rPr>
              <w:t>Whenever this is reconfigured, UE resets on-going RLF timers and counter.</w:t>
            </w:r>
            <w:ins w:id="9627" w:author="Qualcomm-Keiichi Kubota" w:date="2018-06-26T00:55:00Z">
              <w:r w:rsidRPr="00390CF2">
                <w:rPr>
                  <w:rFonts w:eastAsia="Calibri"/>
                  <w:szCs w:val="22"/>
                  <w:highlight w:val="cyan"/>
                </w:rPr>
                <w:t xml:space="preserve"> In </w:t>
              </w:r>
              <w:r w:rsidRPr="00390CF2">
                <w:rPr>
                  <w:rFonts w:cs="Arial"/>
                  <w:noProof/>
                  <w:szCs w:val="16"/>
                  <w:highlight w:val="cyan"/>
                </w:rPr>
                <w:t>EN-DC, rlf-TimersAndConstants cannot be released.</w:t>
              </w:r>
            </w:ins>
          </w:p>
        </w:tc>
      </w:tr>
      <w:tr w:rsidR="000805DB" w:rsidRPr="00390CF2" w14:paraId="1405E62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1397BA"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AddModList</w:t>
            </w:r>
          </w:p>
          <w:p w14:paraId="0BB0ADBD"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added or modified.</w:t>
            </w:r>
          </w:p>
        </w:tc>
      </w:tr>
      <w:tr w:rsidR="000805DB" w:rsidRPr="00390CF2" w14:paraId="147C625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C473B"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ReleaseList</w:t>
            </w:r>
          </w:p>
          <w:p w14:paraId="0C257815"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released</w:t>
            </w:r>
          </w:p>
        </w:tc>
      </w:tr>
      <w:tr w:rsidR="000805DB" w:rsidRPr="00390CF2" w14:paraId="687FD12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D5A3F6"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spCellConfig</w:t>
            </w:r>
          </w:p>
          <w:p w14:paraId="58FFCD9C" w14:textId="77777777" w:rsidR="000805DB" w:rsidRPr="00390CF2" w:rsidRDefault="000805DB" w:rsidP="00526540">
            <w:pPr>
              <w:pStyle w:val="TAL"/>
              <w:rPr>
                <w:rFonts w:eastAsia="Calibri"/>
                <w:highlight w:val="cyan"/>
              </w:rPr>
            </w:pPr>
            <w:r w:rsidRPr="00390CF2">
              <w:rPr>
                <w:rFonts w:eastAsia="Calibri"/>
                <w:highlight w:val="cyan"/>
              </w:rPr>
              <w:t xml:space="preserve">Parameters for the SpCell of this cell group (PCell of MCG or PSCell of SCG). </w:t>
            </w:r>
          </w:p>
        </w:tc>
      </w:tr>
    </w:tbl>
    <w:p w14:paraId="0A88DE0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6021E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BB7ABB" w14:textId="77777777" w:rsidR="000805DB" w:rsidRPr="00390CF2" w:rsidRDefault="000805DB" w:rsidP="00526540">
            <w:pPr>
              <w:pStyle w:val="TAH"/>
              <w:rPr>
                <w:szCs w:val="22"/>
                <w:highlight w:val="cyan"/>
              </w:rPr>
            </w:pPr>
            <w:r w:rsidRPr="00390CF2">
              <w:rPr>
                <w:i/>
                <w:szCs w:val="22"/>
                <w:highlight w:val="cyan"/>
              </w:rPr>
              <w:t>ReconfigurationWithSync</w:t>
            </w:r>
            <w:r w:rsidRPr="00390CF2">
              <w:rPr>
                <w:szCs w:val="22"/>
                <w:highlight w:val="cyan"/>
              </w:rPr>
              <w:t xml:space="preserve"> field descriptions</w:t>
            </w:r>
          </w:p>
        </w:tc>
      </w:tr>
      <w:tr w:rsidR="000805DB" w:rsidRPr="00390CF2" w14:paraId="7FF079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00E606" w14:textId="77777777" w:rsidR="000805DB" w:rsidRPr="00390CF2" w:rsidRDefault="000805DB" w:rsidP="00526540">
            <w:pPr>
              <w:pStyle w:val="TAL"/>
              <w:rPr>
                <w:b/>
                <w:i/>
                <w:szCs w:val="22"/>
                <w:highlight w:val="cyan"/>
              </w:rPr>
            </w:pPr>
            <w:r w:rsidRPr="00390CF2">
              <w:rPr>
                <w:b/>
                <w:i/>
                <w:szCs w:val="22"/>
                <w:highlight w:val="cyan"/>
              </w:rPr>
              <w:t>rach-ConfigDedicated</w:t>
            </w:r>
          </w:p>
          <w:p w14:paraId="1A851E84" w14:textId="77777777" w:rsidR="000805DB" w:rsidRPr="00390CF2" w:rsidRDefault="000805DB" w:rsidP="00526540">
            <w:pPr>
              <w:pStyle w:val="TAL"/>
              <w:rPr>
                <w:szCs w:val="22"/>
                <w:highlight w:val="cyan"/>
              </w:rPr>
            </w:pPr>
            <w:r w:rsidRPr="00390CF2">
              <w:rPr>
                <w:szCs w:val="22"/>
                <w:highlight w:val="cyan"/>
              </w:rPr>
              <w:t>Random access configuration to be used for the reconfiguration with sync (e.g. handover). The UE performs the RA according to these parameters in the</w:t>
            </w:r>
            <w:r w:rsidRPr="00390CF2">
              <w:rPr>
                <w:highlight w:val="cyan"/>
              </w:rPr>
              <w:t xml:space="preserve"> </w:t>
            </w:r>
            <w:r w:rsidRPr="00390CF2">
              <w:rPr>
                <w:szCs w:val="22"/>
                <w:highlight w:val="cyan"/>
              </w:rPr>
              <w:t>firstActiveUplinkBWP (see UplinkConfig).</w:t>
            </w:r>
          </w:p>
        </w:tc>
      </w:tr>
    </w:tbl>
    <w:p w14:paraId="47714C9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99471D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954567" w14:textId="77777777" w:rsidR="000805DB" w:rsidRPr="00390CF2" w:rsidRDefault="000805DB" w:rsidP="00526540">
            <w:pPr>
              <w:pStyle w:val="TAH"/>
              <w:rPr>
                <w:szCs w:val="22"/>
                <w:highlight w:val="cyan"/>
              </w:rPr>
            </w:pPr>
            <w:r w:rsidRPr="00390CF2">
              <w:rPr>
                <w:i/>
                <w:szCs w:val="22"/>
                <w:highlight w:val="cyan"/>
              </w:rPr>
              <w:t>SpCellConfig field descriptions</w:t>
            </w:r>
          </w:p>
        </w:tc>
      </w:tr>
      <w:tr w:rsidR="000805DB" w:rsidRPr="00390CF2" w14:paraId="07E33EC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EE0DEEA" w14:textId="77777777" w:rsidR="000805DB" w:rsidRPr="00390CF2" w:rsidRDefault="000805DB" w:rsidP="00526540">
            <w:pPr>
              <w:pStyle w:val="TAL"/>
              <w:rPr>
                <w:szCs w:val="22"/>
                <w:highlight w:val="cyan"/>
              </w:rPr>
            </w:pPr>
            <w:r w:rsidRPr="00390CF2">
              <w:rPr>
                <w:b/>
                <w:i/>
                <w:szCs w:val="22"/>
                <w:highlight w:val="cyan"/>
              </w:rPr>
              <w:t>reconfigurationWithSync</w:t>
            </w:r>
          </w:p>
          <w:p w14:paraId="03D47042" w14:textId="77777777" w:rsidR="000805DB" w:rsidRPr="00390CF2" w:rsidRDefault="000805DB" w:rsidP="00526540">
            <w:pPr>
              <w:pStyle w:val="TAL"/>
              <w:rPr>
                <w:szCs w:val="22"/>
                <w:highlight w:val="cyan"/>
              </w:rPr>
            </w:pPr>
            <w:r w:rsidRPr="00390CF2">
              <w:rPr>
                <w:szCs w:val="22"/>
                <w:highlight w:val="cyan"/>
              </w:rPr>
              <w:t>Parameters for the synchronous reconfiguration to the target SpCell.</w:t>
            </w:r>
          </w:p>
        </w:tc>
      </w:tr>
      <w:tr w:rsidR="000805DB" w:rsidRPr="00390CF2" w14:paraId="6377E958" w14:textId="77777777" w:rsidTr="00526540">
        <w:trPr>
          <w:ins w:id="9628" w:author="Rapporteur" w:date="2018-06-29T09:36:00Z"/>
        </w:trPr>
        <w:tc>
          <w:tcPr>
            <w:tcW w:w="14507" w:type="dxa"/>
            <w:tcBorders>
              <w:top w:val="single" w:sz="4" w:space="0" w:color="auto"/>
              <w:left w:val="single" w:sz="4" w:space="0" w:color="auto"/>
              <w:bottom w:val="single" w:sz="4" w:space="0" w:color="auto"/>
              <w:right w:val="single" w:sz="4" w:space="0" w:color="auto"/>
            </w:tcBorders>
            <w:hideMark/>
          </w:tcPr>
          <w:p w14:paraId="33EB8DD1" w14:textId="77777777" w:rsidR="000805DB" w:rsidRPr="00390CF2" w:rsidRDefault="000805DB" w:rsidP="00526540">
            <w:pPr>
              <w:pStyle w:val="TAL"/>
              <w:rPr>
                <w:ins w:id="9629" w:author="Rapporteur" w:date="2018-06-29T09:36:00Z"/>
                <w:szCs w:val="22"/>
                <w:highlight w:val="cyan"/>
              </w:rPr>
            </w:pPr>
            <w:ins w:id="9630" w:author="Rapporteur" w:date="2018-06-29T09:36:00Z">
              <w:r w:rsidRPr="00390CF2">
                <w:rPr>
                  <w:b/>
                  <w:i/>
                  <w:szCs w:val="22"/>
                  <w:highlight w:val="cyan"/>
                </w:rPr>
                <w:t>rlf-TimersAndConstants</w:t>
              </w:r>
            </w:ins>
          </w:p>
          <w:p w14:paraId="6EAC4FA2" w14:textId="77777777" w:rsidR="000805DB" w:rsidRPr="00390CF2" w:rsidRDefault="000805DB" w:rsidP="00526540">
            <w:pPr>
              <w:pStyle w:val="TAL"/>
              <w:rPr>
                <w:ins w:id="9631" w:author="Rapporteur" w:date="2018-06-29T09:36:00Z"/>
                <w:szCs w:val="22"/>
                <w:highlight w:val="cyan"/>
              </w:rPr>
            </w:pPr>
            <w:ins w:id="9632" w:author="Rapporteur" w:date="2018-06-29T09:36:00Z">
              <w:r w:rsidRPr="00390CF2">
                <w:rPr>
                  <w:szCs w:val="22"/>
                  <w:highlight w:val="cyan"/>
                </w:rPr>
                <w:t>Timers and constants for detecting and triggering cell-level radio link failure. In EN-DC, rlf-TimersAndConstants cannot be released.</w:t>
              </w:r>
            </w:ins>
            <w:ins w:id="9633" w:author="Rapporteur" w:date="2018-06-29T09:37:00Z">
              <w:r w:rsidRPr="00390CF2">
                <w:rPr>
                  <w:szCs w:val="22"/>
                  <w:highlight w:val="cyan"/>
                </w:rPr>
                <w:t xml:space="preserve"> </w:t>
              </w:r>
            </w:ins>
          </w:p>
        </w:tc>
      </w:tr>
      <w:tr w:rsidR="000805DB" w:rsidRPr="00390CF2" w14:paraId="64F030A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3FB99A" w14:textId="77777777" w:rsidR="000805DB" w:rsidRPr="00390CF2" w:rsidRDefault="000805DB" w:rsidP="00526540">
            <w:pPr>
              <w:pStyle w:val="TAL"/>
              <w:rPr>
                <w:szCs w:val="22"/>
                <w:highlight w:val="cyan"/>
              </w:rPr>
            </w:pPr>
            <w:r w:rsidRPr="00390CF2">
              <w:rPr>
                <w:b/>
                <w:i/>
                <w:szCs w:val="22"/>
                <w:highlight w:val="cyan"/>
              </w:rPr>
              <w:t>servCellIndex</w:t>
            </w:r>
          </w:p>
          <w:p w14:paraId="49BFFA3F" w14:textId="77777777" w:rsidR="000805DB" w:rsidRPr="00390CF2" w:rsidRDefault="000805DB" w:rsidP="00526540">
            <w:pPr>
              <w:pStyle w:val="TAL"/>
              <w:rPr>
                <w:szCs w:val="22"/>
                <w:highlight w:val="cyan"/>
              </w:rPr>
            </w:pPr>
            <w:r w:rsidRPr="00390CF2">
              <w:rPr>
                <w:szCs w:val="22"/>
                <w:highlight w:val="cyan"/>
              </w:rPr>
              <w:t>Serving cell ID of a PSCell. The PCell of the Master Cell Group uses ID = 0.</w:t>
            </w:r>
          </w:p>
        </w:tc>
      </w:tr>
    </w:tbl>
    <w:p w14:paraId="6D877AD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9634">
          <w:tblGrid>
            <w:gridCol w:w="4027"/>
            <w:gridCol w:w="10146"/>
          </w:tblGrid>
        </w:tblGridChange>
      </w:tblGrid>
      <w:tr w:rsidR="000805DB" w:rsidRPr="00390CF2" w14:paraId="6B4D409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18073D5" w14:textId="77777777" w:rsidR="000805DB" w:rsidRPr="00390CF2" w:rsidRDefault="000805DB" w:rsidP="00526540">
            <w:pPr>
              <w:pStyle w:val="TAH"/>
              <w:rPr>
                <w:rFonts w:eastAsia="Calibri"/>
                <w:szCs w:val="22"/>
                <w:highlight w:val="cyan"/>
              </w:rPr>
            </w:pPr>
            <w:r w:rsidRPr="00390CF2">
              <w:rPr>
                <w:rFonts w:eastAsia="Calibri"/>
                <w:szCs w:val="22"/>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E8713F"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4E857C97" w14:textId="77777777" w:rsidTr="00526540">
        <w:trPr>
          <w:ins w:id="9635" w:author="R2-1810896" w:date="2018-07-11T16:27:00Z"/>
        </w:trPr>
        <w:tc>
          <w:tcPr>
            <w:tcW w:w="4027" w:type="dxa"/>
            <w:shd w:val="clear" w:color="auto" w:fill="auto"/>
          </w:tcPr>
          <w:p w14:paraId="0DB31FAC" w14:textId="77777777" w:rsidR="000805DB" w:rsidRPr="00390CF2" w:rsidRDefault="000805DB" w:rsidP="00526540">
            <w:pPr>
              <w:pStyle w:val="TAL"/>
              <w:rPr>
                <w:ins w:id="9636" w:author="R2-1810896" w:date="2018-07-11T16:27:00Z"/>
                <w:rFonts w:eastAsia="Calibri"/>
                <w:i/>
                <w:szCs w:val="22"/>
                <w:highlight w:val="cyan"/>
              </w:rPr>
            </w:pPr>
            <w:ins w:id="9637" w:author="R2-1810896" w:date="2018-07-11T16:27:00Z">
              <w:r w:rsidRPr="00390CF2">
                <w:rPr>
                  <w:rFonts w:eastAsia="Calibri"/>
                  <w:i/>
                  <w:szCs w:val="22"/>
                  <w:highlight w:val="cyan"/>
                </w:rPr>
                <w:t>BWP-Reconfig</w:t>
              </w:r>
            </w:ins>
          </w:p>
        </w:tc>
        <w:tc>
          <w:tcPr>
            <w:tcW w:w="10146" w:type="dxa"/>
            <w:shd w:val="clear" w:color="auto" w:fill="auto"/>
          </w:tcPr>
          <w:p w14:paraId="2BD2BC10" w14:textId="77777777" w:rsidR="000805DB" w:rsidRPr="00390CF2" w:rsidRDefault="000805DB" w:rsidP="00526540">
            <w:pPr>
              <w:pStyle w:val="TAL"/>
              <w:rPr>
                <w:ins w:id="9638" w:author="R2-1810896" w:date="2018-07-11T16:27:00Z"/>
                <w:rFonts w:eastAsia="Calibri"/>
                <w:szCs w:val="22"/>
                <w:highlight w:val="cyan"/>
              </w:rPr>
            </w:pPr>
            <w:ins w:id="9639" w:author="R2-1810896" w:date="2018-07-11T16:27:00Z">
              <w:r w:rsidRPr="00390CF2">
                <w:rPr>
                  <w:rFonts w:eastAsia="Calibri"/>
                  <w:szCs w:val="22"/>
                  <w:highlight w:val="cyan"/>
                </w:rPr>
                <w:t>The field is optionally present, Need N, if the BWPs are reconfigured or if serving cells are added or removed in the same message</w:t>
              </w:r>
            </w:ins>
            <w:ins w:id="9640" w:author="R2-1810896" w:date="2018-07-11T16:28:00Z">
              <w:r w:rsidRPr="00390CF2">
                <w:rPr>
                  <w:rFonts w:eastAsia="Calibri"/>
                  <w:szCs w:val="22"/>
                  <w:highlight w:val="cyan"/>
                </w:rPr>
                <w:t xml:space="preserve">. Otherwise it is absent. </w:t>
              </w:r>
            </w:ins>
          </w:p>
        </w:tc>
      </w:tr>
      <w:tr w:rsidR="000805DB" w:rsidRPr="00390CF2" w14:paraId="0B9D751C"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641"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642"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72099155" w14:textId="77777777" w:rsidR="000805DB" w:rsidRPr="00390CF2" w:rsidRDefault="000805DB" w:rsidP="00526540">
            <w:pPr>
              <w:pStyle w:val="TAL"/>
              <w:rPr>
                <w:rFonts w:eastAsia="Calibri"/>
                <w:i/>
                <w:szCs w:val="22"/>
                <w:highlight w:val="cyan"/>
              </w:rPr>
            </w:pPr>
            <w:del w:id="9643" w:author="Rapporteur" w:date="2018-07-09T15:13:00Z">
              <w:r w:rsidRPr="00390CF2" w:rsidDel="00451B3F">
                <w:rPr>
                  <w:rFonts w:eastAsia="Calibri"/>
                  <w:i/>
                  <w:szCs w:val="22"/>
                  <w:highlight w:val="cyan"/>
                </w:rPr>
                <w:delText>LCH-SetupOnly</w:delText>
              </w:r>
            </w:del>
          </w:p>
        </w:tc>
        <w:tc>
          <w:tcPr>
            <w:tcW w:w="10146" w:type="dxa"/>
            <w:tcBorders>
              <w:top w:val="single" w:sz="4" w:space="0" w:color="auto"/>
              <w:left w:val="single" w:sz="4" w:space="0" w:color="auto"/>
              <w:bottom w:val="single" w:sz="4" w:space="0" w:color="auto"/>
              <w:right w:val="single" w:sz="4" w:space="0" w:color="auto"/>
            </w:tcBorders>
            <w:tcPrChange w:id="9644"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741959F8" w14:textId="77777777" w:rsidR="000805DB" w:rsidRPr="00390CF2" w:rsidRDefault="000805DB" w:rsidP="00526540">
            <w:pPr>
              <w:pStyle w:val="TAL"/>
              <w:rPr>
                <w:rFonts w:eastAsia="Calibri"/>
                <w:szCs w:val="22"/>
                <w:highlight w:val="cyan"/>
              </w:rPr>
            </w:pPr>
            <w:del w:id="9645" w:author="Rapporteur" w:date="2018-07-09T15:13:00Z">
              <w:r w:rsidRPr="00390CF2" w:rsidDel="00451B3F">
                <w:rPr>
                  <w:rFonts w:eastAsia="Calibri"/>
                  <w:szCs w:val="22"/>
                  <w:highlight w:val="cyan"/>
                </w:rPr>
                <w:delText>The field is mandatory present if the corresponding LCH is being set up; otherwise it is not present.</w:delText>
              </w:r>
            </w:del>
          </w:p>
        </w:tc>
      </w:tr>
      <w:tr w:rsidR="000805DB" w:rsidRPr="00390CF2" w14:paraId="4513E666"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646"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647"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32A269F2" w14:textId="77777777" w:rsidR="000805DB" w:rsidRPr="00390CF2" w:rsidRDefault="000805DB" w:rsidP="00526540">
            <w:pPr>
              <w:pStyle w:val="TAL"/>
              <w:rPr>
                <w:rFonts w:eastAsia="Calibri"/>
                <w:i/>
                <w:szCs w:val="22"/>
                <w:highlight w:val="cyan"/>
              </w:rPr>
            </w:pPr>
            <w:del w:id="9648" w:author="Rapporteur" w:date="2018-07-09T15:13:00Z">
              <w:r w:rsidRPr="00390CF2" w:rsidDel="00451B3F">
                <w:rPr>
                  <w:rFonts w:eastAsia="Calibri"/>
                  <w:i/>
                  <w:szCs w:val="22"/>
                  <w:highlight w:val="cyan"/>
                </w:rPr>
                <w:delText>LCH-Setup</w:delText>
              </w:r>
            </w:del>
          </w:p>
        </w:tc>
        <w:tc>
          <w:tcPr>
            <w:tcW w:w="10146" w:type="dxa"/>
            <w:tcBorders>
              <w:top w:val="single" w:sz="4" w:space="0" w:color="auto"/>
              <w:left w:val="single" w:sz="4" w:space="0" w:color="auto"/>
              <w:bottom w:val="single" w:sz="4" w:space="0" w:color="auto"/>
              <w:right w:val="single" w:sz="4" w:space="0" w:color="auto"/>
            </w:tcBorders>
            <w:tcPrChange w:id="9649"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1BC73A4A" w14:textId="77777777" w:rsidR="000805DB" w:rsidRPr="00390CF2" w:rsidRDefault="000805DB" w:rsidP="00526540">
            <w:pPr>
              <w:pStyle w:val="TAL"/>
              <w:rPr>
                <w:rFonts w:eastAsia="Calibri"/>
                <w:szCs w:val="22"/>
                <w:highlight w:val="cyan"/>
              </w:rPr>
            </w:pPr>
            <w:del w:id="9650" w:author="Rapporteur" w:date="2018-07-09T15:13:00Z">
              <w:r w:rsidRPr="00390CF2" w:rsidDel="00451B3F">
                <w:rPr>
                  <w:rFonts w:eastAsia="Calibri"/>
                  <w:szCs w:val="22"/>
                  <w:highlight w:val="cyan"/>
                </w:rPr>
                <w:delText>The field is mandatory present if the corresponding LCH is being set up for DRB; otherwise it is optionally present, need M.</w:delText>
              </w:r>
            </w:del>
          </w:p>
        </w:tc>
      </w:tr>
      <w:tr w:rsidR="000805DB" w:rsidRPr="00390CF2" w14:paraId="5D7E649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77AB5C4" w14:textId="77777777" w:rsidR="000805DB" w:rsidRPr="00390CF2" w:rsidRDefault="000805DB" w:rsidP="00526540">
            <w:pPr>
              <w:pStyle w:val="TAL"/>
              <w:rPr>
                <w:rFonts w:eastAsia="Calibri"/>
                <w:i/>
                <w:szCs w:val="22"/>
                <w:highlight w:val="cyan"/>
              </w:rPr>
            </w:pPr>
            <w:r w:rsidRPr="00390CF2">
              <w:rPr>
                <w:rFonts w:eastAsia="Calibri"/>
                <w:i/>
                <w:szCs w:val="22"/>
                <w:highlight w:val="cyan"/>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299BEA75"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n case of SpCell change</w:t>
            </w:r>
            <w:ins w:id="9651" w:author="Rapporteur" w:date="2018-06-28T18:04:00Z">
              <w:r w:rsidRPr="00390CF2">
                <w:rPr>
                  <w:rFonts w:eastAsia="Calibri"/>
                  <w:szCs w:val="22"/>
                  <w:highlight w:val="cyan"/>
                </w:rPr>
                <w:t>, PSCell addition</w:t>
              </w:r>
            </w:ins>
            <w:r w:rsidRPr="00390CF2">
              <w:rPr>
                <w:rFonts w:eastAsia="Calibri"/>
                <w:szCs w:val="22"/>
                <w:highlight w:val="cyan"/>
              </w:rPr>
              <w:t xml:space="preserve"> and security key change; otherwise it is optionally present, need M.</w:t>
            </w:r>
          </w:p>
        </w:tc>
      </w:tr>
      <w:tr w:rsidR="000805DB" w:rsidRPr="00390CF2" w14:paraId="4676E1E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4E4F540"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w:t>
            </w:r>
          </w:p>
        </w:tc>
        <w:tc>
          <w:tcPr>
            <w:tcW w:w="10146" w:type="dxa"/>
            <w:tcBorders>
              <w:top w:val="single" w:sz="4" w:space="0" w:color="auto"/>
              <w:left w:val="single" w:sz="4" w:space="0" w:color="auto"/>
              <w:bottom w:val="single" w:sz="4" w:space="0" w:color="auto"/>
              <w:right w:val="single" w:sz="4" w:space="0" w:color="auto"/>
            </w:tcBorders>
            <w:hideMark/>
          </w:tcPr>
          <w:p w14:paraId="6EA18BA3"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need M, upon SCell addition; otherwise it is not present</w:t>
            </w:r>
          </w:p>
        </w:tc>
      </w:tr>
      <w:tr w:rsidR="000805DB" w:rsidRPr="00390CF2" w14:paraId="1FEEFF3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9C628B9"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22152311"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upon SCell addition; otherwise it is optionally present, need M.</w:t>
            </w:r>
          </w:p>
        </w:tc>
      </w:tr>
      <w:tr w:rsidR="000805DB" w:rsidRPr="00390CF2" w14:paraId="3E2B3BFA" w14:textId="77777777" w:rsidTr="00526540">
        <w:trPr>
          <w:ins w:id="9652" w:author="Rapporteur" w:date="2018-06-28T18:10:00Z"/>
        </w:trPr>
        <w:tc>
          <w:tcPr>
            <w:tcW w:w="4027" w:type="dxa"/>
            <w:tcBorders>
              <w:top w:val="single" w:sz="4" w:space="0" w:color="auto"/>
              <w:left w:val="single" w:sz="4" w:space="0" w:color="auto"/>
              <w:bottom w:val="single" w:sz="4" w:space="0" w:color="auto"/>
              <w:right w:val="single" w:sz="4" w:space="0" w:color="auto"/>
            </w:tcBorders>
            <w:hideMark/>
          </w:tcPr>
          <w:p w14:paraId="2EC0E799" w14:textId="77777777" w:rsidR="000805DB" w:rsidRPr="00390CF2" w:rsidRDefault="000805DB" w:rsidP="00526540">
            <w:pPr>
              <w:pStyle w:val="TAL"/>
              <w:rPr>
                <w:ins w:id="9653" w:author="Rapporteur" w:date="2018-06-28T18:10:00Z"/>
                <w:rFonts w:eastAsia="Calibri"/>
                <w:i/>
                <w:szCs w:val="22"/>
                <w:highlight w:val="cyan"/>
              </w:rPr>
            </w:pPr>
            <w:ins w:id="9654" w:author="Rapporteur" w:date="2018-06-28T18:10:00Z">
              <w:r w:rsidRPr="00390CF2">
                <w:rPr>
                  <w:rFonts w:eastAsia="Calibri"/>
                  <w:i/>
                  <w:szCs w:val="22"/>
                  <w:highlight w:val="cyan"/>
                </w:rPr>
                <w:t>SCG</w:t>
              </w:r>
            </w:ins>
          </w:p>
        </w:tc>
        <w:tc>
          <w:tcPr>
            <w:tcW w:w="10146" w:type="dxa"/>
            <w:tcBorders>
              <w:top w:val="single" w:sz="4" w:space="0" w:color="auto"/>
              <w:left w:val="single" w:sz="4" w:space="0" w:color="auto"/>
              <w:bottom w:val="single" w:sz="4" w:space="0" w:color="auto"/>
              <w:right w:val="single" w:sz="4" w:space="0" w:color="auto"/>
            </w:tcBorders>
            <w:hideMark/>
          </w:tcPr>
          <w:p w14:paraId="3981A888" w14:textId="77777777" w:rsidR="000805DB" w:rsidRPr="00390CF2" w:rsidRDefault="000805DB" w:rsidP="00526540">
            <w:pPr>
              <w:pStyle w:val="TAL"/>
              <w:rPr>
                <w:ins w:id="9655" w:author="Rapporteur" w:date="2018-06-28T18:10:00Z"/>
                <w:rFonts w:eastAsia="Calibri"/>
                <w:szCs w:val="22"/>
                <w:highlight w:val="cyan"/>
              </w:rPr>
            </w:pPr>
            <w:ins w:id="9656" w:author="Rapporteur" w:date="2018-06-28T18:10:00Z">
              <w:r w:rsidRPr="00390CF2">
                <w:rPr>
                  <w:rFonts w:eastAsia="Calibri"/>
                  <w:szCs w:val="22"/>
                  <w:highlight w:val="cyan"/>
                </w:rPr>
                <w:t>The field is mandatory present in an SpCellConfig for t</w:t>
              </w:r>
            </w:ins>
            <w:ins w:id="9657" w:author="Rapporteur" w:date="2018-06-28T18:11:00Z">
              <w:r w:rsidRPr="00390CF2">
                <w:rPr>
                  <w:rFonts w:eastAsia="Calibri"/>
                  <w:szCs w:val="22"/>
                  <w:highlight w:val="cyan"/>
                </w:rPr>
                <w:t xml:space="preserve">he PSCell. It is absent otherwise. </w:t>
              </w:r>
            </w:ins>
          </w:p>
        </w:tc>
      </w:tr>
    </w:tbl>
    <w:p w14:paraId="1BA8C61B" w14:textId="77777777" w:rsidR="000805DB" w:rsidRPr="00390CF2" w:rsidRDefault="000805DB" w:rsidP="000805DB">
      <w:pPr>
        <w:rPr>
          <w:highlight w:val="cyan"/>
        </w:rPr>
      </w:pPr>
    </w:p>
    <w:p w14:paraId="34C4BCF2" w14:textId="77777777" w:rsidR="000805DB" w:rsidRPr="00390CF2" w:rsidRDefault="000805DB" w:rsidP="000805DB">
      <w:pPr>
        <w:pStyle w:val="Heading4"/>
        <w:rPr>
          <w:highlight w:val="cyan"/>
        </w:rPr>
      </w:pPr>
      <w:bookmarkStart w:id="9658" w:name="_Toc510018585"/>
      <w:r w:rsidRPr="00390CF2">
        <w:rPr>
          <w:highlight w:val="cyan"/>
        </w:rPr>
        <w:t>–</w:t>
      </w:r>
      <w:r w:rsidRPr="00390CF2">
        <w:rPr>
          <w:highlight w:val="cyan"/>
        </w:rPr>
        <w:tab/>
      </w:r>
      <w:r w:rsidRPr="00390CF2">
        <w:rPr>
          <w:i/>
          <w:highlight w:val="cyan"/>
        </w:rPr>
        <w:t>CellGroupId</w:t>
      </w:r>
    </w:p>
    <w:p w14:paraId="7A916029" w14:textId="77777777" w:rsidR="000805DB" w:rsidRPr="00390CF2" w:rsidRDefault="000805DB" w:rsidP="000805DB">
      <w:pPr>
        <w:rPr>
          <w:highlight w:val="cyan"/>
        </w:rPr>
      </w:pPr>
      <w:r w:rsidRPr="00390CF2">
        <w:rPr>
          <w:highlight w:val="cyan"/>
        </w:rPr>
        <w:t xml:space="preserve">The IE </w:t>
      </w:r>
      <w:r w:rsidRPr="00390CF2">
        <w:rPr>
          <w:i/>
          <w:highlight w:val="cyan"/>
        </w:rPr>
        <w:t>CellGroupId</w:t>
      </w:r>
      <w:r w:rsidRPr="00390CF2">
        <w:rPr>
          <w:highlight w:val="cyan"/>
        </w:rPr>
        <w:t xml:space="preserve"> is used to identify a cell group. 0 identifies the master cell group. Other values identify secondary cell groups. In this version of the specification only values 0 and 1 are supported.</w:t>
      </w:r>
    </w:p>
    <w:p w14:paraId="3622F357" w14:textId="77777777" w:rsidR="000805DB" w:rsidRPr="00390CF2" w:rsidRDefault="000805DB" w:rsidP="000805DB">
      <w:pPr>
        <w:pStyle w:val="TH"/>
        <w:rPr>
          <w:highlight w:val="cyan"/>
        </w:rPr>
      </w:pPr>
      <w:r w:rsidRPr="00390CF2">
        <w:rPr>
          <w:i/>
          <w:highlight w:val="cyan"/>
        </w:rPr>
        <w:t>CellGroupId</w:t>
      </w:r>
      <w:r w:rsidRPr="00390CF2">
        <w:rPr>
          <w:highlight w:val="cyan"/>
        </w:rPr>
        <w:t xml:space="preserve"> information element</w:t>
      </w:r>
    </w:p>
    <w:p w14:paraId="75DE208D" w14:textId="77777777" w:rsidR="000805DB" w:rsidRPr="00390CF2" w:rsidRDefault="000805DB" w:rsidP="000805DB">
      <w:pPr>
        <w:pStyle w:val="PL"/>
        <w:rPr>
          <w:highlight w:val="cyan"/>
        </w:rPr>
      </w:pPr>
      <w:r w:rsidRPr="00390CF2">
        <w:rPr>
          <w:highlight w:val="cyan"/>
        </w:rPr>
        <w:t>-- ASN1START</w:t>
      </w:r>
    </w:p>
    <w:p w14:paraId="6593BA28" w14:textId="77777777" w:rsidR="000805DB" w:rsidRPr="00390CF2" w:rsidRDefault="000805DB" w:rsidP="000805DB">
      <w:pPr>
        <w:pStyle w:val="PL"/>
        <w:rPr>
          <w:highlight w:val="cyan"/>
        </w:rPr>
      </w:pPr>
      <w:r w:rsidRPr="00390CF2">
        <w:rPr>
          <w:highlight w:val="cyan"/>
        </w:rPr>
        <w:t>-- TAG-CELLGROUPID-START</w:t>
      </w:r>
    </w:p>
    <w:p w14:paraId="6F5970F6" w14:textId="77777777" w:rsidR="000805DB" w:rsidRPr="00390CF2" w:rsidRDefault="000805DB" w:rsidP="000805DB">
      <w:pPr>
        <w:pStyle w:val="PL"/>
        <w:rPr>
          <w:highlight w:val="cyan"/>
        </w:rPr>
      </w:pPr>
    </w:p>
    <w:p w14:paraId="554F84CD" w14:textId="77777777" w:rsidR="000805DB" w:rsidRPr="00390CF2" w:rsidRDefault="000805DB" w:rsidP="000805DB">
      <w:pPr>
        <w:pStyle w:val="PL"/>
        <w:rPr>
          <w:highlight w:val="cyan"/>
        </w:rPr>
      </w:pPr>
      <w:r w:rsidRPr="00390CF2">
        <w:rPr>
          <w:highlight w:val="cyan"/>
        </w:rPr>
        <w:t>CellGrou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SecondaryCellGroups)</w:t>
      </w:r>
    </w:p>
    <w:p w14:paraId="66A69AFD" w14:textId="77777777" w:rsidR="000805DB" w:rsidRPr="00390CF2" w:rsidRDefault="000805DB" w:rsidP="000805DB">
      <w:pPr>
        <w:pStyle w:val="PL"/>
        <w:rPr>
          <w:highlight w:val="cyan"/>
        </w:rPr>
      </w:pPr>
    </w:p>
    <w:p w14:paraId="2094D90B" w14:textId="77777777" w:rsidR="000805DB" w:rsidRPr="00390CF2" w:rsidRDefault="000805DB" w:rsidP="000805DB">
      <w:pPr>
        <w:pStyle w:val="PL"/>
        <w:rPr>
          <w:highlight w:val="cyan"/>
        </w:rPr>
      </w:pPr>
      <w:r w:rsidRPr="00390CF2">
        <w:rPr>
          <w:highlight w:val="cyan"/>
        </w:rPr>
        <w:t>-- TAG-CELLGROUPID-STOP</w:t>
      </w:r>
    </w:p>
    <w:p w14:paraId="09573B83" w14:textId="77777777" w:rsidR="000805DB" w:rsidRPr="00390CF2" w:rsidRDefault="000805DB" w:rsidP="000805DB">
      <w:pPr>
        <w:pStyle w:val="PL"/>
        <w:rPr>
          <w:highlight w:val="cyan"/>
        </w:rPr>
      </w:pPr>
      <w:r w:rsidRPr="00390CF2">
        <w:rPr>
          <w:highlight w:val="cyan"/>
        </w:rPr>
        <w:t>-- ASN1STOP</w:t>
      </w:r>
    </w:p>
    <w:p w14:paraId="7292D320" w14:textId="77777777" w:rsidR="000805DB" w:rsidRPr="00390CF2" w:rsidRDefault="000805DB" w:rsidP="000805DB">
      <w:pPr>
        <w:rPr>
          <w:highlight w:val="cyan"/>
        </w:rPr>
      </w:pPr>
    </w:p>
    <w:p w14:paraId="05BA57DB" w14:textId="77777777" w:rsidR="000805DB" w:rsidRPr="00390CF2" w:rsidRDefault="000805DB" w:rsidP="000805DB">
      <w:pPr>
        <w:pStyle w:val="Heading4"/>
        <w:rPr>
          <w:ins w:id="9659" w:author="SA R2-1809108" w:date="2018-05-30T00:51:00Z"/>
          <w:rFonts w:eastAsia="SimSun"/>
          <w:highlight w:val="cyan"/>
        </w:rPr>
      </w:pPr>
      <w:bookmarkStart w:id="9660" w:name="_Toc503260452"/>
      <w:bookmarkStart w:id="9661" w:name="_Hlk515404283"/>
      <w:ins w:id="9662" w:author="SA R2-1809108" w:date="2018-05-30T00:51:00Z">
        <w:r w:rsidRPr="00390CF2">
          <w:rPr>
            <w:rFonts w:eastAsia="SimSun"/>
            <w:highlight w:val="cyan"/>
          </w:rPr>
          <w:t>–</w:t>
        </w:r>
        <w:r w:rsidRPr="00390CF2">
          <w:rPr>
            <w:rFonts w:eastAsia="SimSun"/>
            <w:highlight w:val="cyan"/>
          </w:rPr>
          <w:tab/>
        </w:r>
        <w:r w:rsidRPr="00390CF2">
          <w:rPr>
            <w:rFonts w:eastAsia="SimSun"/>
            <w:i/>
            <w:noProof/>
            <w:highlight w:val="cyan"/>
          </w:rPr>
          <w:t>CellIdentity</w:t>
        </w:r>
        <w:bookmarkEnd w:id="9660"/>
      </w:ins>
    </w:p>
    <w:p w14:paraId="58C92F52" w14:textId="77777777" w:rsidR="000805DB" w:rsidRPr="00390CF2" w:rsidRDefault="000805DB" w:rsidP="000805DB">
      <w:pPr>
        <w:rPr>
          <w:ins w:id="9663" w:author="SA R2-1809108" w:date="2018-05-30T00:51:00Z"/>
          <w:rFonts w:eastAsia="SimSun"/>
          <w:highlight w:val="cyan"/>
        </w:rPr>
      </w:pPr>
      <w:ins w:id="9664" w:author="SA R2-1809108" w:date="2018-05-30T00:51:00Z">
        <w:r w:rsidRPr="00390CF2">
          <w:rPr>
            <w:highlight w:val="cyan"/>
          </w:rPr>
          <w:t xml:space="preserve">The IE </w:t>
        </w:r>
        <w:r w:rsidRPr="00390CF2">
          <w:rPr>
            <w:i/>
            <w:noProof/>
            <w:highlight w:val="cyan"/>
          </w:rPr>
          <w:t>CellIdentity</w:t>
        </w:r>
        <w:r w:rsidRPr="00390CF2">
          <w:rPr>
            <w:highlight w:val="cyan"/>
          </w:rPr>
          <w:t xml:space="preserve"> is used to unambiguously identify a cell within a PLMN.</w:t>
        </w:r>
      </w:ins>
    </w:p>
    <w:p w14:paraId="3929308F" w14:textId="77777777" w:rsidR="000805DB" w:rsidRPr="00390CF2" w:rsidRDefault="000805DB" w:rsidP="000805DB">
      <w:pPr>
        <w:pStyle w:val="TH"/>
        <w:rPr>
          <w:ins w:id="9665" w:author="SA R2-1809108" w:date="2018-05-30T00:51:00Z"/>
          <w:highlight w:val="cyan"/>
        </w:rPr>
      </w:pPr>
      <w:ins w:id="9666" w:author="SA R2-1809108" w:date="2018-05-30T00:51:00Z">
        <w:r w:rsidRPr="00390CF2">
          <w:rPr>
            <w:bCs/>
            <w:i/>
            <w:iCs/>
            <w:highlight w:val="cyan"/>
          </w:rPr>
          <w:t>CellIdentity</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7C38BAA2" w14:textId="77777777" w:rsidR="000805DB" w:rsidRPr="00390CF2" w:rsidRDefault="000805DB" w:rsidP="000805DB">
      <w:pPr>
        <w:pStyle w:val="PL"/>
        <w:rPr>
          <w:ins w:id="9667" w:author="SA R2-1809108" w:date="2018-05-30T00:51:00Z"/>
          <w:highlight w:val="cyan"/>
        </w:rPr>
      </w:pPr>
      <w:ins w:id="9668" w:author="SA R2-1809108" w:date="2018-05-30T00:51:00Z">
        <w:r w:rsidRPr="00390CF2">
          <w:rPr>
            <w:highlight w:val="cyan"/>
          </w:rPr>
          <w:t>-- ASN1STA</w:t>
        </w:r>
        <w:smartTag w:uri="urn:schemas-microsoft-com:office:smarttags" w:element="PersonName">
          <w:r w:rsidRPr="00390CF2">
            <w:rPr>
              <w:highlight w:val="cyan"/>
            </w:rPr>
            <w:t>RT</w:t>
          </w:r>
        </w:smartTag>
      </w:ins>
    </w:p>
    <w:p w14:paraId="275CCD24" w14:textId="77777777" w:rsidR="000805DB" w:rsidRPr="00390CF2" w:rsidRDefault="000805DB" w:rsidP="000805DB">
      <w:pPr>
        <w:pStyle w:val="PL"/>
        <w:rPr>
          <w:ins w:id="9669" w:author="SA R2-1809108" w:date="2018-05-30T00:51:00Z"/>
          <w:highlight w:val="cyan"/>
        </w:rPr>
      </w:pPr>
    </w:p>
    <w:p w14:paraId="2E36B452" w14:textId="77777777" w:rsidR="000805DB" w:rsidRPr="00390CF2" w:rsidRDefault="000805DB" w:rsidP="000805DB">
      <w:pPr>
        <w:pStyle w:val="PL"/>
        <w:rPr>
          <w:ins w:id="9670" w:author="SA R2-1809108" w:date="2018-05-30T00:51:00Z"/>
          <w:highlight w:val="cyan"/>
        </w:rPr>
      </w:pPr>
      <w:ins w:id="9671" w:author="SA R2-1809108" w:date="2018-05-30T00:51:00Z">
        <w:r w:rsidRPr="00390CF2">
          <w:rPr>
            <w:highlight w:val="cyan"/>
          </w:rPr>
          <w:t>Cell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BIT</w:t>
        </w:r>
        <w:r w:rsidRPr="00390CF2">
          <w:rPr>
            <w:rFonts w:eastAsia="MS Mincho"/>
            <w:highlight w:val="cyan"/>
          </w:rPr>
          <w:t xml:space="preserve"> </w:t>
        </w:r>
        <w:r w:rsidRPr="00390CF2">
          <w:rPr>
            <w:rFonts w:eastAsia="MS Mincho"/>
            <w:color w:val="993366"/>
            <w:highlight w:val="cyan"/>
          </w:rPr>
          <w:t>STRING</w:t>
        </w:r>
        <w:r w:rsidRPr="00390CF2">
          <w:rPr>
            <w:rFonts w:eastAsia="MS Mincho"/>
            <w:highlight w:val="cyan"/>
          </w:rPr>
          <w:t xml:space="preserve"> (</w:t>
        </w:r>
        <w:r w:rsidRPr="00390CF2">
          <w:rPr>
            <w:rFonts w:eastAsia="MS Mincho"/>
            <w:color w:val="993366"/>
            <w:highlight w:val="cyan"/>
          </w:rPr>
          <w:t>SIZE</w:t>
        </w:r>
        <w:r w:rsidRPr="00390CF2">
          <w:rPr>
            <w:rFonts w:eastAsia="MS Mincho"/>
            <w:highlight w:val="cyan"/>
          </w:rPr>
          <w:t xml:space="preserve"> (</w:t>
        </w:r>
        <w:r w:rsidRPr="00390CF2">
          <w:rPr>
            <w:highlight w:val="cyan"/>
          </w:rPr>
          <w:t>36))</w:t>
        </w:r>
      </w:ins>
    </w:p>
    <w:p w14:paraId="03B08A41" w14:textId="77777777" w:rsidR="000805DB" w:rsidRPr="00390CF2" w:rsidRDefault="000805DB" w:rsidP="000805DB">
      <w:pPr>
        <w:pStyle w:val="PL"/>
        <w:rPr>
          <w:ins w:id="9672" w:author="SA R2-1809108" w:date="2018-05-30T00:51:00Z"/>
          <w:highlight w:val="cyan"/>
        </w:rPr>
      </w:pPr>
    </w:p>
    <w:p w14:paraId="26B498A3" w14:textId="77777777" w:rsidR="000805DB" w:rsidRPr="00390CF2" w:rsidRDefault="000805DB" w:rsidP="000805DB">
      <w:pPr>
        <w:pStyle w:val="PL"/>
        <w:rPr>
          <w:ins w:id="9673" w:author="SA R2-1809108" w:date="2018-05-30T00:51:00Z"/>
          <w:highlight w:val="cyan"/>
        </w:rPr>
      </w:pPr>
      <w:ins w:id="9674" w:author="SA R2-1809108" w:date="2018-05-30T00:51:00Z">
        <w:r w:rsidRPr="00390CF2">
          <w:rPr>
            <w:highlight w:val="cyan"/>
          </w:rPr>
          <w:t>-- ASN1STOP</w:t>
        </w:r>
      </w:ins>
    </w:p>
    <w:bookmarkEnd w:id="9661"/>
    <w:p w14:paraId="79506174" w14:textId="77777777" w:rsidR="000805DB" w:rsidRPr="00390CF2" w:rsidRDefault="000805DB" w:rsidP="000805DB">
      <w:pPr>
        <w:rPr>
          <w:iCs/>
          <w:highlight w:val="cyan"/>
        </w:rPr>
      </w:pPr>
    </w:p>
    <w:p w14:paraId="1BB7A0D8" w14:textId="77777777" w:rsidR="000805DB" w:rsidRPr="00390CF2" w:rsidRDefault="000805DB" w:rsidP="000805DB">
      <w:pPr>
        <w:pStyle w:val="Heading4"/>
        <w:rPr>
          <w:ins w:id="9675" w:author="R2-1809077 SA" w:date="2018-05-31T19:18:00Z"/>
          <w:del w:id="9676" w:author="Rapporteur ASN1 SA" w:date="2018-06-28T18:19:00Z"/>
          <w:rFonts w:eastAsia="SimSun"/>
          <w:highlight w:val="cyan"/>
        </w:rPr>
      </w:pPr>
      <w:ins w:id="9677" w:author="R2-1809077 SA" w:date="2018-05-31T19:18:00Z">
        <w:del w:id="9678" w:author="Rapporteur ASN1 SA" w:date="2018-06-28T18:19:00Z">
          <w:r w:rsidRPr="00390CF2">
            <w:rPr>
              <w:rFonts w:eastAsia="SimSun"/>
              <w:highlight w:val="cyan"/>
            </w:rPr>
            <w:delText>–</w:delText>
          </w:r>
          <w:r w:rsidRPr="00390CF2">
            <w:rPr>
              <w:rFonts w:eastAsia="SimSun"/>
              <w:highlight w:val="cyan"/>
            </w:rPr>
            <w:tab/>
          </w:r>
          <w:r w:rsidRPr="00390CF2">
            <w:rPr>
              <w:rFonts w:eastAsia="SimSun"/>
              <w:i/>
              <w:noProof/>
              <w:highlight w:val="cyan"/>
            </w:rPr>
            <w:delText>CellIdentityNR</w:delText>
          </w:r>
        </w:del>
      </w:ins>
    </w:p>
    <w:p w14:paraId="6EA24220" w14:textId="77777777" w:rsidR="000805DB" w:rsidRPr="00390CF2" w:rsidRDefault="000805DB" w:rsidP="000805DB">
      <w:pPr>
        <w:rPr>
          <w:ins w:id="9679" w:author="R2-1809077 SA" w:date="2018-05-31T19:18:00Z"/>
          <w:del w:id="9680" w:author="Rapporteur ASN1 SA" w:date="2018-06-28T18:19:00Z"/>
          <w:rFonts w:eastAsia="SimSun"/>
          <w:highlight w:val="cyan"/>
        </w:rPr>
      </w:pPr>
      <w:ins w:id="9681" w:author="R2-1809077 SA" w:date="2018-05-31T19:18:00Z">
        <w:del w:id="9682" w:author="Rapporteur ASN1 SA" w:date="2018-06-28T18:19:00Z">
          <w:r w:rsidRPr="00390CF2">
            <w:rPr>
              <w:highlight w:val="cyan"/>
            </w:rPr>
            <w:delText>The IE CellIdentityNR is used to unambiguously identify an NR cell within a PLMN.</w:delText>
          </w:r>
        </w:del>
      </w:ins>
    </w:p>
    <w:p w14:paraId="61CFC6A6" w14:textId="77777777" w:rsidR="000805DB" w:rsidRPr="00390CF2" w:rsidRDefault="000805DB" w:rsidP="000805DB">
      <w:pPr>
        <w:pStyle w:val="TH"/>
        <w:rPr>
          <w:ins w:id="9683" w:author="R2-1809077 SA" w:date="2018-05-31T19:18:00Z"/>
          <w:del w:id="9684" w:author="Rapporteur ASN1 SA" w:date="2018-06-28T18:19:00Z"/>
          <w:highlight w:val="cyan"/>
        </w:rPr>
      </w:pPr>
      <w:ins w:id="9685" w:author="R2-1809077 SA" w:date="2018-05-31T19:18:00Z">
        <w:del w:id="9686" w:author="Rapporteur ASN1 SA" w:date="2018-06-28T18:19:00Z">
          <w:r w:rsidRPr="00390CF2">
            <w:rPr>
              <w:b w:val="0"/>
              <w:bCs/>
              <w:i/>
              <w:iCs/>
              <w:highlight w:val="cyan"/>
            </w:rPr>
            <w:delText>CellIdentity</w:delText>
          </w:r>
          <w:r w:rsidRPr="00390CF2">
            <w:rPr>
              <w:b w:val="0"/>
              <w:bCs/>
              <w:i/>
              <w:iCs/>
              <w:highlight w:val="cyan"/>
              <w:lang w:val="sv-SE"/>
            </w:rPr>
            <w:delText>NR</w:delText>
          </w:r>
          <w:r w:rsidRPr="00390CF2">
            <w:rPr>
              <w:b w:val="0"/>
              <w:highlight w:val="cyan"/>
            </w:rPr>
            <w:delText xml:space="preserve"> information element</w:delText>
          </w:r>
        </w:del>
      </w:ins>
    </w:p>
    <w:p w14:paraId="7B04C669" w14:textId="77777777" w:rsidR="000805DB" w:rsidRPr="00390CF2" w:rsidRDefault="000805DB" w:rsidP="000805DB">
      <w:pPr>
        <w:pStyle w:val="PL"/>
        <w:rPr>
          <w:ins w:id="9687" w:author="R2-1809077 SA" w:date="2018-05-31T19:19:00Z"/>
          <w:del w:id="9688" w:author="Rapporteur ASN1 SA" w:date="2018-06-28T18:19:00Z"/>
          <w:highlight w:val="cyan"/>
        </w:rPr>
      </w:pPr>
      <w:ins w:id="9689" w:author="R2-1809077 SA" w:date="2018-05-31T19:18:00Z">
        <w:del w:id="9690" w:author="Rapporteur ASN1 SA" w:date="2018-06-28T18:19:00Z">
          <w:r w:rsidRPr="00390CF2">
            <w:rPr>
              <w:b/>
              <w:highlight w:val="cyan"/>
            </w:rPr>
            <w:delText>-- ASN1START</w:delText>
          </w:r>
        </w:del>
      </w:ins>
    </w:p>
    <w:p w14:paraId="013CB0DF" w14:textId="77777777" w:rsidR="000805DB" w:rsidRPr="00390CF2" w:rsidRDefault="000805DB" w:rsidP="000805DB">
      <w:pPr>
        <w:pStyle w:val="PL"/>
        <w:rPr>
          <w:ins w:id="9691" w:author="R2-1809077 SA" w:date="2018-05-31T19:19:00Z"/>
          <w:del w:id="9692" w:author="Rapporteur ASN1 SA" w:date="2018-06-28T18:19:00Z"/>
          <w:highlight w:val="cyan"/>
        </w:rPr>
      </w:pPr>
      <w:ins w:id="9693" w:author="R2-1809077 SA" w:date="2018-05-31T19:19:00Z">
        <w:del w:id="9694" w:author="Rapporteur ASN1 SA" w:date="2018-06-28T18:19:00Z">
          <w:r w:rsidRPr="00390CF2">
            <w:rPr>
              <w:highlight w:val="cyan"/>
            </w:rPr>
            <w:delText>-- TAG-CI-NR-START</w:delText>
          </w:r>
        </w:del>
      </w:ins>
    </w:p>
    <w:p w14:paraId="1059FEE8" w14:textId="77777777" w:rsidR="000805DB" w:rsidRPr="00390CF2" w:rsidRDefault="000805DB" w:rsidP="000805DB">
      <w:pPr>
        <w:pStyle w:val="PL"/>
        <w:rPr>
          <w:ins w:id="9695" w:author="R2-1809077 SA" w:date="2018-05-31T19:18:00Z"/>
          <w:del w:id="9696" w:author="Rapporteur ASN1 SA" w:date="2018-06-28T18:19:00Z"/>
          <w:highlight w:val="cyan"/>
        </w:rPr>
      </w:pPr>
    </w:p>
    <w:p w14:paraId="6794BDFB" w14:textId="77777777" w:rsidR="000805DB" w:rsidRPr="00390CF2" w:rsidRDefault="000805DB" w:rsidP="000805DB">
      <w:pPr>
        <w:pStyle w:val="PL"/>
        <w:rPr>
          <w:ins w:id="9697" w:author="R2-1809077 SA" w:date="2018-05-31T19:18:00Z"/>
          <w:del w:id="9698" w:author="Rapporteur ASN1 SA" w:date="2018-06-28T18:19:00Z"/>
          <w:highlight w:val="cyan"/>
        </w:rPr>
      </w:pPr>
      <w:ins w:id="9699" w:author="R2-1809077 SA" w:date="2018-05-31T19:18:00Z">
        <w:del w:id="9700" w:author="Rapporteur ASN1 SA" w:date="2018-06-28T18:19:00Z">
          <w:r w:rsidRPr="00390CF2">
            <w:rPr>
              <w:highlight w:val="cyan"/>
            </w:rPr>
            <w:delText>CellIdentity</w:delText>
          </w:r>
        </w:del>
      </w:ins>
      <w:ins w:id="9701" w:author="R2-1809077 SA" w:date="2018-05-31T19:19:00Z">
        <w:del w:id="9702" w:author="Rapporteur ASN1 SA" w:date="2018-06-28T18:19:00Z">
          <w:r w:rsidRPr="00390CF2">
            <w:rPr>
              <w:highlight w:val="cyan"/>
            </w:rPr>
            <w:delText>NR</w:delText>
          </w:r>
        </w:del>
      </w:ins>
      <w:ins w:id="9703" w:author="R2-1809077 SA" w:date="2018-05-31T19:18:00Z">
        <w:del w:id="9704" w:author="Rapporteur ASN1 SA" w:date="2018-06-28T18:19:00Z">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delText>BIT</w:delText>
          </w:r>
          <w:r w:rsidRPr="00390CF2">
            <w:rPr>
              <w:rFonts w:eastAsia="MS Mincho"/>
              <w:highlight w:val="cyan"/>
            </w:rPr>
            <w:delText xml:space="preserve"> </w:delText>
          </w:r>
          <w:r w:rsidRPr="00390CF2">
            <w:rPr>
              <w:rFonts w:eastAsia="MS Mincho"/>
              <w:color w:val="993366"/>
              <w:highlight w:val="cyan"/>
            </w:rPr>
            <w:delText>STRING</w:delText>
          </w:r>
          <w:r w:rsidRPr="00390CF2">
            <w:rPr>
              <w:rFonts w:eastAsia="MS Mincho"/>
              <w:highlight w:val="cyan"/>
            </w:rPr>
            <w:delText xml:space="preserve"> (</w:delText>
          </w:r>
          <w:r w:rsidRPr="00390CF2">
            <w:rPr>
              <w:rFonts w:eastAsia="MS Mincho"/>
              <w:color w:val="993366"/>
              <w:highlight w:val="cyan"/>
            </w:rPr>
            <w:delText>SIZE</w:delText>
          </w:r>
          <w:r w:rsidRPr="00390CF2">
            <w:rPr>
              <w:rFonts w:eastAsia="MS Mincho"/>
              <w:highlight w:val="cyan"/>
            </w:rPr>
            <w:delText xml:space="preserve"> (</w:delText>
          </w:r>
        </w:del>
      </w:ins>
      <w:ins w:id="9705" w:author="R2-1809077 SA" w:date="2018-05-31T19:19:00Z">
        <w:del w:id="9706" w:author="Rapporteur ASN1 SA" w:date="2018-06-28T18:19:00Z">
          <w:r w:rsidRPr="00390CF2">
            <w:rPr>
              <w:highlight w:val="cyan"/>
            </w:rPr>
            <w:delText>28</w:delText>
          </w:r>
        </w:del>
      </w:ins>
      <w:ins w:id="9707" w:author="R2-1809077 SA" w:date="2018-05-31T19:18:00Z">
        <w:del w:id="9708" w:author="Rapporteur ASN1 SA" w:date="2018-06-28T18:19:00Z">
          <w:r w:rsidRPr="00390CF2">
            <w:rPr>
              <w:highlight w:val="cyan"/>
            </w:rPr>
            <w:delText>))</w:delText>
          </w:r>
        </w:del>
      </w:ins>
    </w:p>
    <w:p w14:paraId="50493843" w14:textId="77777777" w:rsidR="000805DB" w:rsidRPr="00390CF2" w:rsidRDefault="000805DB" w:rsidP="000805DB">
      <w:pPr>
        <w:pStyle w:val="PL"/>
        <w:rPr>
          <w:ins w:id="9709" w:author="R2-1809077 SA" w:date="2018-05-31T19:19:00Z"/>
          <w:del w:id="9710" w:author="Rapporteur ASN1 SA" w:date="2018-06-28T18:19:00Z"/>
          <w:highlight w:val="cyan"/>
        </w:rPr>
      </w:pPr>
    </w:p>
    <w:p w14:paraId="24003E0E" w14:textId="77777777" w:rsidR="000805DB" w:rsidRPr="00390CF2" w:rsidRDefault="000805DB" w:rsidP="000805DB">
      <w:pPr>
        <w:pStyle w:val="PL"/>
        <w:rPr>
          <w:ins w:id="9711" w:author="R2-1809077 SA" w:date="2018-05-31T19:18:00Z"/>
          <w:del w:id="9712" w:author="Rapporteur ASN1 SA" w:date="2018-06-28T18:19:00Z"/>
          <w:highlight w:val="cyan"/>
        </w:rPr>
      </w:pPr>
      <w:ins w:id="9713" w:author="R2-1809077 SA" w:date="2018-05-31T19:19:00Z">
        <w:del w:id="9714" w:author="Rapporteur ASN1 SA" w:date="2018-06-28T18:19:00Z">
          <w:r w:rsidRPr="00390CF2">
            <w:rPr>
              <w:rFonts w:cs="Courier New"/>
              <w:color w:val="808080"/>
              <w:highlight w:val="cyan"/>
              <w:lang w:val="en-US" w:eastAsia="zh-CN"/>
            </w:rPr>
            <w:delText>-- TAG-CI-NR-STOP</w:delText>
          </w:r>
        </w:del>
      </w:ins>
    </w:p>
    <w:p w14:paraId="38595F27" w14:textId="77777777" w:rsidR="000805DB" w:rsidRPr="00390CF2" w:rsidRDefault="000805DB" w:rsidP="000805DB">
      <w:pPr>
        <w:pStyle w:val="PL"/>
        <w:rPr>
          <w:ins w:id="9715" w:author="R2-1809077 SA" w:date="2018-05-31T19:18:00Z"/>
          <w:del w:id="9716" w:author="Rapporteur ASN1 SA" w:date="2018-06-28T18:19:00Z"/>
          <w:highlight w:val="cyan"/>
        </w:rPr>
      </w:pPr>
      <w:ins w:id="9717" w:author="R2-1809077 SA" w:date="2018-05-31T19:18:00Z">
        <w:del w:id="9718" w:author="Rapporteur ASN1 SA" w:date="2018-06-28T18:19:00Z">
          <w:r w:rsidRPr="00390CF2">
            <w:rPr>
              <w:highlight w:val="cyan"/>
            </w:rPr>
            <w:delText>-- ASN1STOP</w:delText>
          </w:r>
        </w:del>
      </w:ins>
    </w:p>
    <w:p w14:paraId="57A41A42" w14:textId="77777777" w:rsidR="000805DB" w:rsidRPr="00390CF2" w:rsidRDefault="000805DB" w:rsidP="000805DB">
      <w:pPr>
        <w:pStyle w:val="Heading4"/>
        <w:rPr>
          <w:ins w:id="9719" w:author="R2-1809077 SA" w:date="2018-05-31T19:21:00Z"/>
          <w:rFonts w:eastAsia="SimSun"/>
          <w:highlight w:val="cyan"/>
        </w:rPr>
      </w:pPr>
      <w:bookmarkStart w:id="9720" w:name="_Hlk519006141"/>
      <w:ins w:id="9721" w:author="R2-1809077 SA" w:date="2018-05-31T19:21:00Z">
        <w:r w:rsidRPr="00390CF2">
          <w:rPr>
            <w:rFonts w:eastAsia="SimSun"/>
            <w:highlight w:val="cyan"/>
          </w:rPr>
          <w:t>–</w:t>
        </w:r>
        <w:r w:rsidRPr="00390CF2">
          <w:rPr>
            <w:rFonts w:eastAsia="SimSun"/>
            <w:highlight w:val="cyan"/>
          </w:rPr>
          <w:tab/>
        </w:r>
        <w:r w:rsidRPr="00390CF2">
          <w:rPr>
            <w:rFonts w:eastAsia="SimSun"/>
            <w:i/>
            <w:highlight w:val="cyan"/>
          </w:rPr>
          <w:t>CellG</w:t>
        </w:r>
      </w:ins>
      <w:ins w:id="9722" w:author="R2-1809077 SA" w:date="2018-05-31T19:22:00Z">
        <w:r w:rsidRPr="00390CF2">
          <w:rPr>
            <w:rFonts w:eastAsia="SimSun"/>
            <w:i/>
            <w:highlight w:val="cyan"/>
          </w:rPr>
          <w:t>lobal</w:t>
        </w:r>
      </w:ins>
      <w:ins w:id="9723" w:author="R2-1809077 SA" w:date="2018-05-31T19:21:00Z">
        <w:r w:rsidRPr="00390CF2">
          <w:rPr>
            <w:rFonts w:eastAsia="SimSun"/>
            <w:i/>
            <w:highlight w:val="cyan"/>
          </w:rPr>
          <w:t>I</w:t>
        </w:r>
      </w:ins>
      <w:ins w:id="9724" w:author="R2-1809077 SA" w:date="2018-05-31T19:22:00Z">
        <w:r w:rsidRPr="00390CF2">
          <w:rPr>
            <w:rFonts w:eastAsia="SimSun"/>
            <w:i/>
            <w:highlight w:val="cyan"/>
          </w:rPr>
          <w:t>d</w:t>
        </w:r>
      </w:ins>
      <w:ins w:id="9725" w:author="R2-1809077 SA" w:date="2018-05-31T19:21:00Z">
        <w:r w:rsidRPr="00390CF2">
          <w:rPr>
            <w:rFonts w:eastAsia="SimSun"/>
            <w:i/>
            <w:highlight w:val="cyan"/>
          </w:rPr>
          <w:t>NR</w:t>
        </w:r>
      </w:ins>
    </w:p>
    <w:p w14:paraId="4D902D91" w14:textId="77777777" w:rsidR="000805DB" w:rsidRPr="00390CF2" w:rsidRDefault="000805DB" w:rsidP="000805DB">
      <w:pPr>
        <w:rPr>
          <w:ins w:id="9726" w:author="R2-1809077 SA" w:date="2018-05-31T19:21:00Z"/>
          <w:rFonts w:eastAsia="SimSun"/>
          <w:highlight w:val="cyan"/>
        </w:rPr>
      </w:pPr>
      <w:ins w:id="9727" w:author="R2-1809077 SA" w:date="2018-05-31T19:21:00Z">
        <w:r w:rsidRPr="00390CF2">
          <w:rPr>
            <w:highlight w:val="cyan"/>
          </w:rPr>
          <w:t xml:space="preserve">The IE </w:t>
        </w:r>
        <w:r w:rsidRPr="00390CF2">
          <w:rPr>
            <w:i/>
            <w:highlight w:val="cyan"/>
          </w:rPr>
          <w:t>CellGlobalIdNR</w:t>
        </w:r>
        <w:r w:rsidRPr="00390CF2">
          <w:rPr>
            <w:highlight w:val="cyan"/>
          </w:rPr>
          <w:t xml:space="preserve"> specifies the NR Cell Global Identifier (NR-CGI), the globally unique identity of a cell in NR.</w:t>
        </w:r>
      </w:ins>
    </w:p>
    <w:p w14:paraId="2F30FA7B" w14:textId="77777777" w:rsidR="000805DB" w:rsidRPr="00390CF2" w:rsidRDefault="000805DB" w:rsidP="000805DB">
      <w:pPr>
        <w:pStyle w:val="TH"/>
        <w:rPr>
          <w:ins w:id="9728" w:author="R2-1809077 SA" w:date="2018-05-31T19:21:00Z"/>
          <w:highlight w:val="cyan"/>
        </w:rPr>
      </w:pPr>
      <w:ins w:id="9729" w:author="R2-1809077 SA" w:date="2018-05-31T19:22:00Z">
        <w:r w:rsidRPr="00390CF2">
          <w:rPr>
            <w:bCs/>
            <w:i/>
            <w:iCs/>
            <w:highlight w:val="cyan"/>
            <w:lang w:val="en-US"/>
            <w:rPrChange w:id="9730" w:author="R2-1810848 SA" w:date="2018-07-10T13:27:00Z">
              <w:rPr>
                <w:bCs/>
                <w:i/>
                <w:iCs/>
                <w:lang w:val="sv-SE"/>
              </w:rPr>
            </w:rPrChange>
          </w:rPr>
          <w:t>CellGlobalIdNR</w:t>
        </w:r>
      </w:ins>
      <w:ins w:id="9731" w:author="R2-1809077 SA" w:date="2018-05-31T19:21:00Z">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0505FC41" w14:textId="77777777" w:rsidR="000805DB" w:rsidRPr="00390CF2" w:rsidRDefault="000805DB" w:rsidP="000805DB">
      <w:pPr>
        <w:pStyle w:val="PL"/>
        <w:rPr>
          <w:ins w:id="9732" w:author="R2-1809077 SA" w:date="2018-05-31T19:23:00Z"/>
          <w:highlight w:val="cyan"/>
        </w:rPr>
      </w:pPr>
      <w:ins w:id="9733" w:author="R2-1809077 SA" w:date="2018-05-31T19:21:00Z">
        <w:r w:rsidRPr="00390CF2">
          <w:rPr>
            <w:highlight w:val="cyan"/>
          </w:rPr>
          <w:t>-- ASN1START</w:t>
        </w:r>
      </w:ins>
    </w:p>
    <w:p w14:paraId="51AB0C99" w14:textId="77777777" w:rsidR="000805DB" w:rsidRPr="00390CF2" w:rsidRDefault="000805DB" w:rsidP="000805DB">
      <w:pPr>
        <w:pStyle w:val="PL"/>
        <w:rPr>
          <w:ins w:id="9734" w:author="R2-1809077 SA" w:date="2018-05-31T19:21:00Z"/>
          <w:highlight w:val="cyan"/>
        </w:rPr>
      </w:pPr>
      <w:ins w:id="9735" w:author="R2-1809077 SA" w:date="2018-05-31T19:23:00Z">
        <w:r w:rsidRPr="00390CF2">
          <w:rPr>
            <w:highlight w:val="cyan"/>
          </w:rPr>
          <w:t>-- TAG-CGI-NR-START</w:t>
        </w:r>
      </w:ins>
    </w:p>
    <w:p w14:paraId="2A0F3242" w14:textId="77777777" w:rsidR="000805DB" w:rsidRPr="00390CF2" w:rsidRDefault="000805DB" w:rsidP="000805DB">
      <w:pPr>
        <w:pStyle w:val="PL"/>
        <w:rPr>
          <w:ins w:id="9736" w:author="R2-1809077 SA" w:date="2018-05-31T19:21:00Z"/>
          <w:highlight w:val="cyan"/>
        </w:rPr>
      </w:pPr>
    </w:p>
    <w:p w14:paraId="2407DE4D" w14:textId="77777777" w:rsidR="000805DB" w:rsidRPr="00390CF2" w:rsidRDefault="000805DB" w:rsidP="000805DB">
      <w:pPr>
        <w:pStyle w:val="PL"/>
        <w:rPr>
          <w:ins w:id="9737" w:author="R2-1809077 SA" w:date="2018-05-31T19:23:00Z"/>
          <w:highlight w:val="cyan"/>
        </w:rPr>
      </w:pPr>
      <w:ins w:id="9738" w:author="R2-1809077 SA" w:date="2018-05-31T19:23:00Z">
        <w:r w:rsidRPr="00390CF2">
          <w:rPr>
            <w:highlight w:val="cyan"/>
          </w:rPr>
          <w:t>CellGlobalI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5CE7FF05" w14:textId="77777777" w:rsidR="000805DB" w:rsidRPr="00390CF2" w:rsidRDefault="000805DB" w:rsidP="000805DB">
      <w:pPr>
        <w:pStyle w:val="PL"/>
        <w:rPr>
          <w:ins w:id="9739" w:author="R2-1809077 SA" w:date="2018-05-31T19:23:00Z"/>
          <w:highlight w:val="cyan"/>
        </w:rPr>
      </w:pPr>
      <w:ins w:id="9740" w:author="R2-1809077 SA" w:date="2018-05-31T19:23:00Z">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p>
    <w:p w14:paraId="4B2F54DB" w14:textId="77777777" w:rsidR="000805DB" w:rsidRPr="00390CF2" w:rsidRDefault="000805DB" w:rsidP="000805DB">
      <w:pPr>
        <w:pStyle w:val="PL"/>
        <w:rPr>
          <w:ins w:id="9741" w:author="R2-1809077 SA" w:date="2018-05-31T19:23:00Z"/>
          <w:highlight w:val="cyan"/>
        </w:rPr>
      </w:pPr>
      <w:ins w:id="9742" w:author="R2-1809077 SA" w:date="2018-05-31T19:23:00Z">
        <w:r w:rsidRPr="00390CF2">
          <w:rPr>
            <w:highlight w:val="cyan"/>
          </w:rPr>
          <w:tab/>
          <w:t>cellIdentity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del w:id="9743" w:author="Rapporteur ASN1 SA" w:date="2018-06-28T18:20:00Z">
          <w:r w:rsidRPr="00390CF2">
            <w:rPr>
              <w:highlight w:val="cyan"/>
            </w:rPr>
            <w:delText>NR</w:delText>
          </w:r>
        </w:del>
      </w:ins>
    </w:p>
    <w:p w14:paraId="71D740EE" w14:textId="77777777" w:rsidR="000805DB" w:rsidRPr="00390CF2" w:rsidRDefault="000805DB" w:rsidP="000805DB">
      <w:pPr>
        <w:pStyle w:val="PL"/>
        <w:rPr>
          <w:ins w:id="9744" w:author="R2-1809077 SA" w:date="2018-05-31T19:23:00Z"/>
          <w:highlight w:val="cyan"/>
        </w:rPr>
      </w:pPr>
      <w:ins w:id="9745" w:author="R2-1809077 SA" w:date="2018-05-31T19:23:00Z">
        <w:r w:rsidRPr="00390CF2">
          <w:rPr>
            <w:highlight w:val="cyan"/>
          </w:rPr>
          <w:t>}</w:t>
        </w:r>
      </w:ins>
    </w:p>
    <w:p w14:paraId="69E2CF76" w14:textId="77777777" w:rsidR="000805DB" w:rsidRPr="00390CF2" w:rsidRDefault="000805DB" w:rsidP="000805DB">
      <w:pPr>
        <w:pStyle w:val="PL"/>
        <w:rPr>
          <w:ins w:id="9746" w:author="R2-1809077 SA" w:date="2018-05-31T19:21:00Z"/>
          <w:highlight w:val="cyan"/>
        </w:rPr>
      </w:pPr>
    </w:p>
    <w:p w14:paraId="3D3DDC60" w14:textId="77777777" w:rsidR="000805DB" w:rsidRPr="00390CF2" w:rsidRDefault="000805DB" w:rsidP="000805DB">
      <w:pPr>
        <w:pStyle w:val="PL"/>
        <w:rPr>
          <w:ins w:id="9747" w:author="R2-1809077 SA" w:date="2018-05-31T19:21:00Z"/>
          <w:highlight w:val="cyan"/>
        </w:rPr>
      </w:pPr>
      <w:ins w:id="9748" w:author="R2-1809077 SA" w:date="2018-05-31T19:21:00Z">
        <w:r w:rsidRPr="00390CF2">
          <w:rPr>
            <w:rFonts w:cs="Courier New"/>
            <w:color w:val="808080"/>
            <w:highlight w:val="cyan"/>
            <w:lang w:val="en-US" w:eastAsia="zh-CN"/>
          </w:rPr>
          <w:t>-- TAG-C</w:t>
        </w:r>
      </w:ins>
      <w:ins w:id="9749" w:author="R2-1809077 SA" w:date="2018-05-31T19:25:00Z">
        <w:r w:rsidRPr="00390CF2">
          <w:rPr>
            <w:rFonts w:cs="Courier New"/>
            <w:color w:val="808080"/>
            <w:highlight w:val="cyan"/>
            <w:lang w:val="en-US" w:eastAsia="zh-CN"/>
          </w:rPr>
          <w:t>G</w:t>
        </w:r>
      </w:ins>
      <w:ins w:id="9750" w:author="R2-1809077 SA" w:date="2018-05-31T19:21:00Z">
        <w:r w:rsidRPr="00390CF2">
          <w:rPr>
            <w:rFonts w:cs="Courier New"/>
            <w:color w:val="808080"/>
            <w:highlight w:val="cyan"/>
            <w:lang w:val="en-US" w:eastAsia="zh-CN"/>
          </w:rPr>
          <w:t>I-NR-STOP</w:t>
        </w:r>
      </w:ins>
    </w:p>
    <w:p w14:paraId="093C280B" w14:textId="77777777" w:rsidR="000805DB" w:rsidRPr="00390CF2" w:rsidRDefault="000805DB" w:rsidP="000805DB">
      <w:pPr>
        <w:pStyle w:val="PL"/>
        <w:rPr>
          <w:ins w:id="9751" w:author="R2-1809077 SA" w:date="2018-05-31T19:21:00Z"/>
          <w:highlight w:val="cyan"/>
        </w:rPr>
      </w:pPr>
      <w:ins w:id="9752" w:author="R2-1809077 SA" w:date="2018-05-31T19:21:00Z">
        <w:r w:rsidRPr="00390CF2">
          <w:rPr>
            <w:highlight w:val="cyan"/>
          </w:rPr>
          <w:t>-- ASN1STOP</w:t>
        </w:r>
      </w:ins>
    </w:p>
    <w:p w14:paraId="63D8E750" w14:textId="77777777" w:rsidR="000805DB" w:rsidRPr="00390CF2" w:rsidRDefault="000805DB" w:rsidP="000805DB">
      <w:pPr>
        <w:pStyle w:val="Heading4"/>
        <w:rPr>
          <w:ins w:id="9753" w:author="SA R2 -1807910" w:date="2018-05-15T07:46:00Z"/>
          <w:noProof/>
          <w:highlight w:val="cyan"/>
        </w:rPr>
      </w:pPr>
      <w:ins w:id="9754" w:author="SA R2 -1807910" w:date="2018-05-15T07:46:00Z">
        <w:r w:rsidRPr="00390CF2">
          <w:rPr>
            <w:highlight w:val="cyan"/>
          </w:rPr>
          <w:t>–</w:t>
        </w:r>
        <w:r w:rsidRPr="00390CF2">
          <w:rPr>
            <w:highlight w:val="cyan"/>
          </w:rPr>
          <w:tab/>
        </w:r>
        <w:r w:rsidRPr="00390CF2">
          <w:rPr>
            <w:i/>
            <w:noProof/>
            <w:highlight w:val="cyan"/>
          </w:rPr>
          <w:t>CellReselectionPriority</w:t>
        </w:r>
      </w:ins>
    </w:p>
    <w:p w14:paraId="132EE68B" w14:textId="77777777" w:rsidR="000805DB" w:rsidRPr="00390CF2" w:rsidRDefault="000805DB" w:rsidP="000805DB">
      <w:pPr>
        <w:rPr>
          <w:ins w:id="9755" w:author="SA R2 -1807910" w:date="2018-05-15T07:46:00Z"/>
          <w:highlight w:val="cyan"/>
        </w:rPr>
      </w:pPr>
      <w:ins w:id="9756" w:author="SA R2 -1807910" w:date="2018-05-15T07:46:00Z">
        <w:r w:rsidRPr="00390CF2">
          <w:rPr>
            <w:highlight w:val="cyan"/>
          </w:rPr>
          <w:t xml:space="preserve">The IE </w:t>
        </w:r>
        <w:r w:rsidRPr="00390CF2">
          <w:rPr>
            <w:i/>
            <w:noProof/>
            <w:highlight w:val="cyan"/>
          </w:rPr>
          <w:t>CellReselectionPriority</w:t>
        </w:r>
        <w:r w:rsidRPr="00390CF2">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094F2D5A" w14:textId="77777777" w:rsidR="000805DB" w:rsidRPr="00390CF2" w:rsidRDefault="000805DB" w:rsidP="000805DB">
      <w:pPr>
        <w:pStyle w:val="TH"/>
        <w:rPr>
          <w:ins w:id="9757" w:author="SA R2 -1807910" w:date="2018-05-15T07:46:00Z"/>
          <w:highlight w:val="cyan"/>
        </w:rPr>
      </w:pPr>
      <w:ins w:id="9758" w:author="SA R2 -1807910" w:date="2018-05-15T07:46:00Z">
        <w:r w:rsidRPr="00390CF2">
          <w:rPr>
            <w:highlight w:val="cyan"/>
          </w:rPr>
          <w:t>CellReselectionPriority</w:t>
        </w:r>
      </w:ins>
      <w:ins w:id="9759" w:author="SA R2 -1807910" w:date="2018-05-15T10:11:00Z">
        <w:r w:rsidRPr="00390CF2">
          <w:rPr>
            <w:highlight w:val="cyan"/>
          </w:rPr>
          <w:t xml:space="preserve"> </w:t>
        </w:r>
      </w:ins>
      <w:smartTag w:uri="urn:schemas-microsoft-com:office:smarttags" w:element="PersonName">
        <w:ins w:id="9760" w:author="SA R2 -1807910" w:date="2018-05-15T07:46:00Z">
          <w:r w:rsidRPr="00390CF2">
            <w:rPr>
              <w:highlight w:val="cyan"/>
            </w:rPr>
            <w:t>info</w:t>
          </w:r>
        </w:ins>
      </w:smartTag>
      <w:ins w:id="9761" w:author="SA R2 -1807910" w:date="2018-05-15T07:46:00Z">
        <w:r w:rsidRPr="00390CF2">
          <w:rPr>
            <w:highlight w:val="cyan"/>
          </w:rPr>
          <w:t>rmation element</w:t>
        </w:r>
      </w:ins>
    </w:p>
    <w:p w14:paraId="3D8B9AC8" w14:textId="77777777" w:rsidR="000805DB" w:rsidRPr="00390CF2" w:rsidRDefault="000805DB">
      <w:pPr>
        <w:pStyle w:val="PL"/>
        <w:rPr>
          <w:ins w:id="9762" w:author="SA R2 -1807910" w:date="2018-05-15T07:46:00Z"/>
          <w:highlight w:val="cyan"/>
        </w:rPr>
        <w:pPrChange w:id="9763" w:author="SA R2 -1807910" w:date="2018-05-15T10:11:00Z">
          <w:pPr/>
        </w:pPrChange>
      </w:pPr>
      <w:ins w:id="9764" w:author="SA R2 -1807910" w:date="2018-05-15T07:46:00Z">
        <w:r w:rsidRPr="00390CF2">
          <w:rPr>
            <w:noProof w:val="0"/>
            <w:highlight w:val="cyan"/>
          </w:rPr>
          <w:t>-- ASN1START</w:t>
        </w:r>
      </w:ins>
    </w:p>
    <w:p w14:paraId="2FBDB044" w14:textId="77777777" w:rsidR="000805DB" w:rsidRPr="00390CF2" w:rsidRDefault="000805DB">
      <w:pPr>
        <w:pStyle w:val="PL"/>
        <w:rPr>
          <w:ins w:id="9765" w:author="SA R2 -1807910" w:date="2018-05-15T07:46:00Z"/>
          <w:highlight w:val="cyan"/>
        </w:rPr>
        <w:pPrChange w:id="9766" w:author="SA R2 -1807910" w:date="2018-05-15T10:11:00Z">
          <w:pPr/>
        </w:pPrChange>
      </w:pPr>
      <w:ins w:id="9767" w:author="SA R2 -1807910" w:date="2018-05-15T07:46:00Z">
        <w:r w:rsidRPr="00390CF2">
          <w:rPr>
            <w:noProof w:val="0"/>
            <w:highlight w:val="cyan"/>
          </w:rPr>
          <w:t>-- TAG-CELLRESELECTIONPRIORITY-START</w:t>
        </w:r>
      </w:ins>
    </w:p>
    <w:p w14:paraId="1B1FF0BB" w14:textId="77777777" w:rsidR="000805DB" w:rsidRPr="00390CF2" w:rsidRDefault="000805DB">
      <w:pPr>
        <w:pStyle w:val="PL"/>
        <w:rPr>
          <w:ins w:id="9768" w:author="SA R2 -1807910" w:date="2018-05-15T07:46:00Z"/>
          <w:highlight w:val="cyan"/>
          <w:lang w:val="en-US" w:eastAsia="en-US"/>
        </w:rPr>
        <w:pPrChange w:id="9769"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362E91C" w14:textId="77777777" w:rsidR="000805DB" w:rsidRPr="00390CF2" w:rsidRDefault="000805DB">
      <w:pPr>
        <w:pStyle w:val="PL"/>
        <w:rPr>
          <w:ins w:id="9770" w:author="SA R2 -1807910" w:date="2018-05-15T07:46:00Z"/>
          <w:highlight w:val="cyan"/>
          <w:lang w:val="en-US" w:eastAsia="en-US"/>
        </w:rPr>
        <w:pPrChange w:id="9771"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9772" w:author="SA R2 -1807910" w:date="2018-05-15T07:46:00Z">
        <w:r w:rsidRPr="00390CF2">
          <w:rPr>
            <w:noProof w:val="0"/>
            <w:highlight w:val="cyan"/>
            <w:lang w:val="en-US" w:eastAsia="en-US"/>
          </w:rPr>
          <w:t>CellReselectionPriority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INTEGER (0..</w:t>
        </w:r>
        <w:r w:rsidRPr="00390CF2">
          <w:rPr>
            <w:noProof w:val="0"/>
            <w:color w:val="FF0000"/>
            <w:highlight w:val="cyan"/>
            <w:lang w:val="en-US" w:eastAsia="en-US"/>
          </w:rPr>
          <w:t>ffsValue</w:t>
        </w:r>
        <w:r w:rsidRPr="00390CF2">
          <w:rPr>
            <w:noProof w:val="0"/>
            <w:highlight w:val="cyan"/>
            <w:lang w:val="en-US" w:eastAsia="en-US"/>
          </w:rPr>
          <w:t>)</w:t>
        </w:r>
      </w:ins>
    </w:p>
    <w:p w14:paraId="7495B355" w14:textId="77777777" w:rsidR="000805DB" w:rsidRPr="00390CF2" w:rsidRDefault="000805DB">
      <w:pPr>
        <w:pStyle w:val="PL"/>
        <w:rPr>
          <w:ins w:id="9773" w:author="SA R2 -1807910" w:date="2018-05-15T07:46:00Z"/>
          <w:highlight w:val="cyan"/>
          <w:lang w:val="en-US" w:eastAsia="en-US"/>
        </w:rPr>
        <w:pPrChange w:id="9774"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2E0DADC1" w14:textId="77777777" w:rsidR="000805DB" w:rsidRPr="00390CF2" w:rsidRDefault="000805DB">
      <w:pPr>
        <w:pStyle w:val="PL"/>
        <w:rPr>
          <w:ins w:id="9775" w:author="SA R2 -1807910" w:date="2018-05-15T07:46:00Z"/>
          <w:highlight w:val="cyan"/>
        </w:rPr>
        <w:pPrChange w:id="9776" w:author="SA R2 -1807910" w:date="2018-05-15T10:11:00Z">
          <w:pPr/>
        </w:pPrChange>
      </w:pPr>
      <w:ins w:id="9777" w:author="SA R2 -1807910" w:date="2018-05-15T07:46:00Z">
        <w:r w:rsidRPr="00390CF2">
          <w:rPr>
            <w:noProof w:val="0"/>
            <w:highlight w:val="cyan"/>
          </w:rPr>
          <w:t xml:space="preserve">-- TAG-CELLRESELECTIONPRIORITY-STOP </w:t>
        </w:r>
      </w:ins>
    </w:p>
    <w:p w14:paraId="5DCF91EA" w14:textId="77777777" w:rsidR="000805DB" w:rsidRPr="00390CF2" w:rsidRDefault="000805DB">
      <w:pPr>
        <w:pStyle w:val="PL"/>
        <w:rPr>
          <w:ins w:id="9778" w:author="SA R2 -1807910" w:date="2018-05-15T07:46:00Z"/>
          <w:highlight w:val="cyan"/>
        </w:rPr>
        <w:pPrChange w:id="9779" w:author="SA R2 -1807910" w:date="2018-05-15T10:11:00Z">
          <w:pPr/>
        </w:pPrChange>
      </w:pPr>
      <w:ins w:id="9780" w:author="SA R2 -1807910" w:date="2018-05-15T07:46:00Z">
        <w:r w:rsidRPr="00390CF2">
          <w:rPr>
            <w:noProof w:val="0"/>
            <w:highlight w:val="cyan"/>
          </w:rPr>
          <w:t>-- ASN1STOP</w:t>
        </w:r>
      </w:ins>
    </w:p>
    <w:p w14:paraId="7F1D9ED0" w14:textId="77777777" w:rsidR="000805DB" w:rsidRPr="00390CF2" w:rsidRDefault="000805DB">
      <w:pPr>
        <w:rPr>
          <w:ins w:id="9781" w:author="SA R2 -1807910" w:date="2018-05-15T10:11:00Z"/>
          <w:highlight w:val="cyan"/>
        </w:rPr>
        <w:pPrChange w:id="9782" w:author="SA R2 -1807910" w:date="2018-05-15T10:11:00Z">
          <w:pPr>
            <w:pStyle w:val="EditorsNote"/>
          </w:pPr>
        </w:pPrChange>
      </w:pPr>
    </w:p>
    <w:p w14:paraId="2E62857A" w14:textId="77777777" w:rsidR="000805DB" w:rsidRPr="00390CF2" w:rsidRDefault="000805DB" w:rsidP="000805DB">
      <w:pPr>
        <w:pStyle w:val="EditorsNote"/>
        <w:rPr>
          <w:ins w:id="9783" w:author="SA R2 -1807910" w:date="2018-05-15T07:47:00Z"/>
          <w:highlight w:val="cyan"/>
        </w:rPr>
      </w:pPr>
      <w:ins w:id="9784" w:author="SA R2 -1807910" w:date="2018-05-15T07:46:00Z">
        <w:r w:rsidRPr="00390CF2">
          <w:rPr>
            <w:highlight w:val="cyan"/>
          </w:rPr>
          <w:t xml:space="preserve">Editor’s Note: </w:t>
        </w:r>
        <w:r w:rsidRPr="00390CF2">
          <w:rPr>
            <w:highlight w:val="cyan"/>
            <w:lang w:val="en-US"/>
          </w:rPr>
          <w:t xml:space="preserve">FFS Maximum number of cell reselection priorities and whether sub-priorities are necessary. </w:t>
        </w:r>
      </w:ins>
    </w:p>
    <w:bookmarkEnd w:id="9720"/>
    <w:p w14:paraId="14A7732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odebookConfig</w:t>
      </w:r>
      <w:bookmarkEnd w:id="9658"/>
    </w:p>
    <w:p w14:paraId="76F9BD90" w14:textId="77777777" w:rsidR="000805DB" w:rsidRPr="00390CF2" w:rsidRDefault="000805DB" w:rsidP="000805DB">
      <w:pPr>
        <w:rPr>
          <w:highlight w:val="cyan"/>
        </w:rPr>
      </w:pPr>
      <w:r w:rsidRPr="00390CF2">
        <w:rPr>
          <w:highlight w:val="cyan"/>
        </w:rPr>
        <w:t xml:space="preserve">The IE </w:t>
      </w:r>
      <w:r w:rsidRPr="00390CF2">
        <w:rPr>
          <w:i/>
          <w:highlight w:val="cyan"/>
        </w:rPr>
        <w:t>CodebookConfig</w:t>
      </w:r>
      <w:r w:rsidRPr="00390CF2">
        <w:rPr>
          <w:highlight w:val="cyan"/>
        </w:rPr>
        <w:t xml:space="preserve"> is used to configure codebooks of Type-I and Type-II (see 38.214, section 5.2.2.2)</w:t>
      </w:r>
    </w:p>
    <w:p w14:paraId="65EA3D10" w14:textId="77777777" w:rsidR="000805DB" w:rsidRPr="00390CF2" w:rsidRDefault="000805DB" w:rsidP="000805DB">
      <w:pPr>
        <w:pStyle w:val="TH"/>
        <w:rPr>
          <w:highlight w:val="cyan"/>
        </w:rPr>
      </w:pPr>
      <w:r w:rsidRPr="00390CF2">
        <w:rPr>
          <w:i/>
          <w:highlight w:val="cyan"/>
        </w:rPr>
        <w:t>CodebookConfig</w:t>
      </w:r>
      <w:r w:rsidRPr="00390CF2">
        <w:rPr>
          <w:highlight w:val="cyan"/>
        </w:rPr>
        <w:t xml:space="preserve"> information element</w:t>
      </w:r>
    </w:p>
    <w:p w14:paraId="66358379" w14:textId="77777777" w:rsidR="000805DB" w:rsidRPr="00390CF2" w:rsidRDefault="000805DB" w:rsidP="000805DB">
      <w:pPr>
        <w:pStyle w:val="PL"/>
        <w:rPr>
          <w:color w:val="808080"/>
          <w:highlight w:val="cyan"/>
        </w:rPr>
      </w:pPr>
      <w:r w:rsidRPr="00390CF2">
        <w:rPr>
          <w:color w:val="808080"/>
          <w:highlight w:val="cyan"/>
        </w:rPr>
        <w:t>-- ASN1START</w:t>
      </w:r>
    </w:p>
    <w:p w14:paraId="2E01B20B" w14:textId="77777777" w:rsidR="000805DB" w:rsidRPr="00390CF2" w:rsidRDefault="000805DB" w:rsidP="000805DB">
      <w:pPr>
        <w:pStyle w:val="PL"/>
        <w:rPr>
          <w:color w:val="808080"/>
          <w:highlight w:val="cyan"/>
        </w:rPr>
      </w:pPr>
      <w:r w:rsidRPr="00390CF2">
        <w:rPr>
          <w:color w:val="808080"/>
          <w:highlight w:val="cyan"/>
        </w:rPr>
        <w:t>-- TAG-CODEBOOKCONFIG-START</w:t>
      </w:r>
    </w:p>
    <w:p w14:paraId="121817DB" w14:textId="77777777" w:rsidR="000805DB" w:rsidRPr="00390CF2" w:rsidRDefault="000805DB" w:rsidP="000805DB">
      <w:pPr>
        <w:pStyle w:val="PL"/>
        <w:rPr>
          <w:highlight w:val="cyan"/>
        </w:rPr>
      </w:pPr>
      <w:r w:rsidRPr="00390CF2">
        <w:rPr>
          <w:highlight w:val="cyan"/>
        </w:rPr>
        <w:t xml:space="preserve">Codeboo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57E774" w14:textId="77777777" w:rsidR="000805DB" w:rsidRPr="00390CF2" w:rsidRDefault="000805DB" w:rsidP="000805DB">
      <w:pPr>
        <w:pStyle w:val="PL"/>
        <w:rPr>
          <w:highlight w:val="cyan"/>
        </w:rPr>
      </w:pPr>
      <w:r w:rsidRPr="00390CF2">
        <w:rPr>
          <w:highlight w:val="cyan"/>
        </w:rPr>
        <w:tab/>
        <w:t xml:space="preserve">codebookTyp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571E23" w14:textId="77777777" w:rsidR="000805DB" w:rsidRPr="00390CF2" w:rsidRDefault="000805DB" w:rsidP="000805DB">
      <w:pPr>
        <w:pStyle w:val="PL"/>
        <w:rPr>
          <w:highlight w:val="cyan"/>
        </w:rPr>
      </w:pPr>
      <w:r w:rsidRPr="00390CF2">
        <w:rPr>
          <w:highlight w:val="cyan"/>
        </w:rPr>
        <w:tab/>
      </w:r>
      <w:r w:rsidRPr="00390CF2">
        <w:rPr>
          <w:highlight w:val="cyan"/>
        </w:rPr>
        <w:tab/>
        <w:t xml:space="preserve">typ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2C0C1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DD9A7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Single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091EA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OfAntenna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2E9B8F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68F24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X-CodebookSubset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542484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1807D75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oreThan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DBD0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EB357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070068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34B653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51B366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6A782D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p>
    <w:p w14:paraId="1F73C29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36FC9E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144657F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69A9832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2718987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759E541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560CD30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45091A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095D85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63E4AE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codebookSubsetRestriction-i2</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r w:rsidRPr="00390CF2">
        <w:rPr>
          <w:highlight w:val="cyan"/>
        </w:rPr>
        <w:tab/>
      </w:r>
      <w:r w:rsidRPr="00390CF2">
        <w:rPr>
          <w:color w:val="993366"/>
          <w:highlight w:val="cyan"/>
        </w:rPr>
        <w:t>OPTIONAL</w:t>
      </w:r>
      <w:ins w:id="9785" w:author="Rapporteur" w:date="2018-06-28T18:22:00Z">
        <w:r w:rsidRPr="00390CF2">
          <w:rPr>
            <w:color w:val="993366"/>
            <w:highlight w:val="cyan"/>
          </w:rPr>
          <w:tab/>
          <w:t>-- Need R</w:t>
        </w:r>
      </w:ins>
    </w:p>
    <w:p w14:paraId="56FAAD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69E8311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0BB0C5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7A51A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33FFAD1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Multi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A0EC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2AF280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34A06BA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094E422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A4CA8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09DFE0D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eight-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6CC265E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78CC7D7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57F77A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4C1159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509DA05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4A1E2B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027FBE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79C4EF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debook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w:t>
      </w:r>
    </w:p>
    <w:p w14:paraId="13141E92" w14:textId="77777777" w:rsidR="000805DB" w:rsidRPr="00390CF2" w:rsidRDefault="000805DB" w:rsidP="000805DB">
      <w:pPr>
        <w:pStyle w:val="PL"/>
        <w:rPr>
          <w:highlight w:val="cyan"/>
        </w:rPr>
      </w:pPr>
    </w:p>
    <w:p w14:paraId="05E584D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12699C7" w14:textId="77777777" w:rsidR="000805DB" w:rsidRPr="00390CF2" w:rsidRDefault="000805DB" w:rsidP="000805DB">
      <w:pPr>
        <w:pStyle w:val="PL"/>
        <w:rPr>
          <w:highlight w:val="cyan"/>
        </w:rPr>
      </w:pPr>
      <w:r w:rsidRPr="00390CF2">
        <w:rPr>
          <w:highlight w:val="cyan"/>
        </w:rPr>
        <w:tab/>
      </w:r>
      <w:r w:rsidRPr="00390CF2">
        <w:rPr>
          <w:highlight w:val="cyan"/>
        </w:rPr>
        <w:tab/>
        <w:t>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E6476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D4EFC2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2C89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codebookSubsetRestric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9F624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628AD47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3)),</w:t>
      </w:r>
    </w:p>
    <w:p w14:paraId="03052D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78B411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59)),</w:t>
      </w:r>
    </w:p>
    <w:p w14:paraId="2F11C0B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571BE8E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75)),</w:t>
      </w:r>
    </w:p>
    <w:p w14:paraId="64C2C26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1EA7E2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29ADD05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0C1F817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2FB75B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2851195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4A45A79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6D3B6A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1B76785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2AF41B3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71C4025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PortSele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9B8247"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ortSelectionSamplingSiz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w:t>
      </w:r>
      <w:del w:id="9786" w:author="Rapporteur" w:date="2018-06-28T18:23:00Z">
        <w:r w:rsidRPr="00390CF2">
          <w:rPr>
            <w:color w:val="808080"/>
            <w:highlight w:val="cyan"/>
          </w:rPr>
          <w:delText>Cond TypeII-PortSelection</w:delText>
        </w:r>
      </w:del>
      <w:ins w:id="9787" w:author="Rapporteur" w:date="2018-06-28T18:23:00Z">
        <w:r w:rsidRPr="00390CF2">
          <w:rPr>
            <w:color w:val="808080"/>
            <w:highlight w:val="cyan"/>
          </w:rPr>
          <w:t>Need M</w:t>
        </w:r>
      </w:ins>
    </w:p>
    <w:p w14:paraId="73E1A5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PortSelectionRI-Restriction</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328B735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AD493F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383D4FE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haseAlphabet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 n8},</w:t>
      </w:r>
    </w:p>
    <w:p w14:paraId="232E732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Amplitu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805A2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umberOfBeam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wo, three, four}</w:t>
      </w:r>
    </w:p>
    <w:p w14:paraId="1B4AF11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50F109D" w14:textId="77777777" w:rsidR="000805DB" w:rsidRPr="00390CF2" w:rsidRDefault="000805DB" w:rsidP="000805DB">
      <w:pPr>
        <w:pStyle w:val="PL"/>
        <w:rPr>
          <w:highlight w:val="cyan"/>
        </w:rPr>
      </w:pPr>
      <w:r w:rsidRPr="00390CF2">
        <w:rPr>
          <w:highlight w:val="cyan"/>
        </w:rPr>
        <w:tab/>
        <w:t>}</w:t>
      </w:r>
    </w:p>
    <w:p w14:paraId="4DFD1F0A" w14:textId="77777777" w:rsidR="000805DB" w:rsidRPr="00390CF2" w:rsidRDefault="000805DB" w:rsidP="000805DB">
      <w:pPr>
        <w:pStyle w:val="PL"/>
        <w:rPr>
          <w:highlight w:val="cyan"/>
        </w:rPr>
      </w:pPr>
      <w:r w:rsidRPr="00390CF2">
        <w:rPr>
          <w:highlight w:val="cyan"/>
        </w:rPr>
        <w:t>}</w:t>
      </w:r>
    </w:p>
    <w:p w14:paraId="029CB1D5" w14:textId="77777777" w:rsidR="000805DB" w:rsidRPr="00390CF2" w:rsidRDefault="000805DB" w:rsidP="000805DB">
      <w:pPr>
        <w:pStyle w:val="PL"/>
        <w:rPr>
          <w:highlight w:val="cyan"/>
        </w:rPr>
      </w:pPr>
    </w:p>
    <w:p w14:paraId="505EDAC5" w14:textId="77777777" w:rsidR="000805DB" w:rsidRPr="00390CF2" w:rsidRDefault="000805DB" w:rsidP="000805DB">
      <w:pPr>
        <w:pStyle w:val="PL"/>
        <w:rPr>
          <w:color w:val="808080"/>
          <w:highlight w:val="cyan"/>
        </w:rPr>
      </w:pPr>
      <w:r w:rsidRPr="00390CF2">
        <w:rPr>
          <w:color w:val="808080"/>
          <w:highlight w:val="cyan"/>
        </w:rPr>
        <w:t>-- TAG-CODEBOOKCONFIG-STOP</w:t>
      </w:r>
    </w:p>
    <w:p w14:paraId="61FB9FB8" w14:textId="77777777" w:rsidR="000805DB" w:rsidRPr="00390CF2" w:rsidRDefault="000805DB" w:rsidP="000805DB">
      <w:pPr>
        <w:pStyle w:val="PL"/>
        <w:rPr>
          <w:color w:val="808080"/>
          <w:highlight w:val="cyan"/>
        </w:rPr>
      </w:pPr>
      <w:r w:rsidRPr="00390CF2">
        <w:rPr>
          <w:color w:val="808080"/>
          <w:highlight w:val="cyan"/>
        </w:rPr>
        <w:t>-- ASN1STOP</w:t>
      </w:r>
    </w:p>
    <w:p w14:paraId="0D2B32C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6C925C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46F8F1" w14:textId="77777777" w:rsidR="000805DB" w:rsidRPr="00390CF2" w:rsidRDefault="000805DB" w:rsidP="00526540">
            <w:pPr>
              <w:pStyle w:val="TAH"/>
              <w:rPr>
                <w:szCs w:val="22"/>
                <w:highlight w:val="cyan"/>
              </w:rPr>
            </w:pPr>
            <w:r w:rsidRPr="00390CF2">
              <w:rPr>
                <w:i/>
                <w:szCs w:val="22"/>
                <w:highlight w:val="cyan"/>
              </w:rPr>
              <w:t>CodebookConfig field descriptions</w:t>
            </w:r>
          </w:p>
        </w:tc>
      </w:tr>
      <w:tr w:rsidR="000805DB" w:rsidRPr="00390CF2" w14:paraId="35AE55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BBBA54" w14:textId="77777777" w:rsidR="000805DB" w:rsidRPr="00390CF2" w:rsidRDefault="000805DB" w:rsidP="00526540">
            <w:pPr>
              <w:pStyle w:val="TAL"/>
              <w:rPr>
                <w:szCs w:val="22"/>
                <w:highlight w:val="cyan"/>
              </w:rPr>
            </w:pPr>
            <w:r w:rsidRPr="00390CF2">
              <w:rPr>
                <w:b/>
                <w:i/>
                <w:szCs w:val="22"/>
                <w:highlight w:val="cyan"/>
              </w:rPr>
              <w:t>codebookMode</w:t>
            </w:r>
          </w:p>
          <w:p w14:paraId="05E823B4" w14:textId="77777777" w:rsidR="000805DB" w:rsidRPr="00390CF2" w:rsidRDefault="000805DB" w:rsidP="00526540">
            <w:pPr>
              <w:pStyle w:val="TAL"/>
              <w:rPr>
                <w:szCs w:val="22"/>
                <w:highlight w:val="cyan"/>
              </w:rPr>
            </w:pPr>
            <w:r w:rsidRPr="00390CF2">
              <w:rPr>
                <w:szCs w:val="22"/>
                <w:highlight w:val="cyan"/>
              </w:rPr>
              <w:t>CodebookMode as specified in 38.214 section 5.2.2.2.2</w:t>
            </w:r>
          </w:p>
        </w:tc>
      </w:tr>
      <w:tr w:rsidR="000805DB" w:rsidRPr="00390CF2" w14:paraId="5227374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C06A6AA" w14:textId="77777777" w:rsidR="000805DB" w:rsidRPr="00390CF2" w:rsidRDefault="000805DB" w:rsidP="00526540">
            <w:pPr>
              <w:pStyle w:val="TAL"/>
              <w:rPr>
                <w:szCs w:val="22"/>
                <w:highlight w:val="cyan"/>
              </w:rPr>
            </w:pPr>
            <w:r w:rsidRPr="00390CF2">
              <w:rPr>
                <w:b/>
                <w:i/>
                <w:szCs w:val="22"/>
                <w:highlight w:val="cyan"/>
              </w:rPr>
              <w:t>codebookType</w:t>
            </w:r>
          </w:p>
          <w:p w14:paraId="2634C99C" w14:textId="77777777" w:rsidR="000805DB" w:rsidRPr="00390CF2" w:rsidRDefault="000805DB" w:rsidP="00526540">
            <w:pPr>
              <w:pStyle w:val="TAL"/>
              <w:rPr>
                <w:szCs w:val="22"/>
                <w:highlight w:val="cyan"/>
              </w:rPr>
            </w:pPr>
            <w:r w:rsidRPr="00390CF2">
              <w:rPr>
                <w:szCs w:val="22"/>
                <w:highlight w:val="cyan"/>
              </w:rPr>
              <w:t>CodebookType including possibly sub-types and the corresponding parameters for each. Corresponds to L1 parameter 'CodebookType' (see 38.214, section 5.2.2.2)</w:t>
            </w:r>
          </w:p>
        </w:tc>
      </w:tr>
      <w:tr w:rsidR="000805DB" w:rsidRPr="00390CF2" w14:paraId="1DB0530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80247D" w14:textId="77777777" w:rsidR="000805DB" w:rsidRPr="00390CF2" w:rsidRDefault="000805DB" w:rsidP="00526540">
            <w:pPr>
              <w:pStyle w:val="TAL"/>
              <w:rPr>
                <w:szCs w:val="22"/>
                <w:highlight w:val="cyan"/>
              </w:rPr>
            </w:pPr>
            <w:r w:rsidRPr="00390CF2">
              <w:rPr>
                <w:b/>
                <w:i/>
                <w:szCs w:val="22"/>
                <w:highlight w:val="cyan"/>
              </w:rPr>
              <w:t>n1-n2-codebookSubsetRestriction</w:t>
            </w:r>
          </w:p>
          <w:p w14:paraId="6004A1C1"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2CBE5ADB" w14:textId="77777777" w:rsidR="000805DB" w:rsidRPr="00390CF2" w:rsidRDefault="000805DB" w:rsidP="00526540">
            <w:pPr>
              <w:pStyle w:val="TAL"/>
              <w:rPr>
                <w:szCs w:val="22"/>
                <w:highlight w:val="cyan"/>
              </w:rPr>
            </w:pPr>
            <w:r w:rsidRPr="00390CF2">
              <w:rPr>
                <w:szCs w:val="22"/>
                <w:highlight w:val="cyan"/>
              </w:rPr>
              <w:t>Number of bits for codebook subset restriction is ceil(log2(nchoosek(O1*O2,4)))+8*n1*n2 where nchoosek(a,b) = a!/(b!(a-b)!)</w:t>
            </w:r>
          </w:p>
        </w:tc>
      </w:tr>
      <w:tr w:rsidR="000805DB" w:rsidRPr="00390CF2" w14:paraId="2FF0800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6F3594" w14:textId="77777777" w:rsidR="000805DB" w:rsidRPr="00390CF2" w:rsidRDefault="000805DB" w:rsidP="00526540">
            <w:pPr>
              <w:pStyle w:val="TAL"/>
              <w:rPr>
                <w:szCs w:val="22"/>
                <w:highlight w:val="cyan"/>
              </w:rPr>
            </w:pPr>
            <w:r w:rsidRPr="00390CF2">
              <w:rPr>
                <w:b/>
                <w:i/>
                <w:szCs w:val="22"/>
                <w:highlight w:val="cyan"/>
              </w:rPr>
              <w:t>n1-n2</w:t>
            </w:r>
          </w:p>
          <w:p w14:paraId="15671B0D"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w:t>
            </w:r>
          </w:p>
          <w:p w14:paraId="2F85829D" w14:textId="77777777" w:rsidR="000805DB" w:rsidRPr="00390CF2" w:rsidRDefault="000805DB" w:rsidP="00526540">
            <w:pPr>
              <w:pStyle w:val="TAL"/>
              <w:rPr>
                <w:szCs w:val="22"/>
                <w:highlight w:val="cyan"/>
              </w:rPr>
            </w:pPr>
            <w:r w:rsidRPr="00390CF2">
              <w:rPr>
                <w:szCs w:val="22"/>
                <w:highlight w:val="cyan"/>
              </w:rPr>
              <w:t>Corresponds to L1 parameters 'CodebookConfig-N1', 'CodebookConfig-N2' 'TypeI-SinglePanel-CodebookSubsetRestriction ' (see 38.214 section 5.2.2.2.1)</w:t>
            </w:r>
          </w:p>
        </w:tc>
      </w:tr>
      <w:tr w:rsidR="000805DB" w:rsidRPr="00390CF2" w14:paraId="48C719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6D4359" w14:textId="77777777" w:rsidR="000805DB" w:rsidRPr="00390CF2" w:rsidRDefault="000805DB" w:rsidP="00526540">
            <w:pPr>
              <w:pStyle w:val="TAL"/>
              <w:rPr>
                <w:szCs w:val="22"/>
                <w:highlight w:val="cyan"/>
              </w:rPr>
            </w:pPr>
            <w:r w:rsidRPr="00390CF2">
              <w:rPr>
                <w:b/>
                <w:i/>
                <w:szCs w:val="22"/>
                <w:highlight w:val="cyan"/>
              </w:rPr>
              <w:t>ng-n1-n2</w:t>
            </w:r>
          </w:p>
          <w:p w14:paraId="52BD71E4" w14:textId="77777777" w:rsidR="000805DB" w:rsidRPr="00390CF2" w:rsidRDefault="000805DB" w:rsidP="00526540">
            <w:pPr>
              <w:pStyle w:val="TAL"/>
              <w:rPr>
                <w:szCs w:val="22"/>
                <w:highlight w:val="cyan"/>
              </w:rPr>
            </w:pPr>
            <w:r w:rsidRPr="00390CF2">
              <w:rPr>
                <w:szCs w:val="22"/>
                <w:highlight w:val="cyan"/>
              </w:rPr>
              <w:t>Codebook subset restriction for Type I Multi-panel codebook Corresponds to L1 parameter 'TypeI-MultiPanel-CodebookSubsetRestriction' (see 38.214, section 5.2.2.2.2)</w:t>
            </w:r>
          </w:p>
        </w:tc>
      </w:tr>
      <w:tr w:rsidR="000805DB" w:rsidRPr="00390CF2" w14:paraId="2F8370D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25B17A" w14:textId="77777777" w:rsidR="000805DB" w:rsidRPr="00390CF2" w:rsidRDefault="000805DB" w:rsidP="00526540">
            <w:pPr>
              <w:pStyle w:val="TAL"/>
              <w:rPr>
                <w:szCs w:val="22"/>
                <w:highlight w:val="cyan"/>
              </w:rPr>
            </w:pPr>
            <w:r w:rsidRPr="00390CF2">
              <w:rPr>
                <w:b/>
                <w:i/>
                <w:szCs w:val="22"/>
                <w:highlight w:val="cyan"/>
              </w:rPr>
              <w:t>numberOfBeams</w:t>
            </w:r>
          </w:p>
          <w:p w14:paraId="561645DF" w14:textId="77777777" w:rsidR="000805DB" w:rsidRPr="00390CF2" w:rsidRDefault="000805DB" w:rsidP="00526540">
            <w:pPr>
              <w:pStyle w:val="TAL"/>
              <w:rPr>
                <w:szCs w:val="22"/>
                <w:highlight w:val="cyan"/>
              </w:rPr>
            </w:pPr>
            <w:r w:rsidRPr="00390CF2">
              <w:rPr>
                <w:szCs w:val="22"/>
                <w:highlight w:val="cyan"/>
              </w:rPr>
              <w:t>Number of beams, L, used for linear combination</w:t>
            </w:r>
          </w:p>
        </w:tc>
      </w:tr>
      <w:tr w:rsidR="000805DB" w:rsidRPr="00390CF2" w14:paraId="7CCF01D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8C2F4F" w14:textId="77777777" w:rsidR="000805DB" w:rsidRPr="00390CF2" w:rsidRDefault="000805DB" w:rsidP="00526540">
            <w:pPr>
              <w:pStyle w:val="TAL"/>
              <w:rPr>
                <w:szCs w:val="22"/>
                <w:highlight w:val="cyan"/>
              </w:rPr>
            </w:pPr>
            <w:r w:rsidRPr="00390CF2">
              <w:rPr>
                <w:b/>
                <w:i/>
                <w:szCs w:val="22"/>
                <w:highlight w:val="cyan"/>
              </w:rPr>
              <w:t>phaseAlphabetSize</w:t>
            </w:r>
          </w:p>
          <w:p w14:paraId="7CFFCFAC" w14:textId="77777777" w:rsidR="000805DB" w:rsidRPr="00390CF2" w:rsidRDefault="000805DB" w:rsidP="00526540">
            <w:pPr>
              <w:pStyle w:val="TAL"/>
              <w:rPr>
                <w:szCs w:val="22"/>
                <w:highlight w:val="cyan"/>
              </w:rPr>
            </w:pPr>
            <w:r w:rsidRPr="00390CF2">
              <w:rPr>
                <w:szCs w:val="22"/>
                <w:highlight w:val="cyan"/>
              </w:rPr>
              <w:t>The size of the PSK alphabet, QPSK or 8-PSK</w:t>
            </w:r>
          </w:p>
        </w:tc>
      </w:tr>
      <w:tr w:rsidR="000805DB" w:rsidRPr="00390CF2" w14:paraId="6CDAA20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C86F884" w14:textId="77777777" w:rsidR="000805DB" w:rsidRPr="00390CF2" w:rsidRDefault="000805DB" w:rsidP="00526540">
            <w:pPr>
              <w:pStyle w:val="TAL"/>
              <w:rPr>
                <w:szCs w:val="22"/>
                <w:highlight w:val="cyan"/>
              </w:rPr>
            </w:pPr>
            <w:r w:rsidRPr="00390CF2">
              <w:rPr>
                <w:b/>
                <w:i/>
                <w:szCs w:val="22"/>
                <w:highlight w:val="cyan"/>
              </w:rPr>
              <w:t>portSelectionSamplingSize</w:t>
            </w:r>
          </w:p>
          <w:p w14:paraId="50F89E38" w14:textId="77777777" w:rsidR="000805DB" w:rsidRPr="00390CF2" w:rsidRDefault="000805DB" w:rsidP="00526540">
            <w:pPr>
              <w:pStyle w:val="TAL"/>
              <w:rPr>
                <w:szCs w:val="22"/>
                <w:highlight w:val="cyan"/>
              </w:rPr>
            </w:pPr>
            <w:r w:rsidRPr="00390CF2">
              <w:rPr>
                <w:szCs w:val="22"/>
                <w:highlight w:val="cyan"/>
              </w:rPr>
              <w:t>The size of the port selection codebook (parameter d)</w:t>
            </w:r>
          </w:p>
        </w:tc>
      </w:tr>
      <w:tr w:rsidR="000805DB" w:rsidRPr="00390CF2" w14:paraId="6DD1F28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861480" w14:textId="77777777" w:rsidR="000805DB" w:rsidRPr="00390CF2" w:rsidRDefault="000805DB" w:rsidP="00526540">
            <w:pPr>
              <w:pStyle w:val="TAL"/>
              <w:rPr>
                <w:szCs w:val="22"/>
                <w:highlight w:val="cyan"/>
              </w:rPr>
            </w:pPr>
            <w:r w:rsidRPr="00390CF2">
              <w:rPr>
                <w:b/>
                <w:i/>
                <w:szCs w:val="22"/>
                <w:highlight w:val="cyan"/>
              </w:rPr>
              <w:t>ri-Restriction</w:t>
            </w:r>
          </w:p>
          <w:p w14:paraId="24CD2A06" w14:textId="77777777" w:rsidR="000805DB" w:rsidRPr="00390CF2" w:rsidRDefault="000805DB" w:rsidP="00526540">
            <w:pPr>
              <w:pStyle w:val="TAL"/>
              <w:rPr>
                <w:szCs w:val="22"/>
                <w:highlight w:val="cyan"/>
              </w:rPr>
            </w:pPr>
            <w:r w:rsidRPr="00390CF2">
              <w:rPr>
                <w:szCs w:val="22"/>
                <w:highlight w:val="cyan"/>
              </w:rPr>
              <w:t>Restriction for RI for TypeI-MultiPanel-RI-Restriction Corresponds to L1 parameter 'TypeI-MultiPanel-RI-Restriction' (see 38.214, section 5.2.2.2.2)</w:t>
            </w:r>
          </w:p>
        </w:tc>
      </w:tr>
      <w:tr w:rsidR="000805DB" w:rsidRPr="00390CF2" w14:paraId="4848339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514643" w14:textId="77777777" w:rsidR="000805DB" w:rsidRPr="00390CF2" w:rsidRDefault="000805DB" w:rsidP="00526540">
            <w:pPr>
              <w:pStyle w:val="TAL"/>
              <w:rPr>
                <w:szCs w:val="22"/>
                <w:highlight w:val="cyan"/>
              </w:rPr>
            </w:pPr>
            <w:r w:rsidRPr="00390CF2">
              <w:rPr>
                <w:b/>
                <w:i/>
                <w:szCs w:val="22"/>
                <w:highlight w:val="cyan"/>
              </w:rPr>
              <w:t>subbandAmplitude</w:t>
            </w:r>
          </w:p>
          <w:p w14:paraId="0B013483" w14:textId="77777777" w:rsidR="000805DB" w:rsidRPr="00390CF2" w:rsidRDefault="000805DB" w:rsidP="00526540">
            <w:pPr>
              <w:pStyle w:val="TAL"/>
              <w:rPr>
                <w:szCs w:val="22"/>
                <w:highlight w:val="cyan"/>
              </w:rPr>
            </w:pPr>
            <w:r w:rsidRPr="00390CF2">
              <w:rPr>
                <w:szCs w:val="22"/>
                <w:highlight w:val="cyan"/>
              </w:rPr>
              <w:t>If subband amplitude reporting is activated (true)</w:t>
            </w:r>
          </w:p>
        </w:tc>
      </w:tr>
      <w:tr w:rsidR="000805DB" w:rsidRPr="00390CF2" w14:paraId="106BC2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F03C4B" w14:textId="77777777" w:rsidR="000805DB" w:rsidRPr="00390CF2" w:rsidRDefault="000805DB" w:rsidP="00526540">
            <w:pPr>
              <w:pStyle w:val="TAL"/>
              <w:rPr>
                <w:szCs w:val="22"/>
                <w:highlight w:val="cyan"/>
              </w:rPr>
            </w:pPr>
            <w:r w:rsidRPr="00390CF2">
              <w:rPr>
                <w:b/>
                <w:i/>
                <w:szCs w:val="22"/>
                <w:highlight w:val="cyan"/>
              </w:rPr>
              <w:t>twoTX-CodebookSubsetRestriction</w:t>
            </w:r>
          </w:p>
          <w:p w14:paraId="5F45B634" w14:textId="77777777" w:rsidR="000805DB" w:rsidRPr="00390CF2" w:rsidRDefault="000805DB" w:rsidP="00526540">
            <w:pPr>
              <w:pStyle w:val="TAL"/>
              <w:rPr>
                <w:szCs w:val="22"/>
                <w:highlight w:val="cyan"/>
              </w:rPr>
            </w:pPr>
            <w:r w:rsidRPr="00390CF2">
              <w:rPr>
                <w:szCs w:val="22"/>
                <w:highlight w:val="cyan"/>
              </w:rPr>
              <w:t>Codebook subset restriction for 2TX codebook Corresponds to L1 parameter ' TypeI-SinglePanel-2Tx-CodebookSubsetRestriction' (see 38.214 section 5.2.2.2.1)</w:t>
            </w:r>
          </w:p>
        </w:tc>
      </w:tr>
      <w:tr w:rsidR="000805DB" w:rsidRPr="00390CF2" w14:paraId="02289FA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10352A5" w14:textId="77777777" w:rsidR="000805DB" w:rsidRPr="00390CF2" w:rsidRDefault="000805DB" w:rsidP="00526540">
            <w:pPr>
              <w:pStyle w:val="TAL"/>
              <w:rPr>
                <w:szCs w:val="22"/>
                <w:highlight w:val="cyan"/>
              </w:rPr>
            </w:pPr>
            <w:r w:rsidRPr="00390CF2">
              <w:rPr>
                <w:b/>
                <w:i/>
                <w:szCs w:val="22"/>
                <w:highlight w:val="cyan"/>
              </w:rPr>
              <w:t>typeI-SinglePanel-codebookSubsetRestriction-i2</w:t>
            </w:r>
          </w:p>
          <w:p w14:paraId="47863193" w14:textId="77777777" w:rsidR="000805DB" w:rsidRPr="00390CF2" w:rsidRDefault="000805DB" w:rsidP="00526540">
            <w:pPr>
              <w:pStyle w:val="TAL"/>
              <w:rPr>
                <w:szCs w:val="22"/>
                <w:highlight w:val="cyan"/>
              </w:rPr>
            </w:pPr>
            <w:r w:rsidRPr="00390CF2">
              <w:rPr>
                <w:szCs w:val="22"/>
                <w:highlight w:val="cyan"/>
              </w:rPr>
              <w:t>i2 codebook subset restriction for Type I Single-panel codebook used when reportQuantity is CRI/Ri/i1/CQI Corresponds to L1 parameter 'TypeI-SinglePanel-CodebookSubsetRestriction-i2' (see 38.214 section 5.2.2.2.1)</w:t>
            </w:r>
          </w:p>
        </w:tc>
      </w:tr>
      <w:tr w:rsidR="000805DB" w:rsidRPr="00390CF2" w14:paraId="2B12125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B80CB69" w14:textId="77777777" w:rsidR="000805DB" w:rsidRPr="00390CF2" w:rsidRDefault="000805DB" w:rsidP="00526540">
            <w:pPr>
              <w:pStyle w:val="TAL"/>
              <w:rPr>
                <w:szCs w:val="22"/>
                <w:highlight w:val="cyan"/>
              </w:rPr>
            </w:pPr>
            <w:r w:rsidRPr="00390CF2">
              <w:rPr>
                <w:b/>
                <w:i/>
                <w:szCs w:val="22"/>
                <w:highlight w:val="cyan"/>
              </w:rPr>
              <w:t>typeI-SinglePanel-ri-Restriction</w:t>
            </w:r>
          </w:p>
          <w:p w14:paraId="470878E0" w14:textId="77777777" w:rsidR="000805DB" w:rsidRPr="00390CF2" w:rsidRDefault="000805DB" w:rsidP="00526540">
            <w:pPr>
              <w:pStyle w:val="TAL"/>
              <w:rPr>
                <w:szCs w:val="22"/>
                <w:highlight w:val="cyan"/>
              </w:rPr>
            </w:pPr>
            <w:r w:rsidRPr="00390CF2">
              <w:rPr>
                <w:szCs w:val="22"/>
                <w:highlight w:val="cyan"/>
              </w:rPr>
              <w:t>Restriction for RI for TypeI-SinglePanel-RI-Restriction Corresponds to L1 parameter 'TypeI-SinglePanel-RI-Restriction' (see 38.214, section 5.2.2.2.1)</w:t>
            </w:r>
          </w:p>
        </w:tc>
      </w:tr>
      <w:tr w:rsidR="000805DB" w:rsidRPr="00390CF2" w14:paraId="14968C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56CC87" w14:textId="77777777" w:rsidR="000805DB" w:rsidRPr="00390CF2" w:rsidRDefault="000805DB" w:rsidP="00526540">
            <w:pPr>
              <w:pStyle w:val="TAL"/>
              <w:rPr>
                <w:szCs w:val="22"/>
                <w:highlight w:val="cyan"/>
              </w:rPr>
            </w:pPr>
            <w:r w:rsidRPr="00390CF2">
              <w:rPr>
                <w:b/>
                <w:i/>
                <w:szCs w:val="22"/>
                <w:highlight w:val="cyan"/>
              </w:rPr>
              <w:t>typeII-PortSelectionRI-Restriction</w:t>
            </w:r>
          </w:p>
          <w:p w14:paraId="6FF13BF8" w14:textId="77777777" w:rsidR="000805DB" w:rsidRPr="00390CF2" w:rsidRDefault="000805DB" w:rsidP="00526540">
            <w:pPr>
              <w:pStyle w:val="TAL"/>
              <w:rPr>
                <w:szCs w:val="22"/>
                <w:highlight w:val="cyan"/>
              </w:rPr>
            </w:pPr>
            <w:r w:rsidRPr="00390CF2">
              <w:rPr>
                <w:szCs w:val="22"/>
                <w:highlight w:val="cyan"/>
              </w:rPr>
              <w:t>Restriction for RI for TypeII-PortSelection-RI-Restriction Corresponds to L1 parameter 'TypeII-PortSelection-RI-Restriction' (see 38.214, section 5.2.2.4)</w:t>
            </w:r>
          </w:p>
        </w:tc>
      </w:tr>
      <w:tr w:rsidR="000805DB" w:rsidRPr="00390CF2" w14:paraId="12B762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A0E015" w14:textId="77777777" w:rsidR="000805DB" w:rsidRPr="00390CF2" w:rsidRDefault="000805DB" w:rsidP="00526540">
            <w:pPr>
              <w:pStyle w:val="TAL"/>
              <w:rPr>
                <w:szCs w:val="22"/>
                <w:highlight w:val="cyan"/>
              </w:rPr>
            </w:pPr>
            <w:r w:rsidRPr="00390CF2">
              <w:rPr>
                <w:b/>
                <w:i/>
                <w:szCs w:val="22"/>
                <w:highlight w:val="cyan"/>
              </w:rPr>
              <w:t>typeII-RI-Restriction</w:t>
            </w:r>
          </w:p>
          <w:p w14:paraId="2CC167C9" w14:textId="77777777" w:rsidR="000805DB" w:rsidRPr="00390CF2" w:rsidRDefault="000805DB" w:rsidP="00526540">
            <w:pPr>
              <w:pStyle w:val="TAL"/>
              <w:rPr>
                <w:szCs w:val="22"/>
                <w:highlight w:val="cyan"/>
              </w:rPr>
            </w:pPr>
            <w:r w:rsidRPr="00390CF2">
              <w:rPr>
                <w:szCs w:val="22"/>
                <w:highlight w:val="cyan"/>
              </w:rPr>
              <w:t>Restriction for RI for TypeII-RI-Restriction Corresponds to L1 parameter 'TypeII-RI-Restriction' (see 38.214, section 5.2.2.2.3)</w:t>
            </w:r>
          </w:p>
        </w:tc>
      </w:tr>
    </w:tbl>
    <w:p w14:paraId="2039C3B3" w14:textId="77777777" w:rsidR="000805DB" w:rsidRPr="00390CF2" w:rsidRDefault="000805DB" w:rsidP="000805DB">
      <w:pPr>
        <w:rPr>
          <w:highlight w:val="cyan"/>
        </w:rPr>
      </w:pPr>
    </w:p>
    <w:p w14:paraId="6315733B" w14:textId="77777777" w:rsidR="000805DB" w:rsidRPr="00390CF2" w:rsidRDefault="000805DB" w:rsidP="000805DB">
      <w:pPr>
        <w:pStyle w:val="Heading4"/>
        <w:rPr>
          <w:highlight w:val="cyan"/>
        </w:rPr>
      </w:pPr>
      <w:bookmarkStart w:id="9788" w:name="_Toc510018586"/>
      <w:r w:rsidRPr="00390CF2">
        <w:rPr>
          <w:highlight w:val="cyan"/>
        </w:rPr>
        <w:t>–</w:t>
      </w:r>
      <w:r w:rsidRPr="00390CF2">
        <w:rPr>
          <w:highlight w:val="cyan"/>
        </w:rPr>
        <w:tab/>
      </w:r>
      <w:r w:rsidRPr="00390CF2">
        <w:rPr>
          <w:i/>
          <w:highlight w:val="cyan"/>
        </w:rPr>
        <w:t>ConfiguredGrantConfig</w:t>
      </w:r>
      <w:bookmarkEnd w:id="9788"/>
    </w:p>
    <w:p w14:paraId="48F28A08" w14:textId="77777777" w:rsidR="000805DB" w:rsidRPr="00390CF2" w:rsidRDefault="000805DB" w:rsidP="000805DB">
      <w:pPr>
        <w:rPr>
          <w:highlight w:val="cyan"/>
        </w:rPr>
      </w:pPr>
      <w:r w:rsidRPr="00390CF2">
        <w:rPr>
          <w:highlight w:val="cyan"/>
        </w:rPr>
        <w:t xml:space="preserve">The IE </w:t>
      </w:r>
      <w:r w:rsidRPr="00390CF2">
        <w:rPr>
          <w:i/>
          <w:highlight w:val="cyan"/>
        </w:rPr>
        <w:t>ConfiguredGrantConfig</w:t>
      </w:r>
      <w:r w:rsidRPr="00390CF2">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1BA62874" w14:textId="77777777" w:rsidR="000805DB" w:rsidRPr="00390CF2" w:rsidRDefault="000805DB" w:rsidP="000805DB">
      <w:pPr>
        <w:pStyle w:val="TH"/>
        <w:rPr>
          <w:highlight w:val="cyan"/>
        </w:rPr>
      </w:pPr>
      <w:r w:rsidRPr="00390CF2">
        <w:rPr>
          <w:i/>
          <w:highlight w:val="cyan"/>
        </w:rPr>
        <w:t>ConfiguredGrantConfig</w:t>
      </w:r>
      <w:r w:rsidRPr="00390CF2">
        <w:rPr>
          <w:highlight w:val="cyan"/>
        </w:rPr>
        <w:t xml:space="preserve"> information element</w:t>
      </w:r>
    </w:p>
    <w:p w14:paraId="506AB1EC" w14:textId="77777777" w:rsidR="000805DB" w:rsidRPr="00390CF2" w:rsidRDefault="000805DB" w:rsidP="000805DB">
      <w:pPr>
        <w:pStyle w:val="PL"/>
        <w:rPr>
          <w:color w:val="808080"/>
          <w:highlight w:val="cyan"/>
        </w:rPr>
      </w:pPr>
      <w:r w:rsidRPr="00390CF2">
        <w:rPr>
          <w:color w:val="808080"/>
          <w:highlight w:val="cyan"/>
        </w:rPr>
        <w:t>-- ASN1START</w:t>
      </w:r>
    </w:p>
    <w:p w14:paraId="28388506" w14:textId="77777777" w:rsidR="000805DB" w:rsidRPr="00390CF2" w:rsidRDefault="000805DB" w:rsidP="000805DB">
      <w:pPr>
        <w:pStyle w:val="PL"/>
        <w:rPr>
          <w:color w:val="808080"/>
          <w:highlight w:val="cyan"/>
        </w:rPr>
      </w:pPr>
      <w:r w:rsidRPr="00390CF2">
        <w:rPr>
          <w:color w:val="808080"/>
          <w:highlight w:val="cyan"/>
        </w:rPr>
        <w:t>-- TAG-CONFIGUREDGRANTCONFIG-START</w:t>
      </w:r>
    </w:p>
    <w:p w14:paraId="1B540C4D" w14:textId="77777777" w:rsidR="000805DB" w:rsidRPr="00390CF2" w:rsidRDefault="000805DB" w:rsidP="000805DB">
      <w:pPr>
        <w:pStyle w:val="PL"/>
        <w:rPr>
          <w:highlight w:val="cyan"/>
        </w:rPr>
      </w:pPr>
    </w:p>
    <w:p w14:paraId="0268A6A4" w14:textId="77777777" w:rsidR="000805DB" w:rsidRPr="00390CF2" w:rsidRDefault="000805DB" w:rsidP="000805DB">
      <w:pPr>
        <w:pStyle w:val="PL"/>
        <w:rPr>
          <w:highlight w:val="cyan"/>
        </w:rPr>
      </w:pPr>
      <w:r w:rsidRPr="00390CF2">
        <w:rPr>
          <w:highlight w:val="cyan"/>
        </w:rPr>
        <w:t>ConfiguredGran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CD8BB1" w14:textId="77777777" w:rsidR="000805DB" w:rsidRPr="00390CF2" w:rsidRDefault="000805DB" w:rsidP="000805DB">
      <w:pPr>
        <w:pStyle w:val="PL"/>
        <w:rPr>
          <w:highlight w:val="cyan"/>
        </w:rPr>
      </w:pPr>
      <w:bookmarkStart w:id="9789" w:name="OLE_LINK15"/>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9790" w:author="Rapporteur" w:date="2018-07-11T15:31:00Z">
        <w:r w:rsidRPr="00390CF2" w:rsidDel="007F06B4">
          <w:rPr>
            <w:highlight w:val="cyan"/>
          </w:rPr>
          <w:delText>mode1</w:delText>
        </w:r>
      </w:del>
      <w:ins w:id="9791" w:author="Rapporteur" w:date="2018-07-11T15:31:00Z">
        <w:r w:rsidRPr="00390CF2">
          <w:rPr>
            <w:highlight w:val="cyan"/>
          </w:rPr>
          <w:t>intraSlot</w:t>
        </w:r>
      </w:ins>
      <w:r w:rsidRPr="00390CF2">
        <w:rPr>
          <w:highlight w:val="cyan"/>
        </w:rPr>
        <w:t xml:space="preserve">, </w:t>
      </w:r>
      <w:del w:id="9792" w:author="Rapporteur" w:date="2018-07-11T15:31:00Z">
        <w:r w:rsidRPr="00390CF2" w:rsidDel="007F06B4">
          <w:rPr>
            <w:highlight w:val="cyan"/>
          </w:rPr>
          <w:delText>mode2</w:delText>
        </w:r>
      </w:del>
      <w:ins w:id="9793" w:author="Rapporteur" w:date="2018-07-11T15:31:00Z">
        <w:r w:rsidRPr="00390CF2">
          <w:rPr>
            <w:highlight w:val="cyan"/>
          </w:rPr>
          <w:t>interSlot</w:t>
        </w:r>
      </w:ins>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7F74BBEC" w14:textId="77777777" w:rsidR="000805DB" w:rsidRPr="00390CF2" w:rsidRDefault="000805DB" w:rsidP="000805DB">
      <w:pPr>
        <w:pStyle w:val="PL"/>
        <w:rPr>
          <w:highlight w:val="cyan"/>
        </w:rPr>
      </w:pPr>
      <w:r w:rsidRPr="00390CF2">
        <w:rPr>
          <w:highlight w:val="cyan"/>
        </w:rPr>
        <w:tab/>
        <w:t>cg-DMRS-Configuration</w:t>
      </w:r>
      <w:r w:rsidRPr="00390CF2">
        <w:rPr>
          <w:highlight w:val="cyan"/>
        </w:rPr>
        <w:tab/>
      </w:r>
      <w:r w:rsidRPr="00390CF2">
        <w:rPr>
          <w:highlight w:val="cyan"/>
        </w:rPr>
        <w:tab/>
      </w:r>
      <w:r w:rsidRPr="00390CF2">
        <w:rPr>
          <w:highlight w:val="cyan"/>
        </w:rPr>
        <w:tab/>
      </w:r>
      <w:r w:rsidRPr="00390CF2">
        <w:rPr>
          <w:highlight w:val="cyan"/>
        </w:rPr>
        <w:tab/>
        <w:t>DMRS-UplinkConfig,</w:t>
      </w:r>
    </w:p>
    <w:p w14:paraId="3C5A4D87"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9794" w:author="R1-1807866 URLLC L1 Param" w:date="2018-06-26T11:17:00Z">
        <w:r w:rsidRPr="00390CF2">
          <w:rPr>
            <w:highlight w:val="cyan"/>
          </w:rPr>
          <w:delText>spare1</w:delText>
        </w:r>
      </w:del>
      <w:ins w:id="9795" w:author="R1-1807866 URLLC L1 Param" w:date="2018-06-26T11:17:00Z">
        <w:r w:rsidRPr="00390CF2">
          <w:rPr>
            <w:highlight w:val="cyan"/>
          </w:rPr>
          <w:t>qam64LowSE</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6F5D07E3"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9796" w:author="R1-1807866 URLLC L1 Param" w:date="2018-06-26T11:17:00Z">
        <w:r w:rsidRPr="00390CF2">
          <w:rPr>
            <w:highlight w:val="cyan"/>
          </w:rPr>
          <w:t>qam64LowSE</w:t>
        </w:r>
      </w:ins>
      <w:del w:id="9797" w:author="R1-1807866 URLLC L1 Param" w:date="2018-06-26T11:17:00Z">
        <w:r w:rsidRPr="00390CF2">
          <w:rPr>
            <w:highlight w:val="cyan"/>
          </w:rPr>
          <w:delText>spare1</w:delText>
        </w:r>
      </w:del>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F04731E" w14:textId="77777777" w:rsidR="000805DB" w:rsidRPr="00390CF2" w:rsidRDefault="000805DB" w:rsidP="000805DB">
      <w:pPr>
        <w:pStyle w:val="PL"/>
        <w:rPr>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G-UCI-OnPUSCH }</w:t>
      </w:r>
      <w:ins w:id="9798" w:author="Rapporteur" w:date="2018-07-09T15:2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r w:rsidRPr="00390CF2">
        <w:rPr>
          <w:highlight w:val="cyan"/>
        </w:rPr>
        <w:t>,</w:t>
      </w:r>
      <w:ins w:id="9799" w:author="Rapporteur" w:date="2018-07-09T15:21:00Z">
        <w:r w:rsidRPr="00390CF2">
          <w:rPr>
            <w:highlight w:val="cyan"/>
          </w:rPr>
          <w:tab/>
          <w:t>-- Need M</w:t>
        </w:r>
      </w:ins>
    </w:p>
    <w:p w14:paraId="48C13637"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 },</w:t>
      </w:r>
    </w:p>
    <w:p w14:paraId="3749C089"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bookmarkEnd w:id="9789"/>
    <w:p w14:paraId="236C1878" w14:textId="77777777" w:rsidR="000805DB" w:rsidRPr="00390CF2" w:rsidRDefault="000805DB" w:rsidP="000805DB">
      <w:pPr>
        <w:pStyle w:val="PL"/>
        <w:rPr>
          <w:highlight w:val="cyan"/>
        </w:rPr>
      </w:pPr>
      <w:r w:rsidRPr="00390CF2">
        <w:rPr>
          <w:highlight w:val="cyan"/>
        </w:rPr>
        <w:tab/>
        <w:t>powerControlLoopTo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w:t>
      </w:r>
    </w:p>
    <w:p w14:paraId="04F37F20" w14:textId="77777777" w:rsidR="000805DB" w:rsidRPr="00390CF2" w:rsidRDefault="000805DB" w:rsidP="000805DB">
      <w:pPr>
        <w:pStyle w:val="PL"/>
        <w:rPr>
          <w:highlight w:val="cyan"/>
        </w:rPr>
      </w:pPr>
      <w:bookmarkStart w:id="9800" w:name="OLE_LINK10"/>
      <w:r w:rsidRPr="00390CF2">
        <w:rPr>
          <w:highlight w:val="cyan"/>
        </w:rPr>
        <w:tab/>
        <w:t>p0-PUSCH-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bookmarkEnd w:id="9800"/>
    <w:p w14:paraId="0C60A5B3"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2C18AE8" w14:textId="77777777" w:rsidR="000805DB" w:rsidRPr="00390CF2" w:rsidRDefault="000805DB" w:rsidP="000805DB">
      <w:pPr>
        <w:pStyle w:val="PL"/>
        <w:rPr>
          <w:highlight w:val="cyan"/>
        </w:rPr>
      </w:pPr>
      <w:r w:rsidRPr="00390CF2">
        <w:rPr>
          <w:highlight w:val="cyan"/>
        </w:rPr>
        <w:tab/>
        <w:t>nrofHARQ-Process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16),</w:t>
      </w:r>
    </w:p>
    <w:p w14:paraId="05FAE00B" w14:textId="77777777" w:rsidR="000805DB" w:rsidRPr="00390CF2" w:rsidRDefault="000805DB" w:rsidP="000805DB">
      <w:pPr>
        <w:pStyle w:val="PL"/>
        <w:rPr>
          <w:highlight w:val="cyan"/>
        </w:rPr>
      </w:pPr>
      <w:r w:rsidRPr="00390CF2">
        <w:rPr>
          <w:highlight w:val="cyan"/>
        </w:rPr>
        <w:tab/>
        <w:t>rep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w:t>
      </w:r>
    </w:p>
    <w:p w14:paraId="0471BFEB" w14:textId="77777777" w:rsidR="000805DB" w:rsidRPr="00390CF2" w:rsidRDefault="000805DB" w:rsidP="000805DB">
      <w:pPr>
        <w:pStyle w:val="PL"/>
        <w:rPr>
          <w:color w:val="808080"/>
          <w:highlight w:val="cyan"/>
        </w:rPr>
      </w:pPr>
      <w:r w:rsidRPr="00390CF2">
        <w:rPr>
          <w:highlight w:val="cyan"/>
        </w:rPr>
        <w:tab/>
        <w:t>repK-RV</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1-0231, s2-0303, s3-000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pK</w:t>
      </w:r>
    </w:p>
    <w:p w14:paraId="1ADC5D82" w14:textId="77777777" w:rsidR="000805DB" w:rsidRPr="00390CF2" w:rsidRDefault="000805DB" w:rsidP="000805DB">
      <w:pPr>
        <w:pStyle w:val="PL"/>
        <w:rPr>
          <w:highlight w:val="cyan"/>
          <w:lang w:val="sv-SE"/>
          <w:rPrChange w:id="9801" w:author="R2-1810848 SA" w:date="2018-07-10T13:27:00Z">
            <w:rPr/>
          </w:rPrChange>
        </w:rPr>
      </w:pPr>
      <w:bookmarkStart w:id="9802" w:name="OLE_LINK17"/>
      <w:r w:rsidRPr="00390CF2">
        <w:rPr>
          <w:highlight w:val="cyan"/>
        </w:rPr>
        <w:tab/>
      </w:r>
      <w:r w:rsidRPr="00390CF2">
        <w:rPr>
          <w:highlight w:val="cyan"/>
          <w:lang w:val="sv-SE"/>
          <w:rPrChange w:id="9803" w:author="R2-1810848 SA" w:date="2018-07-10T13:27:00Z">
            <w:rPr/>
          </w:rPrChange>
        </w:rPr>
        <w:t>periodicity</w:t>
      </w:r>
      <w:r w:rsidRPr="00390CF2">
        <w:rPr>
          <w:highlight w:val="cyan"/>
          <w:lang w:val="sv-SE"/>
          <w:rPrChange w:id="9804" w:author="R2-1810848 SA" w:date="2018-07-10T13:27:00Z">
            <w:rPr/>
          </w:rPrChange>
        </w:rPr>
        <w:tab/>
      </w:r>
      <w:r w:rsidRPr="00390CF2">
        <w:rPr>
          <w:highlight w:val="cyan"/>
          <w:lang w:val="sv-SE"/>
          <w:rPrChange w:id="9805" w:author="R2-1810848 SA" w:date="2018-07-10T13:27:00Z">
            <w:rPr/>
          </w:rPrChange>
        </w:rPr>
        <w:tab/>
      </w:r>
      <w:r w:rsidRPr="00390CF2">
        <w:rPr>
          <w:highlight w:val="cyan"/>
          <w:lang w:val="sv-SE"/>
          <w:rPrChange w:id="9806" w:author="R2-1810848 SA" w:date="2018-07-10T13:27:00Z">
            <w:rPr/>
          </w:rPrChange>
        </w:rPr>
        <w:tab/>
      </w:r>
      <w:r w:rsidRPr="00390CF2">
        <w:rPr>
          <w:highlight w:val="cyan"/>
          <w:lang w:val="sv-SE"/>
          <w:rPrChange w:id="9807" w:author="R2-1810848 SA" w:date="2018-07-10T13:27:00Z">
            <w:rPr/>
          </w:rPrChange>
        </w:rPr>
        <w:tab/>
      </w:r>
      <w:r w:rsidRPr="00390CF2">
        <w:rPr>
          <w:highlight w:val="cyan"/>
          <w:lang w:val="sv-SE"/>
          <w:rPrChange w:id="9808" w:author="R2-1810848 SA" w:date="2018-07-10T13:27:00Z">
            <w:rPr/>
          </w:rPrChange>
        </w:rPr>
        <w:tab/>
      </w:r>
      <w:r w:rsidRPr="00390CF2">
        <w:rPr>
          <w:highlight w:val="cyan"/>
          <w:lang w:val="sv-SE"/>
          <w:rPrChange w:id="9809" w:author="R2-1810848 SA" w:date="2018-07-10T13:27:00Z">
            <w:rPr/>
          </w:rPrChange>
        </w:rPr>
        <w:tab/>
      </w:r>
      <w:r w:rsidRPr="00390CF2">
        <w:rPr>
          <w:highlight w:val="cyan"/>
          <w:lang w:val="sv-SE"/>
          <w:rPrChange w:id="9810" w:author="R2-1810848 SA" w:date="2018-07-10T13:27:00Z">
            <w:rPr/>
          </w:rPrChange>
        </w:rPr>
        <w:tab/>
      </w:r>
      <w:r w:rsidRPr="00390CF2">
        <w:rPr>
          <w:color w:val="993366"/>
          <w:highlight w:val="cyan"/>
          <w:lang w:val="sv-SE"/>
          <w:rPrChange w:id="9811" w:author="R2-1810848 SA" w:date="2018-07-10T13:27:00Z">
            <w:rPr>
              <w:color w:val="993366"/>
            </w:rPr>
          </w:rPrChange>
        </w:rPr>
        <w:t>ENUMERATED</w:t>
      </w:r>
      <w:r w:rsidRPr="00390CF2">
        <w:rPr>
          <w:highlight w:val="cyan"/>
          <w:lang w:val="sv-SE"/>
          <w:rPrChange w:id="9812" w:author="R2-1810848 SA" w:date="2018-07-10T13:27:00Z">
            <w:rPr/>
          </w:rPrChange>
        </w:rPr>
        <w:t xml:space="preserve"> {</w:t>
      </w:r>
    </w:p>
    <w:p w14:paraId="12FC147A" w14:textId="77777777" w:rsidR="000805DB" w:rsidRPr="00390CF2" w:rsidRDefault="000805DB" w:rsidP="000805DB">
      <w:pPr>
        <w:pStyle w:val="PL"/>
        <w:rPr>
          <w:highlight w:val="cyan"/>
          <w:lang w:val="sv-SE"/>
          <w:rPrChange w:id="9813" w:author="R2-1810848 SA" w:date="2018-07-10T13:27:00Z">
            <w:rPr/>
          </w:rPrChange>
        </w:rPr>
      </w:pPr>
      <w:bookmarkStart w:id="9814" w:name="OLE_LINK13"/>
      <w:r w:rsidRPr="00390CF2">
        <w:rPr>
          <w:highlight w:val="cyan"/>
          <w:lang w:val="sv-SE"/>
          <w:rPrChange w:id="9815" w:author="R2-1810848 SA" w:date="2018-07-10T13:27:00Z">
            <w:rPr/>
          </w:rPrChange>
        </w:rPr>
        <w:tab/>
      </w:r>
      <w:r w:rsidRPr="00390CF2">
        <w:rPr>
          <w:highlight w:val="cyan"/>
          <w:lang w:val="sv-SE"/>
          <w:rPrChange w:id="9816" w:author="R2-1810848 SA" w:date="2018-07-10T13:27:00Z">
            <w:rPr/>
          </w:rPrChange>
        </w:rPr>
        <w:tab/>
      </w:r>
      <w:r w:rsidRPr="00390CF2">
        <w:rPr>
          <w:highlight w:val="cyan"/>
          <w:lang w:val="sv-SE"/>
          <w:rPrChange w:id="9817" w:author="R2-1810848 SA" w:date="2018-07-10T13:27:00Z">
            <w:rPr/>
          </w:rPrChange>
        </w:rPr>
        <w:tab/>
      </w:r>
      <w:r w:rsidRPr="00390CF2">
        <w:rPr>
          <w:highlight w:val="cyan"/>
          <w:lang w:val="sv-SE"/>
          <w:rPrChange w:id="9818" w:author="R2-1810848 SA" w:date="2018-07-10T13:27:00Z">
            <w:rPr/>
          </w:rPrChange>
        </w:rPr>
        <w:tab/>
      </w:r>
      <w:r w:rsidRPr="00390CF2">
        <w:rPr>
          <w:highlight w:val="cyan"/>
          <w:lang w:val="sv-SE"/>
          <w:rPrChange w:id="9819" w:author="R2-1810848 SA" w:date="2018-07-10T13:27:00Z">
            <w:rPr/>
          </w:rPrChange>
        </w:rPr>
        <w:tab/>
      </w:r>
      <w:r w:rsidRPr="00390CF2">
        <w:rPr>
          <w:highlight w:val="cyan"/>
          <w:lang w:val="sv-SE"/>
          <w:rPrChange w:id="9820" w:author="R2-1810848 SA" w:date="2018-07-10T13:27:00Z">
            <w:rPr/>
          </w:rPrChange>
        </w:rPr>
        <w:tab/>
      </w:r>
      <w:r w:rsidRPr="00390CF2">
        <w:rPr>
          <w:highlight w:val="cyan"/>
          <w:lang w:val="sv-SE"/>
          <w:rPrChange w:id="9821" w:author="R2-1810848 SA" w:date="2018-07-10T13:27:00Z">
            <w:rPr/>
          </w:rPrChange>
        </w:rPr>
        <w:tab/>
      </w:r>
      <w:r w:rsidRPr="00390CF2">
        <w:rPr>
          <w:highlight w:val="cyan"/>
          <w:lang w:val="sv-SE"/>
          <w:rPrChange w:id="9822" w:author="R2-1810848 SA" w:date="2018-07-10T13:27:00Z">
            <w:rPr/>
          </w:rPrChange>
        </w:rPr>
        <w:tab/>
      </w:r>
      <w:r w:rsidRPr="00390CF2">
        <w:rPr>
          <w:highlight w:val="cyan"/>
          <w:lang w:val="sv-SE"/>
          <w:rPrChange w:id="9823" w:author="R2-1810848 SA" w:date="2018-07-10T13:27:00Z">
            <w:rPr/>
          </w:rPrChange>
        </w:rPr>
        <w:tab/>
      </w:r>
      <w:r w:rsidRPr="00390CF2">
        <w:rPr>
          <w:highlight w:val="cyan"/>
          <w:lang w:val="sv-SE"/>
          <w:rPrChange w:id="9824" w:author="R2-1810848 SA" w:date="2018-07-10T13:27:00Z">
            <w:rPr/>
          </w:rPrChange>
        </w:rPr>
        <w:tab/>
      </w:r>
      <w:r w:rsidRPr="00390CF2">
        <w:rPr>
          <w:highlight w:val="cyan"/>
          <w:lang w:val="sv-SE"/>
          <w:rPrChange w:id="9825" w:author="R2-1810848 SA" w:date="2018-07-10T13:27:00Z">
            <w:rPr/>
          </w:rPrChange>
        </w:rPr>
        <w:tab/>
      </w:r>
      <w:r w:rsidRPr="00390CF2">
        <w:rPr>
          <w:highlight w:val="cyan"/>
          <w:lang w:val="sv-SE"/>
          <w:rPrChange w:id="9826" w:author="R2-1810848 SA" w:date="2018-07-10T13:27:00Z">
            <w:rPr/>
          </w:rPrChange>
        </w:rPr>
        <w:tab/>
        <w:t>sym2, sym7, sym1x14, sym2x14, sym4x14, sym5x14, sym8x14, sym10x14, sym16x14, sym20x14,</w:t>
      </w:r>
    </w:p>
    <w:p w14:paraId="6BAA5466" w14:textId="77777777" w:rsidR="000805DB" w:rsidRPr="00390CF2" w:rsidRDefault="000805DB" w:rsidP="000805DB">
      <w:pPr>
        <w:pStyle w:val="PL"/>
        <w:rPr>
          <w:highlight w:val="cyan"/>
          <w:lang w:val="sv-SE"/>
          <w:rPrChange w:id="9827" w:author="R2-1810848 SA" w:date="2018-07-10T13:27:00Z">
            <w:rPr/>
          </w:rPrChange>
        </w:rPr>
      </w:pPr>
      <w:r w:rsidRPr="00390CF2">
        <w:rPr>
          <w:highlight w:val="cyan"/>
          <w:lang w:val="sv-SE"/>
          <w:rPrChange w:id="9828" w:author="R2-1810848 SA" w:date="2018-07-10T13:27:00Z">
            <w:rPr/>
          </w:rPrChange>
        </w:rPr>
        <w:tab/>
      </w:r>
      <w:r w:rsidRPr="00390CF2">
        <w:rPr>
          <w:highlight w:val="cyan"/>
          <w:lang w:val="sv-SE"/>
          <w:rPrChange w:id="9829" w:author="R2-1810848 SA" w:date="2018-07-10T13:27:00Z">
            <w:rPr/>
          </w:rPrChange>
        </w:rPr>
        <w:tab/>
      </w:r>
      <w:r w:rsidRPr="00390CF2">
        <w:rPr>
          <w:highlight w:val="cyan"/>
          <w:lang w:val="sv-SE"/>
          <w:rPrChange w:id="9830" w:author="R2-1810848 SA" w:date="2018-07-10T13:27:00Z">
            <w:rPr/>
          </w:rPrChange>
        </w:rPr>
        <w:tab/>
      </w:r>
      <w:r w:rsidRPr="00390CF2">
        <w:rPr>
          <w:highlight w:val="cyan"/>
          <w:lang w:val="sv-SE"/>
          <w:rPrChange w:id="9831" w:author="R2-1810848 SA" w:date="2018-07-10T13:27:00Z">
            <w:rPr/>
          </w:rPrChange>
        </w:rPr>
        <w:tab/>
      </w:r>
      <w:r w:rsidRPr="00390CF2">
        <w:rPr>
          <w:highlight w:val="cyan"/>
          <w:lang w:val="sv-SE"/>
          <w:rPrChange w:id="9832" w:author="R2-1810848 SA" w:date="2018-07-10T13:27:00Z">
            <w:rPr/>
          </w:rPrChange>
        </w:rPr>
        <w:tab/>
      </w:r>
      <w:r w:rsidRPr="00390CF2">
        <w:rPr>
          <w:highlight w:val="cyan"/>
          <w:lang w:val="sv-SE"/>
          <w:rPrChange w:id="9833" w:author="R2-1810848 SA" w:date="2018-07-10T13:27:00Z">
            <w:rPr/>
          </w:rPrChange>
        </w:rPr>
        <w:tab/>
      </w:r>
      <w:r w:rsidRPr="00390CF2">
        <w:rPr>
          <w:highlight w:val="cyan"/>
          <w:lang w:val="sv-SE"/>
          <w:rPrChange w:id="9834" w:author="R2-1810848 SA" w:date="2018-07-10T13:27:00Z">
            <w:rPr/>
          </w:rPrChange>
        </w:rPr>
        <w:tab/>
      </w:r>
      <w:r w:rsidRPr="00390CF2">
        <w:rPr>
          <w:highlight w:val="cyan"/>
          <w:lang w:val="sv-SE"/>
          <w:rPrChange w:id="9835" w:author="R2-1810848 SA" w:date="2018-07-10T13:27:00Z">
            <w:rPr/>
          </w:rPrChange>
        </w:rPr>
        <w:tab/>
      </w:r>
      <w:r w:rsidRPr="00390CF2">
        <w:rPr>
          <w:highlight w:val="cyan"/>
          <w:lang w:val="sv-SE"/>
          <w:rPrChange w:id="9836" w:author="R2-1810848 SA" w:date="2018-07-10T13:27:00Z">
            <w:rPr/>
          </w:rPrChange>
        </w:rPr>
        <w:tab/>
      </w:r>
      <w:r w:rsidRPr="00390CF2">
        <w:rPr>
          <w:highlight w:val="cyan"/>
          <w:lang w:val="sv-SE"/>
          <w:rPrChange w:id="9837" w:author="R2-1810848 SA" w:date="2018-07-10T13:27:00Z">
            <w:rPr/>
          </w:rPrChange>
        </w:rPr>
        <w:tab/>
      </w:r>
      <w:r w:rsidRPr="00390CF2">
        <w:rPr>
          <w:highlight w:val="cyan"/>
          <w:lang w:val="sv-SE"/>
          <w:rPrChange w:id="9838" w:author="R2-1810848 SA" w:date="2018-07-10T13:27:00Z">
            <w:rPr/>
          </w:rPrChange>
        </w:rPr>
        <w:tab/>
      </w:r>
      <w:r w:rsidRPr="00390CF2">
        <w:rPr>
          <w:highlight w:val="cyan"/>
          <w:lang w:val="sv-SE"/>
          <w:rPrChange w:id="9839" w:author="R2-1810848 SA" w:date="2018-07-10T13:27:00Z">
            <w:rPr/>
          </w:rPrChange>
        </w:rPr>
        <w:tab/>
        <w:t>sym32x14, sym40x14, sym64x14, sym80x14, sym128x14, sym160x14, sym256x14, sym320x14, sym512x14,</w:t>
      </w:r>
    </w:p>
    <w:p w14:paraId="0074C339" w14:textId="77777777" w:rsidR="000805DB" w:rsidRPr="00390CF2" w:rsidRDefault="000805DB" w:rsidP="000805DB">
      <w:pPr>
        <w:pStyle w:val="PL"/>
        <w:rPr>
          <w:highlight w:val="cyan"/>
          <w:lang w:val="sv-SE"/>
          <w:rPrChange w:id="9840" w:author="R2-1810848 SA" w:date="2018-07-10T13:27:00Z">
            <w:rPr/>
          </w:rPrChange>
        </w:rPr>
      </w:pPr>
      <w:r w:rsidRPr="00390CF2">
        <w:rPr>
          <w:highlight w:val="cyan"/>
          <w:lang w:val="sv-SE"/>
          <w:rPrChange w:id="9841" w:author="R2-1810848 SA" w:date="2018-07-10T13:27:00Z">
            <w:rPr/>
          </w:rPrChange>
        </w:rPr>
        <w:tab/>
      </w:r>
      <w:r w:rsidRPr="00390CF2">
        <w:rPr>
          <w:highlight w:val="cyan"/>
          <w:lang w:val="sv-SE"/>
          <w:rPrChange w:id="9842" w:author="R2-1810848 SA" w:date="2018-07-10T13:27:00Z">
            <w:rPr/>
          </w:rPrChange>
        </w:rPr>
        <w:tab/>
      </w:r>
      <w:r w:rsidRPr="00390CF2">
        <w:rPr>
          <w:highlight w:val="cyan"/>
          <w:lang w:val="sv-SE"/>
          <w:rPrChange w:id="9843" w:author="R2-1810848 SA" w:date="2018-07-10T13:27:00Z">
            <w:rPr/>
          </w:rPrChange>
        </w:rPr>
        <w:tab/>
      </w:r>
      <w:r w:rsidRPr="00390CF2">
        <w:rPr>
          <w:highlight w:val="cyan"/>
          <w:lang w:val="sv-SE"/>
          <w:rPrChange w:id="9844" w:author="R2-1810848 SA" w:date="2018-07-10T13:27:00Z">
            <w:rPr/>
          </w:rPrChange>
        </w:rPr>
        <w:tab/>
      </w:r>
      <w:r w:rsidRPr="00390CF2">
        <w:rPr>
          <w:highlight w:val="cyan"/>
          <w:lang w:val="sv-SE"/>
          <w:rPrChange w:id="9845" w:author="R2-1810848 SA" w:date="2018-07-10T13:27:00Z">
            <w:rPr/>
          </w:rPrChange>
        </w:rPr>
        <w:tab/>
      </w:r>
      <w:r w:rsidRPr="00390CF2">
        <w:rPr>
          <w:highlight w:val="cyan"/>
          <w:lang w:val="sv-SE"/>
          <w:rPrChange w:id="9846" w:author="R2-1810848 SA" w:date="2018-07-10T13:27:00Z">
            <w:rPr/>
          </w:rPrChange>
        </w:rPr>
        <w:tab/>
      </w:r>
      <w:r w:rsidRPr="00390CF2">
        <w:rPr>
          <w:highlight w:val="cyan"/>
          <w:lang w:val="sv-SE"/>
          <w:rPrChange w:id="9847" w:author="R2-1810848 SA" w:date="2018-07-10T13:27:00Z">
            <w:rPr/>
          </w:rPrChange>
        </w:rPr>
        <w:tab/>
      </w:r>
      <w:r w:rsidRPr="00390CF2">
        <w:rPr>
          <w:highlight w:val="cyan"/>
          <w:lang w:val="sv-SE"/>
          <w:rPrChange w:id="9848" w:author="R2-1810848 SA" w:date="2018-07-10T13:27:00Z">
            <w:rPr/>
          </w:rPrChange>
        </w:rPr>
        <w:tab/>
      </w:r>
      <w:r w:rsidRPr="00390CF2">
        <w:rPr>
          <w:highlight w:val="cyan"/>
          <w:lang w:val="sv-SE"/>
          <w:rPrChange w:id="9849" w:author="R2-1810848 SA" w:date="2018-07-10T13:27:00Z">
            <w:rPr/>
          </w:rPrChange>
        </w:rPr>
        <w:tab/>
      </w:r>
      <w:r w:rsidRPr="00390CF2">
        <w:rPr>
          <w:highlight w:val="cyan"/>
          <w:lang w:val="sv-SE"/>
          <w:rPrChange w:id="9850" w:author="R2-1810848 SA" w:date="2018-07-10T13:27:00Z">
            <w:rPr/>
          </w:rPrChange>
        </w:rPr>
        <w:tab/>
      </w:r>
      <w:r w:rsidRPr="00390CF2">
        <w:rPr>
          <w:highlight w:val="cyan"/>
          <w:lang w:val="sv-SE"/>
          <w:rPrChange w:id="9851" w:author="R2-1810848 SA" w:date="2018-07-10T13:27:00Z">
            <w:rPr/>
          </w:rPrChange>
        </w:rPr>
        <w:tab/>
      </w:r>
      <w:r w:rsidRPr="00390CF2">
        <w:rPr>
          <w:highlight w:val="cyan"/>
          <w:lang w:val="sv-SE"/>
          <w:rPrChange w:id="9852" w:author="R2-1810848 SA" w:date="2018-07-10T13:27:00Z">
            <w:rPr/>
          </w:rPrChange>
        </w:rPr>
        <w:tab/>
        <w:t>sym640x14, sym1024x14, sym1280x14, sym2560x14, sym5120x14,</w:t>
      </w:r>
    </w:p>
    <w:p w14:paraId="1A72000E" w14:textId="77777777" w:rsidR="000805DB" w:rsidRPr="00390CF2" w:rsidRDefault="000805DB" w:rsidP="000805DB">
      <w:pPr>
        <w:pStyle w:val="PL"/>
        <w:rPr>
          <w:highlight w:val="cyan"/>
          <w:lang w:val="sv-SE"/>
          <w:rPrChange w:id="9853" w:author="R2-1810848 SA" w:date="2018-07-10T13:27:00Z">
            <w:rPr/>
          </w:rPrChange>
        </w:rPr>
      </w:pPr>
      <w:r w:rsidRPr="00390CF2">
        <w:rPr>
          <w:highlight w:val="cyan"/>
          <w:lang w:val="sv-SE"/>
          <w:rPrChange w:id="9854" w:author="R2-1810848 SA" w:date="2018-07-10T13:27:00Z">
            <w:rPr/>
          </w:rPrChange>
        </w:rPr>
        <w:tab/>
      </w:r>
      <w:r w:rsidRPr="00390CF2">
        <w:rPr>
          <w:highlight w:val="cyan"/>
          <w:lang w:val="sv-SE"/>
          <w:rPrChange w:id="9855" w:author="R2-1810848 SA" w:date="2018-07-10T13:27:00Z">
            <w:rPr/>
          </w:rPrChange>
        </w:rPr>
        <w:tab/>
      </w:r>
      <w:r w:rsidRPr="00390CF2">
        <w:rPr>
          <w:highlight w:val="cyan"/>
          <w:lang w:val="sv-SE"/>
          <w:rPrChange w:id="9856" w:author="R2-1810848 SA" w:date="2018-07-10T13:27:00Z">
            <w:rPr/>
          </w:rPrChange>
        </w:rPr>
        <w:tab/>
      </w:r>
      <w:r w:rsidRPr="00390CF2">
        <w:rPr>
          <w:highlight w:val="cyan"/>
          <w:lang w:val="sv-SE"/>
          <w:rPrChange w:id="9857" w:author="R2-1810848 SA" w:date="2018-07-10T13:27:00Z">
            <w:rPr/>
          </w:rPrChange>
        </w:rPr>
        <w:tab/>
      </w:r>
      <w:r w:rsidRPr="00390CF2">
        <w:rPr>
          <w:highlight w:val="cyan"/>
          <w:lang w:val="sv-SE"/>
          <w:rPrChange w:id="9858" w:author="R2-1810848 SA" w:date="2018-07-10T13:27:00Z">
            <w:rPr/>
          </w:rPrChange>
        </w:rPr>
        <w:tab/>
      </w:r>
      <w:r w:rsidRPr="00390CF2">
        <w:rPr>
          <w:highlight w:val="cyan"/>
          <w:lang w:val="sv-SE"/>
          <w:rPrChange w:id="9859" w:author="R2-1810848 SA" w:date="2018-07-10T13:27:00Z">
            <w:rPr/>
          </w:rPrChange>
        </w:rPr>
        <w:tab/>
      </w:r>
      <w:r w:rsidRPr="00390CF2">
        <w:rPr>
          <w:highlight w:val="cyan"/>
          <w:lang w:val="sv-SE"/>
          <w:rPrChange w:id="9860" w:author="R2-1810848 SA" w:date="2018-07-10T13:27:00Z">
            <w:rPr/>
          </w:rPrChange>
        </w:rPr>
        <w:tab/>
      </w:r>
      <w:r w:rsidRPr="00390CF2">
        <w:rPr>
          <w:highlight w:val="cyan"/>
          <w:lang w:val="sv-SE"/>
          <w:rPrChange w:id="9861" w:author="R2-1810848 SA" w:date="2018-07-10T13:27:00Z">
            <w:rPr/>
          </w:rPrChange>
        </w:rPr>
        <w:tab/>
      </w:r>
      <w:r w:rsidRPr="00390CF2">
        <w:rPr>
          <w:highlight w:val="cyan"/>
          <w:lang w:val="sv-SE"/>
          <w:rPrChange w:id="9862" w:author="R2-1810848 SA" w:date="2018-07-10T13:27:00Z">
            <w:rPr/>
          </w:rPrChange>
        </w:rPr>
        <w:tab/>
      </w:r>
      <w:r w:rsidRPr="00390CF2">
        <w:rPr>
          <w:highlight w:val="cyan"/>
          <w:lang w:val="sv-SE"/>
          <w:rPrChange w:id="9863" w:author="R2-1810848 SA" w:date="2018-07-10T13:27:00Z">
            <w:rPr/>
          </w:rPrChange>
        </w:rPr>
        <w:tab/>
      </w:r>
      <w:r w:rsidRPr="00390CF2">
        <w:rPr>
          <w:highlight w:val="cyan"/>
          <w:lang w:val="sv-SE"/>
          <w:rPrChange w:id="9864" w:author="R2-1810848 SA" w:date="2018-07-10T13:27:00Z">
            <w:rPr/>
          </w:rPrChange>
        </w:rPr>
        <w:tab/>
      </w:r>
      <w:r w:rsidRPr="00390CF2">
        <w:rPr>
          <w:highlight w:val="cyan"/>
          <w:lang w:val="sv-SE"/>
          <w:rPrChange w:id="9865" w:author="R2-1810848 SA" w:date="2018-07-10T13:27:00Z">
            <w:rPr/>
          </w:rPrChange>
        </w:rPr>
        <w:tab/>
        <w:t>sym6, sym1x12, sym2x12, sym4x12, sym5x12, sym8x12, sym10x12, sym16x12, sym20x12, sym32x12,</w:t>
      </w:r>
    </w:p>
    <w:p w14:paraId="2278E238" w14:textId="77777777" w:rsidR="000805DB" w:rsidRPr="00390CF2" w:rsidRDefault="000805DB" w:rsidP="000805DB">
      <w:pPr>
        <w:pStyle w:val="PL"/>
        <w:rPr>
          <w:highlight w:val="cyan"/>
          <w:lang w:val="sv-SE"/>
          <w:rPrChange w:id="9866" w:author="R2-1810848 SA" w:date="2018-07-10T13:27:00Z">
            <w:rPr/>
          </w:rPrChange>
        </w:rPr>
      </w:pPr>
      <w:r w:rsidRPr="00390CF2">
        <w:rPr>
          <w:highlight w:val="cyan"/>
          <w:lang w:val="sv-SE"/>
          <w:rPrChange w:id="9867" w:author="R2-1810848 SA" w:date="2018-07-10T13:27:00Z">
            <w:rPr/>
          </w:rPrChange>
        </w:rPr>
        <w:tab/>
      </w:r>
      <w:r w:rsidRPr="00390CF2">
        <w:rPr>
          <w:highlight w:val="cyan"/>
          <w:lang w:val="sv-SE"/>
          <w:rPrChange w:id="9868" w:author="R2-1810848 SA" w:date="2018-07-10T13:27:00Z">
            <w:rPr/>
          </w:rPrChange>
        </w:rPr>
        <w:tab/>
      </w:r>
      <w:r w:rsidRPr="00390CF2">
        <w:rPr>
          <w:highlight w:val="cyan"/>
          <w:lang w:val="sv-SE"/>
          <w:rPrChange w:id="9869" w:author="R2-1810848 SA" w:date="2018-07-10T13:27:00Z">
            <w:rPr/>
          </w:rPrChange>
        </w:rPr>
        <w:tab/>
      </w:r>
      <w:r w:rsidRPr="00390CF2">
        <w:rPr>
          <w:highlight w:val="cyan"/>
          <w:lang w:val="sv-SE"/>
          <w:rPrChange w:id="9870" w:author="R2-1810848 SA" w:date="2018-07-10T13:27:00Z">
            <w:rPr/>
          </w:rPrChange>
        </w:rPr>
        <w:tab/>
      </w:r>
      <w:r w:rsidRPr="00390CF2">
        <w:rPr>
          <w:highlight w:val="cyan"/>
          <w:lang w:val="sv-SE"/>
          <w:rPrChange w:id="9871" w:author="R2-1810848 SA" w:date="2018-07-10T13:27:00Z">
            <w:rPr/>
          </w:rPrChange>
        </w:rPr>
        <w:tab/>
      </w:r>
      <w:r w:rsidRPr="00390CF2">
        <w:rPr>
          <w:highlight w:val="cyan"/>
          <w:lang w:val="sv-SE"/>
          <w:rPrChange w:id="9872" w:author="R2-1810848 SA" w:date="2018-07-10T13:27:00Z">
            <w:rPr/>
          </w:rPrChange>
        </w:rPr>
        <w:tab/>
      </w:r>
      <w:r w:rsidRPr="00390CF2">
        <w:rPr>
          <w:highlight w:val="cyan"/>
          <w:lang w:val="sv-SE"/>
          <w:rPrChange w:id="9873" w:author="R2-1810848 SA" w:date="2018-07-10T13:27:00Z">
            <w:rPr/>
          </w:rPrChange>
        </w:rPr>
        <w:tab/>
      </w:r>
      <w:r w:rsidRPr="00390CF2">
        <w:rPr>
          <w:highlight w:val="cyan"/>
          <w:lang w:val="sv-SE"/>
          <w:rPrChange w:id="9874" w:author="R2-1810848 SA" w:date="2018-07-10T13:27:00Z">
            <w:rPr/>
          </w:rPrChange>
        </w:rPr>
        <w:tab/>
      </w:r>
      <w:r w:rsidRPr="00390CF2">
        <w:rPr>
          <w:highlight w:val="cyan"/>
          <w:lang w:val="sv-SE"/>
          <w:rPrChange w:id="9875" w:author="R2-1810848 SA" w:date="2018-07-10T13:27:00Z">
            <w:rPr/>
          </w:rPrChange>
        </w:rPr>
        <w:tab/>
      </w:r>
      <w:r w:rsidRPr="00390CF2">
        <w:rPr>
          <w:highlight w:val="cyan"/>
          <w:lang w:val="sv-SE"/>
          <w:rPrChange w:id="9876" w:author="R2-1810848 SA" w:date="2018-07-10T13:27:00Z">
            <w:rPr/>
          </w:rPrChange>
        </w:rPr>
        <w:tab/>
      </w:r>
      <w:r w:rsidRPr="00390CF2">
        <w:rPr>
          <w:highlight w:val="cyan"/>
          <w:lang w:val="sv-SE"/>
          <w:rPrChange w:id="9877" w:author="R2-1810848 SA" w:date="2018-07-10T13:27:00Z">
            <w:rPr/>
          </w:rPrChange>
        </w:rPr>
        <w:tab/>
      </w:r>
      <w:r w:rsidRPr="00390CF2">
        <w:rPr>
          <w:highlight w:val="cyan"/>
          <w:lang w:val="sv-SE"/>
          <w:rPrChange w:id="9878" w:author="R2-1810848 SA" w:date="2018-07-10T13:27:00Z">
            <w:rPr/>
          </w:rPrChange>
        </w:rPr>
        <w:tab/>
        <w:t>sym40x12, sym64x12, sym80x12, sym128x12, sym160x12, sym256x12, sym320x12, sym512x12, sym640x12,</w:t>
      </w:r>
    </w:p>
    <w:p w14:paraId="128B481D" w14:textId="77777777" w:rsidR="000805DB" w:rsidRPr="00390CF2" w:rsidRDefault="000805DB" w:rsidP="000805DB">
      <w:pPr>
        <w:pStyle w:val="PL"/>
        <w:rPr>
          <w:highlight w:val="cyan"/>
        </w:rPr>
      </w:pPr>
      <w:r w:rsidRPr="00390CF2">
        <w:rPr>
          <w:highlight w:val="cyan"/>
          <w:lang w:val="sv-SE"/>
          <w:rPrChange w:id="9879" w:author="R2-1810848 SA" w:date="2018-07-10T13:27:00Z">
            <w:rPr/>
          </w:rPrChange>
        </w:rPr>
        <w:tab/>
      </w:r>
      <w:r w:rsidRPr="00390CF2">
        <w:rPr>
          <w:highlight w:val="cyan"/>
          <w:lang w:val="sv-SE"/>
          <w:rPrChange w:id="9880" w:author="R2-1810848 SA" w:date="2018-07-10T13:27:00Z">
            <w:rPr/>
          </w:rPrChange>
        </w:rPr>
        <w:tab/>
      </w:r>
      <w:r w:rsidRPr="00390CF2">
        <w:rPr>
          <w:highlight w:val="cyan"/>
          <w:lang w:val="sv-SE"/>
          <w:rPrChange w:id="9881" w:author="R2-1810848 SA" w:date="2018-07-10T13:27:00Z">
            <w:rPr/>
          </w:rPrChange>
        </w:rPr>
        <w:tab/>
      </w:r>
      <w:r w:rsidRPr="00390CF2">
        <w:rPr>
          <w:highlight w:val="cyan"/>
          <w:lang w:val="sv-SE"/>
          <w:rPrChange w:id="9882" w:author="R2-1810848 SA" w:date="2018-07-10T13:27:00Z">
            <w:rPr/>
          </w:rPrChange>
        </w:rPr>
        <w:tab/>
      </w:r>
      <w:r w:rsidRPr="00390CF2">
        <w:rPr>
          <w:highlight w:val="cyan"/>
          <w:lang w:val="sv-SE"/>
          <w:rPrChange w:id="9883" w:author="R2-1810848 SA" w:date="2018-07-10T13:27:00Z">
            <w:rPr/>
          </w:rPrChange>
        </w:rPr>
        <w:tab/>
      </w:r>
      <w:r w:rsidRPr="00390CF2">
        <w:rPr>
          <w:highlight w:val="cyan"/>
          <w:lang w:val="sv-SE"/>
          <w:rPrChange w:id="9884" w:author="R2-1810848 SA" w:date="2018-07-10T13:27:00Z">
            <w:rPr/>
          </w:rPrChange>
        </w:rPr>
        <w:tab/>
      </w:r>
      <w:r w:rsidRPr="00390CF2">
        <w:rPr>
          <w:highlight w:val="cyan"/>
          <w:lang w:val="sv-SE"/>
          <w:rPrChange w:id="9885" w:author="R2-1810848 SA" w:date="2018-07-10T13:27:00Z">
            <w:rPr/>
          </w:rPrChange>
        </w:rPr>
        <w:tab/>
      </w:r>
      <w:r w:rsidRPr="00390CF2">
        <w:rPr>
          <w:highlight w:val="cyan"/>
          <w:lang w:val="sv-SE"/>
          <w:rPrChange w:id="9886" w:author="R2-1810848 SA" w:date="2018-07-10T13:27:00Z">
            <w:rPr/>
          </w:rPrChange>
        </w:rPr>
        <w:tab/>
      </w:r>
      <w:r w:rsidRPr="00390CF2">
        <w:rPr>
          <w:highlight w:val="cyan"/>
          <w:lang w:val="sv-SE"/>
          <w:rPrChange w:id="9887" w:author="R2-1810848 SA" w:date="2018-07-10T13:27:00Z">
            <w:rPr/>
          </w:rPrChange>
        </w:rPr>
        <w:tab/>
      </w:r>
      <w:r w:rsidRPr="00390CF2">
        <w:rPr>
          <w:highlight w:val="cyan"/>
          <w:lang w:val="sv-SE"/>
          <w:rPrChange w:id="9888" w:author="R2-1810848 SA" w:date="2018-07-10T13:27:00Z">
            <w:rPr/>
          </w:rPrChange>
        </w:rPr>
        <w:tab/>
      </w:r>
      <w:r w:rsidRPr="00390CF2">
        <w:rPr>
          <w:highlight w:val="cyan"/>
          <w:lang w:val="sv-SE"/>
          <w:rPrChange w:id="9889" w:author="R2-1810848 SA" w:date="2018-07-10T13:27:00Z">
            <w:rPr/>
          </w:rPrChange>
        </w:rPr>
        <w:tab/>
      </w:r>
      <w:r w:rsidRPr="00390CF2">
        <w:rPr>
          <w:highlight w:val="cyan"/>
          <w:lang w:val="sv-SE"/>
          <w:rPrChange w:id="9890" w:author="R2-1810848 SA" w:date="2018-07-10T13:27:00Z">
            <w:rPr/>
          </w:rPrChange>
        </w:rPr>
        <w:tab/>
      </w:r>
      <w:r w:rsidRPr="00390CF2">
        <w:rPr>
          <w:highlight w:val="cyan"/>
        </w:rPr>
        <w:t>sym1280x12, sym2560x12</w:t>
      </w:r>
    </w:p>
    <w:bookmarkEnd w:id="9814"/>
    <w:p w14:paraId="045A407E" w14:textId="77777777" w:rsidR="000805DB" w:rsidRPr="00390CF2" w:rsidRDefault="000805DB" w:rsidP="000805DB">
      <w:pPr>
        <w:pStyle w:val="PL"/>
        <w:rPr>
          <w:highlight w:val="cyan"/>
        </w:rPr>
      </w:pPr>
      <w:r w:rsidRPr="00390CF2">
        <w:rPr>
          <w:highlight w:val="cyan"/>
        </w:rPr>
        <w:tab/>
        <w:t>},</w:t>
      </w:r>
    </w:p>
    <w:bookmarkEnd w:id="9802"/>
    <w:p w14:paraId="1568C33B" w14:textId="77777777" w:rsidR="000805DB" w:rsidRPr="00390CF2" w:rsidRDefault="000805DB" w:rsidP="000805DB">
      <w:pPr>
        <w:pStyle w:val="PL"/>
        <w:rPr>
          <w:color w:val="808080"/>
          <w:highlight w:val="cyan"/>
        </w:rPr>
      </w:pPr>
      <w:r w:rsidRPr="00390CF2">
        <w:rPr>
          <w:highlight w:val="cyan"/>
        </w:rPr>
        <w:tab/>
        <w:t>configuredGran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F167906" w14:textId="77777777" w:rsidR="000805DB" w:rsidRPr="00390CF2" w:rsidRDefault="000805DB" w:rsidP="000805DB">
      <w:pPr>
        <w:pStyle w:val="PL"/>
        <w:rPr>
          <w:highlight w:val="cyan"/>
        </w:rPr>
      </w:pPr>
      <w:r w:rsidRPr="00390CF2">
        <w:rPr>
          <w:highlight w:val="cyan"/>
        </w:rPr>
        <w:tab/>
        <w:t>rrc-ConfiguredUplinkGra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2DC16B" w14:textId="77777777" w:rsidR="000805DB" w:rsidRPr="00390CF2" w:rsidRDefault="000805DB" w:rsidP="000805DB">
      <w:pPr>
        <w:pStyle w:val="PL"/>
        <w:rPr>
          <w:highlight w:val="cyan"/>
        </w:rPr>
      </w:pPr>
      <w:r w:rsidRPr="00390CF2">
        <w:rPr>
          <w:highlight w:val="cyan"/>
        </w:rPr>
        <w:tab/>
      </w:r>
      <w:r w:rsidRPr="00390CF2">
        <w:rPr>
          <w:highlight w:val="cyan"/>
        </w:rPr>
        <w:tab/>
        <w:t>timeDoma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bookmarkStart w:id="9891" w:name="OLE_LINK195"/>
      <w:bookmarkStart w:id="9892" w:name="OLE_LINK194"/>
      <w:bookmarkStart w:id="9893" w:name="OLE_LINK193"/>
      <w:r w:rsidRPr="00390CF2">
        <w:rPr>
          <w:highlight w:val="cyan"/>
        </w:rPr>
        <w:tab/>
      </w:r>
      <w:r w:rsidRPr="00390CF2">
        <w:rPr>
          <w:highlight w:val="cyan"/>
        </w:rPr>
        <w:tab/>
      </w:r>
      <w:r w:rsidRPr="00390CF2">
        <w:rPr>
          <w:color w:val="993366"/>
          <w:highlight w:val="cyan"/>
          <w:lang w:eastAsia="zh-CN"/>
        </w:rPr>
        <w:t>INTEGER</w:t>
      </w:r>
      <w:r w:rsidRPr="00390CF2">
        <w:rPr>
          <w:highlight w:val="cyan"/>
        </w:rPr>
        <w:t xml:space="preserve"> </w:t>
      </w:r>
      <w:r w:rsidRPr="00390CF2">
        <w:rPr>
          <w:highlight w:val="cyan"/>
          <w:lang w:eastAsia="zh-CN"/>
        </w:rPr>
        <w:t xml:space="preserve"> (0</w:t>
      </w:r>
      <w:bookmarkStart w:id="9894" w:name="OLE_LINK192"/>
      <w:bookmarkStart w:id="9895" w:name="OLE_LINK191"/>
      <w:bookmarkStart w:id="9896" w:name="OLE_LINK190"/>
      <w:r w:rsidRPr="00390CF2">
        <w:rPr>
          <w:highlight w:val="cyan"/>
          <w:lang w:eastAsia="zh-CN"/>
        </w:rPr>
        <w:t>..</w:t>
      </w:r>
      <w:bookmarkEnd w:id="9894"/>
      <w:bookmarkEnd w:id="9895"/>
      <w:bookmarkEnd w:id="9896"/>
      <w:r w:rsidRPr="00390CF2">
        <w:rPr>
          <w:highlight w:val="cyan"/>
          <w:lang w:eastAsia="zh-CN"/>
        </w:rPr>
        <w:t>5119)</w:t>
      </w:r>
      <w:bookmarkEnd w:id="9891"/>
      <w:bookmarkEnd w:id="9892"/>
      <w:bookmarkEnd w:id="9893"/>
      <w:r w:rsidRPr="00390CF2">
        <w:rPr>
          <w:highlight w:val="cyan"/>
        </w:rPr>
        <w:t>,</w:t>
      </w:r>
    </w:p>
    <w:p w14:paraId="12620D33" w14:textId="77777777" w:rsidR="000805DB" w:rsidRPr="00390CF2" w:rsidRDefault="000805DB" w:rsidP="000805DB">
      <w:pPr>
        <w:pStyle w:val="PL"/>
        <w:rPr>
          <w:color w:val="808080"/>
          <w:highlight w:val="cyan"/>
        </w:rPr>
      </w:pPr>
      <w:r w:rsidRPr="00390CF2">
        <w:rPr>
          <w:highlight w:val="cyan"/>
        </w:rPr>
        <w:tab/>
      </w:r>
      <w:r w:rsidRPr="00390CF2">
        <w:rPr>
          <w:highlight w:val="cyan"/>
        </w:rPr>
        <w:tab/>
        <w:t>time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 </w:t>
      </w:r>
    </w:p>
    <w:p w14:paraId="56A12382" w14:textId="77777777" w:rsidR="000805DB" w:rsidRPr="00390CF2" w:rsidRDefault="000805DB" w:rsidP="000805DB">
      <w:pPr>
        <w:pStyle w:val="PL"/>
        <w:rPr>
          <w:highlight w:val="cyan"/>
        </w:rPr>
      </w:pPr>
      <w:r w:rsidRPr="00390CF2">
        <w:rPr>
          <w:highlight w:val="cyan"/>
        </w:rPr>
        <w:tab/>
      </w:r>
      <w:r w:rsidRPr="00390CF2">
        <w:rPr>
          <w:highlight w:val="cyan"/>
        </w:rPr>
        <w:tab/>
      </w:r>
      <w:bookmarkStart w:id="9897" w:name="_Hlk508859957"/>
      <w:r w:rsidRPr="00390CF2">
        <w:rPr>
          <w:highlight w:val="cyan"/>
        </w:rPr>
        <w:t>frequency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18)),</w:t>
      </w:r>
    </w:p>
    <w:p w14:paraId="7EDC2517" w14:textId="77777777" w:rsidR="000805DB" w:rsidRPr="00390CF2" w:rsidRDefault="000805DB" w:rsidP="000805DB">
      <w:pPr>
        <w:pStyle w:val="PL"/>
        <w:rPr>
          <w:highlight w:val="cyan"/>
        </w:rPr>
      </w:pPr>
      <w:r w:rsidRPr="00390CF2">
        <w:rPr>
          <w:highlight w:val="cyan"/>
        </w:rPr>
        <w:tab/>
      </w:r>
      <w:r w:rsidRPr="00390CF2">
        <w:rPr>
          <w:highlight w:val="cyan"/>
        </w:rPr>
        <w:tab/>
        <w:t>antenna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5E87CEA7" w14:textId="77777777" w:rsidR="000805DB" w:rsidRPr="00390CF2" w:rsidRDefault="000805DB" w:rsidP="000805DB">
      <w:pPr>
        <w:pStyle w:val="PL"/>
        <w:rPr>
          <w:color w:val="808080"/>
          <w:highlight w:val="cyan"/>
        </w:rPr>
      </w:pPr>
      <w:r w:rsidRPr="00390CF2">
        <w:rPr>
          <w:highlight w:val="cyan"/>
        </w:rPr>
        <w:tab/>
      </w:r>
      <w:r w:rsidRPr="00390CF2">
        <w:rPr>
          <w:highlight w:val="cyan"/>
        </w:rPr>
        <w:tab/>
        <w:t>dmrs-SeqInitial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NoTransformPrecoder</w:t>
      </w:r>
    </w:p>
    <w:p w14:paraId="1B0FBAB5" w14:textId="77777777" w:rsidR="000805DB" w:rsidRPr="00390CF2" w:rsidRDefault="000805DB" w:rsidP="000805DB">
      <w:pPr>
        <w:pStyle w:val="PL"/>
        <w:rPr>
          <w:highlight w:val="cyan"/>
        </w:rPr>
      </w:pPr>
      <w:r w:rsidRPr="00390CF2">
        <w:rPr>
          <w:highlight w:val="cyan"/>
        </w:rPr>
        <w:tab/>
      </w:r>
      <w:r w:rsidRPr="00390CF2">
        <w:rPr>
          <w:highlight w:val="cyan"/>
        </w:rPr>
        <w:tab/>
        <w:t>precodingAndNumberOfLay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457A63A8" w14:textId="77777777" w:rsidR="000805DB" w:rsidRPr="00390CF2" w:rsidRDefault="000805DB" w:rsidP="000805DB">
      <w:pPr>
        <w:pStyle w:val="PL"/>
        <w:rPr>
          <w:highlight w:val="cyan"/>
        </w:rPr>
      </w:pPr>
      <w:r w:rsidRPr="00390CF2">
        <w:rPr>
          <w:highlight w:val="cyan"/>
        </w:rPr>
        <w:tab/>
      </w:r>
      <w:r w:rsidRPr="00390CF2">
        <w:rPr>
          <w:highlight w:val="cyan"/>
        </w:rPr>
        <w:tab/>
        <w:t>srs-Resource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034DFCD3" w14:textId="77777777" w:rsidR="000805DB" w:rsidRPr="00390CF2" w:rsidRDefault="000805DB" w:rsidP="000805DB">
      <w:pPr>
        <w:pStyle w:val="PL"/>
        <w:rPr>
          <w:highlight w:val="cyan"/>
        </w:rPr>
      </w:pPr>
      <w:r w:rsidRPr="00390CF2">
        <w:rPr>
          <w:highlight w:val="cyan"/>
        </w:rPr>
        <w:tab/>
      </w:r>
      <w:r w:rsidRPr="00390CF2">
        <w:rPr>
          <w:highlight w:val="cyan"/>
        </w:rPr>
        <w:tab/>
        <w:t>mcsAndT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bookmarkEnd w:id="9897"/>
    <w:p w14:paraId="61E8E77E" w14:textId="77777777" w:rsidR="000805DB" w:rsidRPr="00390CF2" w:rsidRDefault="000805DB" w:rsidP="000805DB">
      <w:pPr>
        <w:pStyle w:val="PL"/>
        <w:rPr>
          <w:highlight w:val="cyan"/>
        </w:rPr>
      </w:pPr>
      <w:r w:rsidRPr="00390CF2">
        <w:rPr>
          <w:highlight w:val="cyan"/>
        </w:rPr>
        <w:tab/>
      </w:r>
      <w:r w:rsidRPr="00390CF2">
        <w:rPr>
          <w:highlight w:val="cyan"/>
        </w:rPr>
        <w:tab/>
        <w:t>frequencyHopping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 maxNrofPhysicalResourceBlocks-1) </w:t>
      </w:r>
      <w:r w:rsidRPr="00390CF2">
        <w:rPr>
          <w:highlight w:val="cyan"/>
        </w:rPr>
        <w:tab/>
      </w:r>
      <w:r w:rsidRPr="00390CF2">
        <w:rPr>
          <w:highlight w:val="cyan"/>
        </w:rPr>
        <w:tab/>
      </w:r>
      <w:r w:rsidRPr="00390CF2">
        <w:rPr>
          <w:highlight w:val="cyan"/>
        </w:rPr>
        <w:tab/>
        <w:t>OPTIONAL,</w:t>
      </w:r>
      <w:r w:rsidRPr="00390CF2">
        <w:rPr>
          <w:highlight w:val="cyan"/>
        </w:rPr>
        <w:tab/>
        <w:t>-- Need M</w:t>
      </w:r>
    </w:p>
    <w:p w14:paraId="3F05B97F" w14:textId="77777777" w:rsidR="000805DB" w:rsidRPr="00390CF2" w:rsidRDefault="000805DB" w:rsidP="000805DB">
      <w:pPr>
        <w:pStyle w:val="PL"/>
        <w:rPr>
          <w:highlight w:val="cyan"/>
        </w:rPr>
      </w:pPr>
      <w:r w:rsidRPr="00390CF2">
        <w:rPr>
          <w:highlight w:val="cyan"/>
        </w:rPr>
        <w:tab/>
      </w:r>
      <w:r w:rsidRPr="00390CF2">
        <w:rPr>
          <w:highlight w:val="cyan"/>
        </w:rPr>
        <w:tab/>
        <w:t>pathlossRefer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SCH-PathlossReferenceRSs-1),</w:t>
      </w:r>
    </w:p>
    <w:p w14:paraId="59AA1D1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E2BFBE3"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286B1433" w14:textId="77777777" w:rsidR="000805DB" w:rsidRPr="00390CF2" w:rsidRDefault="000805DB" w:rsidP="000805DB">
      <w:pPr>
        <w:pStyle w:val="PL"/>
        <w:rPr>
          <w:highlight w:val="cyan"/>
        </w:rPr>
      </w:pPr>
      <w:r w:rsidRPr="00390CF2">
        <w:rPr>
          <w:highlight w:val="cyan"/>
        </w:rPr>
        <w:t>}</w:t>
      </w:r>
    </w:p>
    <w:p w14:paraId="2EF2AF30" w14:textId="77777777" w:rsidR="000805DB" w:rsidRPr="00390CF2" w:rsidRDefault="000805DB" w:rsidP="000805DB">
      <w:pPr>
        <w:pStyle w:val="PL"/>
        <w:rPr>
          <w:highlight w:val="cyan"/>
        </w:rPr>
      </w:pPr>
    </w:p>
    <w:p w14:paraId="2F3782EE" w14:textId="77777777" w:rsidR="000805DB" w:rsidRPr="00390CF2" w:rsidRDefault="000805DB" w:rsidP="000805DB">
      <w:pPr>
        <w:pStyle w:val="PL"/>
        <w:rPr>
          <w:highlight w:val="cyan"/>
        </w:rPr>
      </w:pPr>
      <w:r w:rsidRPr="00390CF2">
        <w:rPr>
          <w:highlight w:val="cyan"/>
        </w:rPr>
        <w:t xml:space="preserve">CG-UCI-OnPUSCH ::= </w:t>
      </w:r>
      <w:r w:rsidRPr="00390CF2">
        <w:rPr>
          <w:color w:val="993366"/>
          <w:highlight w:val="cyan"/>
        </w:rPr>
        <w:t>CHOICE</w:t>
      </w:r>
      <w:r w:rsidRPr="00390CF2">
        <w:rPr>
          <w:highlight w:val="cyan"/>
        </w:rPr>
        <w:t xml:space="preserve"> {</w:t>
      </w:r>
    </w:p>
    <w:p w14:paraId="7FA6AAAA" w14:textId="77777777" w:rsidR="000805DB" w:rsidRPr="00390CF2" w:rsidRDefault="000805DB" w:rsidP="000805DB">
      <w:pPr>
        <w:pStyle w:val="PL"/>
        <w:rPr>
          <w:highlight w:val="cyan"/>
        </w:rPr>
      </w:pP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BetaOffsets,</w:t>
      </w:r>
    </w:p>
    <w:p w14:paraId="37EE4387" w14:textId="77777777" w:rsidR="000805DB" w:rsidRPr="00390CF2" w:rsidRDefault="000805DB" w:rsidP="000805DB">
      <w:pPr>
        <w:pStyle w:val="PL"/>
        <w:rPr>
          <w:highlight w:val="cyan"/>
        </w:rPr>
      </w:pP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4AA170FA" w14:textId="77777777" w:rsidR="000805DB" w:rsidRPr="00390CF2" w:rsidRDefault="000805DB" w:rsidP="000805DB">
      <w:pPr>
        <w:pStyle w:val="PL"/>
        <w:rPr>
          <w:highlight w:val="cyan"/>
        </w:rPr>
      </w:pPr>
      <w:r w:rsidRPr="00390CF2">
        <w:rPr>
          <w:highlight w:val="cyan"/>
        </w:rPr>
        <w:t>}</w:t>
      </w:r>
    </w:p>
    <w:p w14:paraId="2E7805FB" w14:textId="77777777" w:rsidR="000805DB" w:rsidRPr="00390CF2" w:rsidRDefault="000805DB" w:rsidP="000805DB">
      <w:pPr>
        <w:pStyle w:val="PL"/>
        <w:rPr>
          <w:highlight w:val="cyan"/>
        </w:rPr>
      </w:pPr>
    </w:p>
    <w:p w14:paraId="4D8A3BE2" w14:textId="77777777" w:rsidR="000805DB" w:rsidRPr="00390CF2" w:rsidRDefault="000805DB" w:rsidP="000805DB">
      <w:pPr>
        <w:pStyle w:val="PL"/>
        <w:rPr>
          <w:color w:val="808080"/>
          <w:highlight w:val="cyan"/>
        </w:rPr>
      </w:pPr>
      <w:r w:rsidRPr="00390CF2">
        <w:rPr>
          <w:color w:val="808080"/>
          <w:highlight w:val="cyan"/>
        </w:rPr>
        <w:t>-- TAG-CONFIGUREDGRANTCONFIG-STOP</w:t>
      </w:r>
    </w:p>
    <w:p w14:paraId="4B2834CD" w14:textId="77777777" w:rsidR="000805DB" w:rsidRPr="00390CF2" w:rsidRDefault="000805DB" w:rsidP="000805DB">
      <w:pPr>
        <w:pStyle w:val="PL"/>
        <w:rPr>
          <w:color w:val="808080"/>
          <w:highlight w:val="cyan"/>
        </w:rPr>
      </w:pPr>
      <w:r w:rsidRPr="00390CF2">
        <w:rPr>
          <w:color w:val="808080"/>
          <w:highlight w:val="cyan"/>
        </w:rPr>
        <w:t>-- ASN1STOP</w:t>
      </w:r>
    </w:p>
    <w:p w14:paraId="607E854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32B3BD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CC92DE" w14:textId="77777777" w:rsidR="000805DB" w:rsidRPr="00390CF2" w:rsidRDefault="000805DB" w:rsidP="00526540">
            <w:pPr>
              <w:pStyle w:val="TAH"/>
              <w:rPr>
                <w:szCs w:val="22"/>
                <w:highlight w:val="cyan"/>
              </w:rPr>
            </w:pPr>
            <w:r w:rsidRPr="00390CF2">
              <w:rPr>
                <w:i/>
                <w:szCs w:val="22"/>
                <w:highlight w:val="cyan"/>
              </w:rPr>
              <w:t>ConfiguredGrantConfig field descriptions</w:t>
            </w:r>
          </w:p>
        </w:tc>
      </w:tr>
      <w:tr w:rsidR="000805DB" w:rsidRPr="00390CF2" w14:paraId="49DFCC1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A2B3CA" w14:textId="77777777" w:rsidR="000805DB" w:rsidRPr="00390CF2" w:rsidRDefault="000805DB" w:rsidP="00526540">
            <w:pPr>
              <w:pStyle w:val="TAL"/>
              <w:rPr>
                <w:szCs w:val="22"/>
                <w:highlight w:val="cyan"/>
              </w:rPr>
            </w:pPr>
            <w:r w:rsidRPr="00390CF2">
              <w:rPr>
                <w:b/>
                <w:i/>
                <w:szCs w:val="22"/>
                <w:highlight w:val="cyan"/>
              </w:rPr>
              <w:t>antennaPort</w:t>
            </w:r>
          </w:p>
          <w:p w14:paraId="68D837C1" w14:textId="77777777" w:rsidR="000805DB" w:rsidRPr="00390CF2" w:rsidRDefault="000805DB" w:rsidP="00526540">
            <w:pPr>
              <w:pStyle w:val="TAL"/>
              <w:rPr>
                <w:szCs w:val="22"/>
                <w:highlight w:val="cyan"/>
              </w:rPr>
            </w:pPr>
            <w:r w:rsidRPr="00390CF2">
              <w:rPr>
                <w:szCs w:val="22"/>
                <w:highlight w:val="cyan"/>
              </w:rPr>
              <w:t>Indicates the anntenna port(s) to</w:t>
            </w:r>
            <w:r w:rsidRPr="00390CF2">
              <w:rPr>
                <w:szCs w:val="22"/>
                <w:highlight w:val="cyan"/>
                <w:lang w:val="en-US"/>
                <w:rPrChange w:id="9898" w:author="R2-1810848 SA" w:date="2018-07-10T13:27:00Z">
                  <w:rPr>
                    <w:szCs w:val="22"/>
                    <w:lang w:val="sv-SE"/>
                  </w:rPr>
                </w:rPrChange>
              </w:rPr>
              <w:t xml:space="preserve"> </w:t>
            </w:r>
            <w:r w:rsidRPr="00390CF2">
              <w:rPr>
                <w:szCs w:val="22"/>
                <w:highlight w:val="cyan"/>
              </w:rPr>
              <w:t xml:space="preserve">be used for this configuration, and the maximum bitwidth is 5.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 xml:space="preserve">38.214, section 6.1.2, and </w:t>
            </w:r>
            <w:r w:rsidRPr="00390CF2">
              <w:rPr>
                <w:szCs w:val="22"/>
                <w:highlight w:val="cyan"/>
                <w:lang w:val="sv-SE"/>
              </w:rPr>
              <w:t xml:space="preserve">TS </w:t>
            </w:r>
            <w:r w:rsidRPr="00390CF2">
              <w:rPr>
                <w:szCs w:val="22"/>
                <w:highlight w:val="cyan"/>
              </w:rPr>
              <w:t>38.212, section 7.3.1</w:t>
            </w:r>
            <w:r w:rsidRPr="00390CF2">
              <w:rPr>
                <w:szCs w:val="22"/>
                <w:highlight w:val="cyan"/>
                <w:lang w:val="sv-SE"/>
              </w:rPr>
              <w:t>.</w:t>
            </w:r>
          </w:p>
        </w:tc>
      </w:tr>
      <w:tr w:rsidR="000805DB" w:rsidRPr="00390CF2" w14:paraId="7AD14E9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A66F0B" w14:textId="77777777" w:rsidR="000805DB" w:rsidRPr="00390CF2" w:rsidRDefault="000805DB" w:rsidP="00526540">
            <w:pPr>
              <w:pStyle w:val="TAL"/>
              <w:rPr>
                <w:szCs w:val="22"/>
                <w:highlight w:val="cyan"/>
              </w:rPr>
            </w:pPr>
            <w:r w:rsidRPr="00390CF2">
              <w:rPr>
                <w:b/>
                <w:i/>
                <w:szCs w:val="22"/>
                <w:highlight w:val="cyan"/>
              </w:rPr>
              <w:t>cg-DMRS-Configuration</w:t>
            </w:r>
          </w:p>
          <w:p w14:paraId="70FED228" w14:textId="77777777" w:rsidR="000805DB" w:rsidRPr="00390CF2" w:rsidRDefault="000805DB" w:rsidP="00526540">
            <w:pPr>
              <w:pStyle w:val="TAL"/>
              <w:rPr>
                <w:szCs w:val="22"/>
                <w:highlight w:val="cyan"/>
              </w:rPr>
            </w:pPr>
            <w:r w:rsidRPr="00390CF2">
              <w:rPr>
                <w:szCs w:val="22"/>
                <w:highlight w:val="cyan"/>
              </w:rPr>
              <w:t xml:space="preserve">DMRS configuration, </w:t>
            </w:r>
            <w:r w:rsidRPr="00390CF2">
              <w:rPr>
                <w:szCs w:val="22"/>
                <w:highlight w:val="cyan"/>
                <w:lang w:val="en-US"/>
                <w:rPrChange w:id="9899" w:author="R2-1810848 SA" w:date="2018-07-10T13:27:00Z">
                  <w:rPr>
                    <w:szCs w:val="22"/>
                    <w:lang w:val="sv-SE"/>
                  </w:rPr>
                </w:rPrChange>
              </w:rPr>
              <w:t xml:space="preserve"> c</w:t>
            </w:r>
            <w:r w:rsidRPr="00390CF2">
              <w:rPr>
                <w:szCs w:val="22"/>
                <w:highlight w:val="cyan"/>
              </w:rPr>
              <w:t xml:space="preserve">orresponds to L1 parameter ‘UL-TWG-DMRS’ (see </w:t>
            </w:r>
            <w:r w:rsidRPr="00390CF2">
              <w:rPr>
                <w:szCs w:val="22"/>
                <w:highlight w:val="cyan"/>
                <w:lang w:val="en-US"/>
                <w:rPrChange w:id="9900" w:author="R2-1810848 SA" w:date="2018-07-10T13:27:00Z">
                  <w:rPr>
                    <w:szCs w:val="22"/>
                    <w:lang w:val="sv-SE"/>
                  </w:rPr>
                </w:rPrChange>
              </w:rPr>
              <w:t xml:space="preserve">TS </w:t>
            </w:r>
            <w:r w:rsidRPr="00390CF2">
              <w:rPr>
                <w:szCs w:val="22"/>
                <w:highlight w:val="cyan"/>
              </w:rPr>
              <w:t>38.214, section 6.1.2)</w:t>
            </w:r>
            <w:r w:rsidRPr="00390CF2">
              <w:rPr>
                <w:szCs w:val="22"/>
                <w:highlight w:val="cyan"/>
                <w:lang w:val="en-US"/>
                <w:rPrChange w:id="9901" w:author="R2-1810848 SA" w:date="2018-07-10T13:27:00Z">
                  <w:rPr>
                    <w:szCs w:val="22"/>
                    <w:lang w:val="sv-SE"/>
                  </w:rPr>
                </w:rPrChange>
              </w:rPr>
              <w:t>.</w:t>
            </w:r>
          </w:p>
        </w:tc>
      </w:tr>
      <w:tr w:rsidR="000805DB" w:rsidRPr="00390CF2" w14:paraId="6F9440D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C05BF5" w14:textId="77777777" w:rsidR="000805DB" w:rsidRPr="00390CF2" w:rsidRDefault="000805DB" w:rsidP="00526540">
            <w:pPr>
              <w:pStyle w:val="TAL"/>
              <w:rPr>
                <w:szCs w:val="22"/>
                <w:highlight w:val="cyan"/>
              </w:rPr>
            </w:pPr>
            <w:r w:rsidRPr="00390CF2">
              <w:rPr>
                <w:b/>
                <w:i/>
                <w:szCs w:val="22"/>
                <w:highlight w:val="cyan"/>
              </w:rPr>
              <w:t>configuredGrantTimer</w:t>
            </w:r>
          </w:p>
          <w:p w14:paraId="509497E6" w14:textId="77777777" w:rsidR="000805DB" w:rsidRPr="00390CF2" w:rsidRDefault="000805DB" w:rsidP="00526540">
            <w:pPr>
              <w:pStyle w:val="TAL"/>
              <w:rPr>
                <w:szCs w:val="22"/>
                <w:highlight w:val="cyan"/>
              </w:rPr>
            </w:pPr>
            <w:r w:rsidRPr="00390CF2">
              <w:rPr>
                <w:szCs w:val="22"/>
                <w:highlight w:val="cyan"/>
                <w:lang w:val="en-US"/>
                <w:rPrChange w:id="9902" w:author="R2-1810848 SA" w:date="2018-07-10T13:27:00Z">
                  <w:rPr>
                    <w:szCs w:val="22"/>
                    <w:lang w:val="sv-SE"/>
                  </w:rPr>
                </w:rPrChange>
              </w:rPr>
              <w:t xml:space="preserve">Indicates the initial value of </w:t>
            </w:r>
            <w:r w:rsidRPr="00390CF2">
              <w:rPr>
                <w:szCs w:val="22"/>
                <w:highlight w:val="cyan"/>
              </w:rPr>
              <w:t xml:space="preserve">the configured grant timer (see </w:t>
            </w:r>
            <w:r w:rsidRPr="00390CF2">
              <w:rPr>
                <w:szCs w:val="22"/>
                <w:highlight w:val="cyan"/>
                <w:lang w:val="en-US"/>
                <w:rPrChange w:id="9903" w:author="R2-1810848 SA" w:date="2018-07-10T13:27:00Z">
                  <w:rPr>
                    <w:szCs w:val="22"/>
                    <w:lang w:val="sv-SE"/>
                  </w:rPr>
                </w:rPrChange>
              </w:rPr>
              <w:t xml:space="preserve">TS </w:t>
            </w:r>
            <w:r w:rsidRPr="00390CF2">
              <w:rPr>
                <w:szCs w:val="22"/>
                <w:highlight w:val="cyan"/>
              </w:rPr>
              <w:t xml:space="preserve">38.321,) </w:t>
            </w:r>
            <w:r w:rsidRPr="00390CF2">
              <w:rPr>
                <w:szCs w:val="22"/>
                <w:highlight w:val="cyan"/>
                <w:lang w:val="en-US"/>
                <w:rPrChange w:id="9904" w:author="R2-1810848 SA" w:date="2018-07-10T13:27:00Z">
                  <w:rPr>
                    <w:szCs w:val="22"/>
                    <w:lang w:val="sv-SE"/>
                  </w:rPr>
                </w:rPrChange>
              </w:rPr>
              <w:t>in number of periodicities</w:t>
            </w:r>
            <w:r w:rsidRPr="00390CF2">
              <w:rPr>
                <w:szCs w:val="22"/>
                <w:highlight w:val="cyan"/>
              </w:rPr>
              <w:t xml:space="preserve">. </w:t>
            </w:r>
          </w:p>
        </w:tc>
      </w:tr>
      <w:tr w:rsidR="000805DB" w:rsidRPr="00390CF2" w14:paraId="1E6468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88AD0F" w14:textId="77777777" w:rsidR="000805DB" w:rsidRPr="00390CF2" w:rsidRDefault="000805DB" w:rsidP="00526540">
            <w:pPr>
              <w:pStyle w:val="TAL"/>
              <w:rPr>
                <w:szCs w:val="22"/>
                <w:highlight w:val="cyan"/>
              </w:rPr>
            </w:pPr>
            <w:r w:rsidRPr="00390CF2">
              <w:rPr>
                <w:b/>
                <w:i/>
                <w:szCs w:val="22"/>
                <w:highlight w:val="cyan"/>
              </w:rPr>
              <w:t>frequencyDomainAllocation</w:t>
            </w:r>
          </w:p>
          <w:p w14:paraId="0763E568" w14:textId="77777777" w:rsidR="000805DB" w:rsidRPr="00390CF2" w:rsidRDefault="000805DB" w:rsidP="00526540">
            <w:pPr>
              <w:pStyle w:val="TAL"/>
              <w:rPr>
                <w:szCs w:val="22"/>
                <w:highlight w:val="cyan"/>
              </w:rPr>
            </w:pPr>
            <w:r w:rsidRPr="00390CF2">
              <w:rPr>
                <w:szCs w:val="22"/>
                <w:highlight w:val="cyan"/>
              </w:rPr>
              <w:t>Indicates the frequency domain resource allocation</w:t>
            </w:r>
            <w:r w:rsidRPr="00390CF2">
              <w:rPr>
                <w:szCs w:val="22"/>
                <w:highlight w:val="cyan"/>
                <w:lang w:val="en-US"/>
                <w:rPrChange w:id="9905" w:author="R2-1810848 SA" w:date="2018-07-10T13:27:00Z">
                  <w:rPr>
                    <w:szCs w:val="22"/>
                    <w:lang w:val="sv-SE"/>
                  </w:rPr>
                </w:rPrChange>
              </w:rPr>
              <w:t xml:space="preserve">, </w:t>
            </w:r>
            <w:r w:rsidRPr="00390CF2">
              <w:rPr>
                <w:szCs w:val="22"/>
                <w:highlight w:val="cyan"/>
              </w:rPr>
              <w:t xml:space="preserve">see </w:t>
            </w:r>
            <w:r w:rsidRPr="00390CF2">
              <w:rPr>
                <w:szCs w:val="22"/>
                <w:highlight w:val="cyan"/>
                <w:lang w:val="en-US"/>
                <w:rPrChange w:id="9906" w:author="R2-1810848 SA" w:date="2018-07-10T13:27:00Z">
                  <w:rPr>
                    <w:szCs w:val="22"/>
                    <w:lang w:val="sv-SE"/>
                  </w:rPr>
                </w:rPrChange>
              </w:rPr>
              <w:t xml:space="preserve">TS </w:t>
            </w:r>
            <w:r w:rsidRPr="00390CF2">
              <w:rPr>
                <w:szCs w:val="22"/>
                <w:highlight w:val="cyan"/>
              </w:rPr>
              <w:t xml:space="preserve">38.214, section 6.1.2, and </w:t>
            </w:r>
            <w:r w:rsidRPr="00390CF2">
              <w:rPr>
                <w:szCs w:val="22"/>
                <w:highlight w:val="cyan"/>
                <w:lang w:val="en-US"/>
                <w:rPrChange w:id="9907" w:author="R2-1810848 SA" w:date="2018-07-10T13:27:00Z">
                  <w:rPr>
                    <w:szCs w:val="22"/>
                    <w:lang w:val="sv-SE"/>
                  </w:rPr>
                </w:rPrChange>
              </w:rPr>
              <w:t xml:space="preserve">TS </w:t>
            </w:r>
            <w:r w:rsidRPr="00390CF2">
              <w:rPr>
                <w:szCs w:val="22"/>
                <w:highlight w:val="cyan"/>
              </w:rPr>
              <w:t>38.212, section 7.3.1)</w:t>
            </w:r>
            <w:r w:rsidRPr="00390CF2">
              <w:rPr>
                <w:szCs w:val="22"/>
                <w:highlight w:val="cyan"/>
                <w:lang w:val="en-US"/>
                <w:rPrChange w:id="9908" w:author="R2-1810848 SA" w:date="2018-07-10T13:27:00Z">
                  <w:rPr>
                    <w:szCs w:val="22"/>
                    <w:lang w:val="sv-SE"/>
                  </w:rPr>
                </w:rPrChange>
              </w:rPr>
              <w:t>.</w:t>
            </w:r>
          </w:p>
        </w:tc>
      </w:tr>
      <w:tr w:rsidR="000805DB" w:rsidRPr="00390CF2" w14:paraId="49982F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D1545C9" w14:textId="77777777" w:rsidR="000805DB" w:rsidRPr="00390CF2" w:rsidRDefault="000805DB" w:rsidP="00526540">
            <w:pPr>
              <w:pStyle w:val="TAL"/>
              <w:rPr>
                <w:szCs w:val="22"/>
                <w:highlight w:val="cyan"/>
              </w:rPr>
            </w:pPr>
            <w:r w:rsidRPr="00390CF2">
              <w:rPr>
                <w:b/>
                <w:i/>
                <w:szCs w:val="22"/>
                <w:highlight w:val="cyan"/>
              </w:rPr>
              <w:t>frequencyHopping</w:t>
            </w:r>
          </w:p>
          <w:p w14:paraId="0422E42C" w14:textId="77777777" w:rsidR="000805DB" w:rsidRPr="00390CF2" w:rsidRDefault="000805DB" w:rsidP="00526540">
            <w:pPr>
              <w:pStyle w:val="TAL"/>
              <w:rPr>
                <w:szCs w:val="22"/>
                <w:highlight w:val="cyan"/>
              </w:rPr>
            </w:pPr>
            <w:del w:id="9909" w:author="Rapporteur" w:date="2018-06-28T18:36:00Z">
              <w:r w:rsidRPr="00390CF2">
                <w:rPr>
                  <w:szCs w:val="22"/>
                  <w:highlight w:val="cyan"/>
                </w:rPr>
                <w:delText>Frequency hopping</w:delText>
              </w:r>
            </w:del>
            <w:ins w:id="9910" w:author="Rapporteur" w:date="2018-06-28T18:36:00Z">
              <w:r w:rsidRPr="00390CF2">
                <w:rPr>
                  <w:highlight w:val="cyan"/>
                </w:rPr>
                <w:t xml:space="preserve"> </w:t>
              </w:r>
              <w:r w:rsidRPr="00390CF2">
                <w:rPr>
                  <w:szCs w:val="22"/>
                  <w:highlight w:val="cyan"/>
                </w:rPr>
                <w:t xml:space="preserve">The value </w:t>
              </w:r>
            </w:ins>
            <w:ins w:id="9911" w:author="Rapporteur" w:date="2018-07-11T15:32:00Z">
              <w:r w:rsidRPr="00390CF2">
                <w:rPr>
                  <w:i/>
                  <w:szCs w:val="22"/>
                  <w:highlight w:val="cyan"/>
                </w:rPr>
                <w:t xml:space="preserve">intraSlot </w:t>
              </w:r>
            </w:ins>
            <w:ins w:id="9912" w:author="Rapporteur" w:date="2018-06-28T18:36:00Z">
              <w:r w:rsidRPr="00390CF2">
                <w:rPr>
                  <w:szCs w:val="22"/>
                  <w:highlight w:val="cyan"/>
                </w:rPr>
                <w:t xml:space="preserve">enables ‘Intra-slot frequency hopping’ and the </w:t>
              </w:r>
            </w:ins>
            <w:ins w:id="9913" w:author="Rapporteur" w:date="2018-07-11T15:32:00Z">
              <w:r w:rsidRPr="00390CF2">
                <w:rPr>
                  <w:szCs w:val="22"/>
                  <w:highlight w:val="cyan"/>
                </w:rPr>
                <w:t xml:space="preserve">value </w:t>
              </w:r>
              <w:r w:rsidRPr="00390CF2">
                <w:rPr>
                  <w:i/>
                  <w:szCs w:val="22"/>
                  <w:highlight w:val="cyan"/>
                </w:rPr>
                <w:t xml:space="preserve">interSlot </w:t>
              </w:r>
            </w:ins>
            <w:ins w:id="9914" w:author="Rapporteur" w:date="2018-06-28T18:36:00Z">
              <w:r w:rsidRPr="00390CF2">
                <w:rPr>
                  <w:szCs w:val="22"/>
                  <w:highlight w:val="cyan"/>
                </w:rPr>
                <w:t xml:space="preserve"> enables ‘Inter-slot frequency hopping’</w:t>
              </w:r>
            </w:ins>
            <w:r w:rsidRPr="00390CF2">
              <w:rPr>
                <w:szCs w:val="22"/>
                <w:highlight w:val="cyan"/>
                <w:lang w:val="en-US"/>
                <w:rPrChange w:id="9915" w:author="R2-1810848 SA" w:date="2018-07-10T13:27:00Z">
                  <w:rPr>
                    <w:szCs w:val="22"/>
                    <w:lang w:val="sv-SE"/>
                  </w:rPr>
                </w:rPrChange>
              </w:rPr>
              <w:t xml:space="preserve">. </w:t>
            </w:r>
            <w:r w:rsidRPr="00390CF2">
              <w:rPr>
                <w:szCs w:val="22"/>
                <w:highlight w:val="cyan"/>
              </w:rPr>
              <w:t xml:space="preserve">If </w:t>
            </w:r>
            <w:ins w:id="9916" w:author="Rapporteur" w:date="2018-06-28T18:36:00Z">
              <w:r w:rsidRPr="00390CF2">
                <w:rPr>
                  <w:szCs w:val="22"/>
                  <w:highlight w:val="cyan"/>
                </w:rPr>
                <w:t>the field is absent</w:t>
              </w:r>
            </w:ins>
            <w:del w:id="9917" w:author="Rapporteur" w:date="2018-06-28T18:36:00Z">
              <w:r w:rsidRPr="00390CF2">
                <w:rPr>
                  <w:szCs w:val="22"/>
                  <w:highlight w:val="cyan"/>
                </w:rPr>
                <w:delText>not configured</w:delText>
              </w:r>
            </w:del>
            <w:r w:rsidRPr="00390CF2">
              <w:rPr>
                <w:szCs w:val="22"/>
                <w:highlight w:val="cyan"/>
              </w:rPr>
              <w:t>, frequency hopping is not configured</w:t>
            </w:r>
            <w:r w:rsidRPr="00390CF2">
              <w:rPr>
                <w:szCs w:val="22"/>
                <w:highlight w:val="cyan"/>
                <w:lang w:val="en-US"/>
                <w:rPrChange w:id="9918" w:author="R2-1810848 SA" w:date="2018-07-10T13:27:00Z">
                  <w:rPr>
                    <w:szCs w:val="22"/>
                    <w:lang w:val="sv-SE"/>
                  </w:rPr>
                </w:rPrChange>
              </w:rPr>
              <w:t>.</w:t>
            </w:r>
          </w:p>
        </w:tc>
      </w:tr>
      <w:tr w:rsidR="000805DB" w:rsidRPr="00390CF2" w14:paraId="5D5FB4C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68A79A" w14:textId="77777777" w:rsidR="000805DB" w:rsidRPr="00390CF2" w:rsidRDefault="000805DB" w:rsidP="00526540">
            <w:pPr>
              <w:pStyle w:val="TAL"/>
              <w:rPr>
                <w:szCs w:val="22"/>
                <w:highlight w:val="cyan"/>
              </w:rPr>
            </w:pPr>
            <w:r w:rsidRPr="00390CF2">
              <w:rPr>
                <w:b/>
                <w:i/>
                <w:szCs w:val="22"/>
                <w:highlight w:val="cyan"/>
              </w:rPr>
              <w:t>frequencyHoppingOffset</w:t>
            </w:r>
          </w:p>
          <w:p w14:paraId="3FF2B6E8" w14:textId="77777777" w:rsidR="000805DB" w:rsidRPr="00390CF2" w:rsidRDefault="000805DB" w:rsidP="00526540">
            <w:pPr>
              <w:pStyle w:val="TAL"/>
              <w:rPr>
                <w:szCs w:val="22"/>
                <w:highlight w:val="cyan"/>
                <w:lang w:val="en-US"/>
                <w:rPrChange w:id="9919" w:author="R2-1810848 SA" w:date="2018-07-10T13:27:00Z">
                  <w:rPr>
                    <w:szCs w:val="22"/>
                    <w:lang w:val="sv-SE"/>
                  </w:rPr>
                </w:rPrChange>
              </w:rPr>
            </w:pPr>
            <w:r w:rsidRPr="00390CF2">
              <w:rPr>
                <w:szCs w:val="22"/>
                <w:highlight w:val="cyan"/>
              </w:rPr>
              <w:t>Enables intra-slot frequency hopping with the given frequency hopping offset</w:t>
            </w:r>
            <w:r w:rsidRPr="00390CF2">
              <w:rPr>
                <w:szCs w:val="22"/>
                <w:highlight w:val="cyan"/>
                <w:lang w:val="en-US"/>
                <w:rPrChange w:id="9920" w:author="R2-1810848 SA" w:date="2018-07-10T13:27:00Z">
                  <w:rPr>
                    <w:szCs w:val="22"/>
                    <w:lang w:val="sv-SE"/>
                  </w:rPr>
                </w:rPrChange>
              </w:rPr>
              <w:t xml:space="preserve">. </w:t>
            </w:r>
            <w:r w:rsidRPr="00390CF2">
              <w:rPr>
                <w:szCs w:val="22"/>
                <w:highlight w:val="cyan"/>
              </w:rPr>
              <w:t>Frequency hopping offset used when frequency hopping is enabled</w:t>
            </w:r>
            <w:r w:rsidRPr="00390CF2">
              <w:rPr>
                <w:szCs w:val="22"/>
                <w:highlight w:val="cyan"/>
                <w:lang w:val="en-US"/>
                <w:rPrChange w:id="9921" w:author="R2-1810848 SA" w:date="2018-07-10T13:27:00Z">
                  <w:rPr>
                    <w:szCs w:val="22"/>
                    <w:lang w:val="sv-SE"/>
                  </w:rPr>
                </w:rPrChange>
              </w:rPr>
              <w:t xml:space="preserve">. </w:t>
            </w:r>
            <w:r w:rsidRPr="00390CF2">
              <w:rPr>
                <w:szCs w:val="22"/>
                <w:highlight w:val="cyan"/>
              </w:rPr>
              <w:t xml:space="preserve">Corresponds to L1 parameter 'Frequency-hopping-offset' (see </w:t>
            </w:r>
            <w:r w:rsidRPr="00390CF2">
              <w:rPr>
                <w:szCs w:val="22"/>
                <w:highlight w:val="cyan"/>
                <w:lang w:val="en-US"/>
                <w:rPrChange w:id="9922" w:author="R2-1810848 SA" w:date="2018-07-10T13:27:00Z">
                  <w:rPr>
                    <w:szCs w:val="22"/>
                    <w:lang w:val="sv-SE"/>
                  </w:rPr>
                </w:rPrChange>
              </w:rPr>
              <w:t xml:space="preserve">TS </w:t>
            </w:r>
            <w:r w:rsidRPr="00390CF2">
              <w:rPr>
                <w:szCs w:val="22"/>
                <w:highlight w:val="cyan"/>
              </w:rPr>
              <w:t xml:space="preserve">38.214, section </w:t>
            </w:r>
            <w:r w:rsidRPr="00390CF2">
              <w:rPr>
                <w:szCs w:val="22"/>
                <w:highlight w:val="cyan"/>
                <w:lang w:val="en-US"/>
                <w:rPrChange w:id="9923" w:author="R2-1810848 SA" w:date="2018-07-10T13:27:00Z">
                  <w:rPr>
                    <w:szCs w:val="22"/>
                    <w:lang w:val="sv-SE"/>
                  </w:rPr>
                </w:rPrChange>
              </w:rPr>
              <w:t>6.1.2</w:t>
            </w:r>
            <w:r w:rsidRPr="00390CF2">
              <w:rPr>
                <w:szCs w:val="22"/>
                <w:highlight w:val="cyan"/>
              </w:rPr>
              <w:t>)</w:t>
            </w:r>
            <w:r w:rsidRPr="00390CF2">
              <w:rPr>
                <w:szCs w:val="22"/>
                <w:highlight w:val="cyan"/>
                <w:lang w:val="en-US"/>
                <w:rPrChange w:id="9924" w:author="R2-1810848 SA" w:date="2018-07-10T13:27:00Z">
                  <w:rPr>
                    <w:szCs w:val="22"/>
                    <w:lang w:val="sv-SE"/>
                  </w:rPr>
                </w:rPrChange>
              </w:rPr>
              <w:t>.</w:t>
            </w:r>
          </w:p>
        </w:tc>
      </w:tr>
      <w:tr w:rsidR="000805DB" w:rsidRPr="00390CF2" w14:paraId="325A6C5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A70F9C" w14:textId="77777777" w:rsidR="000805DB" w:rsidRPr="00390CF2" w:rsidRDefault="000805DB" w:rsidP="00526540">
            <w:pPr>
              <w:pStyle w:val="TAL"/>
              <w:rPr>
                <w:szCs w:val="22"/>
                <w:highlight w:val="cyan"/>
              </w:rPr>
            </w:pPr>
            <w:r w:rsidRPr="00390CF2">
              <w:rPr>
                <w:b/>
                <w:i/>
                <w:szCs w:val="22"/>
                <w:highlight w:val="cyan"/>
              </w:rPr>
              <w:t>mcs-Table</w:t>
            </w:r>
          </w:p>
          <w:p w14:paraId="130E9AEF" w14:textId="77777777" w:rsidR="000805DB" w:rsidRPr="00390CF2" w:rsidRDefault="000805DB" w:rsidP="00526540">
            <w:pPr>
              <w:pStyle w:val="TAL"/>
              <w:rPr>
                <w:szCs w:val="22"/>
                <w:highlight w:val="cyan"/>
                <w:lang w:val="en-US"/>
              </w:rPr>
            </w:pPr>
            <w:r w:rsidRPr="00390CF2">
              <w:rPr>
                <w:szCs w:val="22"/>
                <w:highlight w:val="cyan"/>
              </w:rPr>
              <w:t>Indicates the MCS table the UE shall use for PUSCH without transform precoding</w:t>
            </w:r>
            <w:r w:rsidRPr="00390CF2">
              <w:rPr>
                <w:szCs w:val="22"/>
                <w:highlight w:val="cyan"/>
                <w:lang w:val="en-US"/>
                <w:rPrChange w:id="9925" w:author="R2-1810848 SA" w:date="2018-07-10T13:27:00Z">
                  <w:rPr>
                    <w:szCs w:val="22"/>
                    <w:lang w:val="sv-SE"/>
                  </w:rPr>
                </w:rPrChange>
              </w:rPr>
              <w:t>.</w:t>
            </w:r>
            <w:r w:rsidRPr="00390CF2">
              <w:rPr>
                <w:szCs w:val="22"/>
                <w:highlight w:val="cyan"/>
                <w:lang w:val="en-US"/>
              </w:rPr>
              <w:t xml:space="preserve"> If the field is absent the UE applies the value 64QAM.</w:t>
            </w:r>
          </w:p>
        </w:tc>
      </w:tr>
      <w:tr w:rsidR="000805DB" w:rsidRPr="00390CF2" w14:paraId="652F08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1FAEAD8" w14:textId="77777777" w:rsidR="000805DB" w:rsidRPr="00390CF2" w:rsidRDefault="000805DB" w:rsidP="00526540">
            <w:pPr>
              <w:pStyle w:val="TAL"/>
              <w:rPr>
                <w:szCs w:val="22"/>
                <w:highlight w:val="cyan"/>
              </w:rPr>
            </w:pPr>
            <w:r w:rsidRPr="00390CF2">
              <w:rPr>
                <w:b/>
                <w:i/>
                <w:szCs w:val="22"/>
                <w:highlight w:val="cyan"/>
              </w:rPr>
              <w:t>mcs-TableTransformPrecoder</w:t>
            </w:r>
          </w:p>
          <w:p w14:paraId="221044E0" w14:textId="77777777" w:rsidR="000805DB" w:rsidRPr="00390CF2" w:rsidRDefault="000805DB" w:rsidP="00526540">
            <w:pPr>
              <w:pStyle w:val="TAL"/>
              <w:rPr>
                <w:szCs w:val="22"/>
                <w:highlight w:val="cyan"/>
              </w:rPr>
            </w:pPr>
            <w:r w:rsidRPr="00390CF2">
              <w:rPr>
                <w:szCs w:val="22"/>
                <w:highlight w:val="cyan"/>
              </w:rPr>
              <w:t>Indicates the MCS table the UE shall use for PUSCH with transform precoding</w:t>
            </w:r>
            <w:r w:rsidRPr="00390CF2">
              <w:rPr>
                <w:szCs w:val="22"/>
                <w:highlight w:val="cyan"/>
                <w:lang w:val="en-US"/>
                <w:rPrChange w:id="9926" w:author="R2-1810848 SA" w:date="2018-07-10T13:27:00Z">
                  <w:rPr>
                    <w:szCs w:val="22"/>
                    <w:lang w:val="sv-SE"/>
                  </w:rPr>
                </w:rPrChange>
              </w:rPr>
              <w:t xml:space="preserve">. </w:t>
            </w:r>
            <w:r w:rsidRPr="00390CF2">
              <w:rPr>
                <w:szCs w:val="22"/>
                <w:highlight w:val="cyan"/>
              </w:rPr>
              <w:t>If the field is absent the UE applies the value 64QAM</w:t>
            </w:r>
            <w:r w:rsidRPr="00390CF2">
              <w:rPr>
                <w:szCs w:val="22"/>
                <w:highlight w:val="cyan"/>
                <w:lang w:val="en-US"/>
                <w:rPrChange w:id="9927" w:author="R2-1810848 SA" w:date="2018-07-10T13:27:00Z">
                  <w:rPr>
                    <w:szCs w:val="22"/>
                    <w:lang w:val="sv-SE"/>
                  </w:rPr>
                </w:rPrChange>
              </w:rPr>
              <w:t>.</w:t>
            </w:r>
          </w:p>
        </w:tc>
      </w:tr>
      <w:tr w:rsidR="000805DB" w:rsidRPr="00390CF2" w14:paraId="770051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57FA7C" w14:textId="77777777" w:rsidR="000805DB" w:rsidRPr="00390CF2" w:rsidRDefault="000805DB" w:rsidP="00526540">
            <w:pPr>
              <w:pStyle w:val="TAL"/>
              <w:rPr>
                <w:szCs w:val="22"/>
                <w:highlight w:val="cyan"/>
              </w:rPr>
            </w:pPr>
            <w:r w:rsidRPr="00390CF2">
              <w:rPr>
                <w:b/>
                <w:i/>
                <w:szCs w:val="22"/>
                <w:highlight w:val="cyan"/>
              </w:rPr>
              <w:t>mcsAndTBS</w:t>
            </w:r>
          </w:p>
          <w:p w14:paraId="423143BC" w14:textId="77777777" w:rsidR="000805DB" w:rsidRPr="00390CF2" w:rsidRDefault="000805DB" w:rsidP="00526540">
            <w:pPr>
              <w:pStyle w:val="TAL"/>
              <w:rPr>
                <w:szCs w:val="22"/>
                <w:highlight w:val="cyan"/>
              </w:rPr>
            </w:pPr>
            <w:r w:rsidRPr="00390CF2">
              <w:rPr>
                <w:szCs w:val="22"/>
                <w:highlight w:val="cyan"/>
              </w:rPr>
              <w:t xml:space="preserve">The modulation order, target code rate and TB size (see </w:t>
            </w:r>
            <w:r w:rsidRPr="00390CF2">
              <w:rPr>
                <w:szCs w:val="22"/>
                <w:highlight w:val="cyan"/>
                <w:lang w:val="en-US"/>
                <w:rPrChange w:id="9928" w:author="R2-1810848 SA" w:date="2018-07-10T13:27:00Z">
                  <w:rPr>
                    <w:szCs w:val="22"/>
                    <w:lang w:val="sv-SE"/>
                  </w:rPr>
                </w:rPrChange>
              </w:rPr>
              <w:t>TS</w:t>
            </w:r>
            <w:r w:rsidRPr="00390CF2">
              <w:rPr>
                <w:szCs w:val="22"/>
                <w:highlight w:val="cyan"/>
              </w:rPr>
              <w:t>38.214, section 6.1.2)</w:t>
            </w:r>
            <w:r w:rsidRPr="00390CF2">
              <w:rPr>
                <w:szCs w:val="22"/>
                <w:highlight w:val="cyan"/>
                <w:lang w:val="en-US"/>
                <w:rPrChange w:id="9929" w:author="R2-1810848 SA" w:date="2018-07-10T13:27:00Z">
                  <w:rPr>
                    <w:szCs w:val="22"/>
                    <w:lang w:val="sv-SE"/>
                  </w:rPr>
                </w:rPrChange>
              </w:rPr>
              <w:t>.</w:t>
            </w:r>
          </w:p>
        </w:tc>
      </w:tr>
      <w:tr w:rsidR="000805DB" w:rsidRPr="00390CF2" w14:paraId="4D6874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38CDF3" w14:textId="77777777" w:rsidR="000805DB" w:rsidRPr="00390CF2" w:rsidRDefault="000805DB" w:rsidP="00526540">
            <w:pPr>
              <w:pStyle w:val="TAL"/>
              <w:rPr>
                <w:szCs w:val="22"/>
                <w:highlight w:val="cyan"/>
              </w:rPr>
            </w:pPr>
            <w:r w:rsidRPr="00390CF2">
              <w:rPr>
                <w:b/>
                <w:i/>
                <w:szCs w:val="22"/>
                <w:highlight w:val="cyan"/>
              </w:rPr>
              <w:t>nrofHARQ-Processes</w:t>
            </w:r>
          </w:p>
          <w:p w14:paraId="3841BFD1" w14:textId="77777777" w:rsidR="000805DB" w:rsidRPr="00390CF2" w:rsidRDefault="000805DB" w:rsidP="00526540">
            <w:pPr>
              <w:pStyle w:val="TAL"/>
              <w:rPr>
                <w:szCs w:val="22"/>
                <w:highlight w:val="cyan"/>
              </w:rPr>
            </w:pPr>
            <w:r w:rsidRPr="00390CF2">
              <w:rPr>
                <w:szCs w:val="22"/>
                <w:highlight w:val="cyan"/>
              </w:rPr>
              <w:t xml:space="preserve">The number of HARQ processes configured. It applies for both Type 1 and Type 2.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321, section 5.</w:t>
            </w:r>
            <w:r w:rsidRPr="00390CF2">
              <w:rPr>
                <w:szCs w:val="22"/>
                <w:highlight w:val="cyan"/>
                <w:lang w:val="sv-SE"/>
              </w:rPr>
              <w:t>4.1.</w:t>
            </w:r>
          </w:p>
        </w:tc>
      </w:tr>
      <w:tr w:rsidR="000805DB" w:rsidRPr="00390CF2" w14:paraId="72750F7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5A137E" w14:textId="77777777" w:rsidR="000805DB" w:rsidRPr="00390CF2" w:rsidRDefault="000805DB" w:rsidP="00526540">
            <w:pPr>
              <w:pStyle w:val="TAL"/>
              <w:rPr>
                <w:szCs w:val="22"/>
                <w:highlight w:val="cyan"/>
              </w:rPr>
            </w:pPr>
            <w:r w:rsidRPr="00390CF2">
              <w:rPr>
                <w:b/>
                <w:i/>
                <w:szCs w:val="22"/>
                <w:highlight w:val="cyan"/>
              </w:rPr>
              <w:t>p0-PUSCH-Alpha</w:t>
            </w:r>
          </w:p>
          <w:p w14:paraId="09AAA47D" w14:textId="77777777" w:rsidR="000805DB" w:rsidRPr="00390CF2" w:rsidRDefault="000805DB" w:rsidP="00526540">
            <w:pPr>
              <w:pStyle w:val="TAL"/>
              <w:rPr>
                <w:szCs w:val="22"/>
                <w:highlight w:val="cyan"/>
              </w:rPr>
            </w:pPr>
            <w:r w:rsidRPr="00390CF2">
              <w:rPr>
                <w:szCs w:val="22"/>
                <w:highlight w:val="cyan"/>
              </w:rPr>
              <w:t>Index of the P0-PUSCH-AlphaSet to be used for this configuration</w:t>
            </w:r>
            <w:r w:rsidRPr="00390CF2">
              <w:rPr>
                <w:szCs w:val="22"/>
                <w:highlight w:val="cyan"/>
                <w:lang w:val="en-US"/>
                <w:rPrChange w:id="9930" w:author="R2-1810848 SA" w:date="2018-07-10T13:27:00Z">
                  <w:rPr>
                    <w:szCs w:val="22"/>
                    <w:lang w:val="sv-SE"/>
                  </w:rPr>
                </w:rPrChange>
              </w:rPr>
              <w:t>.</w:t>
            </w:r>
          </w:p>
        </w:tc>
      </w:tr>
      <w:tr w:rsidR="000805DB" w:rsidRPr="00390CF2" w14:paraId="4696077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DF7A6A" w14:textId="77777777" w:rsidR="000805DB" w:rsidRPr="00390CF2" w:rsidRDefault="000805DB" w:rsidP="00526540">
            <w:pPr>
              <w:pStyle w:val="TAL"/>
              <w:rPr>
                <w:szCs w:val="22"/>
                <w:highlight w:val="cyan"/>
              </w:rPr>
            </w:pPr>
            <w:r w:rsidRPr="00390CF2">
              <w:rPr>
                <w:b/>
                <w:i/>
                <w:szCs w:val="22"/>
                <w:highlight w:val="cyan"/>
              </w:rPr>
              <w:t>periodicity</w:t>
            </w:r>
          </w:p>
          <w:p w14:paraId="0B67E5E4" w14:textId="77777777" w:rsidR="000805DB" w:rsidRPr="00390CF2" w:rsidRDefault="000805DB" w:rsidP="00526540">
            <w:pPr>
              <w:pStyle w:val="TAL"/>
              <w:rPr>
                <w:szCs w:val="22"/>
                <w:highlight w:val="cyan"/>
              </w:rPr>
            </w:pPr>
            <w:r w:rsidRPr="00390CF2">
              <w:rPr>
                <w:szCs w:val="22"/>
                <w:highlight w:val="cyan"/>
              </w:rPr>
              <w:t xml:space="preserve">Periodicity for UL transmission without UL grant for type 1 and type 2. Corresponds to L1 parameter 'UL-TWG-periodicity' (see </w:t>
            </w:r>
            <w:r w:rsidRPr="00390CF2">
              <w:rPr>
                <w:szCs w:val="22"/>
                <w:highlight w:val="cyan"/>
                <w:lang w:val="en-US"/>
                <w:rPrChange w:id="9931" w:author="R2-1810848 SA" w:date="2018-07-10T13:27:00Z">
                  <w:rPr>
                    <w:szCs w:val="22"/>
                    <w:lang w:val="sv-SE"/>
                  </w:rPr>
                </w:rPrChange>
              </w:rPr>
              <w:t xml:space="preserve">TS </w:t>
            </w:r>
            <w:r w:rsidRPr="00390CF2">
              <w:rPr>
                <w:szCs w:val="22"/>
                <w:highlight w:val="cyan"/>
              </w:rPr>
              <w:t>38.321, section 5.8.2).</w:t>
            </w:r>
          </w:p>
          <w:p w14:paraId="2BEB03D7" w14:textId="77777777" w:rsidR="000805DB" w:rsidRPr="00390CF2" w:rsidRDefault="000805DB" w:rsidP="00526540">
            <w:pPr>
              <w:pStyle w:val="TAL"/>
              <w:rPr>
                <w:szCs w:val="22"/>
                <w:highlight w:val="cyan"/>
              </w:rPr>
            </w:pPr>
            <w:r w:rsidRPr="00390CF2">
              <w:rPr>
                <w:szCs w:val="22"/>
                <w:highlight w:val="cyan"/>
              </w:rPr>
              <w:t>The following periodicities are supported depending on the configured subcarrier spacing [symbols]:</w:t>
            </w:r>
          </w:p>
          <w:p w14:paraId="71FF28CB" w14:textId="77777777" w:rsidR="000805DB" w:rsidRPr="00390CF2" w:rsidRDefault="000805DB" w:rsidP="00526540">
            <w:pPr>
              <w:pStyle w:val="TAL"/>
              <w:rPr>
                <w:szCs w:val="22"/>
                <w:highlight w:val="cyan"/>
              </w:rPr>
            </w:pPr>
            <w:r w:rsidRPr="00390CF2">
              <w:rPr>
                <w:szCs w:val="22"/>
                <w:highlight w:val="cyan"/>
              </w:rPr>
              <w:t xml:space="preserve">15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320, 640} </w:t>
            </w:r>
          </w:p>
          <w:p w14:paraId="64CCDDD8" w14:textId="77777777" w:rsidR="000805DB" w:rsidRPr="00390CF2" w:rsidRDefault="000805DB" w:rsidP="00526540">
            <w:pPr>
              <w:pStyle w:val="TAL"/>
              <w:rPr>
                <w:szCs w:val="22"/>
                <w:highlight w:val="cyan"/>
              </w:rPr>
            </w:pPr>
            <w:r w:rsidRPr="00390CF2">
              <w:rPr>
                <w:szCs w:val="22"/>
                <w:highlight w:val="cyan"/>
              </w:rPr>
              <w:t xml:space="preserve">3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640, 1280} </w:t>
            </w:r>
          </w:p>
          <w:p w14:paraId="2267891A" w14:textId="77777777" w:rsidR="000805DB" w:rsidRPr="00390CF2" w:rsidRDefault="000805DB" w:rsidP="00526540">
            <w:pPr>
              <w:pStyle w:val="TAL"/>
              <w:rPr>
                <w:szCs w:val="22"/>
                <w:highlight w:val="cyan"/>
              </w:rPr>
            </w:pPr>
            <w:r w:rsidRPr="00390CF2">
              <w:rPr>
                <w:szCs w:val="22"/>
                <w:highlight w:val="cyan"/>
              </w:rPr>
              <w:t xml:space="preserve">60kHz with normal CP: </w:t>
            </w:r>
            <w:r w:rsidRPr="00390CF2">
              <w:rPr>
                <w:szCs w:val="22"/>
                <w:highlight w:val="cyan"/>
              </w:rPr>
              <w:tab/>
              <w:t xml:space="preserve">2, 7, n*14, where n={1, 2, 4, 5, 8, 10, 16, 20, 32, 40, 64, 80, 128, 160, 256, 320, 512, 640, 1280, 2560} </w:t>
            </w:r>
          </w:p>
          <w:p w14:paraId="790377EB" w14:textId="77777777" w:rsidR="000805DB" w:rsidRPr="00390CF2" w:rsidRDefault="000805DB" w:rsidP="00526540">
            <w:pPr>
              <w:pStyle w:val="TAL"/>
              <w:rPr>
                <w:szCs w:val="22"/>
                <w:highlight w:val="cyan"/>
              </w:rPr>
            </w:pPr>
            <w:r w:rsidRPr="00390CF2">
              <w:rPr>
                <w:szCs w:val="22"/>
                <w:highlight w:val="cyan"/>
              </w:rPr>
              <w:t xml:space="preserve">60kHz with ECP: </w:t>
            </w:r>
            <w:r w:rsidRPr="00390CF2">
              <w:rPr>
                <w:szCs w:val="22"/>
                <w:highlight w:val="cyan"/>
              </w:rPr>
              <w:tab/>
            </w:r>
            <w:r w:rsidRPr="00390CF2">
              <w:rPr>
                <w:szCs w:val="22"/>
                <w:highlight w:val="cyan"/>
              </w:rPr>
              <w:tab/>
            </w:r>
            <w:r w:rsidRPr="00390CF2">
              <w:rPr>
                <w:szCs w:val="22"/>
                <w:highlight w:val="cyan"/>
              </w:rPr>
              <w:tab/>
              <w:t xml:space="preserve">2, 6, n*12, where n={1, 2, 4, 5, 8, 10, 16, 20, 32, 40, 64, 80, 128, 160, 256, 320, 512, 640, 1280, 2560} </w:t>
            </w:r>
          </w:p>
          <w:p w14:paraId="151C6B88" w14:textId="77777777" w:rsidR="000805DB" w:rsidRPr="00390CF2" w:rsidRDefault="000805DB" w:rsidP="00526540">
            <w:pPr>
              <w:pStyle w:val="TAL"/>
              <w:rPr>
                <w:szCs w:val="22"/>
                <w:highlight w:val="cyan"/>
              </w:rPr>
            </w:pPr>
            <w:r w:rsidRPr="00390CF2">
              <w:rPr>
                <w:szCs w:val="22"/>
                <w:highlight w:val="cyan"/>
              </w:rPr>
              <w:t xml:space="preserve">12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512, 640, 1024, 1280, 2560, 5120} </w:t>
            </w:r>
          </w:p>
          <w:p w14:paraId="7E560F4D" w14:textId="77777777" w:rsidR="000805DB" w:rsidRPr="00390CF2" w:rsidRDefault="000805DB" w:rsidP="00526540">
            <w:pPr>
              <w:pStyle w:val="TAL"/>
              <w:rPr>
                <w:szCs w:val="22"/>
                <w:highlight w:val="cyan"/>
              </w:rPr>
            </w:pPr>
            <w:r w:rsidRPr="00390CF2">
              <w:rPr>
                <w:szCs w:val="22"/>
                <w:highlight w:val="cyan"/>
              </w:rPr>
              <w:t>(see 38.214, Table 6.1.2.3-1)</w:t>
            </w:r>
          </w:p>
        </w:tc>
      </w:tr>
      <w:tr w:rsidR="000805DB" w:rsidRPr="00390CF2" w14:paraId="70D4414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A8474E" w14:textId="77777777" w:rsidR="000805DB" w:rsidRPr="00390CF2" w:rsidRDefault="000805DB" w:rsidP="00526540">
            <w:pPr>
              <w:pStyle w:val="TAL"/>
              <w:rPr>
                <w:szCs w:val="22"/>
                <w:highlight w:val="cyan"/>
              </w:rPr>
            </w:pPr>
            <w:r w:rsidRPr="00390CF2">
              <w:rPr>
                <w:b/>
                <w:i/>
                <w:szCs w:val="22"/>
                <w:highlight w:val="cyan"/>
              </w:rPr>
              <w:t>powerControlLoopToUse</w:t>
            </w:r>
          </w:p>
          <w:p w14:paraId="46C4393A" w14:textId="77777777" w:rsidR="000805DB" w:rsidRPr="00390CF2" w:rsidRDefault="000805DB" w:rsidP="00526540">
            <w:pPr>
              <w:pStyle w:val="TAL"/>
              <w:rPr>
                <w:szCs w:val="22"/>
                <w:highlight w:val="cyan"/>
              </w:rPr>
            </w:pPr>
            <w:r w:rsidRPr="00390CF2">
              <w:rPr>
                <w:szCs w:val="22"/>
                <w:highlight w:val="cyan"/>
              </w:rPr>
              <w:t xml:space="preserve">Closed control loop to apply. Corresponds to L1 parameter 'PUSCH-closed-loop-index' (see </w:t>
            </w:r>
            <w:r w:rsidRPr="00390CF2">
              <w:rPr>
                <w:szCs w:val="22"/>
                <w:highlight w:val="cyan"/>
                <w:lang w:val="en-US"/>
                <w:rPrChange w:id="9932" w:author="R2-1810848 SA" w:date="2018-07-10T13:27:00Z">
                  <w:rPr>
                    <w:szCs w:val="22"/>
                    <w:lang w:val="sv-SE"/>
                  </w:rPr>
                </w:rPrChange>
              </w:rPr>
              <w:t xml:space="preserve">TS </w:t>
            </w:r>
            <w:r w:rsidRPr="00390CF2">
              <w:rPr>
                <w:szCs w:val="22"/>
                <w:highlight w:val="cyan"/>
              </w:rPr>
              <w:t xml:space="preserve">38.213, section </w:t>
            </w:r>
            <w:r w:rsidRPr="00390CF2">
              <w:rPr>
                <w:szCs w:val="22"/>
                <w:highlight w:val="cyan"/>
                <w:lang w:val="en-US"/>
                <w:rPrChange w:id="9933" w:author="R2-1810848 SA" w:date="2018-07-10T13:27:00Z">
                  <w:rPr>
                    <w:szCs w:val="22"/>
                    <w:lang w:val="sv-SE"/>
                  </w:rPr>
                </w:rPrChange>
              </w:rPr>
              <w:t>7.7.1</w:t>
            </w:r>
            <w:r w:rsidRPr="00390CF2">
              <w:rPr>
                <w:szCs w:val="22"/>
                <w:highlight w:val="cyan"/>
              </w:rPr>
              <w:t>)</w:t>
            </w:r>
            <w:r w:rsidRPr="00390CF2">
              <w:rPr>
                <w:szCs w:val="22"/>
                <w:highlight w:val="cyan"/>
                <w:lang w:val="en-US"/>
                <w:rPrChange w:id="9934" w:author="R2-1810848 SA" w:date="2018-07-10T13:27:00Z">
                  <w:rPr>
                    <w:szCs w:val="22"/>
                    <w:lang w:val="sv-SE"/>
                  </w:rPr>
                </w:rPrChange>
              </w:rPr>
              <w:t>.</w:t>
            </w:r>
          </w:p>
        </w:tc>
      </w:tr>
      <w:tr w:rsidR="000805DB" w:rsidRPr="00390CF2" w14:paraId="30A926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D85CFE" w14:textId="77777777" w:rsidR="000805DB" w:rsidRPr="00390CF2" w:rsidRDefault="000805DB" w:rsidP="00526540">
            <w:pPr>
              <w:pStyle w:val="TAL"/>
              <w:rPr>
                <w:szCs w:val="22"/>
                <w:highlight w:val="cyan"/>
              </w:rPr>
            </w:pPr>
            <w:r w:rsidRPr="00390CF2">
              <w:rPr>
                <w:b/>
                <w:i/>
                <w:szCs w:val="22"/>
                <w:highlight w:val="cyan"/>
              </w:rPr>
              <w:t>rbg-Size</w:t>
            </w:r>
          </w:p>
          <w:p w14:paraId="1C7431DA" w14:textId="77777777" w:rsidR="000805DB" w:rsidRPr="00390CF2" w:rsidRDefault="000805DB" w:rsidP="00526540">
            <w:pPr>
              <w:pStyle w:val="TAL"/>
              <w:rPr>
                <w:szCs w:val="22"/>
                <w:highlight w:val="cyan"/>
              </w:rPr>
            </w:pPr>
            <w:r w:rsidRPr="00390CF2">
              <w:rPr>
                <w:szCs w:val="22"/>
                <w:highlight w:val="cyan"/>
              </w:rPr>
              <w:t>Selection between config 1 and config 2 for RBG size for PUSCH. When the field is absent the UE applies the value config1. Note: rbg-Size is used when the transformPrecoder parameter is disabled.</w:t>
            </w:r>
          </w:p>
        </w:tc>
      </w:tr>
      <w:tr w:rsidR="000805DB" w:rsidRPr="00390CF2" w14:paraId="2BFD18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4425F8F" w14:textId="77777777" w:rsidR="000805DB" w:rsidRPr="00390CF2" w:rsidRDefault="000805DB" w:rsidP="00526540">
            <w:pPr>
              <w:pStyle w:val="TAL"/>
              <w:rPr>
                <w:szCs w:val="22"/>
                <w:highlight w:val="cyan"/>
              </w:rPr>
            </w:pPr>
            <w:r w:rsidRPr="00390CF2">
              <w:rPr>
                <w:b/>
                <w:i/>
                <w:szCs w:val="22"/>
                <w:highlight w:val="cyan"/>
              </w:rPr>
              <w:t>repK-RV</w:t>
            </w:r>
          </w:p>
          <w:p w14:paraId="6158F007" w14:textId="77777777" w:rsidR="000805DB" w:rsidRPr="00390CF2" w:rsidRDefault="000805DB" w:rsidP="00526540">
            <w:pPr>
              <w:pStyle w:val="TAL"/>
              <w:rPr>
                <w:szCs w:val="22"/>
                <w:highlight w:val="cyan"/>
              </w:rPr>
            </w:pPr>
            <w:r w:rsidRPr="00390CF2">
              <w:rPr>
                <w:szCs w:val="22"/>
                <w:highlight w:val="cyan"/>
              </w:rPr>
              <w:t xml:space="preserve">If repetitions is used, this field indicates the redundancy version (RV) sequence to use.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w:t>
            </w:r>
            <w:r w:rsidRPr="00390CF2">
              <w:rPr>
                <w:szCs w:val="22"/>
                <w:highlight w:val="cyan"/>
                <w:lang w:val="sv-SE"/>
              </w:rPr>
              <w:t>214</w:t>
            </w:r>
            <w:r w:rsidRPr="00390CF2">
              <w:rPr>
                <w:szCs w:val="22"/>
                <w:highlight w:val="cyan"/>
              </w:rPr>
              <w:t xml:space="preserve">, section </w:t>
            </w:r>
            <w:r w:rsidRPr="00390CF2">
              <w:rPr>
                <w:szCs w:val="22"/>
                <w:highlight w:val="cyan"/>
                <w:lang w:val="sv-SE"/>
              </w:rPr>
              <w:t>6.1.2.</w:t>
            </w:r>
          </w:p>
        </w:tc>
      </w:tr>
      <w:tr w:rsidR="000805DB" w:rsidRPr="00390CF2" w14:paraId="5FEB42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AC7B23" w14:textId="77777777" w:rsidR="000805DB" w:rsidRPr="00390CF2" w:rsidRDefault="000805DB" w:rsidP="00526540">
            <w:pPr>
              <w:pStyle w:val="TAL"/>
              <w:rPr>
                <w:szCs w:val="22"/>
                <w:highlight w:val="cyan"/>
              </w:rPr>
            </w:pPr>
            <w:r w:rsidRPr="00390CF2">
              <w:rPr>
                <w:b/>
                <w:i/>
                <w:szCs w:val="22"/>
                <w:highlight w:val="cyan"/>
              </w:rPr>
              <w:t>repK</w:t>
            </w:r>
          </w:p>
          <w:p w14:paraId="1EFCB653" w14:textId="77777777" w:rsidR="000805DB" w:rsidRPr="00390CF2" w:rsidRDefault="000805DB" w:rsidP="00526540">
            <w:pPr>
              <w:pStyle w:val="TAL"/>
              <w:rPr>
                <w:szCs w:val="22"/>
                <w:highlight w:val="cyan"/>
              </w:rPr>
            </w:pPr>
            <w:r w:rsidRPr="00390CF2">
              <w:rPr>
                <w:szCs w:val="22"/>
                <w:highlight w:val="cyan"/>
              </w:rPr>
              <w:t>The number or repetitions of K.</w:t>
            </w:r>
          </w:p>
        </w:tc>
      </w:tr>
      <w:tr w:rsidR="000805DB" w:rsidRPr="00390CF2" w14:paraId="353BDCC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F4FEE83" w14:textId="77777777" w:rsidR="000805DB" w:rsidRPr="00390CF2" w:rsidRDefault="000805DB" w:rsidP="00526540">
            <w:pPr>
              <w:pStyle w:val="TAL"/>
              <w:rPr>
                <w:szCs w:val="22"/>
                <w:highlight w:val="cyan"/>
              </w:rPr>
            </w:pPr>
            <w:r w:rsidRPr="00390CF2">
              <w:rPr>
                <w:b/>
                <w:i/>
                <w:szCs w:val="22"/>
                <w:highlight w:val="cyan"/>
              </w:rPr>
              <w:t>resourceAllocation</w:t>
            </w:r>
          </w:p>
          <w:p w14:paraId="187E02BD" w14:textId="77777777" w:rsidR="000805DB" w:rsidRPr="00390CF2" w:rsidRDefault="000805DB" w:rsidP="00526540">
            <w:pPr>
              <w:pStyle w:val="TAL"/>
              <w:rPr>
                <w:szCs w:val="22"/>
                <w:highlight w:val="cyan"/>
              </w:rPr>
            </w:pPr>
            <w:r w:rsidRPr="00390CF2">
              <w:rPr>
                <w:szCs w:val="22"/>
                <w:highlight w:val="cyan"/>
              </w:rPr>
              <w:t>Configuration of resource allocation type 0 and resource allocation type 1. For Type 1 UL data transmission without grant, "resourceAllocation" should be resourceAllocationType0 or resourceAllocationType1</w:t>
            </w:r>
            <w:r w:rsidRPr="00390CF2">
              <w:rPr>
                <w:szCs w:val="22"/>
                <w:highlight w:val="cyan"/>
                <w:lang w:val="en-US"/>
                <w:rPrChange w:id="9935" w:author="R2-1810848 SA" w:date="2018-07-10T13:27:00Z">
                  <w:rPr>
                    <w:szCs w:val="22"/>
                    <w:lang w:val="sv-SE"/>
                  </w:rPr>
                </w:rPrChange>
              </w:rPr>
              <w:t>.</w:t>
            </w:r>
          </w:p>
        </w:tc>
      </w:tr>
      <w:tr w:rsidR="000805DB" w:rsidRPr="00390CF2" w14:paraId="7B2C01B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90DEFC" w14:textId="77777777" w:rsidR="000805DB" w:rsidRPr="00390CF2" w:rsidRDefault="000805DB" w:rsidP="00526540">
            <w:pPr>
              <w:pStyle w:val="TAL"/>
              <w:rPr>
                <w:szCs w:val="22"/>
                <w:highlight w:val="cyan"/>
              </w:rPr>
            </w:pPr>
            <w:r w:rsidRPr="00390CF2">
              <w:rPr>
                <w:b/>
                <w:i/>
                <w:szCs w:val="22"/>
                <w:highlight w:val="cyan"/>
              </w:rPr>
              <w:t>rrc-ConfiguredUplinkGrant</w:t>
            </w:r>
          </w:p>
          <w:p w14:paraId="54C74196" w14:textId="77777777" w:rsidR="000805DB" w:rsidRPr="00390CF2" w:rsidRDefault="000805DB" w:rsidP="00526540">
            <w:pPr>
              <w:pStyle w:val="TAL"/>
              <w:rPr>
                <w:szCs w:val="22"/>
                <w:highlight w:val="cyan"/>
              </w:rPr>
            </w:pPr>
            <w:r w:rsidRPr="00390CF2">
              <w:rPr>
                <w:szCs w:val="22"/>
                <w:highlight w:val="cyan"/>
              </w:rPr>
              <w:t>Configuration for "configured grant" transmission with fully RRC-configured UL grant (Type1). If this field is absent the UE uses UL grant configured by DCI addressed to CS-RNTI (Type2).</w:t>
            </w:r>
            <w:r w:rsidRPr="00390CF2">
              <w:rPr>
                <w:szCs w:val="22"/>
                <w:highlight w:val="cyan"/>
                <w:lang w:val="en-US"/>
                <w:rPrChange w:id="9936" w:author="R2-1810848 SA" w:date="2018-07-10T13:27:00Z">
                  <w:rPr>
                    <w:szCs w:val="22"/>
                    <w:lang w:val="sv-SE"/>
                  </w:rPr>
                </w:rPrChange>
              </w:rPr>
              <w:t xml:space="preserve"> </w:t>
            </w:r>
            <w:r w:rsidRPr="00390CF2">
              <w:rPr>
                <w:szCs w:val="22"/>
                <w:highlight w:val="cyan"/>
              </w:rPr>
              <w:t>Type 1 confgured grant may be configured for UL or SUL, but not for both simultaneously</w:t>
            </w:r>
            <w:r w:rsidRPr="00390CF2">
              <w:rPr>
                <w:szCs w:val="22"/>
                <w:highlight w:val="cyan"/>
                <w:lang w:val="en-US"/>
                <w:rPrChange w:id="9937" w:author="R2-1810848 SA" w:date="2018-07-10T13:27:00Z">
                  <w:rPr>
                    <w:szCs w:val="22"/>
                    <w:lang w:val="sv-SE"/>
                  </w:rPr>
                </w:rPrChange>
              </w:rPr>
              <w:t>.</w:t>
            </w:r>
          </w:p>
        </w:tc>
      </w:tr>
      <w:tr w:rsidR="000805DB" w:rsidRPr="00390CF2" w14:paraId="49EDD689" w14:textId="77777777" w:rsidTr="00526540">
        <w:trPr>
          <w:ins w:id="9938" w:author="R2-1810039" w:date="2018-07-11T15:25:00Z"/>
        </w:trPr>
        <w:tc>
          <w:tcPr>
            <w:tcW w:w="14507" w:type="dxa"/>
            <w:tcBorders>
              <w:top w:val="single" w:sz="4" w:space="0" w:color="auto"/>
              <w:left w:val="single" w:sz="4" w:space="0" w:color="auto"/>
              <w:bottom w:val="single" w:sz="4" w:space="0" w:color="auto"/>
              <w:right w:val="single" w:sz="4" w:space="0" w:color="auto"/>
            </w:tcBorders>
          </w:tcPr>
          <w:p w14:paraId="624B9F3A" w14:textId="77777777" w:rsidR="000805DB" w:rsidRPr="00390CF2" w:rsidRDefault="000805DB" w:rsidP="00526540">
            <w:pPr>
              <w:pStyle w:val="TAL"/>
              <w:rPr>
                <w:ins w:id="9939" w:author="R2-1810039" w:date="2018-07-11T15:25:00Z"/>
                <w:szCs w:val="22"/>
                <w:highlight w:val="cyan"/>
              </w:rPr>
            </w:pPr>
            <w:ins w:id="9940" w:author="R2-1810039" w:date="2018-07-11T15:25:00Z">
              <w:r w:rsidRPr="00390CF2">
                <w:rPr>
                  <w:b/>
                  <w:i/>
                  <w:szCs w:val="22"/>
                  <w:highlight w:val="cyan"/>
                </w:rPr>
                <w:t>srs-ResourceIndicator</w:t>
              </w:r>
            </w:ins>
          </w:p>
          <w:p w14:paraId="0A285FBF" w14:textId="77777777" w:rsidR="000805DB" w:rsidRPr="00390CF2" w:rsidRDefault="000805DB" w:rsidP="00526540">
            <w:pPr>
              <w:pStyle w:val="TAL"/>
              <w:rPr>
                <w:ins w:id="9941" w:author="R2-1810039" w:date="2018-07-11T15:25:00Z"/>
                <w:szCs w:val="22"/>
                <w:highlight w:val="cyan"/>
                <w:rPrChange w:id="9942" w:author="R2-1810039" w:date="2018-07-11T15:25:00Z">
                  <w:rPr>
                    <w:ins w:id="9943" w:author="R2-1810039" w:date="2018-07-11T15:25:00Z"/>
                    <w:b/>
                    <w:i/>
                    <w:szCs w:val="22"/>
                  </w:rPr>
                </w:rPrChange>
              </w:rPr>
            </w:pPr>
            <w:ins w:id="9944" w:author="R2-1810039" w:date="2018-07-11T15:25:00Z">
              <w:r w:rsidRPr="00390CF2">
                <w:rPr>
                  <w:szCs w:val="22"/>
                  <w:highlight w:val="cyan"/>
                </w:rPr>
                <w:t>Indicates a the SRS resource to be used. If no SRS resources are configured in the current UL BWP, the UE shall ignore this field.</w:t>
              </w:r>
            </w:ins>
          </w:p>
        </w:tc>
      </w:tr>
      <w:tr w:rsidR="000805DB" w:rsidRPr="00390CF2" w14:paraId="55BCE2B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4C2FCB" w14:textId="77777777" w:rsidR="000805DB" w:rsidRPr="00390CF2" w:rsidRDefault="000805DB" w:rsidP="00526540">
            <w:pPr>
              <w:pStyle w:val="TAL"/>
              <w:rPr>
                <w:szCs w:val="22"/>
                <w:highlight w:val="cyan"/>
              </w:rPr>
            </w:pPr>
            <w:r w:rsidRPr="00390CF2">
              <w:rPr>
                <w:b/>
                <w:i/>
                <w:szCs w:val="22"/>
                <w:highlight w:val="cyan"/>
              </w:rPr>
              <w:t>timeDomainAllocation</w:t>
            </w:r>
          </w:p>
          <w:p w14:paraId="39D25969" w14:textId="77777777" w:rsidR="000805DB" w:rsidRPr="00390CF2" w:rsidRDefault="000805DB" w:rsidP="00526540">
            <w:pPr>
              <w:pStyle w:val="TAL"/>
              <w:rPr>
                <w:szCs w:val="22"/>
                <w:highlight w:val="cyan"/>
              </w:rPr>
            </w:pPr>
            <w:r w:rsidRPr="00390CF2">
              <w:rPr>
                <w:szCs w:val="22"/>
                <w:highlight w:val="cyan"/>
              </w:rPr>
              <w:t>Indicates a combination of start symbol and length and PUSCH mapping type</w:t>
            </w:r>
            <w:r w:rsidRPr="00390CF2">
              <w:rPr>
                <w:szCs w:val="22"/>
                <w:highlight w:val="cyan"/>
                <w:lang w:val="en-US"/>
                <w:rPrChange w:id="9945" w:author="R2-1810848 SA" w:date="2018-07-10T13:27:00Z">
                  <w:rPr>
                    <w:szCs w:val="22"/>
                    <w:lang w:val="sv-SE"/>
                  </w:rPr>
                </w:rPrChange>
              </w:rPr>
              <w:t xml:space="preserve">, </w:t>
            </w:r>
            <w:r w:rsidRPr="00390CF2">
              <w:rPr>
                <w:szCs w:val="22"/>
                <w:highlight w:val="cyan"/>
              </w:rPr>
              <w:t xml:space="preserve">see </w:t>
            </w:r>
            <w:r w:rsidRPr="00390CF2">
              <w:rPr>
                <w:szCs w:val="22"/>
                <w:highlight w:val="cyan"/>
                <w:lang w:val="en-US"/>
                <w:rPrChange w:id="9946" w:author="R2-1810848 SA" w:date="2018-07-10T13:27:00Z">
                  <w:rPr>
                    <w:szCs w:val="22"/>
                    <w:lang w:val="sv-SE"/>
                  </w:rPr>
                </w:rPrChange>
              </w:rPr>
              <w:t xml:space="preserve">TS </w:t>
            </w:r>
            <w:r w:rsidRPr="00390CF2">
              <w:rPr>
                <w:szCs w:val="22"/>
                <w:highlight w:val="cyan"/>
              </w:rPr>
              <w:t xml:space="preserve">38.214, section 6.1.2 and </w:t>
            </w:r>
            <w:r w:rsidRPr="00390CF2">
              <w:rPr>
                <w:szCs w:val="22"/>
                <w:highlight w:val="cyan"/>
                <w:lang w:val="en-US"/>
                <w:rPrChange w:id="9947" w:author="R2-1810848 SA" w:date="2018-07-10T13:27:00Z">
                  <w:rPr>
                    <w:szCs w:val="22"/>
                    <w:lang w:val="sv-SE"/>
                  </w:rPr>
                </w:rPrChange>
              </w:rPr>
              <w:t xml:space="preserve">TS </w:t>
            </w:r>
            <w:r w:rsidRPr="00390CF2">
              <w:rPr>
                <w:szCs w:val="22"/>
                <w:highlight w:val="cyan"/>
              </w:rPr>
              <w:t>38.212, section 7.3.1</w:t>
            </w:r>
            <w:r w:rsidRPr="00390CF2">
              <w:rPr>
                <w:szCs w:val="22"/>
                <w:highlight w:val="cyan"/>
                <w:lang w:val="en-US"/>
                <w:rPrChange w:id="9948" w:author="R2-1810848 SA" w:date="2018-07-10T13:27:00Z">
                  <w:rPr>
                    <w:szCs w:val="22"/>
                    <w:lang w:val="sv-SE"/>
                  </w:rPr>
                </w:rPrChange>
              </w:rPr>
              <w:t>.</w:t>
            </w:r>
          </w:p>
        </w:tc>
      </w:tr>
      <w:tr w:rsidR="000805DB" w:rsidRPr="00390CF2" w14:paraId="2D5C3C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536572" w14:textId="77777777" w:rsidR="000805DB" w:rsidRPr="00390CF2" w:rsidRDefault="000805DB" w:rsidP="00526540">
            <w:pPr>
              <w:pStyle w:val="TAL"/>
              <w:rPr>
                <w:szCs w:val="22"/>
                <w:highlight w:val="cyan"/>
              </w:rPr>
            </w:pPr>
            <w:r w:rsidRPr="00390CF2">
              <w:rPr>
                <w:b/>
                <w:i/>
                <w:szCs w:val="22"/>
                <w:highlight w:val="cyan"/>
              </w:rPr>
              <w:t>timeDomainOffset</w:t>
            </w:r>
          </w:p>
          <w:p w14:paraId="7C6798C2" w14:textId="77777777" w:rsidR="000805DB" w:rsidRPr="00390CF2" w:rsidRDefault="000805DB" w:rsidP="00526540">
            <w:pPr>
              <w:pStyle w:val="TAL"/>
              <w:rPr>
                <w:szCs w:val="22"/>
                <w:highlight w:val="cyan"/>
              </w:rPr>
            </w:pPr>
            <w:r w:rsidRPr="00390CF2">
              <w:rPr>
                <w:szCs w:val="22"/>
                <w:highlight w:val="cyan"/>
              </w:rPr>
              <w:t xml:space="preserve">Offset related to SFN=0, </w:t>
            </w:r>
            <w:r w:rsidRPr="00390CF2">
              <w:rPr>
                <w:szCs w:val="22"/>
                <w:highlight w:val="cyan"/>
                <w:lang w:val="en-US"/>
                <w:rPrChange w:id="9949" w:author="R2-1810848 SA" w:date="2018-07-10T13:27:00Z">
                  <w:rPr>
                    <w:szCs w:val="22"/>
                    <w:lang w:val="sv-SE"/>
                  </w:rPr>
                </w:rPrChange>
              </w:rPr>
              <w:t>see TS 38.321, section 5.8.2.</w:t>
            </w:r>
          </w:p>
        </w:tc>
      </w:tr>
      <w:tr w:rsidR="000805DB" w:rsidRPr="00390CF2" w14:paraId="68C0FD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7EFFFE" w14:textId="77777777" w:rsidR="000805DB" w:rsidRPr="00390CF2" w:rsidRDefault="000805DB" w:rsidP="00526540">
            <w:pPr>
              <w:pStyle w:val="TAL"/>
              <w:rPr>
                <w:szCs w:val="22"/>
                <w:highlight w:val="cyan"/>
              </w:rPr>
            </w:pPr>
            <w:r w:rsidRPr="00390CF2">
              <w:rPr>
                <w:b/>
                <w:i/>
                <w:szCs w:val="22"/>
                <w:highlight w:val="cyan"/>
              </w:rPr>
              <w:t>transformPrecoder</w:t>
            </w:r>
          </w:p>
          <w:p w14:paraId="112F9056" w14:textId="77777777" w:rsidR="000805DB" w:rsidRPr="00390CF2" w:rsidRDefault="000805DB" w:rsidP="00526540">
            <w:pPr>
              <w:pStyle w:val="TAL"/>
              <w:rPr>
                <w:szCs w:val="22"/>
                <w:highlight w:val="cyan"/>
              </w:rPr>
            </w:pPr>
            <w:r w:rsidRPr="00390CF2">
              <w:rPr>
                <w:szCs w:val="22"/>
                <w:highlight w:val="cyan"/>
              </w:rPr>
              <w:t>Enable</w:t>
            </w:r>
            <w:ins w:id="9950" w:author="Rapporteur" w:date="2018-06-29T09:48:00Z">
              <w:r w:rsidRPr="00390CF2">
                <w:rPr>
                  <w:szCs w:val="22"/>
                  <w:highlight w:val="cyan"/>
                </w:rPr>
                <w:t>s</w:t>
              </w:r>
            </w:ins>
            <w:r w:rsidRPr="00390CF2">
              <w:rPr>
                <w:szCs w:val="22"/>
                <w:highlight w:val="cyan"/>
              </w:rPr>
              <w:t xml:space="preserve"> transformer precoder for type1 and type2. If the field is absent, the UE</w:t>
            </w:r>
            <w:del w:id="9951" w:author="Rapporteur" w:date="2018-06-29T09:48:00Z">
              <w:r w:rsidRPr="00390CF2">
                <w:rPr>
                  <w:szCs w:val="22"/>
                  <w:highlight w:val="cyan"/>
                </w:rPr>
                <w:delText xml:space="preserve"> </w:delText>
              </w:r>
            </w:del>
            <w:r w:rsidRPr="00390CF2">
              <w:rPr>
                <w:szCs w:val="22"/>
                <w:highlight w:val="cyan"/>
              </w:rPr>
              <w:t xml:space="preserve"> </w:t>
            </w:r>
            <w:ins w:id="9952" w:author="Rapporteur" w:date="2018-06-29T09:48:00Z">
              <w:r w:rsidRPr="00390CF2">
                <w:rPr>
                  <w:szCs w:val="22"/>
                  <w:highlight w:val="cyan"/>
                </w:rPr>
                <w:t xml:space="preserve">enables or disables </w:t>
              </w:r>
            </w:ins>
            <w:del w:id="9953" w:author="Rapporteur" w:date="2018-06-29T09:48:00Z">
              <w:r w:rsidRPr="00390CF2">
                <w:rPr>
                  <w:szCs w:val="22"/>
                  <w:highlight w:val="cyan"/>
                </w:rPr>
                <w:delText xml:space="preserve">considers the </w:delText>
              </w:r>
            </w:del>
            <w:r w:rsidRPr="00390CF2">
              <w:rPr>
                <w:szCs w:val="22"/>
                <w:highlight w:val="cyan"/>
              </w:rPr>
              <w:t xml:space="preserve">transformer precoder </w:t>
            </w:r>
            <w:ins w:id="9954" w:author="Rapporteur" w:date="2018-06-29T09:48:00Z">
              <w:r w:rsidRPr="00390CF2">
                <w:rPr>
                  <w:szCs w:val="22"/>
                  <w:highlight w:val="cyan"/>
                </w:rPr>
                <w:t xml:space="preserve">in accordance with </w:t>
              </w:r>
            </w:ins>
            <w:ins w:id="9955" w:author="Rapporteur" w:date="2018-06-29T09:49:00Z">
              <w:r w:rsidRPr="00390CF2">
                <w:rPr>
                  <w:szCs w:val="22"/>
                  <w:highlight w:val="cyan"/>
                </w:rPr>
                <w:t xml:space="preserve">the field msg3-transformPrecoder </w:t>
              </w:r>
            </w:ins>
            <w:ins w:id="9956" w:author="Rapporteur" w:date="2018-06-29T09:51:00Z">
              <w:r w:rsidRPr="00390CF2">
                <w:rPr>
                  <w:szCs w:val="22"/>
                  <w:highlight w:val="cyan"/>
                </w:rPr>
                <w:t>in RACH-ConfigCommon</w:t>
              </w:r>
            </w:ins>
            <w:del w:id="9957" w:author="Rapporteur" w:date="2018-06-29T09:51:00Z">
              <w:r w:rsidRPr="00390CF2">
                <w:rPr>
                  <w:szCs w:val="22"/>
                  <w:highlight w:val="cyan"/>
                </w:rPr>
                <w:delText>is disabled</w:delText>
              </w:r>
            </w:del>
            <w:r w:rsidRPr="00390CF2">
              <w:rPr>
                <w:szCs w:val="22"/>
                <w:highlight w:val="cyan"/>
                <w:lang w:val="en-US"/>
                <w:rPrChange w:id="9958" w:author="R2-1810848 SA" w:date="2018-07-10T13:27:00Z">
                  <w:rPr>
                    <w:szCs w:val="22"/>
                    <w:lang w:val="sv-SE"/>
                  </w:rPr>
                </w:rPrChange>
              </w:rPr>
              <w:t>,</w:t>
            </w:r>
            <w:r w:rsidRPr="00390CF2">
              <w:rPr>
                <w:szCs w:val="22"/>
                <w:highlight w:val="cyan"/>
              </w:rPr>
              <w:t xml:space="preserve"> see 38.214, section 6.1.3</w:t>
            </w:r>
            <w:r w:rsidRPr="00390CF2">
              <w:rPr>
                <w:szCs w:val="22"/>
                <w:highlight w:val="cyan"/>
                <w:lang w:val="en-US"/>
                <w:rPrChange w:id="9959" w:author="R2-1810848 SA" w:date="2018-07-10T13:27:00Z">
                  <w:rPr>
                    <w:szCs w:val="22"/>
                    <w:lang w:val="sv-SE"/>
                  </w:rPr>
                </w:rPrChange>
              </w:rPr>
              <w:t>.</w:t>
            </w:r>
          </w:p>
        </w:tc>
      </w:tr>
      <w:tr w:rsidR="000805DB" w:rsidRPr="00390CF2" w14:paraId="51115B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CF8AF1" w14:textId="77777777" w:rsidR="000805DB" w:rsidRPr="00390CF2" w:rsidRDefault="000805DB" w:rsidP="00526540">
            <w:pPr>
              <w:pStyle w:val="TAL"/>
              <w:rPr>
                <w:szCs w:val="22"/>
                <w:highlight w:val="cyan"/>
              </w:rPr>
            </w:pPr>
            <w:r w:rsidRPr="00390CF2">
              <w:rPr>
                <w:b/>
                <w:i/>
                <w:szCs w:val="22"/>
                <w:highlight w:val="cyan"/>
              </w:rPr>
              <w:t>uci-OnPUSCH</w:t>
            </w:r>
          </w:p>
          <w:p w14:paraId="0B121DE4" w14:textId="77777777" w:rsidR="000805DB" w:rsidRPr="00390CF2" w:rsidRDefault="000805DB" w:rsidP="00526540">
            <w:pPr>
              <w:pStyle w:val="TAL"/>
              <w:rPr>
                <w:szCs w:val="22"/>
                <w:highlight w:val="cyan"/>
                <w:lang w:val="en-US"/>
                <w:rPrChange w:id="9960" w:author="R2-1810848 SA" w:date="2018-07-10T13:27:00Z">
                  <w:rPr>
                    <w:szCs w:val="22"/>
                    <w:lang w:val="sv-SE"/>
                  </w:rPr>
                </w:rPrChange>
              </w:rPr>
            </w:pPr>
            <w:r w:rsidRPr="00390CF2">
              <w:rPr>
                <w:szCs w:val="22"/>
                <w:highlight w:val="cyan"/>
              </w:rPr>
              <w:t>Selection between and configuration of dynamic and semi-static beta-offset</w:t>
            </w:r>
            <w:r w:rsidRPr="00390CF2">
              <w:rPr>
                <w:szCs w:val="22"/>
                <w:highlight w:val="cyan"/>
                <w:lang w:val="en-US"/>
                <w:rPrChange w:id="9961" w:author="R2-1810848 SA" w:date="2018-07-10T13:27:00Z">
                  <w:rPr>
                    <w:szCs w:val="22"/>
                    <w:lang w:val="sv-SE"/>
                  </w:rPr>
                </w:rPrChange>
              </w:rPr>
              <w:t>.</w:t>
            </w:r>
            <w:r w:rsidRPr="00390CF2">
              <w:rPr>
                <w:szCs w:val="22"/>
                <w:highlight w:val="cyan"/>
              </w:rPr>
              <w:t xml:space="preserve"> For Type 1 UL data transmission without grant, </w:t>
            </w:r>
            <w:r w:rsidRPr="00390CF2">
              <w:rPr>
                <w:i/>
                <w:szCs w:val="22"/>
                <w:highlight w:val="cyan"/>
              </w:rPr>
              <w:t>uci-</w:t>
            </w:r>
            <w:r w:rsidRPr="00390CF2">
              <w:rPr>
                <w:i/>
                <w:szCs w:val="22"/>
                <w:highlight w:val="cyan"/>
                <w:lang w:val="en-US"/>
                <w:rPrChange w:id="9962" w:author="R2-1810848 SA" w:date="2018-07-10T13:27:00Z">
                  <w:rPr>
                    <w:i/>
                    <w:szCs w:val="22"/>
                    <w:lang w:val="sv-SE"/>
                  </w:rPr>
                </w:rPrChange>
              </w:rPr>
              <w:t>O</w:t>
            </w:r>
            <w:r w:rsidRPr="00390CF2">
              <w:rPr>
                <w:i/>
                <w:szCs w:val="22"/>
                <w:highlight w:val="cyan"/>
              </w:rPr>
              <w:t>nPUSCH</w:t>
            </w:r>
            <w:r w:rsidRPr="00390CF2">
              <w:rPr>
                <w:szCs w:val="22"/>
                <w:highlight w:val="cyan"/>
              </w:rPr>
              <w:t xml:space="preserve"> should be set to </w:t>
            </w:r>
            <w:r w:rsidRPr="00390CF2">
              <w:rPr>
                <w:i/>
                <w:szCs w:val="22"/>
                <w:highlight w:val="cyan"/>
              </w:rPr>
              <w:t>semiStatic</w:t>
            </w:r>
            <w:r w:rsidRPr="00390CF2">
              <w:rPr>
                <w:i/>
                <w:szCs w:val="22"/>
                <w:highlight w:val="cyan"/>
                <w:lang w:val="en-US"/>
                <w:rPrChange w:id="9963" w:author="R2-1810848 SA" w:date="2018-07-10T13:27:00Z">
                  <w:rPr>
                    <w:i/>
                    <w:szCs w:val="22"/>
                    <w:lang w:val="sv-SE"/>
                  </w:rPr>
                </w:rPrChange>
              </w:rPr>
              <w:t>.</w:t>
            </w:r>
          </w:p>
        </w:tc>
      </w:tr>
    </w:tbl>
    <w:p w14:paraId="21E621D5" w14:textId="77777777" w:rsidR="000805DB" w:rsidRPr="00390CF2" w:rsidRDefault="000805DB" w:rsidP="000805DB">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0805DB" w:rsidRPr="00390CF2" w14:paraId="05B294F9"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14ACA6B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84BF7B" w14:textId="77777777" w:rsidR="000805DB" w:rsidRPr="00390CF2" w:rsidRDefault="000805DB" w:rsidP="00526540">
            <w:pPr>
              <w:pStyle w:val="TAH"/>
              <w:rPr>
                <w:highlight w:val="cyan"/>
              </w:rPr>
            </w:pPr>
            <w:r w:rsidRPr="00390CF2">
              <w:rPr>
                <w:highlight w:val="cyan"/>
              </w:rPr>
              <w:t>Explanation</w:t>
            </w:r>
          </w:p>
        </w:tc>
      </w:tr>
      <w:tr w:rsidR="000805DB" w:rsidRPr="00390CF2" w14:paraId="4F62F82F"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2F09CC48" w14:textId="77777777" w:rsidR="000805DB" w:rsidRPr="00390CF2" w:rsidRDefault="000805DB" w:rsidP="00526540">
            <w:pPr>
              <w:pStyle w:val="TAL"/>
              <w:rPr>
                <w:i/>
                <w:iCs/>
                <w:highlight w:val="cyan"/>
              </w:rPr>
            </w:pPr>
            <w:r w:rsidRPr="00390CF2">
              <w:rPr>
                <w:i/>
                <w:iCs/>
                <w:highlight w:val="cyan"/>
              </w:rPr>
              <w:t>RepK</w:t>
            </w:r>
          </w:p>
        </w:tc>
        <w:tc>
          <w:tcPr>
            <w:tcW w:w="10146" w:type="dxa"/>
            <w:tcBorders>
              <w:top w:val="single" w:sz="4" w:space="0" w:color="auto"/>
              <w:left w:val="single" w:sz="4" w:space="0" w:color="auto"/>
              <w:bottom w:val="single" w:sz="4" w:space="0" w:color="auto"/>
              <w:right w:val="single" w:sz="4" w:space="0" w:color="auto"/>
            </w:tcBorders>
            <w:hideMark/>
          </w:tcPr>
          <w:p w14:paraId="25EEA5FF"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repK</w:t>
            </w:r>
            <w:r w:rsidRPr="00390CF2">
              <w:rPr>
                <w:highlight w:val="cyan"/>
              </w:rPr>
              <w:t xml:space="preserve"> is set to </w:t>
            </w:r>
            <w:r w:rsidRPr="00390CF2">
              <w:rPr>
                <w:i/>
                <w:highlight w:val="cyan"/>
              </w:rPr>
              <w:t>n2, n4,</w:t>
            </w:r>
            <w:r w:rsidRPr="00390CF2">
              <w:rPr>
                <w:highlight w:val="cyan"/>
              </w:rPr>
              <w:t xml:space="preserve">or </w:t>
            </w:r>
            <w:r w:rsidRPr="00390CF2">
              <w:rPr>
                <w:i/>
                <w:highlight w:val="cyan"/>
              </w:rPr>
              <w:t>n8</w:t>
            </w:r>
            <w:r w:rsidRPr="00390CF2">
              <w:rPr>
                <w:highlight w:val="cyan"/>
              </w:rPr>
              <w:t xml:space="preserve">.  It is not present if </w:t>
            </w:r>
            <w:r w:rsidRPr="00390CF2">
              <w:rPr>
                <w:i/>
                <w:highlight w:val="cyan"/>
              </w:rPr>
              <w:t>repK</w:t>
            </w:r>
            <w:r w:rsidRPr="00390CF2">
              <w:rPr>
                <w:highlight w:val="cyan"/>
              </w:rPr>
              <w:t xml:space="preserve"> is set to </w:t>
            </w:r>
            <w:r w:rsidRPr="00390CF2">
              <w:rPr>
                <w:i/>
                <w:highlight w:val="cyan"/>
              </w:rPr>
              <w:t>n1</w:t>
            </w:r>
            <w:r w:rsidRPr="00390CF2">
              <w:rPr>
                <w:highlight w:val="cyan"/>
              </w:rPr>
              <w:t>.</w:t>
            </w:r>
          </w:p>
        </w:tc>
      </w:tr>
      <w:tr w:rsidR="000805DB" w:rsidRPr="00390CF2" w14:paraId="12DAB9D8" w14:textId="77777777" w:rsidTr="00526540">
        <w:trPr>
          <w:ins w:id="9964" w:author="Rapporteur" w:date="2018-06-28T18:32:00Z"/>
        </w:trPr>
        <w:tc>
          <w:tcPr>
            <w:tcW w:w="3890" w:type="dxa"/>
            <w:tcBorders>
              <w:top w:val="single" w:sz="4" w:space="0" w:color="auto"/>
              <w:left w:val="single" w:sz="4" w:space="0" w:color="auto"/>
              <w:bottom w:val="single" w:sz="4" w:space="0" w:color="auto"/>
              <w:right w:val="single" w:sz="4" w:space="0" w:color="auto"/>
            </w:tcBorders>
            <w:hideMark/>
          </w:tcPr>
          <w:p w14:paraId="22D80708" w14:textId="77777777" w:rsidR="000805DB" w:rsidRPr="00390CF2" w:rsidRDefault="000805DB" w:rsidP="00526540">
            <w:pPr>
              <w:pStyle w:val="TAL"/>
              <w:rPr>
                <w:ins w:id="9965" w:author="Rapporteur" w:date="2018-06-28T18:32:00Z"/>
                <w:i/>
                <w:iCs/>
                <w:highlight w:val="cyan"/>
              </w:rPr>
            </w:pPr>
            <w:ins w:id="9966" w:author="Rapporteur" w:date="2018-06-28T18:32:00Z">
              <w:r w:rsidRPr="00390CF2">
                <w:rPr>
                  <w:i/>
                  <w:iCs/>
                  <w:highlight w:val="cyan"/>
                </w:rPr>
                <w:t>NoTransformPrecoder</w:t>
              </w:r>
            </w:ins>
          </w:p>
        </w:tc>
        <w:tc>
          <w:tcPr>
            <w:tcW w:w="10146" w:type="dxa"/>
            <w:tcBorders>
              <w:top w:val="single" w:sz="4" w:space="0" w:color="auto"/>
              <w:left w:val="single" w:sz="4" w:space="0" w:color="auto"/>
              <w:bottom w:val="single" w:sz="4" w:space="0" w:color="auto"/>
              <w:right w:val="single" w:sz="4" w:space="0" w:color="auto"/>
            </w:tcBorders>
            <w:hideMark/>
          </w:tcPr>
          <w:p w14:paraId="54927D38" w14:textId="77777777" w:rsidR="000805DB" w:rsidRPr="00390CF2" w:rsidRDefault="000805DB" w:rsidP="00526540">
            <w:pPr>
              <w:pStyle w:val="TAL"/>
              <w:rPr>
                <w:ins w:id="9967" w:author="Rapporteur" w:date="2018-06-28T18:32:00Z"/>
                <w:highlight w:val="cyan"/>
              </w:rPr>
            </w:pPr>
            <w:ins w:id="9968" w:author="Rapporteur" w:date="2018-06-28T18:32:00Z">
              <w:r w:rsidRPr="00390CF2">
                <w:rPr>
                  <w:highlight w:val="cyan"/>
                </w:rPr>
                <w:t>The field is mandatory present if transformPrecoder is disabled. It is absent otherwise.</w:t>
              </w:r>
            </w:ins>
          </w:p>
        </w:tc>
      </w:tr>
    </w:tbl>
    <w:p w14:paraId="6C18478B" w14:textId="77777777" w:rsidR="000805DB" w:rsidRPr="00390CF2" w:rsidRDefault="000805DB" w:rsidP="000805DB">
      <w:pPr>
        <w:rPr>
          <w:ins w:id="9969" w:author="SA R2-1809108" w:date="2018-05-30T17:58:00Z"/>
          <w:highlight w:val="cyan"/>
        </w:rPr>
      </w:pPr>
    </w:p>
    <w:p w14:paraId="7A7D828C" w14:textId="77777777" w:rsidR="000805DB" w:rsidRPr="00390CF2" w:rsidRDefault="000805DB" w:rsidP="000805DB">
      <w:pPr>
        <w:pStyle w:val="Heading4"/>
        <w:rPr>
          <w:ins w:id="9970" w:author="SA R2-1809108" w:date="2018-05-30T17:58:00Z"/>
          <w:highlight w:val="cyan"/>
        </w:rPr>
      </w:pPr>
      <w:ins w:id="9971" w:author="SA R2-1809108" w:date="2018-05-30T17:58:00Z">
        <w:r w:rsidRPr="00390CF2">
          <w:rPr>
            <w:highlight w:val="cyan"/>
          </w:rPr>
          <w:t>–</w:t>
        </w:r>
        <w:r w:rsidRPr="00390CF2">
          <w:rPr>
            <w:highlight w:val="cyan"/>
          </w:rPr>
          <w:tab/>
        </w:r>
        <w:r w:rsidRPr="00390CF2">
          <w:rPr>
            <w:i/>
            <w:highlight w:val="cyan"/>
          </w:rPr>
          <w:t>Conn</w:t>
        </w:r>
        <w:del w:id="9972" w:author="Rapporteur ASN1 SA" w:date="2018-06-29T10:00:00Z">
          <w:r w:rsidRPr="00390CF2">
            <w:rPr>
              <w:i/>
              <w:highlight w:val="cyan"/>
            </w:rPr>
            <w:delText>ection</w:delText>
          </w:r>
        </w:del>
        <w:r w:rsidRPr="00390CF2">
          <w:rPr>
            <w:i/>
            <w:highlight w:val="cyan"/>
          </w:rPr>
          <w:t>Est</w:t>
        </w:r>
        <w:del w:id="9973" w:author="Rapporteur ASN1 SA" w:date="2018-06-29T10:00:00Z">
          <w:r w:rsidRPr="00390CF2">
            <w:rPr>
              <w:i/>
              <w:highlight w:val="cyan"/>
            </w:rPr>
            <w:delText>ablishment</w:delText>
          </w:r>
        </w:del>
        <w:r w:rsidRPr="00390CF2">
          <w:rPr>
            <w:i/>
            <w:highlight w:val="cyan"/>
          </w:rPr>
          <w:t>FailureControl</w:t>
        </w:r>
      </w:ins>
    </w:p>
    <w:p w14:paraId="3C063A28" w14:textId="77777777" w:rsidR="000805DB" w:rsidRPr="00390CF2" w:rsidRDefault="000805DB" w:rsidP="000805DB">
      <w:pPr>
        <w:rPr>
          <w:ins w:id="9974" w:author="SA R2-1809108" w:date="2018-05-30T17:58:00Z"/>
          <w:highlight w:val="cyan"/>
        </w:rPr>
      </w:pPr>
      <w:ins w:id="9975" w:author="SA R2-1809108" w:date="2018-05-30T17:58:00Z">
        <w:r w:rsidRPr="00390CF2">
          <w:rPr>
            <w:highlight w:val="cyan"/>
          </w:rPr>
          <w:t xml:space="preserve">The IE </w:t>
        </w:r>
        <w:r w:rsidRPr="00390CF2">
          <w:rPr>
            <w:i/>
            <w:highlight w:val="cyan"/>
          </w:rPr>
          <w:t>Conn</w:t>
        </w:r>
        <w:del w:id="9976" w:author="Rapporteur ASN1 SA" w:date="2018-06-29T10:01:00Z">
          <w:r w:rsidRPr="00390CF2">
            <w:rPr>
              <w:i/>
              <w:highlight w:val="cyan"/>
            </w:rPr>
            <w:delText>ection</w:delText>
          </w:r>
        </w:del>
        <w:r w:rsidRPr="00390CF2">
          <w:rPr>
            <w:i/>
            <w:highlight w:val="cyan"/>
          </w:rPr>
          <w:t>Est</w:t>
        </w:r>
        <w:del w:id="9977"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s used to configure </w:t>
        </w:r>
      </w:ins>
      <w:ins w:id="9978" w:author="SA R2-1809108" w:date="2018-05-30T18:00:00Z">
        <w:r w:rsidRPr="00390CF2">
          <w:rPr>
            <w:highlight w:val="cyan"/>
          </w:rPr>
          <w:t xml:space="preserve">parameters for connection establishment failure control. </w:t>
        </w:r>
      </w:ins>
    </w:p>
    <w:p w14:paraId="55F1EFC4" w14:textId="77777777" w:rsidR="000805DB" w:rsidRPr="00390CF2" w:rsidRDefault="000805DB" w:rsidP="000805DB">
      <w:pPr>
        <w:pStyle w:val="TH"/>
        <w:rPr>
          <w:ins w:id="9979" w:author="SA R2-1809108" w:date="2018-05-30T17:58:00Z"/>
          <w:highlight w:val="cyan"/>
        </w:rPr>
      </w:pPr>
      <w:ins w:id="9980" w:author="SA R2-1809108" w:date="2018-05-30T17:58:00Z">
        <w:r w:rsidRPr="00390CF2">
          <w:rPr>
            <w:i/>
            <w:highlight w:val="cyan"/>
          </w:rPr>
          <w:t>Conn</w:t>
        </w:r>
        <w:del w:id="9981" w:author="Rapporteur ASN1 SA" w:date="2018-06-29T10:01:00Z">
          <w:r w:rsidRPr="00390CF2">
            <w:rPr>
              <w:i/>
              <w:highlight w:val="cyan"/>
            </w:rPr>
            <w:delText>ection</w:delText>
          </w:r>
        </w:del>
        <w:r w:rsidRPr="00390CF2">
          <w:rPr>
            <w:i/>
            <w:highlight w:val="cyan"/>
          </w:rPr>
          <w:t>Est</w:t>
        </w:r>
        <w:del w:id="9982"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nformation element</w:t>
        </w:r>
      </w:ins>
    </w:p>
    <w:p w14:paraId="3D8806DF" w14:textId="77777777" w:rsidR="000805DB" w:rsidRPr="00390CF2" w:rsidRDefault="000805DB" w:rsidP="000805DB">
      <w:pPr>
        <w:pStyle w:val="PL"/>
        <w:rPr>
          <w:ins w:id="9983" w:author="SA R2-1809108" w:date="2018-05-30T17:58:00Z"/>
          <w:highlight w:val="cyan"/>
        </w:rPr>
      </w:pPr>
      <w:ins w:id="9984" w:author="SA R2-1809108" w:date="2018-05-30T17:58:00Z">
        <w:r w:rsidRPr="00390CF2">
          <w:rPr>
            <w:highlight w:val="cyan"/>
          </w:rPr>
          <w:t>-- ASN1START</w:t>
        </w:r>
      </w:ins>
    </w:p>
    <w:p w14:paraId="267C7C98" w14:textId="77777777" w:rsidR="000805DB" w:rsidRPr="00390CF2" w:rsidRDefault="000805DB" w:rsidP="000805DB">
      <w:pPr>
        <w:pStyle w:val="PL"/>
        <w:rPr>
          <w:ins w:id="9985" w:author="SA R2-1809108" w:date="2018-05-30T17:58:00Z"/>
          <w:highlight w:val="cyan"/>
        </w:rPr>
      </w:pPr>
      <w:ins w:id="9986" w:author="SA R2-1809108" w:date="2018-05-30T17:58:00Z">
        <w:r w:rsidRPr="00390CF2">
          <w:rPr>
            <w:highlight w:val="cyan"/>
          </w:rPr>
          <w:t>-- TAG-CONN</w:t>
        </w:r>
        <w:del w:id="9987" w:author="Rapporteur ASN1 SA" w:date="2018-06-29T10:00:00Z">
          <w:r w:rsidRPr="00390CF2">
            <w:rPr>
              <w:highlight w:val="cyan"/>
            </w:rPr>
            <w:delText>ECTION</w:delText>
          </w:r>
        </w:del>
        <w:r w:rsidRPr="00390CF2">
          <w:rPr>
            <w:highlight w:val="cyan"/>
          </w:rPr>
          <w:t>EST</w:t>
        </w:r>
        <w:del w:id="9988" w:author="Rapporteur ASN1 SA" w:date="2018-06-29T10:00:00Z">
          <w:r w:rsidRPr="00390CF2">
            <w:rPr>
              <w:highlight w:val="cyan"/>
            </w:rPr>
            <w:delText>ABLISHMENT</w:delText>
          </w:r>
        </w:del>
        <w:r w:rsidRPr="00390CF2">
          <w:rPr>
            <w:highlight w:val="cyan"/>
          </w:rPr>
          <w:t>FAILURECONTROL-START</w:t>
        </w:r>
      </w:ins>
    </w:p>
    <w:p w14:paraId="10C4960F" w14:textId="77777777" w:rsidR="000805DB" w:rsidRPr="00390CF2" w:rsidRDefault="000805DB" w:rsidP="000805DB">
      <w:pPr>
        <w:pStyle w:val="PL"/>
        <w:rPr>
          <w:ins w:id="9989" w:author="SA R2-1809108" w:date="2018-05-30T17:58:00Z"/>
          <w:highlight w:val="cyan"/>
        </w:rPr>
      </w:pPr>
    </w:p>
    <w:p w14:paraId="60BD71D3" w14:textId="77777777" w:rsidR="000805DB" w:rsidRPr="00390CF2" w:rsidRDefault="000805DB" w:rsidP="000805DB">
      <w:pPr>
        <w:pStyle w:val="PL"/>
        <w:rPr>
          <w:ins w:id="9990" w:author="SA R2-1809108" w:date="2018-05-30T17:58:00Z"/>
          <w:highlight w:val="cyan"/>
          <w:lang w:eastAsia="en-GB"/>
        </w:rPr>
      </w:pPr>
      <w:ins w:id="9991" w:author="SA R2-1809108" w:date="2018-05-30T17:58:00Z">
        <w:r w:rsidRPr="00390CF2">
          <w:rPr>
            <w:highlight w:val="cyan"/>
          </w:rPr>
          <w:t>Conn</w:t>
        </w:r>
        <w:del w:id="9992" w:author="Rapporteur ASN1 SA" w:date="2018-06-29T10:00:00Z">
          <w:r w:rsidRPr="00390CF2">
            <w:rPr>
              <w:highlight w:val="cyan"/>
            </w:rPr>
            <w:delText>ection</w:delText>
          </w:r>
        </w:del>
        <w:r w:rsidRPr="00390CF2">
          <w:rPr>
            <w:highlight w:val="cyan"/>
          </w:rPr>
          <w:t>Est</w:t>
        </w:r>
        <w:del w:id="9993" w:author="Rapporteur ASN1 SA" w:date="2018-06-29T10:00:00Z">
          <w:r w:rsidRPr="00390CF2">
            <w:rPr>
              <w:highlight w:val="cyan"/>
            </w:rPr>
            <w:delText>ablishment</w:delText>
          </w:r>
        </w:del>
        <w:r w:rsidRPr="00390CF2">
          <w:rPr>
            <w:highlight w:val="cyan"/>
          </w:rPr>
          <w:t xml:space="preserve">FailureControl ::= </w:t>
        </w:r>
        <w:r w:rsidRPr="00390CF2">
          <w:rPr>
            <w:highlight w:val="cyan"/>
          </w:rPr>
          <w:tab/>
        </w:r>
        <w:r w:rsidRPr="00390CF2">
          <w:rPr>
            <w:color w:val="993366"/>
            <w:highlight w:val="cyan"/>
          </w:rPr>
          <w:t>SEQUENCE</w:t>
        </w:r>
        <w:r w:rsidRPr="00390CF2">
          <w:rPr>
            <w:highlight w:val="cyan"/>
          </w:rPr>
          <w:t xml:space="preserve"> {</w:t>
        </w:r>
      </w:ins>
    </w:p>
    <w:p w14:paraId="5EC48437" w14:textId="77777777" w:rsidR="000805DB" w:rsidRPr="00390CF2" w:rsidRDefault="000805DB" w:rsidP="000805DB">
      <w:pPr>
        <w:pStyle w:val="PL"/>
        <w:rPr>
          <w:ins w:id="9994" w:author="SA R2-1809108" w:date="2018-05-30T17:58:00Z"/>
          <w:highlight w:val="cyan"/>
        </w:rPr>
      </w:pPr>
      <w:ins w:id="9995" w:author="SA R2-1809108" w:date="2018-05-30T17:58:00Z">
        <w:r w:rsidRPr="00390CF2">
          <w:rPr>
            <w:highlight w:val="cyan"/>
          </w:rPr>
          <w:tab/>
          <w:t>connEstFailC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ins>
    </w:p>
    <w:p w14:paraId="341126A5" w14:textId="77777777" w:rsidR="000805DB" w:rsidRPr="00390CF2" w:rsidRDefault="000805DB" w:rsidP="000805DB">
      <w:pPr>
        <w:pStyle w:val="PL"/>
        <w:rPr>
          <w:ins w:id="9996" w:author="SA R2-1809108" w:date="2018-05-30T17:58:00Z"/>
          <w:highlight w:val="cyan"/>
        </w:rPr>
      </w:pPr>
      <w:ins w:id="9997" w:author="SA R2-1809108" w:date="2018-05-30T17:58:00Z">
        <w:r w:rsidRPr="00390CF2">
          <w:rPr>
            <w:highlight w:val="cyan"/>
          </w:rPr>
          <w:tab/>
          <w:t>connEstFailOffsetValidity</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30, s60, s120, s240, s300, s420, s600, s900},</w:t>
        </w:r>
      </w:ins>
    </w:p>
    <w:p w14:paraId="11045AAA" w14:textId="77777777" w:rsidR="000805DB" w:rsidRPr="00390CF2" w:rsidRDefault="000805DB" w:rsidP="000805DB">
      <w:pPr>
        <w:pStyle w:val="PL"/>
        <w:rPr>
          <w:ins w:id="9998" w:author="SA R2-1809108" w:date="2018-05-30T17:58:00Z"/>
          <w:color w:val="808080"/>
          <w:highlight w:val="cyan"/>
        </w:rPr>
      </w:pPr>
      <w:ins w:id="9999" w:author="SA R2-1809108" w:date="2018-05-30T17:58:00Z">
        <w:r w:rsidRPr="00390CF2">
          <w:rPr>
            <w:highlight w:val="cyan"/>
          </w:rPr>
          <w:tab/>
          <w:t>connEstFai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6F16F39D" w14:textId="77777777" w:rsidR="000805DB" w:rsidRPr="00390CF2" w:rsidRDefault="000805DB" w:rsidP="000805DB">
      <w:pPr>
        <w:pStyle w:val="PL"/>
        <w:rPr>
          <w:ins w:id="10000" w:author="SA R2-1809108" w:date="2018-05-30T17:58:00Z"/>
          <w:highlight w:val="cyan"/>
        </w:rPr>
      </w:pPr>
      <w:ins w:id="10001" w:author="SA R2-1809108" w:date="2018-05-30T17:58:00Z">
        <w:r w:rsidRPr="00390CF2">
          <w:rPr>
            <w:highlight w:val="cyan"/>
          </w:rPr>
          <w:t>}</w:t>
        </w:r>
      </w:ins>
    </w:p>
    <w:p w14:paraId="5E8CAF4A" w14:textId="77777777" w:rsidR="000805DB" w:rsidRPr="00390CF2" w:rsidRDefault="000805DB" w:rsidP="000805DB">
      <w:pPr>
        <w:pStyle w:val="PL"/>
        <w:rPr>
          <w:ins w:id="10002" w:author="SA R2-1809108" w:date="2018-05-30T17:58:00Z"/>
          <w:highlight w:val="cyan"/>
        </w:rPr>
      </w:pPr>
    </w:p>
    <w:p w14:paraId="562DA164" w14:textId="77777777" w:rsidR="000805DB" w:rsidRPr="00390CF2" w:rsidRDefault="000805DB" w:rsidP="000805DB">
      <w:pPr>
        <w:pStyle w:val="PL"/>
        <w:rPr>
          <w:ins w:id="10003" w:author="SA R2-1809108" w:date="2018-05-30T17:58:00Z"/>
          <w:highlight w:val="cyan"/>
        </w:rPr>
      </w:pPr>
      <w:ins w:id="10004" w:author="SA R2-1809108" w:date="2018-05-30T17:58:00Z">
        <w:r w:rsidRPr="00390CF2">
          <w:rPr>
            <w:highlight w:val="cyan"/>
          </w:rPr>
          <w:t>-- TAG-CONN</w:t>
        </w:r>
        <w:del w:id="10005" w:author="Rapporteur ASN1 SA" w:date="2018-06-29T10:01:00Z">
          <w:r w:rsidRPr="00390CF2">
            <w:rPr>
              <w:highlight w:val="cyan"/>
            </w:rPr>
            <w:delText>ECTION</w:delText>
          </w:r>
        </w:del>
        <w:r w:rsidRPr="00390CF2">
          <w:rPr>
            <w:highlight w:val="cyan"/>
          </w:rPr>
          <w:t>EST</w:t>
        </w:r>
        <w:del w:id="10006" w:author="Rapporteur ASN1 SA" w:date="2018-06-29T10:01:00Z">
          <w:r w:rsidRPr="00390CF2">
            <w:rPr>
              <w:highlight w:val="cyan"/>
            </w:rPr>
            <w:delText>ABLISHMENT</w:delText>
          </w:r>
        </w:del>
        <w:r w:rsidRPr="00390CF2">
          <w:rPr>
            <w:highlight w:val="cyan"/>
          </w:rPr>
          <w:t>FAILURECONTROL-STOP</w:t>
        </w:r>
      </w:ins>
    </w:p>
    <w:p w14:paraId="2F956EAB" w14:textId="77777777" w:rsidR="000805DB" w:rsidRPr="00390CF2" w:rsidRDefault="000805DB">
      <w:pPr>
        <w:pStyle w:val="PL"/>
        <w:rPr>
          <w:highlight w:val="cyan"/>
        </w:rPr>
        <w:pPrChange w:id="10007" w:author="SA R2-1809108" w:date="2018-05-30T17:58:00Z">
          <w:pPr>
            <w:tabs>
              <w:tab w:val="left" w:pos="720"/>
            </w:tabs>
          </w:pPr>
        </w:pPrChange>
      </w:pPr>
      <w:ins w:id="10008" w:author="SA R2-1809108" w:date="2018-05-30T17:58:00Z">
        <w:r w:rsidRPr="00390CF2">
          <w:rPr>
            <w:noProof w:val="0"/>
            <w:highlight w:val="cyan"/>
          </w:rPr>
          <w:t>-- ASN1STOP</w:t>
        </w:r>
      </w:ins>
    </w:p>
    <w:p w14:paraId="12C35AD5" w14:textId="77777777" w:rsidR="000805DB" w:rsidRPr="00390CF2" w:rsidRDefault="000805DB" w:rsidP="000805DB">
      <w:pPr>
        <w:rPr>
          <w:ins w:id="10009" w:author="SA R2-1809108" w:date="2018-05-30T17:59:00Z"/>
          <w:highlight w:val="cyan"/>
        </w:rPr>
      </w:pPr>
      <w:bookmarkStart w:id="10010" w:name="_Toc510018587"/>
    </w:p>
    <w:tbl>
      <w:tblPr>
        <w:tblStyle w:val="TableGrid"/>
        <w:tblW w:w="14281" w:type="dxa"/>
        <w:tblLook w:val="04A0" w:firstRow="1" w:lastRow="0" w:firstColumn="1" w:lastColumn="0" w:noHBand="0" w:noVBand="1"/>
      </w:tblPr>
      <w:tblGrid>
        <w:gridCol w:w="14281"/>
      </w:tblGrid>
      <w:tr w:rsidR="000805DB" w:rsidRPr="00390CF2" w14:paraId="37E96DDB" w14:textId="77777777" w:rsidTr="00526540">
        <w:trPr>
          <w:ins w:id="10011"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B806682" w14:textId="77777777" w:rsidR="000805DB" w:rsidRPr="00390CF2" w:rsidRDefault="000805DB" w:rsidP="00526540">
            <w:pPr>
              <w:pStyle w:val="TAH"/>
              <w:rPr>
                <w:ins w:id="10012" w:author="SA R2-1809108" w:date="2018-05-30T17:59:00Z"/>
                <w:highlight w:val="cyan"/>
              </w:rPr>
            </w:pPr>
            <w:ins w:id="10013" w:author="SA R2-1809108" w:date="2018-05-30T17:59:00Z">
              <w:r w:rsidRPr="00390CF2">
                <w:rPr>
                  <w:i/>
                  <w:highlight w:val="cyan"/>
                </w:rPr>
                <w:t>Conn</w:t>
              </w:r>
              <w:del w:id="10014" w:author="Rapporteur ASN1 SA" w:date="2018-06-29T10:01:00Z">
                <w:r w:rsidRPr="00390CF2">
                  <w:rPr>
                    <w:i/>
                    <w:highlight w:val="cyan"/>
                  </w:rPr>
                  <w:delText>ection</w:delText>
                </w:r>
              </w:del>
              <w:r w:rsidRPr="00390CF2">
                <w:rPr>
                  <w:i/>
                  <w:highlight w:val="cyan"/>
                </w:rPr>
                <w:t>Est</w:t>
              </w:r>
              <w:del w:id="10015" w:author="Rapporteur ASN1 SA" w:date="2018-06-29T10:01:00Z">
                <w:r w:rsidRPr="00390CF2">
                  <w:rPr>
                    <w:i/>
                    <w:highlight w:val="cyan"/>
                  </w:rPr>
                  <w:delText>ablishment</w:delText>
                </w:r>
              </w:del>
              <w:r w:rsidRPr="00390CF2">
                <w:rPr>
                  <w:i/>
                  <w:highlight w:val="cyan"/>
                </w:rPr>
                <w:t>FailureControl field descriptions</w:t>
              </w:r>
            </w:ins>
          </w:p>
        </w:tc>
      </w:tr>
      <w:tr w:rsidR="000805DB" w:rsidRPr="00390CF2" w14:paraId="7F57FA05" w14:textId="77777777" w:rsidTr="00526540">
        <w:trPr>
          <w:ins w:id="10016"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1128424E" w14:textId="77777777" w:rsidR="000805DB" w:rsidRPr="00390CF2" w:rsidRDefault="000805DB" w:rsidP="00526540">
            <w:pPr>
              <w:pStyle w:val="TAL"/>
              <w:rPr>
                <w:ins w:id="10017" w:author="SA R2-1809108" w:date="2018-05-30T17:59:00Z"/>
                <w:b/>
                <w:i/>
                <w:noProof/>
                <w:highlight w:val="cyan"/>
                <w:lang w:eastAsia="en-GB"/>
              </w:rPr>
            </w:pPr>
            <w:ins w:id="10018" w:author="SA R2-1809108" w:date="2018-05-30T17:59:00Z">
              <w:r w:rsidRPr="00390CF2">
                <w:rPr>
                  <w:b/>
                  <w:i/>
                  <w:noProof/>
                  <w:highlight w:val="cyan"/>
                  <w:lang w:eastAsia="en-GB"/>
                </w:rPr>
                <w:t>connEstFailCount</w:t>
              </w:r>
            </w:ins>
          </w:p>
          <w:p w14:paraId="50845259" w14:textId="77777777" w:rsidR="000805DB" w:rsidRPr="00390CF2" w:rsidRDefault="000805DB" w:rsidP="00526540">
            <w:pPr>
              <w:pStyle w:val="TAL"/>
              <w:rPr>
                <w:ins w:id="10019" w:author="SA R2-1809108" w:date="2018-05-30T17:59:00Z"/>
                <w:b/>
                <w:i/>
                <w:highlight w:val="cyan"/>
              </w:rPr>
            </w:pPr>
            <w:ins w:id="10020" w:author="SA R2-1809108" w:date="2018-05-30T17:59:00Z">
              <w:r w:rsidRPr="00390CF2">
                <w:rPr>
                  <w:noProof/>
                  <w:highlight w:val="cyan"/>
                  <w:lang w:eastAsia="en-GB"/>
                </w:rPr>
                <w:t xml:space="preserve">Number of times that the UE detects T300 expiry on the same cell before applying </w:t>
              </w:r>
              <w:r w:rsidRPr="00390CF2">
                <w:rPr>
                  <w:i/>
                  <w:highlight w:val="cyan"/>
                  <w:lang w:eastAsia="en-GB"/>
                </w:rPr>
                <w:t>connEstFailOffset</w:t>
              </w:r>
              <w:r w:rsidRPr="00390CF2">
                <w:rPr>
                  <w:noProof/>
                  <w:highlight w:val="cyan"/>
                  <w:lang w:eastAsia="en-GB"/>
                </w:rPr>
                <w:t xml:space="preserve">. </w:t>
              </w:r>
            </w:ins>
          </w:p>
        </w:tc>
      </w:tr>
      <w:tr w:rsidR="000805DB" w:rsidRPr="00390CF2" w14:paraId="4A02DE21" w14:textId="77777777" w:rsidTr="00526540">
        <w:trPr>
          <w:ins w:id="10021"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D1F7BEA" w14:textId="77777777" w:rsidR="000805DB" w:rsidRPr="00390CF2" w:rsidRDefault="000805DB" w:rsidP="00526540">
            <w:pPr>
              <w:pStyle w:val="TAL"/>
              <w:rPr>
                <w:ins w:id="10022" w:author="SA R2-1809108" w:date="2018-05-30T17:59:00Z"/>
                <w:b/>
                <w:i/>
                <w:highlight w:val="cyan"/>
                <w:lang w:eastAsia="en-GB"/>
              </w:rPr>
            </w:pPr>
            <w:ins w:id="10023" w:author="SA R2-1809108" w:date="2018-05-30T17:59:00Z">
              <w:r w:rsidRPr="00390CF2">
                <w:rPr>
                  <w:b/>
                  <w:i/>
                  <w:noProof/>
                  <w:highlight w:val="cyan"/>
                  <w:lang w:eastAsia="en-GB"/>
                </w:rPr>
                <w:t>connEst</w:t>
              </w:r>
              <w:r w:rsidRPr="00390CF2">
                <w:rPr>
                  <w:b/>
                  <w:i/>
                  <w:highlight w:val="cyan"/>
                  <w:lang w:eastAsia="en-GB"/>
                </w:rPr>
                <w:t>FailOffset</w:t>
              </w:r>
            </w:ins>
          </w:p>
          <w:p w14:paraId="6BE1A1A3" w14:textId="77777777" w:rsidR="000805DB" w:rsidRPr="00390CF2" w:rsidRDefault="000805DB" w:rsidP="00526540">
            <w:pPr>
              <w:pStyle w:val="TAL"/>
              <w:rPr>
                <w:ins w:id="10024" w:author="SA R2-1809108" w:date="2018-05-30T17:59:00Z"/>
                <w:b/>
                <w:i/>
                <w:highlight w:val="cyan"/>
              </w:rPr>
            </w:pPr>
            <w:ins w:id="10025" w:author="SA R2-1809108" w:date="2018-05-30T17:59: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temp</w:t>
              </w:r>
              <w:r w:rsidRPr="00390CF2">
                <w:rPr>
                  <w:highlight w:val="cyan"/>
                  <w:lang w:eastAsia="en-GB"/>
                </w:rPr>
                <w:t>” in TS 38.304 [4]. If the field is not present the value of infinity shall be used for “</w:t>
              </w:r>
              <w:r w:rsidRPr="00390CF2">
                <w:rPr>
                  <w:bCs/>
                  <w:highlight w:val="cyan"/>
                  <w:lang w:eastAsia="en-GB"/>
                </w:rPr>
                <w:t>Qoffset</w:t>
              </w:r>
              <w:r w:rsidRPr="00390CF2">
                <w:rPr>
                  <w:bCs/>
                  <w:highlight w:val="cyan"/>
                  <w:vertAlign w:val="subscript"/>
                  <w:lang w:eastAsia="en-GB"/>
                </w:rPr>
                <w:t>temp</w:t>
              </w:r>
              <w:r w:rsidRPr="00390CF2">
                <w:rPr>
                  <w:highlight w:val="cyan"/>
                  <w:lang w:eastAsia="en-GB"/>
                </w:rPr>
                <w:t>”.</w:t>
              </w:r>
            </w:ins>
          </w:p>
        </w:tc>
      </w:tr>
      <w:tr w:rsidR="000805DB" w:rsidRPr="00390CF2" w14:paraId="1AF3707B" w14:textId="77777777" w:rsidTr="00526540">
        <w:trPr>
          <w:ins w:id="10026"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B1071D3" w14:textId="77777777" w:rsidR="000805DB" w:rsidRPr="00390CF2" w:rsidRDefault="000805DB" w:rsidP="00526540">
            <w:pPr>
              <w:pStyle w:val="TAL"/>
              <w:rPr>
                <w:ins w:id="10027" w:author="SA R2-1809108" w:date="2018-05-30T17:59:00Z"/>
                <w:b/>
                <w:i/>
                <w:noProof/>
                <w:highlight w:val="cyan"/>
                <w:lang w:eastAsia="en-GB"/>
              </w:rPr>
            </w:pPr>
            <w:ins w:id="10028" w:author="SA R2-1809108" w:date="2018-05-30T17:59:00Z">
              <w:r w:rsidRPr="00390CF2">
                <w:rPr>
                  <w:b/>
                  <w:i/>
                  <w:noProof/>
                  <w:highlight w:val="cyan"/>
                  <w:lang w:eastAsia="en-GB"/>
                </w:rPr>
                <w:t>connEstFailOffsetValidity</w:t>
              </w:r>
            </w:ins>
          </w:p>
          <w:p w14:paraId="70EBA3AF" w14:textId="77777777" w:rsidR="000805DB" w:rsidRPr="00390CF2" w:rsidRDefault="000805DB" w:rsidP="00526540">
            <w:pPr>
              <w:pStyle w:val="TAL"/>
              <w:rPr>
                <w:ins w:id="10029" w:author="SA R2-1809108" w:date="2018-05-30T17:59:00Z"/>
                <w:b/>
                <w:i/>
                <w:highlight w:val="cyan"/>
              </w:rPr>
            </w:pPr>
            <w:ins w:id="10030" w:author="SA R2-1809108" w:date="2018-05-30T17:59:00Z">
              <w:r w:rsidRPr="00390CF2">
                <w:rPr>
                  <w:noProof/>
                  <w:highlight w:val="cyan"/>
                  <w:lang w:eastAsia="en-GB"/>
                </w:rPr>
                <w:t xml:space="preserve">Amount of time that the UE applies </w:t>
              </w:r>
              <w:r w:rsidRPr="00390CF2">
                <w:rPr>
                  <w:i/>
                  <w:highlight w:val="cyan"/>
                  <w:lang w:eastAsia="en-GB"/>
                </w:rPr>
                <w:t xml:space="preserve">connEstFailOffset </w:t>
              </w:r>
              <w:r w:rsidRPr="00390CF2">
                <w:rPr>
                  <w:highlight w:val="cyan"/>
                  <w:lang w:eastAsia="en-GB"/>
                </w:rPr>
                <w:t>before removing the offset</w:t>
              </w:r>
              <w:r w:rsidRPr="00390CF2">
                <w:rPr>
                  <w:b/>
                  <w:i/>
                  <w:highlight w:val="cyan"/>
                  <w:lang w:eastAsia="en-GB"/>
                </w:rPr>
                <w:t xml:space="preserve"> </w:t>
              </w:r>
              <w:r w:rsidRPr="00390CF2">
                <w:rPr>
                  <w:noProof/>
                  <w:highlight w:val="cyan"/>
                  <w:lang w:eastAsia="en-GB"/>
                </w:rPr>
                <w:t xml:space="preserve">from evaluation of the cell. </w:t>
              </w:r>
              <w:r w:rsidRPr="00390CF2">
                <w:rPr>
                  <w:highlight w:val="cyan"/>
                  <w:lang w:eastAsia="en-GB"/>
                </w:rPr>
                <w:t>Value s30 corresponds to 30 seconds, s60 corresponds to 60 seconds, and so on.</w:t>
              </w:r>
            </w:ins>
          </w:p>
        </w:tc>
      </w:tr>
    </w:tbl>
    <w:p w14:paraId="082ED490" w14:textId="77777777" w:rsidR="000805DB" w:rsidRPr="00390CF2" w:rsidRDefault="000805DB">
      <w:pPr>
        <w:rPr>
          <w:ins w:id="10031" w:author="SA R2-1809108" w:date="2018-05-30T17:59:00Z"/>
          <w:highlight w:val="cyan"/>
        </w:rPr>
        <w:pPrChange w:id="10032" w:author="SA R2-1809108" w:date="2018-05-30T17:59:00Z">
          <w:pPr>
            <w:pStyle w:val="Heading4"/>
          </w:pPr>
        </w:pPrChange>
      </w:pPr>
    </w:p>
    <w:p w14:paraId="079D3C6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ontrolResourceSet</w:t>
      </w:r>
      <w:bookmarkEnd w:id="10010"/>
    </w:p>
    <w:p w14:paraId="36241091" w14:textId="77777777" w:rsidR="000805DB" w:rsidRPr="00390CF2" w:rsidRDefault="000805DB" w:rsidP="000805DB">
      <w:pPr>
        <w:rPr>
          <w:highlight w:val="cyan"/>
        </w:rPr>
      </w:pPr>
      <w:r w:rsidRPr="00390CF2">
        <w:rPr>
          <w:highlight w:val="cyan"/>
        </w:rPr>
        <w:t xml:space="preserve">The IE </w:t>
      </w:r>
      <w:r w:rsidRPr="00390CF2">
        <w:rPr>
          <w:i/>
          <w:highlight w:val="cyan"/>
        </w:rPr>
        <w:t>ControlResourceSet</w:t>
      </w:r>
      <w:r w:rsidRPr="00390CF2">
        <w:rPr>
          <w:highlight w:val="cyan"/>
        </w:rPr>
        <w:t xml:space="preserve"> is used to configure a time/frequency control resource set (CORESET) in which to search for downlink control information (see 38.213, section FFS_Section).</w:t>
      </w:r>
    </w:p>
    <w:p w14:paraId="209C64E4" w14:textId="77777777" w:rsidR="000805DB" w:rsidRPr="00390CF2" w:rsidRDefault="000805DB" w:rsidP="000805DB">
      <w:pPr>
        <w:pStyle w:val="TH"/>
        <w:rPr>
          <w:highlight w:val="cyan"/>
        </w:rPr>
      </w:pPr>
      <w:r w:rsidRPr="00390CF2">
        <w:rPr>
          <w:i/>
          <w:highlight w:val="cyan"/>
        </w:rPr>
        <w:t>ControlResourceSet</w:t>
      </w:r>
      <w:r w:rsidRPr="00390CF2">
        <w:rPr>
          <w:highlight w:val="cyan"/>
        </w:rPr>
        <w:t xml:space="preserve"> information element</w:t>
      </w:r>
    </w:p>
    <w:p w14:paraId="2AD74CFB" w14:textId="77777777" w:rsidR="000805DB" w:rsidRPr="00390CF2" w:rsidRDefault="000805DB" w:rsidP="000805DB">
      <w:pPr>
        <w:pStyle w:val="PL"/>
        <w:rPr>
          <w:color w:val="808080"/>
          <w:highlight w:val="cyan"/>
        </w:rPr>
      </w:pPr>
      <w:r w:rsidRPr="00390CF2">
        <w:rPr>
          <w:color w:val="808080"/>
          <w:highlight w:val="cyan"/>
        </w:rPr>
        <w:t>-- ASN1START</w:t>
      </w:r>
    </w:p>
    <w:p w14:paraId="20B0FDF8" w14:textId="77777777" w:rsidR="000805DB" w:rsidRPr="00390CF2" w:rsidRDefault="000805DB" w:rsidP="000805DB">
      <w:pPr>
        <w:pStyle w:val="PL"/>
        <w:rPr>
          <w:color w:val="808080"/>
          <w:highlight w:val="cyan"/>
        </w:rPr>
      </w:pPr>
      <w:r w:rsidRPr="00390CF2">
        <w:rPr>
          <w:color w:val="808080"/>
          <w:highlight w:val="cyan"/>
        </w:rPr>
        <w:t>-- TAG-CONTROLRESOURCESET-START</w:t>
      </w:r>
    </w:p>
    <w:p w14:paraId="410BE331" w14:textId="77777777" w:rsidR="000805DB" w:rsidRPr="00390CF2" w:rsidRDefault="000805DB" w:rsidP="000805DB">
      <w:pPr>
        <w:pStyle w:val="PL"/>
        <w:rPr>
          <w:highlight w:val="cyan"/>
        </w:rPr>
      </w:pPr>
    </w:p>
    <w:p w14:paraId="0017AF50" w14:textId="77777777" w:rsidR="000805DB" w:rsidRPr="00390CF2" w:rsidRDefault="000805DB" w:rsidP="000805DB">
      <w:pPr>
        <w:pStyle w:val="PL"/>
        <w:rPr>
          <w:highlight w:val="cyan"/>
        </w:rPr>
      </w:pPr>
      <w:r w:rsidRPr="00390CF2">
        <w:rPr>
          <w:highlight w:val="cyan"/>
        </w:rPr>
        <w:t xml:space="preserve">Control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AD41BE" w14:textId="77777777" w:rsidR="000805DB" w:rsidRPr="00390CF2" w:rsidRDefault="000805DB" w:rsidP="000805DB">
      <w:pPr>
        <w:pStyle w:val="PL"/>
        <w:rPr>
          <w:highlight w:val="cyan"/>
        </w:rPr>
      </w:pP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3CBFD9E9" w14:textId="77777777" w:rsidR="000805DB" w:rsidRPr="00390CF2" w:rsidRDefault="000805DB" w:rsidP="000805DB">
      <w:pPr>
        <w:pStyle w:val="PL"/>
        <w:rPr>
          <w:highlight w:val="cyan"/>
        </w:rPr>
      </w:pPr>
    </w:p>
    <w:p w14:paraId="2717967D" w14:textId="77777777" w:rsidR="000805DB" w:rsidRPr="00390CF2" w:rsidRDefault="000805DB" w:rsidP="000805DB">
      <w:pPr>
        <w:pStyle w:val="PL"/>
        <w:rPr>
          <w:highlight w:val="cyan"/>
        </w:rPr>
      </w:pPr>
      <w:r w:rsidRPr="00390CF2">
        <w:rPr>
          <w:highlight w:val="cyan"/>
        </w:rPr>
        <w:tab/>
      </w:r>
      <w:bookmarkStart w:id="10033" w:name="_Hlk504372411"/>
      <w:r w:rsidRPr="00390CF2">
        <w:rPr>
          <w:highlight w:val="cyan"/>
        </w:rPr>
        <w:t>frequencyDomainResources</w:t>
      </w:r>
      <w:bookmarkEnd w:id="10033"/>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5)),</w:t>
      </w:r>
    </w:p>
    <w:p w14:paraId="4EF500E4"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oReSetDuration),</w:t>
      </w:r>
    </w:p>
    <w:p w14:paraId="28300F9C" w14:textId="77777777" w:rsidR="000805DB" w:rsidRPr="00390CF2" w:rsidRDefault="000805DB" w:rsidP="000805DB">
      <w:pPr>
        <w:pStyle w:val="PL"/>
        <w:rPr>
          <w:highlight w:val="cyan"/>
        </w:rPr>
      </w:pPr>
      <w:r w:rsidRPr="00390CF2">
        <w:rPr>
          <w:highlight w:val="cyan"/>
        </w:rPr>
        <w:tab/>
        <w:t>cce-REG-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 </w:t>
      </w:r>
    </w:p>
    <w:p w14:paraId="56D392E9" w14:textId="77777777" w:rsidR="000805DB" w:rsidRPr="00390CF2" w:rsidRDefault="000805DB" w:rsidP="000805DB">
      <w:pPr>
        <w:pStyle w:val="PL"/>
        <w:rPr>
          <w:highlight w:val="cyan"/>
        </w:rPr>
      </w:pPr>
      <w:bookmarkStart w:id="10034" w:name="_Hlk505255952"/>
      <w:r w:rsidRPr="00390CF2">
        <w:rPr>
          <w:highlight w:val="cyan"/>
        </w:rPr>
        <w:tab/>
      </w:r>
      <w:r w:rsidRPr="00390CF2">
        <w:rPr>
          <w:highlight w:val="cyan"/>
        </w:rPr>
        <w:tab/>
        <w:t>interleav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bookmarkEnd w:id="10034"/>
    <w:p w14:paraId="0DB7DA2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g-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w:t>
      </w:r>
    </w:p>
    <w:p w14:paraId="6139A88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interleav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 </w:t>
      </w:r>
    </w:p>
    <w:p w14:paraId="7C03BF2C" w14:textId="77777777" w:rsidR="000805DB" w:rsidRPr="00390CF2" w:rsidRDefault="000805DB" w:rsidP="000805DB">
      <w:pPr>
        <w:pStyle w:val="PL"/>
        <w:rPr>
          <w:highlight w:val="cyan"/>
        </w:rPr>
      </w:pPr>
      <w:bookmarkStart w:id="10035" w:name="_Hlk514758623"/>
      <w:r w:rsidRPr="00390CF2">
        <w:rPr>
          <w:highlight w:val="cyan"/>
        </w:rPr>
        <w:tab/>
      </w:r>
      <w:r w:rsidRPr="00390CF2">
        <w:rPr>
          <w:highlight w:val="cyan"/>
        </w:rPr>
        <w:tab/>
      </w:r>
      <w:r w:rsidRPr="00390CF2">
        <w:rPr>
          <w:highlight w:val="cyan"/>
        </w:rPr>
        <w:tab/>
        <w:t>shif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NrofPhysicalResourceBlocks-1)</w:t>
      </w:r>
      <w:r w:rsidRPr="00390CF2">
        <w:rPr>
          <w:highlight w:val="cyan"/>
          <w:lang w:eastAsia="zh-CN"/>
        </w:rPr>
        <w:t xml:space="preserve"> </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 xml:space="preserve"> OPTIONAL</w:t>
      </w:r>
      <w:r w:rsidRPr="00390CF2">
        <w:rPr>
          <w:highlight w:val="cyan"/>
        </w:rPr>
        <w:t xml:space="preserve"> </w:t>
      </w:r>
      <w:r w:rsidRPr="00390CF2">
        <w:rPr>
          <w:highlight w:val="cyan"/>
        </w:rPr>
        <w:tab/>
      </w:r>
      <w:r w:rsidRPr="00390CF2">
        <w:rPr>
          <w:color w:val="808080"/>
          <w:highlight w:val="cyan"/>
        </w:rPr>
        <w:t>-- Need S</w:t>
      </w:r>
    </w:p>
    <w:bookmarkEnd w:id="10035"/>
    <w:p w14:paraId="36CA03A8"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7EFB037E" w14:textId="77777777" w:rsidR="000805DB" w:rsidRPr="00390CF2" w:rsidRDefault="000805DB" w:rsidP="000805DB">
      <w:pPr>
        <w:pStyle w:val="PL"/>
        <w:rPr>
          <w:highlight w:val="cyan"/>
        </w:rPr>
      </w:pPr>
      <w:r w:rsidRPr="00390CF2">
        <w:rPr>
          <w:highlight w:val="cyan"/>
        </w:rPr>
        <w:tab/>
      </w:r>
      <w:r w:rsidRPr="00390CF2">
        <w:rPr>
          <w:highlight w:val="cyan"/>
        </w:rPr>
        <w:tab/>
        <w:t xml:space="preserve">nonInterleav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7EC1F334" w14:textId="77777777" w:rsidR="000805DB" w:rsidRPr="00390CF2" w:rsidRDefault="000805DB" w:rsidP="000805DB">
      <w:pPr>
        <w:pStyle w:val="PL"/>
        <w:rPr>
          <w:highlight w:val="cyan"/>
        </w:rPr>
      </w:pPr>
      <w:r w:rsidRPr="00390CF2">
        <w:rPr>
          <w:highlight w:val="cyan"/>
        </w:rPr>
        <w:tab/>
        <w:t>},</w:t>
      </w:r>
    </w:p>
    <w:p w14:paraId="719C0A99" w14:textId="77777777" w:rsidR="000805DB" w:rsidRPr="00390CF2" w:rsidRDefault="000805DB" w:rsidP="000805DB">
      <w:pPr>
        <w:pStyle w:val="PL"/>
        <w:rPr>
          <w:highlight w:val="cyan"/>
        </w:rPr>
      </w:pPr>
      <w:r w:rsidRPr="00390CF2">
        <w:rPr>
          <w:highlight w:val="cyan"/>
        </w:rPr>
        <w:tab/>
        <w:t>precoderGranula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ameAsREG-bundle, allContiguousRBs},</w:t>
      </w:r>
    </w:p>
    <w:p w14:paraId="0A4F8167" w14:textId="77777777" w:rsidR="000805DB" w:rsidRPr="00390CF2" w:rsidRDefault="000805DB" w:rsidP="000805DB">
      <w:pPr>
        <w:pStyle w:val="PL"/>
        <w:rPr>
          <w:color w:val="808080"/>
          <w:highlight w:val="cyan"/>
        </w:rPr>
      </w:pPr>
      <w:r w:rsidRPr="00390CF2">
        <w:rPr>
          <w:highlight w:val="cyan"/>
        </w:rPr>
        <w:tab/>
        <w:t>tci-StatesPDCCH-ToAd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TCI-StatesPDCCH))</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723FC99"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ab/>
        <w:t>tci-StatesPDCCH-ToReleaseList</w:t>
      </w:r>
      <w:r w:rsidRPr="00390CF2">
        <w:rPr>
          <w:color w:val="808080"/>
          <w:highlight w:val="cyan"/>
        </w:rPr>
        <w:tab/>
      </w:r>
      <w:r w:rsidRPr="00390CF2">
        <w:rPr>
          <w:color w:val="808080"/>
          <w:highlight w:val="cyan"/>
        </w:rPr>
        <w:tab/>
      </w:r>
      <w:r w:rsidRPr="00390CF2">
        <w:rPr>
          <w:color w:val="808080"/>
          <w:highlight w:val="cyan"/>
        </w:rPr>
        <w:tab/>
        <w:t>SEQUENCE(SIZE (1..maxNrofTCI-StatesPDCCH)) OF TCI-StateId</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OPTIONAL,</w:t>
      </w:r>
      <w:r w:rsidRPr="00390CF2">
        <w:rPr>
          <w:color w:val="808080"/>
          <w:highlight w:val="cyan"/>
        </w:rPr>
        <w:tab/>
        <w:t>-- Need N</w:t>
      </w:r>
    </w:p>
    <w:p w14:paraId="2A9E4B8E" w14:textId="77777777" w:rsidR="000805DB" w:rsidRPr="00390CF2" w:rsidRDefault="000805DB" w:rsidP="000805DB">
      <w:pPr>
        <w:pStyle w:val="PL"/>
        <w:rPr>
          <w:color w:val="808080"/>
          <w:highlight w:val="cyan"/>
        </w:rPr>
      </w:pPr>
      <w:r w:rsidRPr="00390CF2">
        <w:rPr>
          <w:highlight w:val="cyan"/>
        </w:rPr>
        <w:t>tci-Present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15C5557D" w14:textId="77777777" w:rsidR="000805DB" w:rsidRPr="00390CF2" w:rsidRDefault="000805DB" w:rsidP="000805DB">
      <w:pPr>
        <w:pStyle w:val="PL"/>
        <w:rPr>
          <w:color w:val="808080"/>
          <w:highlight w:val="cyan"/>
        </w:rPr>
      </w:pPr>
      <w:r w:rsidRPr="00390CF2">
        <w:rPr>
          <w:highlight w:val="cyan"/>
        </w:rPr>
        <w:tab/>
        <w:t>pdcch-DMRS-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E6D5A27" w14:textId="77777777" w:rsidR="000805DB" w:rsidRPr="00390CF2" w:rsidRDefault="000805DB" w:rsidP="000805DB">
      <w:pPr>
        <w:pStyle w:val="PL"/>
        <w:rPr>
          <w:highlight w:val="cyan"/>
        </w:rPr>
      </w:pPr>
      <w:r w:rsidRPr="00390CF2">
        <w:rPr>
          <w:highlight w:val="cyan"/>
        </w:rPr>
        <w:tab/>
        <w:t>...</w:t>
      </w:r>
    </w:p>
    <w:p w14:paraId="5428576B" w14:textId="77777777" w:rsidR="000805DB" w:rsidRPr="00390CF2" w:rsidRDefault="000805DB" w:rsidP="000805DB">
      <w:pPr>
        <w:pStyle w:val="PL"/>
        <w:rPr>
          <w:highlight w:val="cyan"/>
        </w:rPr>
      </w:pPr>
      <w:r w:rsidRPr="00390CF2">
        <w:rPr>
          <w:highlight w:val="cyan"/>
        </w:rPr>
        <w:t>}</w:t>
      </w:r>
    </w:p>
    <w:p w14:paraId="2AAE8820" w14:textId="77777777" w:rsidR="000805DB" w:rsidRPr="00390CF2" w:rsidRDefault="000805DB" w:rsidP="000805DB">
      <w:pPr>
        <w:pStyle w:val="PL"/>
        <w:rPr>
          <w:highlight w:val="cyan"/>
        </w:rPr>
      </w:pPr>
    </w:p>
    <w:p w14:paraId="04A90ED1" w14:textId="77777777" w:rsidR="000805DB" w:rsidRPr="00390CF2" w:rsidRDefault="000805DB" w:rsidP="000805DB">
      <w:pPr>
        <w:pStyle w:val="PL"/>
        <w:rPr>
          <w:color w:val="808080"/>
          <w:highlight w:val="cyan"/>
        </w:rPr>
      </w:pPr>
      <w:r w:rsidRPr="00390CF2">
        <w:rPr>
          <w:color w:val="808080"/>
          <w:highlight w:val="cyan"/>
        </w:rPr>
        <w:t>-- TAG-CONTROLRESOURCESET-STOP</w:t>
      </w:r>
    </w:p>
    <w:p w14:paraId="64AA1D93" w14:textId="77777777" w:rsidR="000805DB" w:rsidRPr="00390CF2" w:rsidRDefault="000805DB" w:rsidP="000805DB">
      <w:pPr>
        <w:pStyle w:val="PL"/>
        <w:rPr>
          <w:color w:val="808080"/>
          <w:highlight w:val="cyan"/>
        </w:rPr>
      </w:pPr>
      <w:r w:rsidRPr="00390CF2">
        <w:rPr>
          <w:color w:val="808080"/>
          <w:highlight w:val="cyan"/>
        </w:rPr>
        <w:t>-- ASN1STOP</w:t>
      </w:r>
    </w:p>
    <w:p w14:paraId="6D3D6C5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7252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8721A92" w14:textId="77777777" w:rsidR="000805DB" w:rsidRPr="00390CF2" w:rsidRDefault="000805DB" w:rsidP="00526540">
            <w:pPr>
              <w:pStyle w:val="TAH"/>
              <w:rPr>
                <w:szCs w:val="22"/>
                <w:highlight w:val="cyan"/>
              </w:rPr>
            </w:pPr>
            <w:r w:rsidRPr="00390CF2">
              <w:rPr>
                <w:i/>
                <w:szCs w:val="22"/>
                <w:highlight w:val="cyan"/>
              </w:rPr>
              <w:t>ControlResourceSet field descriptions</w:t>
            </w:r>
          </w:p>
        </w:tc>
      </w:tr>
      <w:tr w:rsidR="000805DB" w:rsidRPr="00390CF2" w14:paraId="7F2E89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8D9443B" w14:textId="77777777" w:rsidR="000805DB" w:rsidRPr="00390CF2" w:rsidRDefault="000805DB" w:rsidP="00526540">
            <w:pPr>
              <w:pStyle w:val="TAL"/>
              <w:rPr>
                <w:szCs w:val="22"/>
                <w:highlight w:val="cyan"/>
              </w:rPr>
            </w:pPr>
            <w:r w:rsidRPr="00390CF2">
              <w:rPr>
                <w:b/>
                <w:i/>
                <w:szCs w:val="22"/>
                <w:highlight w:val="cyan"/>
              </w:rPr>
              <w:t>cce-REG-MappingType</w:t>
            </w:r>
          </w:p>
          <w:p w14:paraId="521B5F94" w14:textId="77777777" w:rsidR="000805DB" w:rsidRPr="00390CF2" w:rsidRDefault="000805DB" w:rsidP="00526540">
            <w:pPr>
              <w:pStyle w:val="TAL"/>
              <w:rPr>
                <w:szCs w:val="22"/>
                <w:highlight w:val="cyan"/>
                <w:lang w:val="en-US"/>
                <w:rPrChange w:id="10036" w:author="R2-1810848 SA" w:date="2018-07-10T13:27:00Z">
                  <w:rPr>
                    <w:szCs w:val="22"/>
                    <w:lang w:val="sv-SE"/>
                  </w:rPr>
                </w:rPrChange>
              </w:rPr>
            </w:pPr>
            <w:r w:rsidRPr="00390CF2">
              <w:rPr>
                <w:szCs w:val="22"/>
                <w:highlight w:val="cyan"/>
              </w:rPr>
              <w:t>Mapping of Control Channel Elements (CCE) to Resource Element Groups (REG). Corresponds to L1 parameter 'CORESET-CCE-REG-mapping-type' (see 38.211Section sections 7.3.2.2 and 7.4.1.3.2)</w:t>
            </w:r>
            <w:r w:rsidRPr="00390CF2">
              <w:rPr>
                <w:szCs w:val="22"/>
                <w:highlight w:val="cyan"/>
                <w:lang w:val="en-US"/>
                <w:rPrChange w:id="10037" w:author="R2-1810848 SA" w:date="2018-07-10T13:27:00Z">
                  <w:rPr>
                    <w:szCs w:val="22"/>
                    <w:lang w:val="sv-SE"/>
                  </w:rPr>
                </w:rPrChange>
              </w:rPr>
              <w:t>.</w:t>
            </w:r>
          </w:p>
        </w:tc>
      </w:tr>
      <w:tr w:rsidR="000805DB" w:rsidRPr="00390CF2" w14:paraId="127416A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6E4F25" w14:textId="77777777" w:rsidR="000805DB" w:rsidRPr="00390CF2" w:rsidRDefault="000805DB" w:rsidP="00526540">
            <w:pPr>
              <w:pStyle w:val="TAL"/>
              <w:rPr>
                <w:szCs w:val="22"/>
                <w:highlight w:val="cyan"/>
              </w:rPr>
            </w:pPr>
            <w:r w:rsidRPr="00390CF2">
              <w:rPr>
                <w:b/>
                <w:i/>
                <w:szCs w:val="22"/>
                <w:highlight w:val="cyan"/>
              </w:rPr>
              <w:t>controlResourceSetId</w:t>
            </w:r>
          </w:p>
          <w:p w14:paraId="1DDF16A2" w14:textId="77777777" w:rsidR="000805DB" w:rsidRPr="00390CF2" w:rsidRDefault="000805DB" w:rsidP="00526540">
            <w:pPr>
              <w:pStyle w:val="TAL"/>
              <w:rPr>
                <w:szCs w:val="22"/>
                <w:highlight w:val="cyan"/>
              </w:rPr>
            </w:pPr>
            <w:r w:rsidRPr="00390CF2">
              <w:rPr>
                <w:szCs w:val="22"/>
                <w:highlight w:val="cyan"/>
              </w:rPr>
              <w:t>Corresponds to L1 parameter 'CORESET-ID'. Value 0  identifies the common CORESET configured in MIB and in ServingCellConfigCommon</w:t>
            </w:r>
            <w:ins w:id="10038" w:author="Rapporteur" w:date="2018-06-29T10:13:00Z">
              <w:r w:rsidRPr="00390CF2">
                <w:rPr>
                  <w:szCs w:val="22"/>
                  <w:highlight w:val="cyan"/>
                </w:rPr>
                <w:t xml:space="preserve"> (controlResourceSetZero) and </w:t>
              </w:r>
            </w:ins>
            <w:ins w:id="10039" w:author="Rapporteur" w:date="2018-06-29T10:16:00Z">
              <w:r w:rsidRPr="00390CF2">
                <w:rPr>
                  <w:szCs w:val="22"/>
                  <w:highlight w:val="cyan"/>
                </w:rPr>
                <w:t xml:space="preserve">is </w:t>
              </w:r>
            </w:ins>
            <w:ins w:id="10040" w:author="Rapporteur" w:date="2018-06-29T10:13:00Z">
              <w:r w:rsidRPr="00390CF2">
                <w:rPr>
                  <w:szCs w:val="22"/>
                  <w:highlight w:val="cyan"/>
                </w:rPr>
                <w:t xml:space="preserve">hence not used </w:t>
              </w:r>
            </w:ins>
            <w:ins w:id="10041" w:author="Rapporteur" w:date="2018-06-29T10:16:00Z">
              <w:r w:rsidRPr="00390CF2">
                <w:rPr>
                  <w:szCs w:val="22"/>
                  <w:highlight w:val="cyan"/>
                </w:rPr>
                <w:t xml:space="preserve">here </w:t>
              </w:r>
            </w:ins>
            <w:ins w:id="10042" w:author="Rapporteur" w:date="2018-06-29T10:14:00Z">
              <w:r w:rsidRPr="00390CF2">
                <w:rPr>
                  <w:szCs w:val="22"/>
                  <w:highlight w:val="cyan"/>
                </w:rPr>
                <w:t>in the Contr</w:t>
              </w:r>
            </w:ins>
            <w:ins w:id="10043" w:author="Rapporteur" w:date="2018-06-29T10:15:00Z">
              <w:r w:rsidRPr="00390CF2">
                <w:rPr>
                  <w:szCs w:val="22"/>
                  <w:highlight w:val="cyan"/>
                </w:rPr>
                <w:t>olResourceSet IE</w:t>
              </w:r>
            </w:ins>
            <w:r w:rsidRPr="00390CF2">
              <w:rPr>
                <w:szCs w:val="22"/>
                <w:highlight w:val="cyan"/>
              </w:rPr>
              <w:t>. Values 1..maxNrofControlResourceSets-1 identify CORESETs configured by dedicated signalling. The controlResourceSetId is unique among the BWPs of a ServingCell.</w:t>
            </w:r>
          </w:p>
        </w:tc>
      </w:tr>
      <w:tr w:rsidR="000805DB" w:rsidRPr="00390CF2" w14:paraId="2169975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96ABD0" w14:textId="77777777" w:rsidR="000805DB" w:rsidRPr="00390CF2" w:rsidRDefault="000805DB" w:rsidP="00526540">
            <w:pPr>
              <w:pStyle w:val="TAL"/>
              <w:rPr>
                <w:szCs w:val="22"/>
                <w:highlight w:val="cyan"/>
              </w:rPr>
            </w:pPr>
            <w:r w:rsidRPr="00390CF2">
              <w:rPr>
                <w:b/>
                <w:i/>
                <w:szCs w:val="22"/>
                <w:highlight w:val="cyan"/>
              </w:rPr>
              <w:t>duration</w:t>
            </w:r>
          </w:p>
          <w:p w14:paraId="514A108B" w14:textId="77777777" w:rsidR="000805DB" w:rsidRPr="00390CF2" w:rsidRDefault="000805DB" w:rsidP="00526540">
            <w:pPr>
              <w:pStyle w:val="TAL"/>
              <w:rPr>
                <w:szCs w:val="22"/>
                <w:highlight w:val="cyan"/>
              </w:rPr>
            </w:pPr>
            <w:r w:rsidRPr="00390CF2">
              <w:rPr>
                <w:szCs w:val="22"/>
                <w:highlight w:val="cyan"/>
              </w:rPr>
              <w:t>Contiguous time duration of the CORESET in number of symbols. Corresponds to L1 parameter 'CORESET-time-duration' (see 38.211, section 7.3.2.2FFS_Section)</w:t>
            </w:r>
          </w:p>
        </w:tc>
      </w:tr>
      <w:tr w:rsidR="000805DB" w:rsidRPr="00390CF2" w14:paraId="5E62871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E08FB8" w14:textId="77777777" w:rsidR="000805DB" w:rsidRPr="00390CF2" w:rsidRDefault="000805DB" w:rsidP="00526540">
            <w:pPr>
              <w:pStyle w:val="TAL"/>
              <w:rPr>
                <w:szCs w:val="22"/>
                <w:highlight w:val="cyan"/>
              </w:rPr>
            </w:pPr>
            <w:r w:rsidRPr="00390CF2">
              <w:rPr>
                <w:b/>
                <w:i/>
                <w:szCs w:val="22"/>
                <w:highlight w:val="cyan"/>
              </w:rPr>
              <w:t>frequencyDomainResources</w:t>
            </w:r>
          </w:p>
          <w:p w14:paraId="43F663E1" w14:textId="77777777" w:rsidR="000805DB" w:rsidRPr="00390CF2" w:rsidRDefault="000805DB" w:rsidP="00526540">
            <w:pPr>
              <w:pStyle w:val="TAL"/>
              <w:rPr>
                <w:szCs w:val="22"/>
                <w:highlight w:val="cyan"/>
                <w:lang w:val="sv-SE"/>
              </w:rPr>
            </w:pPr>
            <w:r w:rsidRPr="00390CF2">
              <w:rPr>
                <w:szCs w:val="22"/>
                <w:highlight w:val="cyan"/>
              </w:rPr>
              <w:t xml:space="preserve">Frequency domain resources for the CORESET. Each bit corresponds a group of 6 RBs, with grouping starting from </w:t>
            </w:r>
            <w:del w:id="10044" w:author="Rapporteur" w:date="2018-06-29T10:18:00Z">
              <w:r w:rsidRPr="00390CF2">
                <w:rPr>
                  <w:szCs w:val="22"/>
                  <w:highlight w:val="cyan"/>
                </w:rPr>
                <w:delText xml:space="preserve">PRB </w:delText>
              </w:r>
            </w:del>
            <w:ins w:id="10045" w:author="Rapporteur" w:date="2018-06-29T10:22:00Z">
              <w:r w:rsidRPr="00390CF2">
                <w:rPr>
                  <w:szCs w:val="22"/>
                  <w:highlight w:val="cyan"/>
                </w:rPr>
                <w:t>C</w:t>
              </w:r>
            </w:ins>
            <w:ins w:id="10046" w:author="Rapporteur" w:date="2018-06-29T10:18:00Z">
              <w:r w:rsidRPr="00390CF2">
                <w:rPr>
                  <w:szCs w:val="22"/>
                  <w:highlight w:val="cyan"/>
                </w:rPr>
                <w:t>RB</w:t>
              </w:r>
            </w:ins>
            <w:ins w:id="10047" w:author="Rapporteur" w:date="2018-06-29T10:24:00Z">
              <w:r w:rsidRPr="00390CF2">
                <w:rPr>
                  <w:szCs w:val="22"/>
                  <w:highlight w:val="cyan"/>
                </w:rPr>
                <w:t>#</w:t>
              </w:r>
            </w:ins>
            <w:r w:rsidRPr="00390CF2">
              <w:rPr>
                <w:szCs w:val="22"/>
                <w:highlight w:val="cyan"/>
              </w:rPr>
              <w:t>0</w:t>
            </w:r>
            <w:ins w:id="10048" w:author="Rapporteur" w:date="2018-06-29T10:22:00Z">
              <w:r w:rsidRPr="00390CF2">
                <w:rPr>
                  <w:szCs w:val="22"/>
                  <w:highlight w:val="cyan"/>
                </w:rPr>
                <w:t>.</w:t>
              </w:r>
            </w:ins>
            <w:del w:id="10049" w:author="Rapporteur" w:date="2018-06-29T10:22:00Z">
              <w:r w:rsidRPr="00390CF2">
                <w:rPr>
                  <w:szCs w:val="22"/>
                  <w:highlight w:val="cyan"/>
                </w:rPr>
                <w:delText>, which is fully contained in the bandwidth part within which the CORESET is configured</w:delText>
              </w:r>
            </w:del>
            <w:r w:rsidRPr="00390CF2">
              <w:rPr>
                <w:szCs w:val="22"/>
                <w:highlight w:val="cyan"/>
              </w:rPr>
              <w:t xml:space="preserve">. The </w:t>
            </w:r>
            <w:ins w:id="10050" w:author="Rapporteur" w:date="2018-06-29T10:23:00Z">
              <w:r w:rsidRPr="00390CF2">
                <w:rPr>
                  <w:szCs w:val="22"/>
                  <w:highlight w:val="cyan"/>
                </w:rPr>
                <w:t xml:space="preserve">first (left-most / </w:t>
              </w:r>
            </w:ins>
            <w:r w:rsidRPr="00390CF2">
              <w:rPr>
                <w:szCs w:val="22"/>
                <w:highlight w:val="cyan"/>
              </w:rPr>
              <w:t>most significant</w:t>
            </w:r>
            <w:ins w:id="10051" w:author="Rapporteur" w:date="2018-06-29T10:23:00Z">
              <w:r w:rsidRPr="00390CF2">
                <w:rPr>
                  <w:szCs w:val="22"/>
                  <w:highlight w:val="cyan"/>
                </w:rPr>
                <w:t>)</w:t>
              </w:r>
            </w:ins>
            <w:r w:rsidRPr="00390CF2">
              <w:rPr>
                <w:szCs w:val="22"/>
                <w:highlight w:val="cyan"/>
              </w:rPr>
              <w:t xml:space="preserve"> bit corresponds to </w:t>
            </w:r>
            <w:ins w:id="10052" w:author="Rapporteur" w:date="2018-06-29T10:24:00Z">
              <w:r w:rsidRPr="00390CF2">
                <w:rPr>
                  <w:szCs w:val="22"/>
                  <w:highlight w:val="cyan"/>
                </w:rPr>
                <w:t>CRB#0</w:t>
              </w:r>
            </w:ins>
            <w:ins w:id="10053" w:author="Rapporteur" w:date="2018-06-29T10:25:00Z">
              <w:r w:rsidRPr="00390CF2">
                <w:rPr>
                  <w:szCs w:val="22"/>
                  <w:highlight w:val="cyan"/>
                </w:rPr>
                <w:t>, and so on</w:t>
              </w:r>
            </w:ins>
            <w:ins w:id="10054" w:author="Rapporteur" w:date="2018-06-29T10:24:00Z">
              <w:r w:rsidRPr="00390CF2">
                <w:rPr>
                  <w:szCs w:val="22"/>
                  <w:highlight w:val="cyan"/>
                </w:rPr>
                <w:t>.</w:t>
              </w:r>
            </w:ins>
            <w:del w:id="10055" w:author="Rapporteur" w:date="2018-06-29T10:28:00Z">
              <w:r w:rsidRPr="00390CF2">
                <w:rPr>
                  <w:szCs w:val="22"/>
                  <w:highlight w:val="cyan"/>
                </w:rPr>
                <w:delText xml:space="preserve">the group of lowest frequency which is fully contained in the bandwidth part </w:delText>
              </w:r>
            </w:del>
            <w:del w:id="10056" w:author="Rapporteur" w:date="2018-06-29T10:25:00Z">
              <w:r w:rsidRPr="00390CF2">
                <w:rPr>
                  <w:szCs w:val="22"/>
                  <w:highlight w:val="cyan"/>
                </w:rPr>
                <w:delText>within which the CORESET is configured, each next subsequent lower significance bit corresponds to the next lowest frequency group fully contained within the bandwidth part within which the CORESET is configured, if any</w:delText>
              </w:r>
            </w:del>
            <w:r w:rsidRPr="00390CF2">
              <w:rPr>
                <w:szCs w:val="22"/>
                <w:highlight w:val="cyan"/>
              </w:rPr>
              <w:t xml:space="preserve">. </w:t>
            </w:r>
            <w:ins w:id="10057" w:author="Rapporteur" w:date="2018-06-29T10:25:00Z">
              <w:r w:rsidRPr="00390CF2">
                <w:rPr>
                  <w:szCs w:val="22"/>
                  <w:highlight w:val="cyan"/>
                </w:rPr>
                <w:t xml:space="preserve">A bit that is set to 1 indicates that this RB group belongs to the frequency domain resource of this </w:t>
              </w:r>
            </w:ins>
            <w:ins w:id="10058" w:author="Rapporteur" w:date="2018-06-29T10:26:00Z">
              <w:r w:rsidRPr="00390CF2">
                <w:rPr>
                  <w:szCs w:val="22"/>
                  <w:highlight w:val="cyan"/>
                </w:rPr>
                <w:t>CORESET</w:t>
              </w:r>
            </w:ins>
            <w:ins w:id="10059" w:author="Rapporteur" w:date="2018-06-29T10:25:00Z">
              <w:r w:rsidRPr="00390CF2">
                <w:rPr>
                  <w:szCs w:val="22"/>
                  <w:highlight w:val="cyan"/>
                </w:rPr>
                <w:t xml:space="preserve">. </w:t>
              </w:r>
            </w:ins>
            <w:r w:rsidRPr="00390CF2">
              <w:rPr>
                <w:szCs w:val="22"/>
                <w:highlight w:val="cyan"/>
              </w:rPr>
              <w:t xml:space="preserve">Bits corresponding to a group </w:t>
            </w:r>
            <w:ins w:id="10060" w:author="Rapporteur" w:date="2018-06-29T10:26:00Z">
              <w:r w:rsidRPr="00390CF2">
                <w:rPr>
                  <w:szCs w:val="22"/>
                  <w:highlight w:val="cyan"/>
                </w:rPr>
                <w:t xml:space="preserve">of RBs </w:t>
              </w:r>
            </w:ins>
            <w:r w:rsidRPr="00390CF2">
              <w:rPr>
                <w:szCs w:val="22"/>
                <w:highlight w:val="cyan"/>
              </w:rPr>
              <w:t xml:space="preserve">not fully contained </w:t>
            </w:r>
            <w:del w:id="10061" w:author="Rapporteur" w:date="2018-06-29T10:26:00Z">
              <w:r w:rsidRPr="00390CF2">
                <w:rPr>
                  <w:szCs w:val="22"/>
                  <w:highlight w:val="cyan"/>
                </w:rPr>
                <w:delText>with</w:delText>
              </w:r>
            </w:del>
            <w:r w:rsidRPr="00390CF2">
              <w:rPr>
                <w:szCs w:val="22"/>
                <w:highlight w:val="cyan"/>
              </w:rPr>
              <w:t>in the bandwidth part within which the CORESET is configured are set to zero. Corresponds to L1 parameter 'CORESET-freq-dom'(see 38.211, section 7.3.2.2)</w:t>
            </w:r>
            <w:r w:rsidRPr="00390CF2">
              <w:rPr>
                <w:szCs w:val="22"/>
                <w:highlight w:val="cyan"/>
                <w:lang w:val="sv-SE"/>
              </w:rPr>
              <w:t>.</w:t>
            </w:r>
          </w:p>
        </w:tc>
      </w:tr>
      <w:tr w:rsidR="000805DB" w:rsidRPr="00390CF2" w14:paraId="68D3426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E4EA07" w14:textId="77777777" w:rsidR="000805DB" w:rsidRPr="00390CF2" w:rsidRDefault="000805DB" w:rsidP="00526540">
            <w:pPr>
              <w:pStyle w:val="TAL"/>
              <w:rPr>
                <w:szCs w:val="22"/>
                <w:highlight w:val="cyan"/>
              </w:rPr>
            </w:pPr>
            <w:r w:rsidRPr="00390CF2">
              <w:rPr>
                <w:b/>
                <w:i/>
                <w:szCs w:val="22"/>
                <w:highlight w:val="cyan"/>
              </w:rPr>
              <w:t>interleaverSize</w:t>
            </w:r>
          </w:p>
          <w:p w14:paraId="5CF2C743" w14:textId="77777777" w:rsidR="000805DB" w:rsidRPr="00390CF2" w:rsidRDefault="000805DB" w:rsidP="00526540">
            <w:pPr>
              <w:pStyle w:val="TAL"/>
              <w:rPr>
                <w:szCs w:val="22"/>
                <w:highlight w:val="cyan"/>
                <w:lang w:val="en-US"/>
                <w:rPrChange w:id="10062" w:author="R2-1810848 SA" w:date="2018-07-10T13:27:00Z">
                  <w:rPr>
                    <w:szCs w:val="22"/>
                    <w:lang w:val="sv-SE"/>
                  </w:rPr>
                </w:rPrChange>
              </w:rPr>
            </w:pPr>
            <w:r w:rsidRPr="00390CF2">
              <w:rPr>
                <w:szCs w:val="22"/>
                <w:highlight w:val="cyan"/>
              </w:rPr>
              <w:t>Corresponds to L1 parameter 'CORESET-interleaver-size' (see 38.211, 38.213, section FFS_Section)</w:t>
            </w:r>
            <w:r w:rsidRPr="00390CF2">
              <w:rPr>
                <w:szCs w:val="22"/>
                <w:highlight w:val="cyan"/>
                <w:lang w:val="en-US"/>
                <w:rPrChange w:id="10063" w:author="R2-1810848 SA" w:date="2018-07-10T13:27:00Z">
                  <w:rPr>
                    <w:szCs w:val="22"/>
                    <w:lang w:val="sv-SE"/>
                  </w:rPr>
                </w:rPrChange>
              </w:rPr>
              <w:t>.</w:t>
            </w:r>
          </w:p>
        </w:tc>
      </w:tr>
      <w:tr w:rsidR="000805DB" w:rsidRPr="00390CF2" w14:paraId="39AF9B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BA88826" w14:textId="77777777" w:rsidR="000805DB" w:rsidRPr="00390CF2" w:rsidRDefault="000805DB" w:rsidP="00526540">
            <w:pPr>
              <w:pStyle w:val="TAL"/>
              <w:rPr>
                <w:szCs w:val="22"/>
                <w:highlight w:val="cyan"/>
              </w:rPr>
            </w:pPr>
            <w:r w:rsidRPr="00390CF2">
              <w:rPr>
                <w:b/>
                <w:i/>
                <w:szCs w:val="22"/>
                <w:highlight w:val="cyan"/>
              </w:rPr>
              <w:t>pdcch-DMRS-ScramblingID</w:t>
            </w:r>
          </w:p>
          <w:p w14:paraId="5B7BDBE4" w14:textId="77777777" w:rsidR="000805DB" w:rsidRPr="00390CF2" w:rsidRDefault="000805DB" w:rsidP="00526540">
            <w:pPr>
              <w:pStyle w:val="TAL"/>
              <w:rPr>
                <w:szCs w:val="22"/>
                <w:highlight w:val="cyan"/>
              </w:rPr>
            </w:pPr>
            <w:r w:rsidRPr="00390CF2">
              <w:rPr>
                <w:szCs w:val="22"/>
                <w:highlight w:val="cyan"/>
              </w:rPr>
              <w:t>PDCCH DMRS scrambling initalization. Corresponds to L1 parameter 'PDCCH-DMRS-Scrambling-ID' (see 38.21</w:t>
            </w:r>
            <w:r w:rsidRPr="00390CF2">
              <w:rPr>
                <w:szCs w:val="22"/>
                <w:highlight w:val="cyan"/>
                <w:lang w:val="en-US"/>
                <w:rPrChange w:id="10064" w:author="R2-1810848 SA" w:date="2018-07-10T13:27:00Z">
                  <w:rPr>
                    <w:szCs w:val="22"/>
                    <w:lang w:val="sv-SE"/>
                  </w:rPr>
                </w:rPrChange>
              </w:rPr>
              <w:t>1</w:t>
            </w:r>
            <w:r w:rsidRPr="00390CF2">
              <w:rPr>
                <w:szCs w:val="22"/>
                <w:highlight w:val="cyan"/>
              </w:rPr>
              <w:t xml:space="preserve">, section </w:t>
            </w:r>
            <w:r w:rsidRPr="00390CF2">
              <w:rPr>
                <w:szCs w:val="22"/>
                <w:highlight w:val="cyan"/>
                <w:lang w:val="en-US"/>
                <w:rPrChange w:id="10065" w:author="R2-1810848 SA" w:date="2018-07-10T13:27:00Z">
                  <w:rPr>
                    <w:szCs w:val="22"/>
                    <w:lang w:val="sv-SE"/>
                  </w:rPr>
                </w:rPrChange>
              </w:rPr>
              <w:t>7.4</w:t>
            </w:r>
            <w:r w:rsidRPr="00390CF2">
              <w:rPr>
                <w:szCs w:val="22"/>
                <w:highlight w:val="cyan"/>
              </w:rPr>
              <w:t xml:space="preserve">.1). When the field is absent the UE applies the value </w:t>
            </w:r>
            <w:r w:rsidRPr="00390CF2">
              <w:rPr>
                <w:szCs w:val="22"/>
                <w:highlight w:val="cyan"/>
                <w:lang w:val="en-US"/>
                <w:rPrChange w:id="10066" w:author="R2-1810848 SA" w:date="2018-07-10T13:27:00Z">
                  <w:rPr>
                    <w:szCs w:val="22"/>
                    <w:lang w:val="sv-SE"/>
                  </w:rPr>
                </w:rPrChange>
              </w:rPr>
              <w:t xml:space="preserve">of the </w:t>
            </w:r>
            <w:r w:rsidRPr="00390CF2">
              <w:rPr>
                <w:i/>
                <w:szCs w:val="22"/>
                <w:highlight w:val="cyan"/>
              </w:rPr>
              <w:t>physCellId</w:t>
            </w:r>
            <w:r w:rsidRPr="00390CF2">
              <w:rPr>
                <w:szCs w:val="22"/>
                <w:highlight w:val="cyan"/>
              </w:rPr>
              <w:t xml:space="preserve"> configured for this serving cell.</w:t>
            </w:r>
          </w:p>
        </w:tc>
      </w:tr>
      <w:tr w:rsidR="000805DB" w:rsidRPr="00390CF2" w14:paraId="3982EB6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F18B16" w14:textId="77777777" w:rsidR="000805DB" w:rsidRPr="00390CF2" w:rsidRDefault="000805DB" w:rsidP="00526540">
            <w:pPr>
              <w:pStyle w:val="TAL"/>
              <w:rPr>
                <w:szCs w:val="22"/>
                <w:highlight w:val="cyan"/>
              </w:rPr>
            </w:pPr>
            <w:r w:rsidRPr="00390CF2">
              <w:rPr>
                <w:b/>
                <w:i/>
                <w:szCs w:val="22"/>
                <w:highlight w:val="cyan"/>
              </w:rPr>
              <w:t>precoderGranularity</w:t>
            </w:r>
          </w:p>
          <w:p w14:paraId="6D71958B" w14:textId="77777777" w:rsidR="000805DB" w:rsidRPr="00390CF2" w:rsidRDefault="000805DB" w:rsidP="00526540">
            <w:pPr>
              <w:pStyle w:val="TAL"/>
              <w:rPr>
                <w:szCs w:val="22"/>
                <w:highlight w:val="cyan"/>
                <w:lang w:val="en-US"/>
                <w:rPrChange w:id="10067" w:author="R2-1810848 SA" w:date="2018-07-10T13:27:00Z">
                  <w:rPr>
                    <w:szCs w:val="22"/>
                    <w:lang w:val="sv-SE"/>
                  </w:rPr>
                </w:rPrChange>
              </w:rPr>
            </w:pPr>
            <w:r w:rsidRPr="00390CF2">
              <w:rPr>
                <w:szCs w:val="22"/>
                <w:highlight w:val="cyan"/>
              </w:rPr>
              <w:t>Precoder granularity in frequency domain. Corresponds to L1 parameter 'CORESET-precoder-granuality' (see 38.211, sections 7.3.2.2 and 7.4.1.3.2)</w:t>
            </w:r>
            <w:r w:rsidRPr="00390CF2">
              <w:rPr>
                <w:szCs w:val="22"/>
                <w:highlight w:val="cyan"/>
                <w:lang w:val="en-US"/>
                <w:rPrChange w:id="10068" w:author="R2-1810848 SA" w:date="2018-07-10T13:27:00Z">
                  <w:rPr>
                    <w:szCs w:val="22"/>
                    <w:lang w:val="sv-SE"/>
                  </w:rPr>
                </w:rPrChange>
              </w:rPr>
              <w:t>.</w:t>
            </w:r>
          </w:p>
        </w:tc>
      </w:tr>
      <w:tr w:rsidR="000805DB" w:rsidRPr="00390CF2" w14:paraId="44EEC84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8ED790" w14:textId="77777777" w:rsidR="000805DB" w:rsidRPr="00390CF2" w:rsidRDefault="000805DB" w:rsidP="00526540">
            <w:pPr>
              <w:pStyle w:val="TAL"/>
              <w:rPr>
                <w:szCs w:val="22"/>
                <w:highlight w:val="cyan"/>
              </w:rPr>
            </w:pPr>
            <w:r w:rsidRPr="00390CF2">
              <w:rPr>
                <w:b/>
                <w:i/>
                <w:szCs w:val="22"/>
                <w:highlight w:val="cyan"/>
              </w:rPr>
              <w:t>reg-BundleSize</w:t>
            </w:r>
          </w:p>
          <w:p w14:paraId="78F0B222" w14:textId="77777777" w:rsidR="000805DB" w:rsidRPr="00390CF2" w:rsidRDefault="000805DB" w:rsidP="00526540">
            <w:pPr>
              <w:pStyle w:val="TAL"/>
              <w:rPr>
                <w:szCs w:val="22"/>
                <w:highlight w:val="cyan"/>
                <w:lang w:val="en-US"/>
                <w:rPrChange w:id="10069" w:author="R2-1810848 SA" w:date="2018-07-10T13:27:00Z">
                  <w:rPr>
                    <w:szCs w:val="22"/>
                    <w:lang w:val="sv-SE"/>
                  </w:rPr>
                </w:rPrChange>
              </w:rPr>
            </w:pPr>
            <w:r w:rsidRPr="00390CF2">
              <w:rPr>
                <w:szCs w:val="22"/>
                <w:highlight w:val="cyan"/>
              </w:rPr>
              <w:t>Resource Element Groups (REGs) can be bundled to create REG bundles. This parameter defines the size of such bundles. Corresponds to L1 parameter 'CORESET-REG-bundle-size' (see 38.211, section FFS_Section)</w:t>
            </w:r>
            <w:r w:rsidRPr="00390CF2">
              <w:rPr>
                <w:szCs w:val="22"/>
                <w:highlight w:val="cyan"/>
                <w:lang w:val="en-US"/>
                <w:rPrChange w:id="10070" w:author="R2-1810848 SA" w:date="2018-07-10T13:27:00Z">
                  <w:rPr>
                    <w:szCs w:val="22"/>
                    <w:lang w:val="sv-SE"/>
                  </w:rPr>
                </w:rPrChange>
              </w:rPr>
              <w:t>.</w:t>
            </w:r>
          </w:p>
        </w:tc>
      </w:tr>
      <w:tr w:rsidR="000805DB" w:rsidRPr="00390CF2" w14:paraId="22CE31A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7850982" w14:textId="77777777" w:rsidR="000805DB" w:rsidRPr="00390CF2" w:rsidRDefault="000805DB" w:rsidP="00526540">
            <w:pPr>
              <w:pStyle w:val="TAL"/>
              <w:rPr>
                <w:szCs w:val="22"/>
                <w:highlight w:val="cyan"/>
              </w:rPr>
            </w:pPr>
            <w:r w:rsidRPr="00390CF2">
              <w:rPr>
                <w:b/>
                <w:i/>
                <w:szCs w:val="22"/>
                <w:highlight w:val="cyan"/>
              </w:rPr>
              <w:t>shiftIndex</w:t>
            </w:r>
          </w:p>
          <w:p w14:paraId="65CA73ED" w14:textId="77777777" w:rsidR="000805DB" w:rsidRPr="00390CF2" w:rsidRDefault="000805DB" w:rsidP="00526540">
            <w:pPr>
              <w:pStyle w:val="TAL"/>
              <w:rPr>
                <w:szCs w:val="22"/>
                <w:highlight w:val="cyan"/>
                <w:lang w:val="en-US"/>
                <w:rPrChange w:id="10071" w:author="R2-1810848 SA" w:date="2018-07-10T13:27:00Z">
                  <w:rPr>
                    <w:szCs w:val="22"/>
                    <w:lang w:val="sv-SE"/>
                  </w:rPr>
                </w:rPrChange>
              </w:rPr>
            </w:pPr>
            <w:r w:rsidRPr="00390CF2">
              <w:rPr>
                <w:szCs w:val="22"/>
                <w:highlight w:val="cyan"/>
              </w:rPr>
              <w:t xml:space="preserve">Corresponds to L1 parameter 'CORESET-shift-index'. </w:t>
            </w:r>
            <w:r w:rsidRPr="00390CF2">
              <w:rPr>
                <w:szCs w:val="22"/>
                <w:highlight w:val="cyan"/>
                <w:lang w:eastAsia="zh-CN"/>
              </w:rPr>
              <w:t>When the field is absent the UE applies the value</w:t>
            </w:r>
            <w:r w:rsidRPr="00390CF2">
              <w:rPr>
                <w:szCs w:val="22"/>
                <w:highlight w:val="cyan"/>
                <w:lang w:val="en-US" w:eastAsia="zh-CN"/>
                <w:rPrChange w:id="10072" w:author="R2-1810848 SA" w:date="2018-07-10T13:27:00Z">
                  <w:rPr>
                    <w:szCs w:val="22"/>
                    <w:lang w:val="sv-SE" w:eastAsia="zh-CN"/>
                  </w:rPr>
                </w:rPrChange>
              </w:rPr>
              <w:t xml:space="preserve"> of the</w:t>
            </w:r>
            <w:r w:rsidRPr="00390CF2">
              <w:rPr>
                <w:szCs w:val="22"/>
                <w:highlight w:val="cyan"/>
                <w:lang w:eastAsia="zh-CN"/>
              </w:rPr>
              <w:t xml:space="preserve">  </w:t>
            </w:r>
            <w:r w:rsidRPr="00390CF2">
              <w:rPr>
                <w:i/>
                <w:szCs w:val="22"/>
                <w:highlight w:val="cyan"/>
                <w:lang w:eastAsia="zh-CN"/>
              </w:rPr>
              <w:t>physCellId</w:t>
            </w:r>
            <w:r w:rsidRPr="00390CF2">
              <w:rPr>
                <w:szCs w:val="22"/>
                <w:highlight w:val="cyan"/>
                <w:lang w:val="en-US" w:eastAsia="zh-CN"/>
                <w:rPrChange w:id="10073" w:author="R2-1810848 SA" w:date="2018-07-10T13:27:00Z">
                  <w:rPr>
                    <w:szCs w:val="22"/>
                    <w:lang w:val="sv-SE" w:eastAsia="zh-CN"/>
                  </w:rPr>
                </w:rPrChange>
              </w:rPr>
              <w:t xml:space="preserve"> </w:t>
            </w:r>
            <w:r w:rsidRPr="00390CF2">
              <w:rPr>
                <w:szCs w:val="22"/>
                <w:highlight w:val="cyan"/>
                <w:lang w:eastAsia="zh-CN"/>
              </w:rPr>
              <w:t>configured for this serving cell</w:t>
            </w:r>
            <w:r w:rsidRPr="00390CF2">
              <w:rPr>
                <w:szCs w:val="22"/>
                <w:highlight w:val="cyan"/>
              </w:rPr>
              <w:t xml:space="preserve"> (see 38.211, section 7.3.2.2)</w:t>
            </w:r>
            <w:r w:rsidRPr="00390CF2">
              <w:rPr>
                <w:szCs w:val="22"/>
                <w:highlight w:val="cyan"/>
                <w:lang w:val="en-US"/>
                <w:rPrChange w:id="10074" w:author="R2-1810848 SA" w:date="2018-07-10T13:27:00Z">
                  <w:rPr>
                    <w:szCs w:val="22"/>
                    <w:lang w:val="sv-SE"/>
                  </w:rPr>
                </w:rPrChange>
              </w:rPr>
              <w:t>.</w:t>
            </w:r>
            <w:r w:rsidRPr="00390CF2">
              <w:rPr>
                <w:szCs w:val="22"/>
                <w:highlight w:val="cyan"/>
                <w:lang w:val="en-US" w:eastAsia="zh-CN"/>
                <w:rPrChange w:id="10075" w:author="R2-1810848 SA" w:date="2018-07-10T13:27:00Z">
                  <w:rPr>
                    <w:szCs w:val="22"/>
                    <w:lang w:val="sv-SE" w:eastAsia="zh-CN"/>
                  </w:rPr>
                </w:rPrChange>
              </w:rPr>
              <w:t xml:space="preserve"> </w:t>
            </w:r>
          </w:p>
        </w:tc>
      </w:tr>
      <w:tr w:rsidR="000805DB" w:rsidRPr="00390CF2" w14:paraId="738CB6C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B5486DF" w14:textId="77777777" w:rsidR="000805DB" w:rsidRPr="00390CF2" w:rsidRDefault="000805DB" w:rsidP="00526540">
            <w:pPr>
              <w:pStyle w:val="TAL"/>
              <w:rPr>
                <w:szCs w:val="22"/>
                <w:highlight w:val="cyan"/>
              </w:rPr>
            </w:pPr>
            <w:r w:rsidRPr="00390CF2">
              <w:rPr>
                <w:b/>
                <w:i/>
                <w:szCs w:val="22"/>
                <w:highlight w:val="cyan"/>
              </w:rPr>
              <w:t>tci-PresentInDCI</w:t>
            </w:r>
          </w:p>
          <w:p w14:paraId="54C70EB9" w14:textId="77777777" w:rsidR="000805DB" w:rsidRPr="00390CF2" w:rsidRDefault="000805DB" w:rsidP="00526540">
            <w:pPr>
              <w:pStyle w:val="TAL"/>
              <w:rPr>
                <w:szCs w:val="22"/>
                <w:highlight w:val="cyan"/>
                <w:lang w:val="sv-SE"/>
              </w:rPr>
            </w:pPr>
            <w:r w:rsidRPr="00390CF2">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Pr="00390CF2">
              <w:rPr>
                <w:szCs w:val="22"/>
                <w:highlight w:val="cyan"/>
                <w:lang w:val="sv-SE"/>
              </w:rPr>
              <w:t>.</w:t>
            </w:r>
          </w:p>
        </w:tc>
      </w:tr>
      <w:tr w:rsidR="000805DB" w:rsidRPr="00390CF2" w14:paraId="3C721DE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84C0B5D" w14:textId="77777777" w:rsidR="000805DB" w:rsidRPr="00390CF2" w:rsidRDefault="000805DB" w:rsidP="00526540">
            <w:pPr>
              <w:pStyle w:val="TAL"/>
              <w:rPr>
                <w:szCs w:val="22"/>
                <w:highlight w:val="cyan"/>
              </w:rPr>
            </w:pPr>
            <w:r w:rsidRPr="00390CF2">
              <w:rPr>
                <w:b/>
                <w:i/>
                <w:szCs w:val="22"/>
                <w:highlight w:val="cyan"/>
              </w:rPr>
              <w:t>tci-StatesPDCCH-ToAddList</w:t>
            </w:r>
            <w:r w:rsidRPr="00390CF2">
              <w:rPr>
                <w:b/>
                <w:i/>
                <w:szCs w:val="22"/>
                <w:highlight w:val="cyan"/>
                <w:lang w:val="en-US"/>
              </w:rPr>
              <w:t>, tci-StatesPDCCH-ToReleaseList</w:t>
            </w:r>
          </w:p>
          <w:p w14:paraId="185CD55D" w14:textId="77777777" w:rsidR="000805DB" w:rsidRPr="00390CF2" w:rsidRDefault="000805DB" w:rsidP="00526540">
            <w:pPr>
              <w:pStyle w:val="TAL"/>
              <w:rPr>
                <w:szCs w:val="22"/>
                <w:highlight w:val="cyan"/>
                <w:lang w:val="en-US"/>
                <w:rPrChange w:id="10076" w:author="R2-1810848 SA" w:date="2018-07-10T13:27:00Z">
                  <w:rPr>
                    <w:szCs w:val="22"/>
                    <w:lang w:val="sv-SE"/>
                  </w:rPr>
                </w:rPrChange>
              </w:rPr>
            </w:pPr>
            <w:r w:rsidRPr="00390CF2">
              <w:rPr>
                <w:szCs w:val="22"/>
                <w:highlight w:val="cyan"/>
              </w:rPr>
              <w:t>A subset of the TCI states defined in TCI-States used for providing QCL relationships between the DL RS(s) in one RS Set (TCI-State) and the PDCCH DMRS ports. Corresponds to L1 parameter 'TCI-StatesPDCCH' (see 38.21</w:t>
            </w:r>
            <w:r w:rsidRPr="00390CF2">
              <w:rPr>
                <w:szCs w:val="22"/>
                <w:highlight w:val="cyan"/>
                <w:lang w:val="en-US"/>
                <w:rPrChange w:id="10077" w:author="R2-1810848 SA" w:date="2018-07-10T13:27:00Z">
                  <w:rPr>
                    <w:szCs w:val="22"/>
                    <w:lang w:val="sv-SE"/>
                  </w:rPr>
                </w:rPrChange>
              </w:rPr>
              <w:t>3</w:t>
            </w:r>
            <w:r w:rsidRPr="00390CF2">
              <w:rPr>
                <w:szCs w:val="22"/>
                <w:highlight w:val="cyan"/>
              </w:rPr>
              <w:t>, section</w:t>
            </w:r>
            <w:r w:rsidRPr="00390CF2">
              <w:rPr>
                <w:szCs w:val="22"/>
                <w:highlight w:val="cyan"/>
                <w:lang w:val="en-US"/>
                <w:rPrChange w:id="10078" w:author="R2-1810848 SA" w:date="2018-07-10T13:27:00Z">
                  <w:rPr>
                    <w:szCs w:val="22"/>
                    <w:lang w:val="sv-SE"/>
                  </w:rPr>
                </w:rPrChange>
              </w:rPr>
              <w:t>10.</w:t>
            </w:r>
            <w:r w:rsidRPr="00390CF2">
              <w:rPr>
                <w:szCs w:val="22"/>
                <w:highlight w:val="cyan"/>
              </w:rPr>
              <w:t>)</w:t>
            </w:r>
            <w:r w:rsidRPr="00390CF2">
              <w:rPr>
                <w:szCs w:val="22"/>
                <w:highlight w:val="cyan"/>
                <w:lang w:val="en-US"/>
                <w:rPrChange w:id="10079" w:author="R2-1810848 SA" w:date="2018-07-10T13:27:00Z">
                  <w:rPr>
                    <w:szCs w:val="22"/>
                    <w:lang w:val="sv-SE"/>
                  </w:rPr>
                </w:rPrChange>
              </w:rPr>
              <w:t xml:space="preserve">. </w:t>
            </w:r>
            <w:r w:rsidRPr="00390CF2">
              <w:rPr>
                <w:szCs w:val="22"/>
                <w:highlight w:val="cyan"/>
                <w:lang w:val="en-US"/>
              </w:rPr>
              <w:t xml:space="preserve">The network configures at most </w:t>
            </w:r>
            <w:r w:rsidRPr="00390CF2">
              <w:rPr>
                <w:i/>
                <w:szCs w:val="22"/>
                <w:highlight w:val="cyan"/>
                <w:lang w:val="en-US"/>
              </w:rPr>
              <w:t>maxNrofTCI-StatesPDCCH</w:t>
            </w:r>
            <w:r w:rsidRPr="00390CF2">
              <w:rPr>
                <w:szCs w:val="22"/>
                <w:highlight w:val="cyan"/>
                <w:lang w:val="en-US"/>
              </w:rPr>
              <w:t xml:space="preserve"> entries.</w:t>
            </w:r>
            <w:ins w:id="10080" w:author="Rapporteur ASN1 SA" w:date="2018-06-29T10:05:00Z">
              <w:r w:rsidRPr="00390CF2">
                <w:rPr>
                  <w:szCs w:val="22"/>
                  <w:highlight w:val="cyan"/>
                  <w:lang w:val="en-US"/>
                </w:rPr>
                <w:t xml:space="preserve"> </w:t>
              </w:r>
            </w:ins>
          </w:p>
        </w:tc>
      </w:tr>
    </w:tbl>
    <w:p w14:paraId="00F163C9" w14:textId="77777777" w:rsidR="000805DB" w:rsidRPr="00390CF2" w:rsidRDefault="000805DB" w:rsidP="000805DB">
      <w:pPr>
        <w:rPr>
          <w:highlight w:val="cyan"/>
        </w:rPr>
      </w:pPr>
    </w:p>
    <w:p w14:paraId="478DD316" w14:textId="77777777" w:rsidR="000805DB" w:rsidRPr="00390CF2" w:rsidRDefault="000805DB" w:rsidP="000805DB">
      <w:pPr>
        <w:pStyle w:val="Heading4"/>
        <w:rPr>
          <w:i/>
          <w:noProof/>
          <w:highlight w:val="cyan"/>
        </w:rPr>
      </w:pPr>
      <w:bookmarkStart w:id="10081" w:name="_Toc510018588"/>
      <w:r w:rsidRPr="00390CF2">
        <w:rPr>
          <w:highlight w:val="cyan"/>
        </w:rPr>
        <w:t>–</w:t>
      </w:r>
      <w:r w:rsidRPr="00390CF2">
        <w:rPr>
          <w:highlight w:val="cyan"/>
        </w:rPr>
        <w:tab/>
      </w:r>
      <w:r w:rsidRPr="00390CF2">
        <w:rPr>
          <w:i/>
          <w:highlight w:val="cyan"/>
        </w:rPr>
        <w:t>ControlResourceSetId</w:t>
      </w:r>
      <w:bookmarkEnd w:id="10081"/>
    </w:p>
    <w:p w14:paraId="26E7CE42" w14:textId="77777777" w:rsidR="000805DB" w:rsidRPr="00390CF2" w:rsidRDefault="000805DB" w:rsidP="000805DB">
      <w:pPr>
        <w:rPr>
          <w:highlight w:val="cyan"/>
        </w:rPr>
      </w:pPr>
      <w:r w:rsidRPr="00390CF2">
        <w:rPr>
          <w:highlight w:val="cyan"/>
        </w:rPr>
        <w:t xml:space="preserve">The </w:t>
      </w:r>
      <w:r w:rsidRPr="00390CF2">
        <w:rPr>
          <w:i/>
          <w:highlight w:val="cyan"/>
        </w:rPr>
        <w:t>ControlResourceSetId</w:t>
      </w:r>
      <w:r w:rsidRPr="00390CF2">
        <w:rPr>
          <w:highlight w:val="cyan"/>
        </w:rPr>
        <w:t xml:space="preserve"> IE concerns a short identity, used to identify a control resource set within a serving cell. The </w:t>
      </w:r>
      <w:r w:rsidRPr="00390CF2">
        <w:rPr>
          <w:i/>
          <w:highlight w:val="cyan"/>
        </w:rPr>
        <w:t xml:space="preserve">ControlResourceSetId </w:t>
      </w:r>
      <w:r w:rsidRPr="00390CF2">
        <w:rPr>
          <w:highlight w:val="cyan"/>
        </w:rPr>
        <w:t>= 0 identifies the ControlResourceSet</w:t>
      </w:r>
      <w:ins w:id="10082" w:author="Rapporteur" w:date="2018-06-29T10:35:00Z">
        <w:r w:rsidRPr="00390CF2">
          <w:rPr>
            <w:highlight w:val="cyan"/>
          </w:rPr>
          <w:t>#0</w:t>
        </w:r>
      </w:ins>
      <w:r w:rsidRPr="00390CF2">
        <w:rPr>
          <w:highlight w:val="cyan"/>
        </w:rPr>
        <w:t xml:space="preserve"> configured via PBCH (MIB) and in </w:t>
      </w:r>
      <w:ins w:id="10083" w:author="Rapporteur" w:date="2018-06-29T10:33:00Z">
        <w:r w:rsidRPr="00390CF2">
          <w:rPr>
            <w:highlight w:val="cyan"/>
          </w:rPr>
          <w:t xml:space="preserve">controlResourceSetZero </w:t>
        </w:r>
      </w:ins>
      <w:ins w:id="10084" w:author="Rapporteur" w:date="2018-06-29T10:34:00Z">
        <w:r w:rsidRPr="00390CF2">
          <w:rPr>
            <w:highlight w:val="cyan"/>
          </w:rPr>
          <w:t>(</w:t>
        </w:r>
      </w:ins>
      <w:r w:rsidRPr="00390CF2">
        <w:rPr>
          <w:highlight w:val="cyan"/>
        </w:rPr>
        <w:t>ServingCellConfigCommon</w:t>
      </w:r>
      <w:ins w:id="10085" w:author="Rapporteur" w:date="2018-06-29T10:34:00Z">
        <w:r w:rsidRPr="00390CF2">
          <w:rPr>
            <w:highlight w:val="cyan"/>
          </w:rPr>
          <w:t>)</w:t>
        </w:r>
      </w:ins>
      <w:r w:rsidRPr="00390CF2">
        <w:rPr>
          <w:highlight w:val="cyan"/>
        </w:rPr>
        <w:t>. The ID space is used across the BWPs of a Serving Cell. The number of CORESETs per BWP is limited to 3 (including the initial CORESET).</w:t>
      </w:r>
    </w:p>
    <w:p w14:paraId="25E0820F" w14:textId="77777777" w:rsidR="000805DB" w:rsidRPr="00390CF2" w:rsidRDefault="000805DB" w:rsidP="000805DB">
      <w:pPr>
        <w:pStyle w:val="TH"/>
        <w:rPr>
          <w:highlight w:val="cyan"/>
        </w:rPr>
      </w:pPr>
      <w:r w:rsidRPr="00390CF2">
        <w:rPr>
          <w:i/>
          <w:highlight w:val="cyan"/>
        </w:rPr>
        <w:t>ControlResourceSetId</w:t>
      </w:r>
      <w:r w:rsidRPr="00390CF2">
        <w:rPr>
          <w:highlight w:val="cyan"/>
        </w:rPr>
        <w:t xml:space="preserve"> information element</w:t>
      </w:r>
    </w:p>
    <w:p w14:paraId="30EA4940" w14:textId="77777777" w:rsidR="000805DB" w:rsidRPr="00390CF2" w:rsidRDefault="000805DB" w:rsidP="000805DB">
      <w:pPr>
        <w:pStyle w:val="PL"/>
        <w:rPr>
          <w:color w:val="808080"/>
          <w:highlight w:val="cyan"/>
        </w:rPr>
      </w:pPr>
      <w:r w:rsidRPr="00390CF2">
        <w:rPr>
          <w:color w:val="808080"/>
          <w:highlight w:val="cyan"/>
        </w:rPr>
        <w:t>-- ASN1START</w:t>
      </w:r>
    </w:p>
    <w:p w14:paraId="2708E0E3" w14:textId="77777777" w:rsidR="000805DB" w:rsidRPr="00390CF2" w:rsidRDefault="000805DB" w:rsidP="000805DB">
      <w:pPr>
        <w:pStyle w:val="PL"/>
        <w:rPr>
          <w:color w:val="808080"/>
          <w:highlight w:val="cyan"/>
        </w:rPr>
      </w:pPr>
      <w:r w:rsidRPr="00390CF2">
        <w:rPr>
          <w:color w:val="808080"/>
          <w:highlight w:val="cyan"/>
        </w:rPr>
        <w:t>-- TAG-CONTROL-RESOURCE-SET-ID-START</w:t>
      </w:r>
    </w:p>
    <w:p w14:paraId="1AA826A1" w14:textId="77777777" w:rsidR="000805DB" w:rsidRPr="00390CF2" w:rsidRDefault="000805DB" w:rsidP="000805DB">
      <w:pPr>
        <w:pStyle w:val="PL"/>
        <w:rPr>
          <w:highlight w:val="cyan"/>
        </w:rPr>
      </w:pPr>
    </w:p>
    <w:p w14:paraId="3FDEB0E0" w14:textId="77777777" w:rsidR="000805DB" w:rsidRPr="00390CF2" w:rsidRDefault="000805DB" w:rsidP="000805DB">
      <w:pPr>
        <w:pStyle w:val="PL"/>
        <w:rPr>
          <w:highlight w:val="cyan"/>
        </w:rPr>
      </w:pPr>
      <w:r w:rsidRPr="00390CF2">
        <w:rPr>
          <w:highlight w:val="cyan"/>
        </w:rPr>
        <w:t>ControlResourceSe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ontrolResourceSets-1)</w:t>
      </w:r>
    </w:p>
    <w:p w14:paraId="5D3458AA" w14:textId="77777777" w:rsidR="000805DB" w:rsidRPr="00390CF2" w:rsidRDefault="000805DB" w:rsidP="000805DB">
      <w:pPr>
        <w:pStyle w:val="PL"/>
        <w:rPr>
          <w:highlight w:val="cyan"/>
        </w:rPr>
      </w:pPr>
    </w:p>
    <w:p w14:paraId="3C3A630D" w14:textId="77777777" w:rsidR="000805DB" w:rsidRPr="00390CF2" w:rsidRDefault="000805DB" w:rsidP="000805DB">
      <w:pPr>
        <w:pStyle w:val="PL"/>
        <w:rPr>
          <w:color w:val="808080"/>
          <w:highlight w:val="cyan"/>
        </w:rPr>
      </w:pPr>
      <w:r w:rsidRPr="00390CF2">
        <w:rPr>
          <w:color w:val="808080"/>
          <w:highlight w:val="cyan"/>
        </w:rPr>
        <w:t>-- TAG-CONTROL-RESOURCE-SET-ID-STOP</w:t>
      </w:r>
    </w:p>
    <w:p w14:paraId="26F6B5C7" w14:textId="77777777" w:rsidR="000805DB" w:rsidRPr="00390CF2" w:rsidRDefault="000805DB" w:rsidP="000805DB">
      <w:pPr>
        <w:pStyle w:val="PL"/>
        <w:rPr>
          <w:color w:val="808080"/>
          <w:highlight w:val="cyan"/>
        </w:rPr>
      </w:pPr>
      <w:r w:rsidRPr="00390CF2">
        <w:rPr>
          <w:color w:val="808080"/>
          <w:highlight w:val="cyan"/>
        </w:rPr>
        <w:t>-- ASN1STOP</w:t>
      </w:r>
    </w:p>
    <w:p w14:paraId="61A854C7" w14:textId="77777777" w:rsidR="000805DB" w:rsidRPr="00390CF2" w:rsidRDefault="000805DB" w:rsidP="000805DB">
      <w:pPr>
        <w:rPr>
          <w:ins w:id="10086" w:author="R2-1810036" w:date="2018-07-11T17:25:00Z"/>
          <w:highlight w:val="cyan"/>
        </w:rPr>
      </w:pPr>
    </w:p>
    <w:p w14:paraId="11C94D0F" w14:textId="77777777" w:rsidR="000805DB" w:rsidRPr="00390CF2" w:rsidRDefault="000805DB" w:rsidP="000805DB">
      <w:pPr>
        <w:pStyle w:val="Heading4"/>
        <w:rPr>
          <w:ins w:id="10087" w:author="R2-1810036" w:date="2018-07-11T17:25:00Z"/>
          <w:highlight w:val="cyan"/>
        </w:rPr>
      </w:pPr>
      <w:ins w:id="10088" w:author="R2-1810036" w:date="2018-07-11T17:25:00Z">
        <w:r w:rsidRPr="00390CF2">
          <w:rPr>
            <w:highlight w:val="cyan"/>
          </w:rPr>
          <w:t>–</w:t>
        </w:r>
        <w:r w:rsidRPr="00390CF2">
          <w:rPr>
            <w:highlight w:val="cyan"/>
          </w:rPr>
          <w:tab/>
        </w:r>
        <w:r w:rsidRPr="00390CF2">
          <w:rPr>
            <w:i/>
            <w:highlight w:val="cyan"/>
          </w:rPr>
          <w:t>ControlResourceSetZero</w:t>
        </w:r>
      </w:ins>
    </w:p>
    <w:p w14:paraId="729DE81A" w14:textId="77777777" w:rsidR="000805DB" w:rsidRPr="00390CF2" w:rsidRDefault="000805DB" w:rsidP="000805DB">
      <w:pPr>
        <w:rPr>
          <w:ins w:id="10089" w:author="R2-1810036" w:date="2018-07-11T17:25:00Z"/>
          <w:highlight w:val="cyan"/>
        </w:rPr>
      </w:pPr>
      <w:ins w:id="10090" w:author="R2-1810036" w:date="2018-07-11T17:25:00Z">
        <w:r w:rsidRPr="00390CF2">
          <w:rPr>
            <w:highlight w:val="cyan"/>
          </w:rPr>
          <w:t xml:space="preserve">The IE </w:t>
        </w:r>
        <w:r w:rsidRPr="00390CF2">
          <w:rPr>
            <w:i/>
            <w:highlight w:val="cyan"/>
          </w:rPr>
          <w:t>ControlResourceSetZero</w:t>
        </w:r>
        <w:r w:rsidRPr="00390CF2">
          <w:rPr>
            <w:highlight w:val="cyan"/>
          </w:rPr>
          <w:t xml:space="preserve"> is used to configure CORESET#0 of the initial BWP (see TS 38.213 [13], section 13).</w:t>
        </w:r>
      </w:ins>
    </w:p>
    <w:p w14:paraId="2EDE1B5E" w14:textId="77777777" w:rsidR="000805DB" w:rsidRPr="00390CF2" w:rsidRDefault="000805DB" w:rsidP="000805DB">
      <w:pPr>
        <w:pStyle w:val="TH"/>
        <w:rPr>
          <w:ins w:id="10091" w:author="R2-1810036" w:date="2018-07-11T17:25:00Z"/>
          <w:highlight w:val="cyan"/>
        </w:rPr>
      </w:pPr>
      <w:ins w:id="10092" w:author="R2-1810036" w:date="2018-07-11T17:25:00Z">
        <w:r w:rsidRPr="00390CF2">
          <w:rPr>
            <w:i/>
            <w:highlight w:val="cyan"/>
          </w:rPr>
          <w:t>ControlResourceSetZero</w:t>
        </w:r>
        <w:r w:rsidRPr="00390CF2">
          <w:rPr>
            <w:highlight w:val="cyan"/>
          </w:rPr>
          <w:t xml:space="preserve"> information element</w:t>
        </w:r>
      </w:ins>
    </w:p>
    <w:p w14:paraId="19CCAA9C" w14:textId="77777777" w:rsidR="000805DB" w:rsidRPr="00390CF2" w:rsidRDefault="000805DB" w:rsidP="000805DB">
      <w:pPr>
        <w:pStyle w:val="PL"/>
        <w:rPr>
          <w:ins w:id="10093" w:author="R2-1810036" w:date="2018-07-11T17:25:00Z"/>
          <w:highlight w:val="cyan"/>
        </w:rPr>
      </w:pPr>
      <w:ins w:id="10094" w:author="R2-1810036" w:date="2018-07-11T17:25:00Z">
        <w:r w:rsidRPr="00390CF2">
          <w:rPr>
            <w:highlight w:val="cyan"/>
          </w:rPr>
          <w:t>-- ASN1START</w:t>
        </w:r>
      </w:ins>
    </w:p>
    <w:p w14:paraId="5BB9E4C2" w14:textId="77777777" w:rsidR="000805DB" w:rsidRPr="00390CF2" w:rsidRDefault="000805DB" w:rsidP="000805DB">
      <w:pPr>
        <w:pStyle w:val="PL"/>
        <w:rPr>
          <w:ins w:id="10095" w:author="R2-1810036" w:date="2018-07-11T17:25:00Z"/>
          <w:highlight w:val="cyan"/>
        </w:rPr>
      </w:pPr>
      <w:ins w:id="10096" w:author="R2-1810036" w:date="2018-07-11T17:25:00Z">
        <w:r w:rsidRPr="00390CF2">
          <w:rPr>
            <w:highlight w:val="cyan"/>
          </w:rPr>
          <w:t>-- TAG-CONTROLRESOURCESETZERO-START</w:t>
        </w:r>
      </w:ins>
    </w:p>
    <w:p w14:paraId="0589C843" w14:textId="77777777" w:rsidR="000805DB" w:rsidRPr="00390CF2" w:rsidRDefault="000805DB" w:rsidP="000805DB">
      <w:pPr>
        <w:pStyle w:val="PL"/>
        <w:rPr>
          <w:ins w:id="10097" w:author="R2-1810036" w:date="2018-07-11T17:25:00Z"/>
          <w:highlight w:val="cyan"/>
        </w:rPr>
      </w:pPr>
    </w:p>
    <w:p w14:paraId="11D46764" w14:textId="77777777" w:rsidR="000805DB" w:rsidRPr="00390CF2" w:rsidRDefault="000805DB" w:rsidP="000805DB">
      <w:pPr>
        <w:pStyle w:val="PL"/>
        <w:rPr>
          <w:ins w:id="10098" w:author="R2-1810036" w:date="2018-07-11T17:25:00Z"/>
          <w:highlight w:val="cyan"/>
        </w:rPr>
      </w:pPr>
      <w:ins w:id="10099" w:author="R2-1810036" w:date="2018-07-11T17:25:00Z">
        <w:r w:rsidRPr="00390CF2">
          <w:rPr>
            <w:highlight w:val="cyan"/>
          </w:rPr>
          <w:t>ControlResourceSet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r w:rsidRPr="00390CF2">
          <w:rPr>
            <w:highlight w:val="cyan"/>
          </w:rPr>
          <w:tab/>
        </w:r>
      </w:ins>
    </w:p>
    <w:p w14:paraId="1C8F31E2" w14:textId="77777777" w:rsidR="000805DB" w:rsidRPr="00390CF2" w:rsidRDefault="000805DB" w:rsidP="000805DB">
      <w:pPr>
        <w:pStyle w:val="PL"/>
        <w:rPr>
          <w:ins w:id="10100" w:author="R2-1810036" w:date="2018-07-11T17:25:00Z"/>
          <w:highlight w:val="cyan"/>
        </w:rPr>
      </w:pPr>
    </w:p>
    <w:p w14:paraId="3C797AAD" w14:textId="77777777" w:rsidR="000805DB" w:rsidRPr="00390CF2" w:rsidRDefault="000805DB" w:rsidP="000805DB">
      <w:pPr>
        <w:pStyle w:val="PL"/>
        <w:rPr>
          <w:ins w:id="10101" w:author="R2-1810036" w:date="2018-07-11T17:25:00Z"/>
          <w:highlight w:val="cyan"/>
        </w:rPr>
      </w:pPr>
      <w:ins w:id="10102" w:author="R2-1810036" w:date="2018-07-11T17:25:00Z">
        <w:r w:rsidRPr="00390CF2">
          <w:rPr>
            <w:highlight w:val="cyan"/>
          </w:rPr>
          <w:t>-- TAG-CONTROLRESOURCESETZERO-STOP</w:t>
        </w:r>
      </w:ins>
    </w:p>
    <w:p w14:paraId="1B6414F1" w14:textId="77777777" w:rsidR="000805DB" w:rsidRPr="00390CF2" w:rsidRDefault="000805DB">
      <w:pPr>
        <w:pStyle w:val="PL"/>
        <w:rPr>
          <w:highlight w:val="cyan"/>
        </w:rPr>
        <w:pPrChange w:id="10103" w:author="R2-1810036" w:date="2018-07-11T17:25:00Z">
          <w:pPr/>
        </w:pPrChange>
      </w:pPr>
      <w:ins w:id="10104" w:author="R2-1810036" w:date="2018-07-11T17:25:00Z">
        <w:r w:rsidRPr="00390CF2">
          <w:rPr>
            <w:highlight w:val="cyan"/>
          </w:rPr>
          <w:t>-- ASN1STOP</w:t>
        </w:r>
      </w:ins>
    </w:p>
    <w:p w14:paraId="69843013" w14:textId="77777777" w:rsidR="000805DB" w:rsidRPr="00390CF2" w:rsidRDefault="000805DB" w:rsidP="000805DB">
      <w:pPr>
        <w:pStyle w:val="Heading4"/>
        <w:rPr>
          <w:highlight w:val="cyan"/>
        </w:rPr>
      </w:pPr>
      <w:bookmarkStart w:id="10105" w:name="_Toc510018589"/>
      <w:r w:rsidRPr="00390CF2">
        <w:rPr>
          <w:highlight w:val="cyan"/>
        </w:rPr>
        <w:t>–</w:t>
      </w:r>
      <w:r w:rsidRPr="00390CF2">
        <w:rPr>
          <w:highlight w:val="cyan"/>
        </w:rPr>
        <w:tab/>
      </w:r>
      <w:r w:rsidRPr="00390CF2">
        <w:rPr>
          <w:i/>
          <w:noProof/>
          <w:highlight w:val="cyan"/>
        </w:rPr>
        <w:t>CrossCarrierSchedulingConfig</w:t>
      </w:r>
      <w:bookmarkEnd w:id="10105"/>
    </w:p>
    <w:p w14:paraId="0F353088" w14:textId="77777777" w:rsidR="000805DB" w:rsidRPr="00390CF2" w:rsidRDefault="000805DB" w:rsidP="000805DB">
      <w:pPr>
        <w:rPr>
          <w:highlight w:val="cyan"/>
        </w:rPr>
      </w:pPr>
      <w:r w:rsidRPr="00390CF2">
        <w:rPr>
          <w:highlight w:val="cyan"/>
        </w:rPr>
        <w:t xml:space="preserve">The IE </w:t>
      </w:r>
      <w:r w:rsidRPr="00390CF2">
        <w:rPr>
          <w:i/>
          <w:highlight w:val="cyan"/>
        </w:rPr>
        <w:t>CrossCarrierSchedulingConfig</w:t>
      </w:r>
      <w:r w:rsidRPr="00390CF2">
        <w:rPr>
          <w:highlight w:val="cyan"/>
        </w:rPr>
        <w:t xml:space="preserve"> is used to specify the configuration when the cross-carrier scheduling is used in a cell.</w:t>
      </w:r>
    </w:p>
    <w:p w14:paraId="06938CE7" w14:textId="77777777" w:rsidR="000805DB" w:rsidRPr="00390CF2" w:rsidRDefault="000805DB" w:rsidP="000805DB">
      <w:pPr>
        <w:pStyle w:val="TH"/>
        <w:rPr>
          <w:bCs/>
          <w:i/>
          <w:iCs/>
          <w:highlight w:val="cyan"/>
        </w:rPr>
      </w:pPr>
      <w:r w:rsidRPr="00390CF2">
        <w:rPr>
          <w:bCs/>
          <w:i/>
          <w:iCs/>
          <w:highlight w:val="cyan"/>
        </w:rPr>
        <w:t xml:space="preserve">CrossCarrierSchedulingConfig </w:t>
      </w:r>
      <w:r w:rsidRPr="00390CF2">
        <w:rPr>
          <w:bCs/>
          <w:iCs/>
          <w:highlight w:val="cyan"/>
        </w:rPr>
        <w:t>information elements</w:t>
      </w:r>
    </w:p>
    <w:p w14:paraId="659135EF" w14:textId="77777777" w:rsidR="000805DB" w:rsidRPr="00390CF2" w:rsidRDefault="000805DB" w:rsidP="000805DB">
      <w:pPr>
        <w:pStyle w:val="PL"/>
        <w:rPr>
          <w:color w:val="808080"/>
          <w:highlight w:val="cyan"/>
        </w:rPr>
      </w:pPr>
      <w:r w:rsidRPr="00390CF2">
        <w:rPr>
          <w:color w:val="808080"/>
          <w:highlight w:val="cyan"/>
        </w:rPr>
        <w:t>-- ASN1START</w:t>
      </w:r>
    </w:p>
    <w:p w14:paraId="0ECEFEA0" w14:textId="77777777" w:rsidR="000805DB" w:rsidRPr="00390CF2" w:rsidRDefault="000805DB" w:rsidP="000805DB">
      <w:pPr>
        <w:pStyle w:val="PL"/>
        <w:rPr>
          <w:highlight w:val="cyan"/>
        </w:rPr>
      </w:pPr>
    </w:p>
    <w:p w14:paraId="360AE9B6" w14:textId="77777777" w:rsidR="000805DB" w:rsidRPr="00390CF2" w:rsidRDefault="000805DB" w:rsidP="000805DB">
      <w:pPr>
        <w:pStyle w:val="PL"/>
        <w:rPr>
          <w:highlight w:val="cyan"/>
        </w:rPr>
      </w:pPr>
      <w:bookmarkStart w:id="10106" w:name="TCrossCarrierSchedulingConfigr10"/>
      <w:bookmarkStart w:id="10107" w:name="_Hlk508822961"/>
      <w:r w:rsidRPr="00390CF2">
        <w:rPr>
          <w:highlight w:val="cyan"/>
        </w:rPr>
        <w:t>CrossCarrierSchedulingConfig</w:t>
      </w:r>
      <w:bookmarkEnd w:id="10106"/>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B4BDB0" w14:textId="77777777" w:rsidR="000805DB" w:rsidRPr="00390CF2" w:rsidRDefault="000805DB" w:rsidP="000805DB">
      <w:pPr>
        <w:pStyle w:val="PL"/>
        <w:rPr>
          <w:highlight w:val="cyan"/>
        </w:rPr>
      </w:pPr>
      <w:r w:rsidRPr="00390CF2">
        <w:rPr>
          <w:highlight w:val="cyan"/>
        </w:rPr>
        <w:tab/>
        <w:t>schedulingCel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FDDE938" w14:textId="77777777" w:rsidR="000805DB" w:rsidRPr="00390CF2" w:rsidRDefault="000805DB" w:rsidP="000805DB">
      <w:pPr>
        <w:pStyle w:val="PL"/>
        <w:rPr>
          <w:color w:val="808080"/>
          <w:highlight w:val="cyan"/>
        </w:rPr>
      </w:pPr>
      <w:r w:rsidRPr="00390CF2">
        <w:rPr>
          <w:highlight w:val="cyan"/>
        </w:rPr>
        <w:tab/>
      </w:r>
      <w:r w:rsidRPr="00390CF2">
        <w:rPr>
          <w:highlight w:val="cyan"/>
        </w:rPr>
        <w:tab/>
        <w:t>ow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o cross carrier scheduling</w:t>
      </w:r>
    </w:p>
    <w:p w14:paraId="3F48F2D8" w14:textId="77777777" w:rsidR="000805DB" w:rsidRPr="00390CF2" w:rsidRDefault="000805DB" w:rsidP="000805DB">
      <w:pPr>
        <w:pStyle w:val="PL"/>
        <w:rPr>
          <w:highlight w:val="cyan"/>
          <w:lang w:eastAsia="zh-CN"/>
        </w:rPr>
      </w:pPr>
      <w:r w:rsidRPr="00390CF2">
        <w:rPr>
          <w:highlight w:val="cyan"/>
        </w:rPr>
        <w:tab/>
      </w:r>
      <w:r w:rsidRPr="00390CF2">
        <w:rPr>
          <w:highlight w:val="cyan"/>
        </w:rPr>
        <w:tab/>
      </w:r>
      <w:r w:rsidRPr="00390CF2">
        <w:rPr>
          <w:highlight w:val="cyan"/>
        </w:rPr>
        <w:tab/>
        <w:t>cif-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6C9918B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85612ED" w14:textId="77777777" w:rsidR="000805DB" w:rsidRPr="00390CF2" w:rsidRDefault="000805DB" w:rsidP="000805DB">
      <w:pPr>
        <w:pStyle w:val="PL"/>
        <w:rPr>
          <w:color w:val="808080"/>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ross carrier scheduling</w:t>
      </w:r>
    </w:p>
    <w:p w14:paraId="2920DE0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chedul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CF344EE" w14:textId="77777777" w:rsidR="000805DB" w:rsidRPr="00390CF2" w:rsidRDefault="000805DB" w:rsidP="000805DB">
      <w:pPr>
        <w:pStyle w:val="PL"/>
        <w:rPr>
          <w:noProof w:val="0"/>
          <w:highlight w:val="cyan"/>
        </w:rPr>
      </w:pPr>
      <w:r w:rsidRPr="00390CF2">
        <w:rPr>
          <w:highlight w:val="cyan"/>
        </w:rPr>
        <w:tab/>
      </w:r>
      <w:r w:rsidRPr="00390CF2">
        <w:rPr>
          <w:highlight w:val="cyan"/>
        </w:rPr>
        <w:tab/>
      </w:r>
      <w:r w:rsidRPr="00390CF2">
        <w:rPr>
          <w:highlight w:val="cyan"/>
        </w:rPr>
        <w:tab/>
        <w:t>cif-InSchedul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7)</w:t>
      </w:r>
    </w:p>
    <w:p w14:paraId="4BA83EBE"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SCellOnly</w:t>
      </w:r>
    </w:p>
    <w:p w14:paraId="107BE89A" w14:textId="77777777" w:rsidR="000805DB" w:rsidRPr="00390CF2" w:rsidRDefault="000805DB" w:rsidP="000805DB">
      <w:pPr>
        <w:pStyle w:val="PL"/>
        <w:rPr>
          <w:highlight w:val="cyan"/>
        </w:rPr>
      </w:pPr>
      <w:r w:rsidRPr="00390CF2">
        <w:rPr>
          <w:highlight w:val="cyan"/>
        </w:rPr>
        <w:tab/>
        <w:t>},</w:t>
      </w:r>
    </w:p>
    <w:p w14:paraId="7C970CCC" w14:textId="77777777" w:rsidR="000805DB" w:rsidRPr="00390CF2" w:rsidRDefault="000805DB" w:rsidP="000805DB">
      <w:pPr>
        <w:pStyle w:val="PL"/>
        <w:rPr>
          <w:highlight w:val="cyan"/>
        </w:rPr>
      </w:pPr>
      <w:r w:rsidRPr="00390CF2">
        <w:rPr>
          <w:highlight w:val="cyan"/>
        </w:rPr>
        <w:tab/>
        <w:t>...</w:t>
      </w:r>
    </w:p>
    <w:p w14:paraId="49D2D86F" w14:textId="77777777" w:rsidR="000805DB" w:rsidRPr="00390CF2" w:rsidRDefault="000805DB" w:rsidP="000805DB">
      <w:pPr>
        <w:pStyle w:val="PL"/>
        <w:rPr>
          <w:highlight w:val="cyan"/>
        </w:rPr>
      </w:pPr>
      <w:r w:rsidRPr="00390CF2">
        <w:rPr>
          <w:highlight w:val="cyan"/>
        </w:rPr>
        <w:t>}</w:t>
      </w:r>
    </w:p>
    <w:bookmarkEnd w:id="10107"/>
    <w:p w14:paraId="38C5EA93" w14:textId="77777777" w:rsidR="000805DB" w:rsidRPr="00390CF2" w:rsidRDefault="000805DB" w:rsidP="000805DB">
      <w:pPr>
        <w:pStyle w:val="PL"/>
        <w:rPr>
          <w:highlight w:val="cyan"/>
        </w:rPr>
      </w:pPr>
    </w:p>
    <w:p w14:paraId="1BC4D17C" w14:textId="77777777" w:rsidR="000805DB" w:rsidRPr="00390CF2" w:rsidRDefault="000805DB" w:rsidP="000805DB">
      <w:pPr>
        <w:pStyle w:val="PL"/>
        <w:rPr>
          <w:color w:val="808080"/>
          <w:highlight w:val="cyan"/>
        </w:rPr>
      </w:pPr>
      <w:r w:rsidRPr="00390CF2">
        <w:rPr>
          <w:color w:val="808080"/>
          <w:highlight w:val="cyan"/>
        </w:rPr>
        <w:t>-- ASN1STOP</w:t>
      </w:r>
    </w:p>
    <w:p w14:paraId="68A551D8"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05DB" w:rsidRPr="00390CF2" w14:paraId="5901DBC1" w14:textId="77777777" w:rsidTr="0052654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941B678" w14:textId="77777777" w:rsidR="000805DB" w:rsidRPr="00390CF2" w:rsidRDefault="000805DB" w:rsidP="00526540">
            <w:pPr>
              <w:pStyle w:val="TAH"/>
              <w:rPr>
                <w:highlight w:val="cyan"/>
                <w:lang w:eastAsia="en-GB"/>
              </w:rPr>
            </w:pPr>
            <w:r w:rsidRPr="00390CF2">
              <w:rPr>
                <w:i/>
                <w:highlight w:val="cyan"/>
                <w:lang w:eastAsia="en-GB"/>
              </w:rPr>
              <w:t>CrossCarrierSchedulingConfig</w:t>
            </w:r>
            <w:r w:rsidRPr="00390CF2">
              <w:rPr>
                <w:iCs/>
                <w:highlight w:val="cyan"/>
                <w:lang w:eastAsia="en-GB"/>
              </w:rPr>
              <w:t xml:space="preserve"> field descriptions</w:t>
            </w:r>
          </w:p>
        </w:tc>
      </w:tr>
      <w:tr w:rsidR="000805DB" w:rsidRPr="00390CF2" w14:paraId="5FAFB4B1"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75863DD" w14:textId="77777777" w:rsidR="000805DB" w:rsidRPr="00390CF2" w:rsidRDefault="000805DB" w:rsidP="00526540">
            <w:pPr>
              <w:pStyle w:val="TAL"/>
              <w:rPr>
                <w:b/>
                <w:i/>
                <w:highlight w:val="cyan"/>
                <w:lang w:eastAsia="zh-CN"/>
              </w:rPr>
            </w:pPr>
            <w:r w:rsidRPr="00390CF2">
              <w:rPr>
                <w:b/>
                <w:i/>
                <w:highlight w:val="cyan"/>
                <w:lang w:eastAsia="en-GB"/>
              </w:rPr>
              <w:t>cif-Presence</w:t>
            </w:r>
          </w:p>
          <w:p w14:paraId="54FBEC93" w14:textId="77777777" w:rsidR="000805DB" w:rsidRPr="00390CF2" w:rsidRDefault="000805DB" w:rsidP="00526540">
            <w:pPr>
              <w:pStyle w:val="TAL"/>
              <w:rPr>
                <w:b/>
                <w:highlight w:val="cyan"/>
                <w:lang w:eastAsia="zh-CN"/>
              </w:rPr>
            </w:pPr>
            <w:r w:rsidRPr="00390CF2">
              <w:rPr>
                <w:highlight w:val="cyan"/>
                <w:lang w:eastAsia="zh-CN"/>
              </w:rPr>
              <w:t>The field is used to i</w:t>
            </w:r>
            <w:r w:rsidRPr="00390CF2">
              <w:rPr>
                <w:highlight w:val="cyan"/>
                <w:lang w:eastAsia="en-GB"/>
              </w:rPr>
              <w:t>ndicate whether</w:t>
            </w:r>
            <w:r w:rsidRPr="00390CF2">
              <w:rPr>
                <w:highlight w:val="cyan"/>
                <w:lang w:eastAsia="zh-CN"/>
              </w:rPr>
              <w:t xml:space="preserve"> </w:t>
            </w:r>
            <w:r w:rsidRPr="00390CF2">
              <w:rPr>
                <w:highlight w:val="cyan"/>
                <w:lang w:eastAsia="en-GB"/>
              </w:rPr>
              <w:t xml:space="preserve">carrier indicator </w:t>
            </w:r>
            <w:r w:rsidRPr="00390CF2">
              <w:rPr>
                <w:highlight w:val="cyan"/>
                <w:lang w:eastAsia="zh-CN"/>
              </w:rPr>
              <w:t xml:space="preserve">field </w:t>
            </w:r>
            <w:r w:rsidRPr="00390CF2">
              <w:rPr>
                <w:highlight w:val="cyan"/>
                <w:lang w:eastAsia="en-GB"/>
              </w:rPr>
              <w:t xml:space="preserve">is </w:t>
            </w:r>
            <w:r w:rsidRPr="00390CF2">
              <w:rPr>
                <w:highlight w:val="cyan"/>
                <w:lang w:eastAsia="zh-CN"/>
              </w:rPr>
              <w:t>present (value TRUE)</w:t>
            </w:r>
            <w:r w:rsidRPr="00390CF2">
              <w:rPr>
                <w:highlight w:val="cyan"/>
                <w:lang w:eastAsia="en-GB"/>
              </w:rPr>
              <w:t xml:space="preserve"> or not</w:t>
            </w:r>
            <w:r w:rsidRPr="00390CF2">
              <w:rPr>
                <w:highlight w:val="cyan"/>
                <w:lang w:eastAsia="zh-CN"/>
              </w:rPr>
              <w:t xml:space="preserve"> (value FALSE)</w:t>
            </w:r>
            <w:r w:rsidRPr="00390CF2">
              <w:rPr>
                <w:highlight w:val="cyan"/>
                <w:lang w:eastAsia="en-GB"/>
              </w:rPr>
              <w:t xml:space="preserve"> in PDCCH/EPDCCH</w:t>
            </w:r>
            <w:r w:rsidRPr="00390CF2">
              <w:rPr>
                <w:highlight w:val="cyan"/>
                <w:lang w:eastAsia="zh-CN"/>
              </w:rPr>
              <w:t xml:space="preserve"> DCI</w:t>
            </w:r>
            <w:r w:rsidRPr="00390CF2">
              <w:rPr>
                <w:highlight w:val="cyan"/>
                <w:lang w:eastAsia="en-GB"/>
              </w:rPr>
              <w:t xml:space="preserve"> formats</w:t>
            </w:r>
            <w:r w:rsidRPr="00390CF2">
              <w:rPr>
                <w:highlight w:val="cyan"/>
                <w:lang w:eastAsia="zh-CN"/>
              </w:rPr>
              <w:t xml:space="preserve">, see TS 38.213 [REF, SECTION]. </w:t>
            </w:r>
          </w:p>
        </w:tc>
      </w:tr>
      <w:tr w:rsidR="000805DB" w:rsidRPr="00390CF2" w14:paraId="71DBCD6D"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2B3DCB7" w14:textId="77777777" w:rsidR="000805DB" w:rsidRPr="00390CF2" w:rsidRDefault="000805DB" w:rsidP="00526540">
            <w:pPr>
              <w:pStyle w:val="TAL"/>
              <w:rPr>
                <w:b/>
                <w:i/>
                <w:highlight w:val="cyan"/>
                <w:lang w:eastAsia="en-GB"/>
              </w:rPr>
            </w:pPr>
            <w:r w:rsidRPr="00390CF2">
              <w:rPr>
                <w:b/>
                <w:i/>
                <w:highlight w:val="cyan"/>
                <w:lang w:eastAsia="en-GB"/>
              </w:rPr>
              <w:t>cif-InSchedulingCell</w:t>
            </w:r>
          </w:p>
          <w:p w14:paraId="79274054" w14:textId="77777777" w:rsidR="000805DB" w:rsidRPr="00390CF2" w:rsidRDefault="000805DB" w:rsidP="00526540">
            <w:pPr>
              <w:pStyle w:val="TAL"/>
              <w:rPr>
                <w:b/>
                <w:highlight w:val="cyan"/>
                <w:lang w:eastAsia="en-GB"/>
              </w:rPr>
            </w:pPr>
            <w:r w:rsidRPr="00390CF2">
              <w:rPr>
                <w:highlight w:val="cyan"/>
                <w:lang w:eastAsia="en-GB"/>
              </w:rPr>
              <w:t xml:space="preserve">The field indicates the CIF value used in the scheduling cell to indicate a grant or assignment applicable for this cell, see TS 38.213 </w:t>
            </w:r>
            <w:r w:rsidRPr="00390CF2">
              <w:rPr>
                <w:highlight w:val="cyan"/>
                <w:lang w:eastAsia="zh-CN"/>
              </w:rPr>
              <w:t>[REF, SECTION]</w:t>
            </w:r>
            <w:r w:rsidRPr="00390CF2">
              <w:rPr>
                <w:highlight w:val="cyan"/>
                <w:lang w:eastAsia="en-GB"/>
              </w:rPr>
              <w:t xml:space="preserve">. If </w:t>
            </w:r>
            <w:r w:rsidRPr="00390CF2">
              <w:rPr>
                <w:i/>
                <w:highlight w:val="cyan"/>
                <w:lang w:eastAsia="en-GB"/>
              </w:rPr>
              <w:t>cif-Presence</w:t>
            </w:r>
            <w:r w:rsidRPr="00390CF2">
              <w:rPr>
                <w:highlight w:val="cyan"/>
                <w:lang w:eastAsia="en-GB"/>
              </w:rPr>
              <w:t xml:space="preserve"> is set to true, the CIF value indicating a grant or assignment for this cell is 0.</w:t>
            </w:r>
          </w:p>
        </w:tc>
      </w:tr>
      <w:tr w:rsidR="000805DB" w:rsidRPr="00390CF2" w14:paraId="3E329DD0"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864B2A1" w14:textId="77777777" w:rsidR="000805DB" w:rsidRPr="00390CF2" w:rsidRDefault="000805DB" w:rsidP="00526540">
            <w:pPr>
              <w:pStyle w:val="TAL"/>
              <w:rPr>
                <w:b/>
                <w:i/>
                <w:highlight w:val="cyan"/>
                <w:lang w:eastAsia="en-GB"/>
              </w:rPr>
            </w:pPr>
            <w:r w:rsidRPr="00390CF2">
              <w:rPr>
                <w:b/>
                <w:i/>
                <w:highlight w:val="cyan"/>
                <w:lang w:eastAsia="en-GB"/>
              </w:rPr>
              <w:t>pdsch-Start</w:t>
            </w:r>
          </w:p>
          <w:p w14:paraId="6A2590D8" w14:textId="77777777" w:rsidR="000805DB" w:rsidRPr="00390CF2" w:rsidRDefault="000805DB" w:rsidP="00526540">
            <w:pPr>
              <w:pStyle w:val="TAL"/>
              <w:rPr>
                <w:highlight w:val="cyan"/>
                <w:lang w:eastAsia="en-GB"/>
              </w:rPr>
            </w:pPr>
            <w:r w:rsidRPr="00390CF2">
              <w:rPr>
                <w:highlight w:val="cyan"/>
                <w:lang w:eastAsia="en-GB"/>
              </w:rPr>
              <w:t xml:space="preserve">The </w:t>
            </w:r>
            <w:r w:rsidRPr="00390CF2">
              <w:rPr>
                <w:highlight w:val="cyan"/>
              </w:rPr>
              <w:t>starting OFDM</w:t>
            </w:r>
            <w:r w:rsidRPr="00390CF2">
              <w:rPr>
                <w:highlight w:val="cyan"/>
                <w:lang w:eastAsia="en-GB"/>
              </w:rPr>
              <w:t xml:space="preserve"> symbol of PDSCH for the concerned SCell, see TS [REF]. Values 1, 2, 3 are applicable when </w:t>
            </w:r>
            <w:r w:rsidRPr="00390CF2">
              <w:rPr>
                <w:i/>
                <w:highlight w:val="cyan"/>
                <w:lang w:eastAsia="en-GB"/>
              </w:rPr>
              <w:t>dl-Bandwidth</w:t>
            </w:r>
            <w:r w:rsidRPr="00390CF2">
              <w:rPr>
                <w:highlight w:val="cyan"/>
                <w:lang w:eastAsia="en-GB"/>
              </w:rPr>
              <w:t xml:space="preserve"> for the concerned SCell is greater than 10 resource blocks, values 2, 3, 4 are applicable when </w:t>
            </w:r>
            <w:r w:rsidRPr="00390CF2">
              <w:rPr>
                <w:i/>
                <w:highlight w:val="cyan"/>
                <w:lang w:eastAsia="en-GB"/>
              </w:rPr>
              <w:t>dl-Bandwidth</w:t>
            </w:r>
            <w:r w:rsidRPr="00390CF2">
              <w:rPr>
                <w:highlight w:val="cyan"/>
                <w:lang w:eastAsia="en-GB"/>
              </w:rPr>
              <w:t xml:space="preserve"> for the concerned SCell is less than or equal to 10 resource blocks, see TS [REF].</w:t>
            </w:r>
          </w:p>
        </w:tc>
      </w:tr>
      <w:tr w:rsidR="000805DB" w:rsidRPr="00390CF2" w14:paraId="47528756"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6DD0B41" w14:textId="77777777" w:rsidR="000805DB" w:rsidRPr="00390CF2" w:rsidRDefault="000805DB" w:rsidP="00526540">
            <w:pPr>
              <w:pStyle w:val="TAL"/>
              <w:rPr>
                <w:b/>
                <w:i/>
                <w:highlight w:val="cyan"/>
                <w:lang w:eastAsia="en-GB"/>
              </w:rPr>
            </w:pPr>
            <w:r w:rsidRPr="00390CF2">
              <w:rPr>
                <w:b/>
                <w:i/>
                <w:highlight w:val="cyan"/>
                <w:lang w:eastAsia="en-GB"/>
              </w:rPr>
              <w:t>schedulingCellId</w:t>
            </w:r>
          </w:p>
          <w:p w14:paraId="59059C85" w14:textId="77777777" w:rsidR="000805DB" w:rsidRPr="00390CF2" w:rsidRDefault="000805DB" w:rsidP="00526540">
            <w:pPr>
              <w:pStyle w:val="TAL"/>
              <w:rPr>
                <w:b/>
                <w:i/>
                <w:highlight w:val="cyan"/>
                <w:lang w:eastAsia="en-GB"/>
              </w:rPr>
            </w:pPr>
            <w:r w:rsidRPr="00390CF2">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390CF2">
              <w:rPr>
                <w:highlight w:val="cyan"/>
                <w:lang w:eastAsia="zh-CN"/>
              </w:rPr>
              <w:t xml:space="preserve"> </w:t>
            </w:r>
          </w:p>
        </w:tc>
      </w:tr>
    </w:tbl>
    <w:p w14:paraId="441ED31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13899D2"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D952C4A"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0ED0F44B" w14:textId="77777777" w:rsidR="000805DB" w:rsidRPr="00390CF2" w:rsidRDefault="000805DB" w:rsidP="00526540">
            <w:pPr>
              <w:pStyle w:val="TAH"/>
              <w:rPr>
                <w:highlight w:val="cyan"/>
              </w:rPr>
            </w:pPr>
            <w:r w:rsidRPr="00390CF2">
              <w:rPr>
                <w:highlight w:val="cyan"/>
              </w:rPr>
              <w:t>Explanation</w:t>
            </w:r>
          </w:p>
        </w:tc>
      </w:tr>
      <w:tr w:rsidR="000805DB" w:rsidRPr="00390CF2" w14:paraId="3139049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371C615" w14:textId="77777777" w:rsidR="000805DB" w:rsidRPr="00390CF2" w:rsidRDefault="000805DB" w:rsidP="00526540">
            <w:pPr>
              <w:pStyle w:val="TAL"/>
              <w:rPr>
                <w:i/>
                <w:highlight w:val="cyan"/>
              </w:rPr>
            </w:pPr>
            <w:r w:rsidRPr="00390CF2">
              <w:rPr>
                <w:i/>
                <w:highlight w:val="cyan"/>
              </w:rPr>
              <w:t>SCellOnly</w:t>
            </w:r>
          </w:p>
        </w:tc>
        <w:tc>
          <w:tcPr>
            <w:tcW w:w="7141" w:type="dxa"/>
            <w:tcBorders>
              <w:top w:val="single" w:sz="4" w:space="0" w:color="auto"/>
              <w:left w:val="single" w:sz="4" w:space="0" w:color="auto"/>
              <w:bottom w:val="single" w:sz="4" w:space="0" w:color="auto"/>
              <w:right w:val="single" w:sz="4" w:space="0" w:color="auto"/>
            </w:tcBorders>
            <w:hideMark/>
          </w:tcPr>
          <w:p w14:paraId="6EC907B1" w14:textId="77777777" w:rsidR="000805DB" w:rsidRPr="00390CF2" w:rsidRDefault="000805DB" w:rsidP="00526540">
            <w:pPr>
              <w:pStyle w:val="TAL"/>
              <w:rPr>
                <w:highlight w:val="cyan"/>
              </w:rPr>
            </w:pPr>
            <w:r w:rsidRPr="00390CF2">
              <w:rPr>
                <w:highlight w:val="cyan"/>
              </w:rPr>
              <w:t>This field is optionally present, Need M, for SCells. It is absent otherwise</w:t>
            </w:r>
          </w:p>
        </w:tc>
      </w:tr>
    </w:tbl>
    <w:p w14:paraId="7372E9DA" w14:textId="77777777" w:rsidR="000805DB" w:rsidRPr="00390CF2" w:rsidRDefault="000805DB" w:rsidP="000805DB">
      <w:pPr>
        <w:rPr>
          <w:highlight w:val="cyan"/>
        </w:rPr>
      </w:pPr>
    </w:p>
    <w:p w14:paraId="1A8242D7" w14:textId="77777777" w:rsidR="000805DB" w:rsidRPr="00390CF2" w:rsidRDefault="000805DB" w:rsidP="000805DB">
      <w:pPr>
        <w:pStyle w:val="Heading4"/>
        <w:rPr>
          <w:highlight w:val="cyan"/>
        </w:rPr>
      </w:pPr>
      <w:bookmarkStart w:id="10108" w:name="_Toc510018590"/>
      <w:r w:rsidRPr="00390CF2">
        <w:rPr>
          <w:highlight w:val="cyan"/>
        </w:rPr>
        <w:t>–</w:t>
      </w:r>
      <w:r w:rsidRPr="00390CF2">
        <w:rPr>
          <w:highlight w:val="cyan"/>
        </w:rPr>
        <w:tab/>
      </w:r>
      <w:r w:rsidRPr="00390CF2">
        <w:rPr>
          <w:i/>
          <w:highlight w:val="cyan"/>
        </w:rPr>
        <w:t>CSI-AperiodicTriggerStateList</w:t>
      </w:r>
      <w:bookmarkEnd w:id="10108"/>
    </w:p>
    <w:p w14:paraId="124AE24A"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AperiodicTriggerStateList </w:t>
      </w:r>
      <w:r w:rsidRPr="00390CF2">
        <w:rPr>
          <w:highlight w:val="cyan"/>
        </w:rPr>
        <w:t xml:space="preserve">IE is used to configure the UE with a list of aperiodic trigger states. Each codepoint of the DCI field "CSI request" is associated with one trigger state. Upon reception of the value associated with a trigger state, the UE will perform measurement of aperiodic CSI-RS (reference signals) and aperiodic reporting on L1 according to all entries in the </w:t>
      </w:r>
      <w:r w:rsidRPr="00390CF2">
        <w:rPr>
          <w:i/>
          <w:highlight w:val="cyan"/>
        </w:rPr>
        <w:t>associatedReportConfigInfoList</w:t>
      </w:r>
      <w:r w:rsidRPr="00390CF2">
        <w:rPr>
          <w:highlight w:val="cyan"/>
        </w:rPr>
        <w:t xml:space="preserve"> for that trigger state.</w:t>
      </w:r>
    </w:p>
    <w:p w14:paraId="5DD7DC7D" w14:textId="77777777" w:rsidR="000805DB" w:rsidRPr="00390CF2" w:rsidRDefault="000805DB" w:rsidP="000805DB">
      <w:pPr>
        <w:pStyle w:val="TH"/>
        <w:rPr>
          <w:highlight w:val="cyan"/>
        </w:rPr>
      </w:pPr>
      <w:r w:rsidRPr="00390CF2">
        <w:rPr>
          <w:i/>
          <w:highlight w:val="cyan"/>
        </w:rPr>
        <w:t>CSI-AperiodicTriggerStateList</w:t>
      </w:r>
      <w:r w:rsidRPr="00390CF2">
        <w:rPr>
          <w:bCs/>
          <w:i/>
          <w:iCs/>
          <w:highlight w:val="cyan"/>
        </w:rPr>
        <w:t xml:space="preserve"> </w:t>
      </w:r>
      <w:r w:rsidRPr="00390CF2">
        <w:rPr>
          <w:highlight w:val="cyan"/>
        </w:rPr>
        <w:t>information element</w:t>
      </w:r>
    </w:p>
    <w:p w14:paraId="3D329CAC" w14:textId="77777777" w:rsidR="000805DB" w:rsidRPr="00390CF2" w:rsidRDefault="000805DB" w:rsidP="000805DB">
      <w:pPr>
        <w:pStyle w:val="PL"/>
        <w:rPr>
          <w:color w:val="808080"/>
          <w:highlight w:val="cyan"/>
        </w:rPr>
      </w:pPr>
      <w:r w:rsidRPr="00390CF2">
        <w:rPr>
          <w:color w:val="808080"/>
          <w:highlight w:val="cyan"/>
        </w:rPr>
        <w:t>-- ASN1START</w:t>
      </w:r>
    </w:p>
    <w:p w14:paraId="59B15696" w14:textId="77777777" w:rsidR="000805DB" w:rsidRPr="00390CF2" w:rsidRDefault="000805DB" w:rsidP="000805DB">
      <w:pPr>
        <w:pStyle w:val="PL"/>
        <w:rPr>
          <w:color w:val="808080"/>
          <w:highlight w:val="cyan"/>
        </w:rPr>
      </w:pPr>
      <w:r w:rsidRPr="00390CF2">
        <w:rPr>
          <w:color w:val="808080"/>
          <w:highlight w:val="cyan"/>
        </w:rPr>
        <w:t>-- TAG-CSI-APERIODICTRIGGERSTATELIST-START</w:t>
      </w:r>
    </w:p>
    <w:p w14:paraId="0353AC1C" w14:textId="77777777" w:rsidR="000805DB" w:rsidRPr="00390CF2" w:rsidRDefault="000805DB" w:rsidP="000805DB">
      <w:pPr>
        <w:pStyle w:val="PL"/>
        <w:rPr>
          <w:highlight w:val="cyan"/>
        </w:rPr>
      </w:pPr>
    </w:p>
    <w:p w14:paraId="3BFE6C10" w14:textId="77777777" w:rsidR="000805DB" w:rsidRPr="00390CF2" w:rsidRDefault="000805DB" w:rsidP="000805DB">
      <w:pPr>
        <w:pStyle w:val="PL"/>
        <w:rPr>
          <w:highlight w:val="cyan"/>
        </w:rPr>
      </w:pPr>
      <w:r w:rsidRPr="00390CF2">
        <w:rPr>
          <w:highlight w:val="cyan"/>
        </w:rPr>
        <w:t>CSI-AperiodicTriggerStat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r w:rsidRPr="00390CF2">
        <w:rPr>
          <w:rFonts w:eastAsia="DengXian"/>
          <w:highlight w:val="cyan"/>
        </w:rPr>
        <w:t>maxNrOfCSI-AperiodicTriggers</w:t>
      </w:r>
      <w:r w:rsidRPr="00390CF2">
        <w:rPr>
          <w:highlight w:val="cyan"/>
        </w:rPr>
        <w:t>))</w:t>
      </w:r>
      <w:r w:rsidRPr="00390CF2">
        <w:rPr>
          <w:color w:val="993366"/>
          <w:highlight w:val="cyan"/>
        </w:rPr>
        <w:t xml:space="preserve"> OF</w:t>
      </w:r>
      <w:r w:rsidRPr="00390CF2">
        <w:rPr>
          <w:highlight w:val="cyan"/>
        </w:rPr>
        <w:t xml:space="preserve"> CSI-AperiodicTriggerState </w:t>
      </w:r>
    </w:p>
    <w:p w14:paraId="2A847D01" w14:textId="77777777" w:rsidR="000805DB" w:rsidRPr="00390CF2" w:rsidRDefault="000805DB" w:rsidP="000805DB">
      <w:pPr>
        <w:pStyle w:val="PL"/>
        <w:rPr>
          <w:highlight w:val="cyan"/>
        </w:rPr>
      </w:pPr>
    </w:p>
    <w:p w14:paraId="37BC5C04" w14:textId="77777777" w:rsidR="000805DB" w:rsidRPr="00390CF2" w:rsidRDefault="000805DB" w:rsidP="000805DB">
      <w:pPr>
        <w:pStyle w:val="PL"/>
        <w:rPr>
          <w:highlight w:val="cyan"/>
        </w:rPr>
      </w:pPr>
      <w:r w:rsidRPr="00390CF2">
        <w:rPr>
          <w:highlight w:val="cyan"/>
        </w:rPr>
        <w:t>CSI-Aperiodic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22D853" w14:textId="77777777" w:rsidR="000805DB" w:rsidRPr="00390CF2" w:rsidRDefault="000805DB" w:rsidP="000805DB">
      <w:pPr>
        <w:pStyle w:val="PL"/>
        <w:rPr>
          <w:highlight w:val="cyan"/>
        </w:rPr>
      </w:pPr>
      <w:r w:rsidRPr="00390CF2">
        <w:rPr>
          <w:highlight w:val="cyan"/>
        </w:rPr>
        <w:tab/>
        <w:t>associatedReportConfigInfo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ReportConfigPerAperiodicTrigger))</w:t>
      </w:r>
      <w:r w:rsidRPr="00390CF2">
        <w:rPr>
          <w:color w:val="993366"/>
          <w:highlight w:val="cyan"/>
        </w:rPr>
        <w:t xml:space="preserve"> OF</w:t>
      </w:r>
      <w:r w:rsidRPr="00390CF2">
        <w:rPr>
          <w:highlight w:val="cyan"/>
        </w:rPr>
        <w:t xml:space="preserve"> CSI-AssociatedReportConfigInfo,</w:t>
      </w:r>
    </w:p>
    <w:p w14:paraId="63D1BDF2" w14:textId="77777777" w:rsidR="000805DB" w:rsidRPr="00390CF2" w:rsidRDefault="000805DB" w:rsidP="000805DB">
      <w:pPr>
        <w:pStyle w:val="PL"/>
        <w:rPr>
          <w:highlight w:val="cyan"/>
        </w:rPr>
      </w:pPr>
      <w:r w:rsidRPr="00390CF2">
        <w:rPr>
          <w:highlight w:val="cyan"/>
        </w:rPr>
        <w:tab/>
        <w:t>...</w:t>
      </w:r>
      <w:r w:rsidRPr="00390CF2">
        <w:rPr>
          <w:highlight w:val="cyan"/>
        </w:rPr>
        <w:tab/>
      </w:r>
    </w:p>
    <w:p w14:paraId="0070C5EF" w14:textId="77777777" w:rsidR="000805DB" w:rsidRPr="00390CF2" w:rsidRDefault="000805DB" w:rsidP="000805DB">
      <w:pPr>
        <w:pStyle w:val="PL"/>
        <w:rPr>
          <w:highlight w:val="cyan"/>
        </w:rPr>
      </w:pPr>
      <w:r w:rsidRPr="00390CF2">
        <w:rPr>
          <w:highlight w:val="cyan"/>
        </w:rPr>
        <w:t>}</w:t>
      </w:r>
    </w:p>
    <w:p w14:paraId="01660D36" w14:textId="77777777" w:rsidR="000805DB" w:rsidRPr="00390CF2" w:rsidRDefault="000805DB" w:rsidP="000805DB">
      <w:pPr>
        <w:pStyle w:val="PL"/>
        <w:rPr>
          <w:highlight w:val="cyan"/>
        </w:rPr>
      </w:pPr>
    </w:p>
    <w:p w14:paraId="43158A9D" w14:textId="77777777" w:rsidR="000805DB" w:rsidRPr="00390CF2" w:rsidRDefault="000805DB" w:rsidP="000805DB">
      <w:pPr>
        <w:pStyle w:val="PL"/>
        <w:rPr>
          <w:highlight w:val="cyan"/>
        </w:rPr>
      </w:pPr>
      <w:r w:rsidRPr="00390CF2">
        <w:rPr>
          <w:highlight w:val="cyan"/>
        </w:rPr>
        <w:t>CSI-AssociatedReportConfig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737EA4"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65CE1D63" w14:textId="77777777" w:rsidR="000805DB" w:rsidRPr="00390CF2" w:rsidRDefault="000805DB" w:rsidP="000805DB">
      <w:pPr>
        <w:pStyle w:val="PL"/>
        <w:rPr>
          <w:highlight w:val="cyan"/>
        </w:rPr>
      </w:pPr>
      <w:r w:rsidRPr="00390CF2">
        <w:rPr>
          <w:highlight w:val="cyan"/>
        </w:rPr>
        <w:tab/>
        <w:t>resourcesForChan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F4A4791" w14:textId="77777777" w:rsidR="000805DB" w:rsidRPr="00390CF2" w:rsidRDefault="000805DB" w:rsidP="000805DB">
      <w:pPr>
        <w:pStyle w:val="PL"/>
        <w:rPr>
          <w:highlight w:val="cyan"/>
        </w:rPr>
      </w:pPr>
      <w:r w:rsidRPr="00390CF2">
        <w:rPr>
          <w:highlight w:val="cyan"/>
        </w:rPr>
        <w:tab/>
      </w:r>
      <w:r w:rsidRPr="00390CF2">
        <w:rPr>
          <w:highlight w:val="cyan"/>
        </w:rPr>
        <w:tab/>
        <w:t>nz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A84F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NZP-CSI-RS-ResourceSetsPerConfig),</w:t>
      </w:r>
    </w:p>
    <w:p w14:paraId="06ECB9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P-CSI-RS-ResourcesPerSet))</w:t>
      </w:r>
      <w:r w:rsidRPr="00390CF2">
        <w:rPr>
          <w:color w:val="993366"/>
          <w:highlight w:val="cyan"/>
        </w:rPr>
        <w:t xml:space="preserve"> OF</w:t>
      </w:r>
      <w:r w:rsidRPr="00390CF2">
        <w:rPr>
          <w:highlight w:val="cyan"/>
        </w:rPr>
        <w:t xml:space="preserve"> TCI-State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periodic</w:t>
      </w:r>
    </w:p>
    <w:p w14:paraId="4284FF9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34D4C93" w14:textId="77777777" w:rsidR="000805DB" w:rsidRPr="00390CF2" w:rsidRDefault="000805DB" w:rsidP="000805DB">
      <w:pPr>
        <w:pStyle w:val="PL"/>
        <w:rPr>
          <w:highlight w:val="cyan"/>
        </w:rPr>
      </w:pPr>
      <w:r w:rsidRPr="00390CF2">
        <w:rPr>
          <w:highlight w:val="cyan"/>
        </w:rPr>
        <w:tab/>
      </w:r>
      <w:r w:rsidRPr="00390CF2">
        <w:rPr>
          <w:highlight w:val="cyan"/>
        </w:rPr>
        <w:tab/>
        <w:t>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CSI-SSB-ResourceSetsPerConfig)</w:t>
      </w:r>
    </w:p>
    <w:p w14:paraId="477F5049" w14:textId="77777777" w:rsidR="000805DB" w:rsidRPr="00390CF2" w:rsidRDefault="000805DB" w:rsidP="000805DB">
      <w:pPr>
        <w:pStyle w:val="PL"/>
        <w:rPr>
          <w:highlight w:val="cyan"/>
        </w:rPr>
      </w:pPr>
      <w:r w:rsidRPr="00390CF2">
        <w:rPr>
          <w:highlight w:val="cyan"/>
        </w:rPr>
        <w:tab/>
        <w:t>},</w:t>
      </w:r>
    </w:p>
    <w:p w14:paraId="7A37D2CA" w14:textId="77777777" w:rsidR="000805DB" w:rsidRPr="00390CF2" w:rsidRDefault="000805DB" w:rsidP="000805DB">
      <w:pPr>
        <w:pStyle w:val="PL"/>
        <w:rPr>
          <w:color w:val="808080"/>
          <w:highlight w:val="cyan"/>
        </w:rPr>
      </w:pPr>
      <w:r w:rsidRPr="00390CF2">
        <w:rPr>
          <w:highlight w:val="cyan"/>
        </w:rPr>
        <w:tab/>
        <w:t>csi-IM-Resources</w:t>
      </w:r>
      <w:del w:id="10109" w:author="Rapporteur" w:date="2018-06-18T17:26:00Z">
        <w:r w:rsidRPr="00390CF2">
          <w:rPr>
            <w:highlight w:val="cyan"/>
          </w:rPr>
          <w:delText>f</w:delText>
        </w:r>
      </w:del>
      <w:ins w:id="10110" w:author="Rapporteur" w:date="2018-06-18T17:26:00Z">
        <w:r w:rsidRPr="00390CF2">
          <w:rPr>
            <w:highlight w:val="cyan"/>
          </w:rPr>
          <w:t>F</w:t>
        </w:r>
      </w:ins>
      <w:r w:rsidRPr="00390CF2">
        <w:rPr>
          <w:highlight w:val="cyan"/>
        </w:rPr>
        <w:t>orInte</w:t>
      </w:r>
      <w:ins w:id="10111" w:author="Rapporteur" w:date="2018-06-18T17:26:00Z">
        <w:r w:rsidRPr="00390CF2">
          <w:rPr>
            <w:highlight w:val="cyan"/>
          </w:rPr>
          <w:t>r</w:t>
        </w:r>
      </w:ins>
      <w:r w:rsidRPr="00390CF2">
        <w:rPr>
          <w:highlight w:val="cyan"/>
        </w:rPr>
        <w:t>ference</w:t>
      </w:r>
      <w:r w:rsidRPr="00390CF2">
        <w:rPr>
          <w:highlight w:val="cyan"/>
        </w:rPr>
        <w:tab/>
      </w:r>
      <w:r w:rsidRPr="00390CF2">
        <w:rPr>
          <w:highlight w:val="cyan"/>
        </w:rPr>
        <w:tab/>
      </w:r>
      <w:r w:rsidRPr="00390CF2">
        <w:rPr>
          <w:color w:val="993366"/>
          <w:highlight w:val="cyan"/>
        </w:rPr>
        <w:t>INTEGER</w:t>
      </w:r>
      <w:r w:rsidRPr="00390CF2">
        <w:rPr>
          <w:highlight w:val="cyan"/>
        </w:rPr>
        <w:t>(1..maxNrofCSI-IM-ResourceSetsPer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IM-</w:t>
      </w:r>
      <w:del w:id="10112" w:author="Rapporteur" w:date="2018-06-18T17:26:00Z">
        <w:r w:rsidRPr="00390CF2">
          <w:rPr>
            <w:color w:val="808080"/>
            <w:highlight w:val="cyan"/>
          </w:rPr>
          <w:delText>f</w:delText>
        </w:r>
      </w:del>
      <w:ins w:id="10113" w:author="Rapporteur" w:date="2018-06-18T17:26:00Z">
        <w:r w:rsidRPr="00390CF2">
          <w:rPr>
            <w:color w:val="808080"/>
            <w:highlight w:val="cyan"/>
          </w:rPr>
          <w:t>F</w:t>
        </w:r>
      </w:ins>
      <w:r w:rsidRPr="00390CF2">
        <w:rPr>
          <w:color w:val="808080"/>
          <w:highlight w:val="cyan"/>
        </w:rPr>
        <w:t>orInterference</w:t>
      </w:r>
    </w:p>
    <w:p w14:paraId="4A9E9129"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color w:val="993366"/>
          <w:highlight w:val="cyan"/>
        </w:rPr>
        <w:t>INTEGER</w:t>
      </w:r>
      <w:r w:rsidRPr="00390CF2">
        <w:rPr>
          <w:highlight w:val="cyan"/>
        </w:rPr>
        <w:t xml:space="preserve"> (1..maxNrofNZP-CSI-RS-ResourceSetsPer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ZP-CSI-RS-</w:t>
      </w:r>
      <w:del w:id="10114" w:author="Rapporteur" w:date="2018-06-18T17:26:00Z">
        <w:r w:rsidRPr="00390CF2">
          <w:rPr>
            <w:color w:val="808080"/>
            <w:highlight w:val="cyan"/>
          </w:rPr>
          <w:delText>f</w:delText>
        </w:r>
      </w:del>
      <w:ins w:id="10115" w:author="Rapporteur" w:date="2018-06-18T17:26:00Z">
        <w:r w:rsidRPr="00390CF2">
          <w:rPr>
            <w:color w:val="808080"/>
            <w:highlight w:val="cyan"/>
          </w:rPr>
          <w:t>F</w:t>
        </w:r>
      </w:ins>
      <w:r w:rsidRPr="00390CF2">
        <w:rPr>
          <w:color w:val="808080"/>
          <w:highlight w:val="cyan"/>
        </w:rPr>
        <w:t>orInterference</w:t>
      </w:r>
    </w:p>
    <w:p w14:paraId="40339C73" w14:textId="77777777" w:rsidR="000805DB" w:rsidRPr="00390CF2" w:rsidRDefault="000805DB" w:rsidP="000805DB">
      <w:pPr>
        <w:pStyle w:val="PL"/>
        <w:rPr>
          <w:highlight w:val="cyan"/>
        </w:rPr>
      </w:pPr>
      <w:r w:rsidRPr="00390CF2">
        <w:rPr>
          <w:highlight w:val="cyan"/>
        </w:rPr>
        <w:tab/>
        <w:t>...</w:t>
      </w:r>
    </w:p>
    <w:p w14:paraId="1705B75B" w14:textId="77777777" w:rsidR="000805DB" w:rsidRPr="00390CF2" w:rsidRDefault="000805DB" w:rsidP="000805DB">
      <w:pPr>
        <w:pStyle w:val="PL"/>
        <w:rPr>
          <w:highlight w:val="cyan"/>
        </w:rPr>
      </w:pPr>
      <w:r w:rsidRPr="00390CF2">
        <w:rPr>
          <w:highlight w:val="cyan"/>
        </w:rPr>
        <w:t>}</w:t>
      </w:r>
    </w:p>
    <w:p w14:paraId="5157CDCA" w14:textId="77777777" w:rsidR="000805DB" w:rsidRPr="00390CF2" w:rsidRDefault="000805DB" w:rsidP="000805DB">
      <w:pPr>
        <w:pStyle w:val="PL"/>
        <w:rPr>
          <w:highlight w:val="cyan"/>
        </w:rPr>
      </w:pPr>
    </w:p>
    <w:p w14:paraId="307E8CE9" w14:textId="77777777" w:rsidR="000805DB" w:rsidRPr="00390CF2" w:rsidRDefault="000805DB" w:rsidP="000805DB">
      <w:pPr>
        <w:pStyle w:val="PL"/>
        <w:rPr>
          <w:color w:val="808080"/>
          <w:highlight w:val="cyan"/>
        </w:rPr>
      </w:pPr>
      <w:r w:rsidRPr="00390CF2">
        <w:rPr>
          <w:color w:val="808080"/>
          <w:highlight w:val="cyan"/>
        </w:rPr>
        <w:t xml:space="preserve">-- TAG-CSI-APERIODICTRIGGERSTATELIST-STOP </w:t>
      </w:r>
    </w:p>
    <w:p w14:paraId="01F087E9" w14:textId="77777777" w:rsidR="000805DB" w:rsidRPr="00390CF2" w:rsidRDefault="000805DB" w:rsidP="000805DB">
      <w:pPr>
        <w:pStyle w:val="PL"/>
        <w:rPr>
          <w:color w:val="808080"/>
          <w:highlight w:val="cyan"/>
        </w:rPr>
      </w:pPr>
      <w:r w:rsidRPr="00390CF2">
        <w:rPr>
          <w:color w:val="808080"/>
          <w:highlight w:val="cyan"/>
        </w:rPr>
        <w:t>-- ASN1STOP</w:t>
      </w:r>
    </w:p>
    <w:p w14:paraId="039AB12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9AE928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8A6E19" w14:textId="77777777" w:rsidR="000805DB" w:rsidRPr="00390CF2" w:rsidRDefault="000805DB" w:rsidP="00526540">
            <w:pPr>
              <w:pStyle w:val="TAH"/>
              <w:rPr>
                <w:szCs w:val="22"/>
                <w:highlight w:val="cyan"/>
              </w:rPr>
            </w:pPr>
            <w:r w:rsidRPr="00390CF2">
              <w:rPr>
                <w:i/>
                <w:szCs w:val="22"/>
                <w:highlight w:val="cyan"/>
              </w:rPr>
              <w:t>CSI-AssociatedReportConfigInfo field descriptions</w:t>
            </w:r>
          </w:p>
        </w:tc>
      </w:tr>
      <w:tr w:rsidR="000805DB" w:rsidRPr="00390CF2" w14:paraId="574D7E4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937632F" w14:textId="77777777" w:rsidR="000805DB" w:rsidRPr="00390CF2" w:rsidRDefault="000805DB" w:rsidP="00526540">
            <w:pPr>
              <w:pStyle w:val="TAL"/>
              <w:rPr>
                <w:szCs w:val="22"/>
                <w:highlight w:val="cyan"/>
              </w:rPr>
            </w:pPr>
            <w:r w:rsidRPr="00390CF2">
              <w:rPr>
                <w:b/>
                <w:i/>
                <w:szCs w:val="22"/>
                <w:highlight w:val="cyan"/>
              </w:rPr>
              <w:t>csi-IM-Resources</w:t>
            </w:r>
            <w:del w:id="10116" w:author="Rapporteur" w:date="2018-06-18T17:27:00Z">
              <w:r w:rsidRPr="00390CF2">
                <w:rPr>
                  <w:b/>
                  <w:i/>
                  <w:szCs w:val="22"/>
                  <w:highlight w:val="cyan"/>
                </w:rPr>
                <w:delText>f</w:delText>
              </w:r>
            </w:del>
            <w:ins w:id="10117" w:author="Rapporteur" w:date="2018-06-18T17:27:00Z">
              <w:r w:rsidRPr="00390CF2">
                <w:rPr>
                  <w:b/>
                  <w:i/>
                  <w:szCs w:val="22"/>
                  <w:highlight w:val="cyan"/>
                </w:rPr>
                <w:t>F</w:t>
              </w:r>
            </w:ins>
            <w:r w:rsidRPr="00390CF2">
              <w:rPr>
                <w:b/>
                <w:i/>
                <w:szCs w:val="22"/>
                <w:highlight w:val="cyan"/>
              </w:rPr>
              <w:t>orInte</w:t>
            </w:r>
            <w:ins w:id="10118" w:author="Rapporteur" w:date="2018-06-18T17:27:00Z">
              <w:r w:rsidRPr="00390CF2">
                <w:rPr>
                  <w:b/>
                  <w:i/>
                  <w:szCs w:val="22"/>
                  <w:highlight w:val="cyan"/>
                </w:rPr>
                <w:t>r</w:t>
              </w:r>
            </w:ins>
            <w:r w:rsidRPr="00390CF2">
              <w:rPr>
                <w:b/>
                <w:i/>
                <w:szCs w:val="22"/>
                <w:highlight w:val="cyan"/>
              </w:rPr>
              <w:t>ference</w:t>
            </w:r>
          </w:p>
          <w:p w14:paraId="5CE4F9BC" w14:textId="77777777" w:rsidR="000805DB" w:rsidRPr="00390CF2" w:rsidRDefault="000805DB" w:rsidP="00526540">
            <w:pPr>
              <w:pStyle w:val="TAL"/>
              <w:rPr>
                <w:szCs w:val="22"/>
                <w:highlight w:val="cyan"/>
              </w:rPr>
            </w:pPr>
            <w:r w:rsidRPr="00390CF2">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0805DB" w:rsidRPr="00390CF2" w14:paraId="3F4223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F279F4" w14:textId="77777777" w:rsidR="000805DB" w:rsidRPr="00390CF2" w:rsidRDefault="000805DB" w:rsidP="00526540">
            <w:pPr>
              <w:pStyle w:val="TAL"/>
              <w:rPr>
                <w:szCs w:val="22"/>
                <w:highlight w:val="cyan"/>
              </w:rPr>
            </w:pPr>
            <w:r w:rsidRPr="00390CF2">
              <w:rPr>
                <w:b/>
                <w:i/>
                <w:szCs w:val="22"/>
                <w:highlight w:val="cyan"/>
              </w:rPr>
              <w:t>csi-SSB-ResourceSet</w:t>
            </w:r>
          </w:p>
          <w:p w14:paraId="3B3D71C3" w14:textId="77777777" w:rsidR="000805DB" w:rsidRPr="00390CF2" w:rsidRDefault="000805DB" w:rsidP="00526540">
            <w:pPr>
              <w:pStyle w:val="TAL"/>
              <w:rPr>
                <w:szCs w:val="22"/>
                <w:highlight w:val="cyan"/>
              </w:rPr>
            </w:pPr>
            <w:r w:rsidRPr="00390CF2">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0805DB" w:rsidRPr="00390CF2" w14:paraId="3507052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6440C5"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0C15A27B" w14:textId="77777777" w:rsidR="000805DB" w:rsidRPr="00390CF2" w:rsidRDefault="000805DB" w:rsidP="00526540">
            <w:pPr>
              <w:pStyle w:val="TAL"/>
              <w:rPr>
                <w:szCs w:val="22"/>
                <w:highlight w:val="cyan"/>
              </w:rPr>
            </w:pPr>
            <w:r w:rsidRPr="00390CF2">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del w:id="10119" w:author="Rapporteur" w:date="2018-06-29T10:40:00Z">
              <w:r w:rsidRPr="00390CF2">
                <w:rPr>
                  <w:szCs w:val="22"/>
                  <w:highlight w:val="cyan"/>
                </w:rPr>
                <w:delText xml:space="preserve">The indicated NZP-CSI-RS-ResourceSet should have exactly the same number of resources like the NZP-CSI-RS-ResourceSet indicated in nzp-CSI-RS-ResourcesforChannel. </w:delText>
              </w:r>
            </w:del>
          </w:p>
        </w:tc>
      </w:tr>
      <w:tr w:rsidR="000805DB" w:rsidRPr="00390CF2" w14:paraId="21E0C8B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5D730C" w14:textId="77777777" w:rsidR="000805DB" w:rsidRPr="00390CF2" w:rsidRDefault="000805DB" w:rsidP="00526540">
            <w:pPr>
              <w:pStyle w:val="TAL"/>
              <w:rPr>
                <w:szCs w:val="22"/>
                <w:highlight w:val="cyan"/>
              </w:rPr>
            </w:pPr>
            <w:r w:rsidRPr="00390CF2">
              <w:rPr>
                <w:b/>
                <w:i/>
                <w:szCs w:val="22"/>
                <w:highlight w:val="cyan"/>
              </w:rPr>
              <w:t>qcl-info</w:t>
            </w:r>
          </w:p>
          <w:p w14:paraId="411370F2" w14:textId="77777777" w:rsidR="000805DB" w:rsidRPr="00390CF2" w:rsidRDefault="000805DB" w:rsidP="00526540">
            <w:pPr>
              <w:pStyle w:val="TAL"/>
              <w:rPr>
                <w:szCs w:val="22"/>
                <w:highlight w:val="cyan"/>
              </w:rPr>
            </w:pPr>
            <w:r w:rsidRPr="00390CF2">
              <w:rPr>
                <w:szCs w:val="22"/>
                <w:highlight w:val="cyan"/>
              </w:rPr>
              <w:t xml:space="preserve">List of references to TCI-States for providing the QCL source and QCL type for for each NZP-CSI-RS-Resource listed in nzp-CSI-RS-Resources of the NZP-CSI-RS-ResourceSet indicated by nzp-CSI-RS-ResourcesforChannel. Each </w:t>
            </w:r>
            <w:r w:rsidRPr="00390CF2">
              <w:rPr>
                <w:i/>
                <w:szCs w:val="22"/>
                <w:highlight w:val="cyan"/>
              </w:rPr>
              <w:t>TCI-StateId</w:t>
            </w:r>
            <w:r w:rsidRPr="00390CF2">
              <w:rPr>
                <w:szCs w:val="22"/>
                <w:highlight w:val="cyan"/>
              </w:rPr>
              <w:t xml:space="preserve"> refers to the TCI-State which has this value for </w:t>
            </w:r>
            <w:r w:rsidRPr="00390CF2">
              <w:rPr>
                <w:i/>
                <w:szCs w:val="22"/>
                <w:highlight w:val="cyan"/>
              </w:rPr>
              <w:t>tci-StateId</w:t>
            </w:r>
            <w:r w:rsidRPr="00390CF2">
              <w:rPr>
                <w:szCs w:val="22"/>
                <w:highlight w:val="cyan"/>
              </w:rPr>
              <w:t xml:space="preserve">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w:t>
            </w:r>
            <w:r w:rsidRPr="00390CF2">
              <w:rPr>
                <w:szCs w:val="22"/>
                <w:highlight w:val="cyan"/>
                <w:lang w:val="en-US"/>
                <w:rPrChange w:id="10120" w:author="R2-1810848 SA" w:date="2018-07-10T13:27:00Z">
                  <w:rPr>
                    <w:szCs w:val="22"/>
                    <w:lang w:val="sv-SE"/>
                  </w:rPr>
                </w:rPrChange>
              </w:rPr>
              <w:t xml:space="preserve"> </w:t>
            </w:r>
            <w:r w:rsidRPr="00390CF2">
              <w:rPr>
                <w:i/>
                <w:szCs w:val="22"/>
                <w:highlight w:val="cyan"/>
              </w:rPr>
              <w:t>resourcesForChannelMeasuremen</w:t>
            </w:r>
            <w:r w:rsidRPr="00390CF2">
              <w:rPr>
                <w:szCs w:val="22"/>
                <w:highlight w:val="cyan"/>
              </w:rPr>
              <w:t xml:space="preserve">t (in the </w:t>
            </w:r>
            <w:r w:rsidRPr="00390CF2">
              <w:rPr>
                <w:i/>
                <w:szCs w:val="22"/>
                <w:highlight w:val="cyan"/>
              </w:rPr>
              <w:t>CSI-ReportConfig</w:t>
            </w:r>
            <w:r w:rsidRPr="00390CF2">
              <w:rPr>
                <w:szCs w:val="22"/>
                <w:highlight w:val="cyan"/>
              </w:rPr>
              <w:t xml:space="preserve"> indicated by </w:t>
            </w:r>
            <w:r w:rsidRPr="00390CF2">
              <w:rPr>
                <w:i/>
                <w:szCs w:val="22"/>
                <w:highlight w:val="cyan"/>
              </w:rPr>
              <w:t>reportConfigId</w:t>
            </w:r>
            <w:r w:rsidRPr="00390CF2">
              <w:rPr>
                <w:szCs w:val="22"/>
                <w:highlight w:val="cyan"/>
              </w:rPr>
              <w:t xml:space="preserve"> above) belong to.</w:t>
            </w:r>
            <w:r w:rsidRPr="00390CF2">
              <w:rPr>
                <w:szCs w:val="22"/>
                <w:highlight w:val="cyan"/>
                <w:lang w:val="en-US"/>
                <w:rPrChange w:id="10121" w:author="R2-1810848 SA" w:date="2018-07-10T13:27:00Z">
                  <w:rPr>
                    <w:szCs w:val="22"/>
                    <w:lang w:val="sv-SE"/>
                  </w:rPr>
                </w:rPrChange>
              </w:rPr>
              <w:t xml:space="preserve"> </w:t>
            </w:r>
            <w:r w:rsidRPr="00390CF2">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0805DB" w:rsidRPr="00390CF2" w14:paraId="656A0A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819F73" w14:textId="77777777" w:rsidR="000805DB" w:rsidRPr="00390CF2" w:rsidRDefault="000805DB" w:rsidP="00526540">
            <w:pPr>
              <w:pStyle w:val="TAL"/>
              <w:rPr>
                <w:szCs w:val="22"/>
                <w:highlight w:val="cyan"/>
              </w:rPr>
            </w:pPr>
            <w:r w:rsidRPr="00390CF2">
              <w:rPr>
                <w:b/>
                <w:i/>
                <w:szCs w:val="22"/>
                <w:highlight w:val="cyan"/>
              </w:rPr>
              <w:t>reportConfigId</w:t>
            </w:r>
          </w:p>
          <w:p w14:paraId="52CEDFBC" w14:textId="77777777" w:rsidR="000805DB" w:rsidRPr="00390CF2" w:rsidRDefault="000805DB" w:rsidP="00526540">
            <w:pPr>
              <w:pStyle w:val="TAL"/>
              <w:rPr>
                <w:szCs w:val="22"/>
                <w:highlight w:val="cyan"/>
              </w:rPr>
            </w:pPr>
            <w:r w:rsidRPr="00390CF2">
              <w:rPr>
                <w:szCs w:val="22"/>
                <w:highlight w:val="cyan"/>
              </w:rPr>
              <w:t>The reportConfigId of one of the CSI-ReportConfigToAddMod configured in CSI-MeasConfig</w:t>
            </w:r>
          </w:p>
        </w:tc>
      </w:tr>
      <w:tr w:rsidR="000805DB" w:rsidRPr="00390CF2" w14:paraId="1CCAA5B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02C928B" w14:textId="77777777" w:rsidR="000805DB" w:rsidRPr="00390CF2" w:rsidRDefault="000805DB" w:rsidP="00526540">
            <w:pPr>
              <w:pStyle w:val="TAL"/>
              <w:rPr>
                <w:szCs w:val="22"/>
                <w:highlight w:val="cyan"/>
              </w:rPr>
            </w:pPr>
            <w:r w:rsidRPr="00390CF2">
              <w:rPr>
                <w:b/>
                <w:i/>
                <w:szCs w:val="22"/>
                <w:highlight w:val="cyan"/>
              </w:rPr>
              <w:t>resourceSet</w:t>
            </w:r>
          </w:p>
          <w:p w14:paraId="38FEA9F3" w14:textId="77777777" w:rsidR="000805DB" w:rsidRPr="00390CF2" w:rsidRDefault="000805DB" w:rsidP="00526540">
            <w:pPr>
              <w:pStyle w:val="TAL"/>
              <w:rPr>
                <w:szCs w:val="22"/>
                <w:highlight w:val="cyan"/>
              </w:rPr>
            </w:pPr>
            <w:r w:rsidRPr="00390CF2">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25455B64"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44D96A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0CFDE5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91E00F" w14:textId="77777777" w:rsidR="000805DB" w:rsidRPr="00390CF2" w:rsidRDefault="000805DB" w:rsidP="00526540">
            <w:pPr>
              <w:pStyle w:val="TAH"/>
              <w:rPr>
                <w:highlight w:val="cyan"/>
              </w:rPr>
            </w:pPr>
            <w:r w:rsidRPr="00390CF2">
              <w:rPr>
                <w:highlight w:val="cyan"/>
              </w:rPr>
              <w:t>Explanation</w:t>
            </w:r>
          </w:p>
        </w:tc>
      </w:tr>
      <w:tr w:rsidR="000805DB" w:rsidRPr="00390CF2" w14:paraId="5D91A36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F99AAEF" w14:textId="77777777" w:rsidR="000805DB" w:rsidRPr="00390CF2" w:rsidRDefault="000805DB" w:rsidP="00526540">
            <w:pPr>
              <w:pStyle w:val="TAL"/>
              <w:rPr>
                <w:i/>
                <w:highlight w:val="cyan"/>
              </w:rPr>
            </w:pPr>
            <w:r w:rsidRPr="00390CF2">
              <w:rPr>
                <w:i/>
                <w:highlight w:val="cyan"/>
              </w:rPr>
              <w:t>Aperiodic</w:t>
            </w:r>
          </w:p>
        </w:tc>
        <w:tc>
          <w:tcPr>
            <w:tcW w:w="10146" w:type="dxa"/>
            <w:tcBorders>
              <w:top w:val="single" w:sz="4" w:space="0" w:color="auto"/>
              <w:left w:val="single" w:sz="4" w:space="0" w:color="auto"/>
              <w:bottom w:val="single" w:sz="4" w:space="0" w:color="auto"/>
              <w:right w:val="single" w:sz="4" w:space="0" w:color="auto"/>
            </w:tcBorders>
            <w:hideMark/>
          </w:tcPr>
          <w:p w14:paraId="353F6EFD" w14:textId="77777777" w:rsidR="000805DB" w:rsidRPr="00390CF2" w:rsidRDefault="000805DB" w:rsidP="00526540">
            <w:pPr>
              <w:pStyle w:val="TAL"/>
              <w:rPr>
                <w:highlight w:val="cyan"/>
              </w:rPr>
            </w:pPr>
            <w:r w:rsidRPr="00390CF2">
              <w:rPr>
                <w:highlight w:val="cyan"/>
              </w:rPr>
              <w:t xml:space="preserve">The field is mandatory present if the </w:t>
            </w:r>
            <w:r w:rsidRPr="00390CF2">
              <w:rPr>
                <w:i/>
                <w:highlight w:val="cyan"/>
              </w:rPr>
              <w:t>NZP-CSI-RS-Resources</w:t>
            </w:r>
            <w:r w:rsidRPr="00390CF2">
              <w:rPr>
                <w:highlight w:val="cyan"/>
              </w:rPr>
              <w:t xml:space="preserve"> in the associated </w:t>
            </w:r>
            <w:r w:rsidRPr="00390CF2">
              <w:rPr>
                <w:i/>
                <w:highlight w:val="cyan"/>
              </w:rPr>
              <w:t>resourceSet</w:t>
            </w:r>
            <w:r w:rsidRPr="00390CF2">
              <w:rPr>
                <w:highlight w:val="cyan"/>
              </w:rPr>
              <w:t xml:space="preserve"> have the resourceType aperiodic. The field is absent otherwise.</w:t>
            </w:r>
          </w:p>
        </w:tc>
      </w:tr>
      <w:tr w:rsidR="000805DB" w:rsidRPr="00390CF2" w14:paraId="458E7FE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73732F6" w14:textId="77777777" w:rsidR="000805DB" w:rsidRPr="00390CF2" w:rsidRDefault="000805DB" w:rsidP="00526540">
            <w:pPr>
              <w:pStyle w:val="TAL"/>
              <w:rPr>
                <w:i/>
                <w:highlight w:val="cyan"/>
              </w:rPr>
            </w:pPr>
            <w:r w:rsidRPr="00390CF2">
              <w:rPr>
                <w:i/>
                <w:highlight w:val="cyan"/>
              </w:rPr>
              <w:t>CSI-IM-</w:t>
            </w:r>
            <w:del w:id="10122" w:author="Rapporteur" w:date="2018-06-18T17:26:00Z">
              <w:r w:rsidRPr="00390CF2">
                <w:rPr>
                  <w:i/>
                  <w:highlight w:val="cyan"/>
                </w:rPr>
                <w:delText>f</w:delText>
              </w:r>
            </w:del>
            <w:ins w:id="10123"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5BAAE134"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csi-IM-ResourcesForInterference</w:t>
            </w:r>
            <w:r w:rsidRPr="00390CF2">
              <w:rPr>
                <w:highlight w:val="cyan"/>
              </w:rPr>
              <w:t>; otherwise it is absent.</w:t>
            </w:r>
          </w:p>
        </w:tc>
      </w:tr>
      <w:tr w:rsidR="000805DB" w:rsidRPr="00390CF2" w14:paraId="70927DF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6CE807E" w14:textId="77777777" w:rsidR="000805DB" w:rsidRPr="00390CF2" w:rsidRDefault="000805DB" w:rsidP="00526540">
            <w:pPr>
              <w:pStyle w:val="TAL"/>
              <w:rPr>
                <w:i/>
                <w:highlight w:val="cyan"/>
              </w:rPr>
            </w:pPr>
            <w:r w:rsidRPr="00390CF2">
              <w:rPr>
                <w:i/>
                <w:highlight w:val="cyan"/>
              </w:rPr>
              <w:t>NZP-CSI-RS-</w:t>
            </w:r>
            <w:del w:id="10124" w:author="Rapporteur" w:date="2018-06-18T17:26:00Z">
              <w:r w:rsidRPr="00390CF2">
                <w:rPr>
                  <w:i/>
                  <w:highlight w:val="cyan"/>
                </w:rPr>
                <w:delText>f</w:delText>
              </w:r>
            </w:del>
            <w:ins w:id="10125"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3B2409A3"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nzp-CSI-RS-ResourcesForInterference</w:t>
            </w:r>
            <w:r w:rsidRPr="00390CF2">
              <w:rPr>
                <w:highlight w:val="cyan"/>
              </w:rPr>
              <w:t>; otherwise it is absent.</w:t>
            </w:r>
          </w:p>
        </w:tc>
      </w:tr>
    </w:tbl>
    <w:p w14:paraId="3EF75F12" w14:textId="77777777" w:rsidR="000805DB" w:rsidRPr="00390CF2" w:rsidRDefault="000805DB" w:rsidP="000805DB">
      <w:pPr>
        <w:rPr>
          <w:highlight w:val="cyan"/>
        </w:rPr>
      </w:pPr>
    </w:p>
    <w:p w14:paraId="33071693" w14:textId="77777777" w:rsidR="000805DB" w:rsidRPr="00390CF2" w:rsidRDefault="000805DB" w:rsidP="000805DB">
      <w:pPr>
        <w:pStyle w:val="Heading4"/>
        <w:rPr>
          <w:highlight w:val="cyan"/>
        </w:rPr>
      </w:pPr>
      <w:bookmarkStart w:id="10126" w:name="_Toc510018591"/>
      <w:r w:rsidRPr="00390CF2">
        <w:rPr>
          <w:highlight w:val="cyan"/>
        </w:rPr>
        <w:t>–</w:t>
      </w:r>
      <w:r w:rsidRPr="00390CF2">
        <w:rPr>
          <w:highlight w:val="cyan"/>
        </w:rPr>
        <w:tab/>
      </w:r>
      <w:r w:rsidRPr="00390CF2">
        <w:rPr>
          <w:i/>
          <w:highlight w:val="cyan"/>
        </w:rPr>
        <w:t>CSI-FrequencyOccupation</w:t>
      </w:r>
      <w:bookmarkEnd w:id="10126"/>
    </w:p>
    <w:p w14:paraId="31F9C17F" w14:textId="77777777" w:rsidR="000805DB" w:rsidRPr="00390CF2" w:rsidRDefault="000805DB" w:rsidP="000805DB">
      <w:pPr>
        <w:rPr>
          <w:highlight w:val="cyan"/>
        </w:rPr>
      </w:pPr>
      <w:r w:rsidRPr="00390CF2">
        <w:rPr>
          <w:highlight w:val="cyan"/>
        </w:rPr>
        <w:t xml:space="preserve">The IE </w:t>
      </w:r>
      <w:r w:rsidRPr="00390CF2">
        <w:rPr>
          <w:i/>
          <w:highlight w:val="cyan"/>
        </w:rPr>
        <w:t>CSI-FrequencyOccupation</w:t>
      </w:r>
      <w:r w:rsidRPr="00390CF2">
        <w:rPr>
          <w:highlight w:val="cyan"/>
        </w:rPr>
        <w:t xml:space="preserve"> is used to configure the frequency domain occupation of a channel state information measurement resource (e.g. </w:t>
      </w:r>
      <w:r w:rsidRPr="00390CF2">
        <w:rPr>
          <w:i/>
          <w:highlight w:val="cyan"/>
        </w:rPr>
        <w:t>NZP-CSI-RS-Resource</w:t>
      </w:r>
      <w:r w:rsidRPr="00390CF2">
        <w:rPr>
          <w:highlight w:val="cyan"/>
        </w:rPr>
        <w:t xml:space="preserve">, </w:t>
      </w:r>
      <w:r w:rsidRPr="00390CF2">
        <w:rPr>
          <w:i/>
          <w:highlight w:val="cyan"/>
        </w:rPr>
        <w:t>CSI-IM-Resource</w:t>
      </w:r>
      <w:r w:rsidRPr="00390CF2">
        <w:rPr>
          <w:highlight w:val="cyan"/>
        </w:rPr>
        <w:t>).</w:t>
      </w:r>
    </w:p>
    <w:p w14:paraId="5580F289" w14:textId="77777777" w:rsidR="000805DB" w:rsidRPr="00390CF2" w:rsidRDefault="000805DB" w:rsidP="000805DB">
      <w:pPr>
        <w:pStyle w:val="TH"/>
        <w:rPr>
          <w:highlight w:val="cyan"/>
        </w:rPr>
      </w:pPr>
      <w:r w:rsidRPr="00390CF2">
        <w:rPr>
          <w:i/>
          <w:highlight w:val="cyan"/>
        </w:rPr>
        <w:t>CSI-FrequencyOccupation</w:t>
      </w:r>
      <w:r w:rsidRPr="00390CF2">
        <w:rPr>
          <w:highlight w:val="cyan"/>
        </w:rPr>
        <w:t xml:space="preserve"> information element</w:t>
      </w:r>
    </w:p>
    <w:p w14:paraId="4EE563F6" w14:textId="77777777" w:rsidR="000805DB" w:rsidRPr="00390CF2" w:rsidRDefault="000805DB" w:rsidP="000805DB">
      <w:pPr>
        <w:pStyle w:val="PL"/>
        <w:rPr>
          <w:color w:val="808080"/>
          <w:highlight w:val="cyan"/>
        </w:rPr>
      </w:pPr>
      <w:r w:rsidRPr="00390CF2">
        <w:rPr>
          <w:color w:val="808080"/>
          <w:highlight w:val="cyan"/>
        </w:rPr>
        <w:t>-- ASN1START</w:t>
      </w:r>
    </w:p>
    <w:p w14:paraId="5138A750" w14:textId="77777777" w:rsidR="000805DB" w:rsidRPr="00390CF2" w:rsidRDefault="000805DB" w:rsidP="000805DB">
      <w:pPr>
        <w:pStyle w:val="PL"/>
        <w:rPr>
          <w:color w:val="808080"/>
          <w:highlight w:val="cyan"/>
        </w:rPr>
      </w:pPr>
      <w:r w:rsidRPr="00390CF2">
        <w:rPr>
          <w:color w:val="808080"/>
          <w:highlight w:val="cyan"/>
        </w:rPr>
        <w:t>-- TAG-CSI-FREQUENCYOCCUPATION-START</w:t>
      </w:r>
    </w:p>
    <w:p w14:paraId="057784D4" w14:textId="77777777" w:rsidR="000805DB" w:rsidRPr="00390CF2" w:rsidRDefault="000805DB" w:rsidP="000805DB">
      <w:pPr>
        <w:pStyle w:val="PL"/>
        <w:rPr>
          <w:highlight w:val="cyan"/>
        </w:rPr>
      </w:pPr>
    </w:p>
    <w:p w14:paraId="552F678C" w14:textId="77777777" w:rsidR="000805DB" w:rsidRPr="00390CF2" w:rsidRDefault="000805DB" w:rsidP="000805DB">
      <w:pPr>
        <w:pStyle w:val="PL"/>
        <w:rPr>
          <w:highlight w:val="cyan"/>
        </w:rPr>
      </w:pPr>
      <w:r w:rsidRPr="00390CF2">
        <w:rPr>
          <w:highlight w:val="cyan"/>
        </w:rPr>
        <w:t>CSI-FrequencyOccupati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A437FC" w14:textId="77777777" w:rsidR="000805DB" w:rsidRPr="00390CF2" w:rsidRDefault="000805DB" w:rsidP="000805DB">
      <w:pPr>
        <w:pStyle w:val="PL"/>
        <w:rPr>
          <w:highlight w:val="cyan"/>
        </w:rPr>
      </w:pPr>
      <w:r w:rsidRPr="00390CF2">
        <w:rPr>
          <w:highlight w:val="cyan"/>
        </w:rPr>
        <w:tab/>
        <w:t>starting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35047505" w14:textId="77777777" w:rsidR="000805DB" w:rsidRPr="00390CF2" w:rsidRDefault="000805DB" w:rsidP="000805DB">
      <w:pPr>
        <w:pStyle w:val="PL"/>
        <w:rPr>
          <w:highlight w:val="cyan"/>
        </w:rPr>
      </w:pPr>
      <w:r w:rsidRPr="00390CF2">
        <w:rPr>
          <w:highlight w:val="cyan"/>
        </w:rPr>
        <w:tab/>
        <w:t>nrof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4..maxNrofPhysicalResourceBlocksPlus1),</w:t>
      </w:r>
    </w:p>
    <w:p w14:paraId="070A1CAF" w14:textId="77777777" w:rsidR="000805DB" w:rsidRPr="00390CF2" w:rsidRDefault="000805DB" w:rsidP="000805DB">
      <w:pPr>
        <w:pStyle w:val="PL"/>
        <w:rPr>
          <w:highlight w:val="cyan"/>
        </w:rPr>
      </w:pPr>
      <w:r w:rsidRPr="00390CF2">
        <w:rPr>
          <w:highlight w:val="cyan"/>
        </w:rPr>
        <w:tab/>
        <w:t>...</w:t>
      </w:r>
    </w:p>
    <w:p w14:paraId="29FB0D37" w14:textId="77777777" w:rsidR="000805DB" w:rsidRPr="00390CF2" w:rsidRDefault="000805DB" w:rsidP="000805DB">
      <w:pPr>
        <w:pStyle w:val="PL"/>
        <w:rPr>
          <w:highlight w:val="cyan"/>
        </w:rPr>
      </w:pPr>
      <w:r w:rsidRPr="00390CF2">
        <w:rPr>
          <w:highlight w:val="cyan"/>
        </w:rPr>
        <w:t>}</w:t>
      </w:r>
    </w:p>
    <w:p w14:paraId="1F36ADD5" w14:textId="77777777" w:rsidR="000805DB" w:rsidRPr="00390CF2" w:rsidRDefault="000805DB" w:rsidP="000805DB">
      <w:pPr>
        <w:pStyle w:val="PL"/>
        <w:rPr>
          <w:highlight w:val="cyan"/>
        </w:rPr>
      </w:pPr>
    </w:p>
    <w:p w14:paraId="0FB7765C" w14:textId="77777777" w:rsidR="000805DB" w:rsidRPr="00390CF2" w:rsidRDefault="000805DB" w:rsidP="000805DB">
      <w:pPr>
        <w:pStyle w:val="PL"/>
        <w:rPr>
          <w:color w:val="808080"/>
          <w:highlight w:val="cyan"/>
        </w:rPr>
      </w:pPr>
      <w:r w:rsidRPr="00390CF2">
        <w:rPr>
          <w:color w:val="808080"/>
          <w:highlight w:val="cyan"/>
        </w:rPr>
        <w:t>-- TAG-CSI-FREQUENCYOCCUPATION-STOP</w:t>
      </w:r>
    </w:p>
    <w:p w14:paraId="0C4460D2" w14:textId="77777777" w:rsidR="000805DB" w:rsidRPr="00390CF2" w:rsidRDefault="000805DB" w:rsidP="000805DB">
      <w:pPr>
        <w:pStyle w:val="PL"/>
        <w:rPr>
          <w:color w:val="808080"/>
          <w:highlight w:val="cyan"/>
        </w:rPr>
      </w:pPr>
      <w:r w:rsidRPr="00390CF2">
        <w:rPr>
          <w:color w:val="808080"/>
          <w:highlight w:val="cyan"/>
        </w:rPr>
        <w:t>-- ASN1STOP</w:t>
      </w:r>
    </w:p>
    <w:p w14:paraId="3643110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2A572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F066D2" w14:textId="77777777" w:rsidR="000805DB" w:rsidRPr="00390CF2" w:rsidRDefault="000805DB" w:rsidP="00526540">
            <w:pPr>
              <w:pStyle w:val="TAH"/>
              <w:rPr>
                <w:szCs w:val="22"/>
                <w:highlight w:val="cyan"/>
              </w:rPr>
            </w:pPr>
            <w:r w:rsidRPr="00390CF2">
              <w:rPr>
                <w:i/>
                <w:szCs w:val="22"/>
                <w:highlight w:val="cyan"/>
              </w:rPr>
              <w:t>CSI-FrequencyOccupation field descriptions</w:t>
            </w:r>
          </w:p>
        </w:tc>
      </w:tr>
      <w:tr w:rsidR="000805DB" w:rsidRPr="00390CF2" w14:paraId="654014E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1784A0" w14:textId="77777777" w:rsidR="000805DB" w:rsidRPr="00390CF2" w:rsidRDefault="000805DB" w:rsidP="00526540">
            <w:pPr>
              <w:pStyle w:val="TAL"/>
              <w:rPr>
                <w:szCs w:val="22"/>
                <w:highlight w:val="cyan"/>
              </w:rPr>
            </w:pPr>
            <w:r w:rsidRPr="00390CF2">
              <w:rPr>
                <w:b/>
                <w:i/>
                <w:szCs w:val="22"/>
                <w:highlight w:val="cyan"/>
              </w:rPr>
              <w:t>nrofRBs</w:t>
            </w:r>
          </w:p>
          <w:p w14:paraId="7147A98A" w14:textId="77777777" w:rsidR="000805DB" w:rsidRPr="00390CF2" w:rsidRDefault="000805DB" w:rsidP="00526540">
            <w:pPr>
              <w:pStyle w:val="TAL"/>
              <w:rPr>
                <w:szCs w:val="22"/>
                <w:highlight w:val="cyan"/>
                <w:lang w:val="en-US"/>
                <w:rPrChange w:id="10127" w:author="R2-1810848 SA" w:date="2018-07-10T13:27:00Z">
                  <w:rPr>
                    <w:szCs w:val="22"/>
                    <w:lang w:val="sv-SE"/>
                  </w:rPr>
                </w:rPrChange>
              </w:rPr>
            </w:pPr>
            <w:r w:rsidRPr="00390CF2">
              <w:rPr>
                <w:szCs w:val="22"/>
                <w:highlight w:val="cyan"/>
              </w:rPr>
              <w:t>Number of PRBs across which this CSI resource spans. Only multiples of 4 are allowed. The smallest configurable number is the minimum of 24 and the width of the associated BWP.</w:t>
            </w:r>
            <w:r w:rsidRPr="00390CF2">
              <w:rPr>
                <w:szCs w:val="22"/>
                <w:highlight w:val="cyan"/>
                <w:lang w:val="en-US"/>
                <w:rPrChange w:id="10128" w:author="R2-1810848 SA" w:date="2018-07-10T13:27:00Z">
                  <w:rPr>
                    <w:szCs w:val="22"/>
                    <w:lang w:val="sv-SE"/>
                  </w:rPr>
                </w:rPrChange>
              </w:rPr>
              <w:t xml:space="preserve"> If the </w:t>
            </w:r>
            <w:r w:rsidRPr="00390CF2">
              <w:rPr>
                <w:szCs w:val="22"/>
                <w:highlight w:val="cyan"/>
                <w:lang w:val="en-US"/>
              </w:rPr>
              <w:t>configured value is larger than the width of the corresponding BWP, the UE shall assume that the actual CSI-RS bandwidth is equal to the width of the BWP.</w:t>
            </w:r>
          </w:p>
        </w:tc>
      </w:tr>
      <w:tr w:rsidR="000805DB" w:rsidRPr="00390CF2" w14:paraId="1CAD608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6EF932" w14:textId="77777777" w:rsidR="000805DB" w:rsidRPr="00390CF2" w:rsidRDefault="000805DB" w:rsidP="00526540">
            <w:pPr>
              <w:pStyle w:val="TAL"/>
              <w:rPr>
                <w:szCs w:val="22"/>
                <w:highlight w:val="cyan"/>
              </w:rPr>
            </w:pPr>
            <w:r w:rsidRPr="00390CF2">
              <w:rPr>
                <w:b/>
                <w:i/>
                <w:szCs w:val="22"/>
                <w:highlight w:val="cyan"/>
              </w:rPr>
              <w:t>startingRB</w:t>
            </w:r>
          </w:p>
          <w:p w14:paraId="4A5AE91A" w14:textId="77777777" w:rsidR="000805DB" w:rsidRPr="00390CF2" w:rsidRDefault="000805DB" w:rsidP="00526540">
            <w:pPr>
              <w:pStyle w:val="TAL"/>
              <w:rPr>
                <w:szCs w:val="22"/>
                <w:highlight w:val="cyan"/>
              </w:rPr>
            </w:pPr>
            <w:r w:rsidRPr="00390CF2">
              <w:rPr>
                <w:szCs w:val="22"/>
                <w:highlight w:val="cyan"/>
              </w:rPr>
              <w:t>PRB where this CSI resource starts in relation tocommon resource block #0 (CRB#0) on the common resource block grid. Only multiples of 4 are allowed (0, 4, ...)</w:t>
            </w:r>
          </w:p>
        </w:tc>
      </w:tr>
    </w:tbl>
    <w:p w14:paraId="425D5CA8" w14:textId="77777777" w:rsidR="000805DB" w:rsidRPr="00390CF2" w:rsidRDefault="000805DB" w:rsidP="000805DB">
      <w:pPr>
        <w:rPr>
          <w:highlight w:val="cyan"/>
        </w:rPr>
      </w:pPr>
    </w:p>
    <w:p w14:paraId="12B880A9" w14:textId="77777777" w:rsidR="000805DB" w:rsidRPr="00390CF2" w:rsidRDefault="000805DB" w:rsidP="000805DB">
      <w:pPr>
        <w:pStyle w:val="Heading4"/>
        <w:rPr>
          <w:highlight w:val="cyan"/>
        </w:rPr>
      </w:pPr>
      <w:bookmarkStart w:id="10129" w:name="_Toc510018592"/>
      <w:r w:rsidRPr="00390CF2">
        <w:rPr>
          <w:highlight w:val="cyan"/>
        </w:rPr>
        <w:t>–</w:t>
      </w:r>
      <w:r w:rsidRPr="00390CF2">
        <w:rPr>
          <w:highlight w:val="cyan"/>
        </w:rPr>
        <w:tab/>
      </w:r>
      <w:r w:rsidRPr="00390CF2">
        <w:rPr>
          <w:i/>
          <w:highlight w:val="cyan"/>
        </w:rPr>
        <w:t>CSI-IM-Resource</w:t>
      </w:r>
      <w:bookmarkEnd w:id="10129"/>
    </w:p>
    <w:p w14:paraId="4B2C8EE3" w14:textId="77777777" w:rsidR="000805DB" w:rsidRPr="00390CF2" w:rsidRDefault="000805DB" w:rsidP="000805DB">
      <w:pPr>
        <w:rPr>
          <w:highlight w:val="cyan"/>
        </w:rPr>
      </w:pPr>
      <w:r w:rsidRPr="00390CF2">
        <w:rPr>
          <w:highlight w:val="cyan"/>
        </w:rPr>
        <w:t xml:space="preserve">The IE </w:t>
      </w:r>
      <w:r w:rsidRPr="00390CF2">
        <w:rPr>
          <w:i/>
          <w:highlight w:val="cyan"/>
        </w:rPr>
        <w:t>CSI-IM-Resource</w:t>
      </w:r>
      <w:r w:rsidRPr="00390CF2">
        <w:rPr>
          <w:highlight w:val="cyan"/>
        </w:rPr>
        <w:t xml:space="preserve"> is used to configure one CSI Interference Management (IM) resource.</w:t>
      </w:r>
    </w:p>
    <w:p w14:paraId="07727CD9" w14:textId="77777777" w:rsidR="000805DB" w:rsidRPr="00390CF2" w:rsidRDefault="000805DB" w:rsidP="000805DB">
      <w:pPr>
        <w:pStyle w:val="TH"/>
        <w:rPr>
          <w:highlight w:val="cyan"/>
        </w:rPr>
      </w:pPr>
      <w:r w:rsidRPr="00390CF2">
        <w:rPr>
          <w:i/>
          <w:highlight w:val="cyan"/>
        </w:rPr>
        <w:t>CSI-IM-Resource</w:t>
      </w:r>
      <w:r w:rsidRPr="00390CF2">
        <w:rPr>
          <w:highlight w:val="cyan"/>
        </w:rPr>
        <w:t xml:space="preserve"> information element</w:t>
      </w:r>
    </w:p>
    <w:p w14:paraId="4E2C5744" w14:textId="77777777" w:rsidR="000805DB" w:rsidRPr="00390CF2" w:rsidRDefault="000805DB" w:rsidP="000805DB">
      <w:pPr>
        <w:pStyle w:val="PL"/>
        <w:rPr>
          <w:color w:val="808080"/>
          <w:highlight w:val="cyan"/>
        </w:rPr>
      </w:pPr>
      <w:r w:rsidRPr="00390CF2">
        <w:rPr>
          <w:color w:val="808080"/>
          <w:highlight w:val="cyan"/>
        </w:rPr>
        <w:t>-- ASN1START</w:t>
      </w:r>
    </w:p>
    <w:p w14:paraId="161C9BA8" w14:textId="77777777" w:rsidR="000805DB" w:rsidRPr="00390CF2" w:rsidRDefault="000805DB" w:rsidP="000805DB">
      <w:pPr>
        <w:pStyle w:val="PL"/>
        <w:rPr>
          <w:color w:val="808080"/>
          <w:highlight w:val="cyan"/>
        </w:rPr>
      </w:pPr>
      <w:r w:rsidRPr="00390CF2">
        <w:rPr>
          <w:color w:val="808080"/>
          <w:highlight w:val="cyan"/>
        </w:rPr>
        <w:t>-- TAG-CSI-IM-RESOURCE-START</w:t>
      </w:r>
    </w:p>
    <w:p w14:paraId="628C283D" w14:textId="77777777" w:rsidR="000805DB" w:rsidRPr="00390CF2" w:rsidRDefault="000805DB" w:rsidP="000805DB">
      <w:pPr>
        <w:pStyle w:val="PL"/>
        <w:rPr>
          <w:highlight w:val="cyan"/>
        </w:rPr>
      </w:pPr>
      <w:bookmarkStart w:id="10130" w:name="_Hlk503911813"/>
    </w:p>
    <w:p w14:paraId="35F08C72" w14:textId="77777777" w:rsidR="000805DB" w:rsidRPr="00390CF2" w:rsidRDefault="000805DB" w:rsidP="000805DB">
      <w:pPr>
        <w:pStyle w:val="PL"/>
        <w:rPr>
          <w:highlight w:val="cyan"/>
        </w:rPr>
      </w:pPr>
      <w:r w:rsidRPr="00390CF2">
        <w:rPr>
          <w:highlight w:val="cyan"/>
        </w:rPr>
        <w:t xml:space="preserve">CSI-IM-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848B48C" w14:textId="77777777" w:rsidR="000805DB" w:rsidRPr="00B17406" w:rsidRDefault="000805DB" w:rsidP="000805DB">
      <w:pPr>
        <w:pStyle w:val="PL"/>
        <w:rPr>
          <w:highlight w:val="cyan"/>
          <w:lang w:val="pl-PL"/>
        </w:rPr>
      </w:pPr>
      <w:r w:rsidRPr="00390CF2">
        <w:rPr>
          <w:highlight w:val="cyan"/>
        </w:rPr>
        <w:tab/>
      </w:r>
      <w:r w:rsidRPr="00B17406">
        <w:rPr>
          <w:highlight w:val="cyan"/>
          <w:lang w:val="pl-PL"/>
        </w:rPr>
        <w:t>csi-IM-ResourceId</w:t>
      </w:r>
      <w:r w:rsidRPr="00B17406">
        <w:rPr>
          <w:highlight w:val="cyan"/>
          <w:lang w:val="pl-PL"/>
        </w:rPr>
        <w:tab/>
      </w:r>
      <w:r w:rsidRPr="00B17406">
        <w:rPr>
          <w:highlight w:val="cyan"/>
          <w:lang w:val="pl-PL"/>
        </w:rPr>
        <w:tab/>
      </w:r>
      <w:r w:rsidRPr="00B17406">
        <w:rPr>
          <w:highlight w:val="cyan"/>
          <w:lang w:val="pl-PL"/>
        </w:rPr>
        <w:tab/>
      </w:r>
      <w:r w:rsidRPr="00B17406">
        <w:rPr>
          <w:highlight w:val="cyan"/>
          <w:lang w:val="pl-PL"/>
        </w:rPr>
        <w:tab/>
      </w:r>
      <w:r w:rsidRPr="00B17406">
        <w:rPr>
          <w:highlight w:val="cyan"/>
          <w:lang w:val="pl-PL"/>
        </w:rPr>
        <w:tab/>
        <w:t>CSI-IM-ResourceId,</w:t>
      </w:r>
    </w:p>
    <w:p w14:paraId="48435578" w14:textId="77777777" w:rsidR="000805DB" w:rsidRPr="00390CF2" w:rsidRDefault="000805DB" w:rsidP="000805DB">
      <w:pPr>
        <w:pStyle w:val="PL"/>
        <w:rPr>
          <w:highlight w:val="cyan"/>
        </w:rPr>
      </w:pPr>
      <w:r w:rsidRPr="00B17406">
        <w:rPr>
          <w:highlight w:val="cyan"/>
          <w:lang w:val="pl-PL"/>
        </w:rPr>
        <w:tab/>
      </w:r>
      <w:r w:rsidRPr="00390CF2">
        <w:rPr>
          <w:highlight w:val="cyan"/>
        </w:rPr>
        <w:t>csi-IM-ResourceElementPatter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A32CB09" w14:textId="77777777" w:rsidR="000805DB" w:rsidRPr="00390CF2" w:rsidRDefault="000805DB" w:rsidP="000805DB">
      <w:pPr>
        <w:pStyle w:val="PL"/>
        <w:rPr>
          <w:highlight w:val="cyan"/>
        </w:rPr>
      </w:pPr>
      <w:r w:rsidRPr="00390CF2">
        <w:rPr>
          <w:highlight w:val="cyan"/>
        </w:rPr>
        <w:tab/>
      </w:r>
      <w:r w:rsidRPr="00390CF2">
        <w:rPr>
          <w:highlight w:val="cyan"/>
        </w:rPr>
        <w:tab/>
        <w:t>pattern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A40E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2, s4, s6, s8, s10 },</w:t>
      </w:r>
    </w:p>
    <w:p w14:paraId="55CA7C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2)</w:t>
      </w:r>
    </w:p>
    <w:p w14:paraId="5428AB8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74942CB" w14:textId="77777777" w:rsidR="000805DB" w:rsidRPr="00390CF2" w:rsidRDefault="000805DB" w:rsidP="000805DB">
      <w:pPr>
        <w:pStyle w:val="PL"/>
        <w:rPr>
          <w:highlight w:val="cyan"/>
        </w:rPr>
      </w:pPr>
      <w:r w:rsidRPr="00390CF2">
        <w:rPr>
          <w:highlight w:val="cyan"/>
        </w:rPr>
        <w:tab/>
      </w: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943D0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4, s8 },</w:t>
      </w:r>
    </w:p>
    <w:p w14:paraId="21F6739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06BC275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B3F02A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B54F79D" w14:textId="77777777" w:rsidR="000805DB" w:rsidRPr="00390CF2" w:rsidRDefault="000805DB" w:rsidP="000805DB">
      <w:pPr>
        <w:pStyle w:val="PL"/>
        <w:rPr>
          <w:color w:val="808080"/>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5AC1821"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76267883" w14:textId="77777777" w:rsidR="000805DB" w:rsidRPr="00390CF2" w:rsidRDefault="000805DB" w:rsidP="000805DB">
      <w:pPr>
        <w:pStyle w:val="PL"/>
        <w:rPr>
          <w:highlight w:val="cyan"/>
        </w:rPr>
      </w:pPr>
      <w:r w:rsidRPr="00390CF2">
        <w:rPr>
          <w:highlight w:val="cyan"/>
        </w:rPr>
        <w:tab/>
        <w:t>...</w:t>
      </w:r>
    </w:p>
    <w:p w14:paraId="3CEA2137" w14:textId="77777777" w:rsidR="000805DB" w:rsidRPr="00390CF2" w:rsidRDefault="000805DB" w:rsidP="000805DB">
      <w:pPr>
        <w:pStyle w:val="PL"/>
        <w:rPr>
          <w:highlight w:val="cyan"/>
        </w:rPr>
      </w:pPr>
      <w:r w:rsidRPr="00390CF2">
        <w:rPr>
          <w:highlight w:val="cyan"/>
        </w:rPr>
        <w:t>}</w:t>
      </w:r>
    </w:p>
    <w:p w14:paraId="7D091CE9" w14:textId="77777777" w:rsidR="000805DB" w:rsidRPr="00390CF2" w:rsidRDefault="000805DB" w:rsidP="000805DB">
      <w:pPr>
        <w:pStyle w:val="PL"/>
        <w:rPr>
          <w:highlight w:val="cyan"/>
        </w:rPr>
      </w:pPr>
    </w:p>
    <w:bookmarkEnd w:id="10130"/>
    <w:p w14:paraId="61A6FFFE" w14:textId="77777777" w:rsidR="000805DB" w:rsidRPr="00390CF2" w:rsidRDefault="000805DB" w:rsidP="000805DB">
      <w:pPr>
        <w:pStyle w:val="PL"/>
        <w:rPr>
          <w:color w:val="808080"/>
          <w:highlight w:val="cyan"/>
        </w:rPr>
      </w:pPr>
      <w:r w:rsidRPr="00390CF2">
        <w:rPr>
          <w:color w:val="808080"/>
          <w:highlight w:val="cyan"/>
        </w:rPr>
        <w:t>-- TAG-CSI-IM-RESOURCE-STOP</w:t>
      </w:r>
    </w:p>
    <w:p w14:paraId="5EB79C19" w14:textId="77777777" w:rsidR="000805DB" w:rsidRPr="00390CF2" w:rsidRDefault="000805DB" w:rsidP="000805DB">
      <w:pPr>
        <w:pStyle w:val="PL"/>
        <w:rPr>
          <w:color w:val="808080"/>
          <w:highlight w:val="cyan"/>
        </w:rPr>
      </w:pPr>
      <w:r w:rsidRPr="00390CF2">
        <w:rPr>
          <w:color w:val="808080"/>
          <w:highlight w:val="cyan"/>
        </w:rPr>
        <w:t>-- ASN1STOP</w:t>
      </w:r>
    </w:p>
    <w:p w14:paraId="44EC495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874DB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C67BC7" w14:textId="77777777" w:rsidR="000805DB" w:rsidRPr="00390CF2" w:rsidRDefault="000805DB" w:rsidP="00526540">
            <w:pPr>
              <w:pStyle w:val="TAH"/>
              <w:rPr>
                <w:szCs w:val="22"/>
                <w:highlight w:val="cyan"/>
              </w:rPr>
            </w:pPr>
            <w:r w:rsidRPr="00390CF2">
              <w:rPr>
                <w:i/>
                <w:szCs w:val="22"/>
                <w:highlight w:val="cyan"/>
              </w:rPr>
              <w:t>CSI-IM-Resource field descriptions</w:t>
            </w:r>
          </w:p>
        </w:tc>
      </w:tr>
      <w:tr w:rsidR="000805DB" w:rsidRPr="00390CF2" w14:paraId="1B49CC6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BD702C" w14:textId="77777777" w:rsidR="000805DB" w:rsidRPr="00390CF2" w:rsidRDefault="000805DB" w:rsidP="00526540">
            <w:pPr>
              <w:pStyle w:val="TAL"/>
              <w:rPr>
                <w:szCs w:val="22"/>
                <w:highlight w:val="cyan"/>
              </w:rPr>
            </w:pPr>
            <w:r w:rsidRPr="00390CF2">
              <w:rPr>
                <w:b/>
                <w:i/>
                <w:szCs w:val="22"/>
                <w:highlight w:val="cyan"/>
              </w:rPr>
              <w:t>csi-IM-ResourceElementPattern</w:t>
            </w:r>
          </w:p>
          <w:p w14:paraId="2F852A24" w14:textId="77777777" w:rsidR="000805DB" w:rsidRPr="00390CF2" w:rsidRDefault="000805DB" w:rsidP="00526540">
            <w:pPr>
              <w:pStyle w:val="TAL"/>
              <w:rPr>
                <w:szCs w:val="22"/>
                <w:highlight w:val="cyan"/>
              </w:rPr>
            </w:pPr>
            <w:r w:rsidRPr="00390CF2">
              <w:rPr>
                <w:szCs w:val="22"/>
                <w:highlight w:val="cyan"/>
              </w:rPr>
              <w:t xml:space="preserve">The resource element pattern (Pattern0 (2,2) or Pattern1 (4,1)) with corresponding parameters. </w:t>
            </w:r>
          </w:p>
          <w:p w14:paraId="22AE7EF9" w14:textId="77777777" w:rsidR="000805DB" w:rsidRPr="00390CF2" w:rsidRDefault="000805DB" w:rsidP="00526540">
            <w:pPr>
              <w:pStyle w:val="TAL"/>
              <w:rPr>
                <w:szCs w:val="22"/>
                <w:highlight w:val="cyan"/>
              </w:rPr>
            </w:pPr>
            <w:r w:rsidRPr="00390CF2">
              <w:rPr>
                <w:szCs w:val="22"/>
                <w:highlight w:val="cyan"/>
              </w:rPr>
              <w:t>Corresponds to L1 parameter 'CSI-IM-RE-pattern' (see 38.214, section 5.2.2.3.4)</w:t>
            </w:r>
          </w:p>
        </w:tc>
      </w:tr>
      <w:tr w:rsidR="000805DB" w:rsidRPr="00390CF2" w14:paraId="15343C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933833A" w14:textId="77777777" w:rsidR="000805DB" w:rsidRPr="00390CF2" w:rsidRDefault="000805DB" w:rsidP="00526540">
            <w:pPr>
              <w:pStyle w:val="TAL"/>
              <w:rPr>
                <w:szCs w:val="22"/>
                <w:highlight w:val="cyan"/>
              </w:rPr>
            </w:pPr>
            <w:r w:rsidRPr="00390CF2">
              <w:rPr>
                <w:b/>
                <w:i/>
                <w:szCs w:val="22"/>
                <w:highlight w:val="cyan"/>
              </w:rPr>
              <w:t>freqBand</w:t>
            </w:r>
          </w:p>
          <w:p w14:paraId="483E32EB" w14:textId="77777777" w:rsidR="000805DB" w:rsidRPr="00390CF2" w:rsidRDefault="000805DB" w:rsidP="00526540">
            <w:pPr>
              <w:pStyle w:val="TAL"/>
              <w:rPr>
                <w:szCs w:val="22"/>
                <w:highlight w:val="cyan"/>
              </w:rPr>
            </w:pPr>
            <w:r w:rsidRPr="00390CF2">
              <w:rPr>
                <w:szCs w:val="22"/>
                <w:highlight w:val="cyan"/>
              </w:rPr>
              <w:t>Frequency-occupancy of CSI-IM. Corresponds to L1 parameter 'CSI-IM-FreqBand' (see 38.214, section 5.2.2.3.2)</w:t>
            </w:r>
          </w:p>
        </w:tc>
      </w:tr>
      <w:tr w:rsidR="000805DB" w:rsidRPr="00390CF2" w14:paraId="0B8A561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F2D6BE" w14:textId="77777777" w:rsidR="000805DB" w:rsidRPr="00390CF2" w:rsidRDefault="000805DB" w:rsidP="00526540">
            <w:pPr>
              <w:pStyle w:val="TAL"/>
              <w:rPr>
                <w:szCs w:val="22"/>
                <w:highlight w:val="cyan"/>
              </w:rPr>
            </w:pPr>
            <w:r w:rsidRPr="00390CF2">
              <w:rPr>
                <w:b/>
                <w:i/>
                <w:szCs w:val="22"/>
                <w:highlight w:val="cyan"/>
              </w:rPr>
              <w:t>periodicityAndOffset</w:t>
            </w:r>
          </w:p>
          <w:p w14:paraId="7224DEF5" w14:textId="77777777" w:rsidR="000805DB" w:rsidRPr="00390CF2" w:rsidRDefault="000805DB" w:rsidP="00526540">
            <w:pPr>
              <w:pStyle w:val="TAL"/>
              <w:rPr>
                <w:szCs w:val="22"/>
                <w:highlight w:val="cyan"/>
              </w:rPr>
            </w:pPr>
            <w:r w:rsidRPr="00390CF2">
              <w:rPr>
                <w:szCs w:val="22"/>
                <w:highlight w:val="cyan"/>
              </w:rPr>
              <w:t>Periodicity and slot offset for periodic/semi-persistent CSI-IM. Corresponds to L1 parameter 'CSI-IM-timeConfig'</w:t>
            </w:r>
          </w:p>
        </w:tc>
      </w:tr>
      <w:tr w:rsidR="000805DB" w:rsidRPr="00390CF2" w14:paraId="3E0FB25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157836" w14:textId="77777777" w:rsidR="000805DB" w:rsidRPr="00390CF2" w:rsidRDefault="000805DB" w:rsidP="00526540">
            <w:pPr>
              <w:pStyle w:val="TAL"/>
              <w:rPr>
                <w:szCs w:val="22"/>
                <w:highlight w:val="cyan"/>
              </w:rPr>
            </w:pPr>
            <w:r w:rsidRPr="00390CF2">
              <w:rPr>
                <w:b/>
                <w:i/>
                <w:szCs w:val="22"/>
                <w:highlight w:val="cyan"/>
              </w:rPr>
              <w:t>subcarrierLocation-p0</w:t>
            </w:r>
          </w:p>
          <w:p w14:paraId="33B190E0"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0. Corresponds to L1 parameter 'CSI-IM-ResourceMapping' (see 38.214, section 5.2.2.3.4)</w:t>
            </w:r>
          </w:p>
        </w:tc>
      </w:tr>
      <w:tr w:rsidR="000805DB" w:rsidRPr="00390CF2" w14:paraId="33E6E3D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B3ACDE9" w14:textId="77777777" w:rsidR="000805DB" w:rsidRPr="00390CF2" w:rsidRDefault="000805DB" w:rsidP="00526540">
            <w:pPr>
              <w:pStyle w:val="TAL"/>
              <w:rPr>
                <w:szCs w:val="22"/>
                <w:highlight w:val="cyan"/>
              </w:rPr>
            </w:pPr>
            <w:r w:rsidRPr="00390CF2">
              <w:rPr>
                <w:b/>
                <w:i/>
                <w:szCs w:val="22"/>
                <w:highlight w:val="cyan"/>
              </w:rPr>
              <w:t>subcarrierLocation-p1</w:t>
            </w:r>
          </w:p>
          <w:p w14:paraId="19FA56F6"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1. Corresponds to L1 parameter 'CSI-IM-ResourceMapping' (see 38.214, section 5.2.2.3.4)</w:t>
            </w:r>
          </w:p>
        </w:tc>
      </w:tr>
      <w:tr w:rsidR="000805DB" w:rsidRPr="00390CF2" w14:paraId="62C7BE9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BEE1EE" w14:textId="77777777" w:rsidR="000805DB" w:rsidRPr="00390CF2" w:rsidRDefault="000805DB" w:rsidP="00526540">
            <w:pPr>
              <w:pStyle w:val="TAL"/>
              <w:rPr>
                <w:szCs w:val="22"/>
                <w:highlight w:val="cyan"/>
              </w:rPr>
            </w:pPr>
            <w:r w:rsidRPr="00390CF2">
              <w:rPr>
                <w:b/>
                <w:i/>
                <w:szCs w:val="22"/>
                <w:highlight w:val="cyan"/>
              </w:rPr>
              <w:t>symbolLocation-p0</w:t>
            </w:r>
          </w:p>
          <w:p w14:paraId="24EE3DDB" w14:textId="77777777" w:rsidR="000805DB" w:rsidRPr="00390CF2" w:rsidRDefault="000805DB" w:rsidP="00526540">
            <w:pPr>
              <w:pStyle w:val="TAL"/>
              <w:rPr>
                <w:szCs w:val="22"/>
                <w:highlight w:val="cyan"/>
              </w:rPr>
            </w:pPr>
            <w:r w:rsidRPr="00390CF2">
              <w:rPr>
                <w:szCs w:val="22"/>
                <w:highlight w:val="cyan"/>
              </w:rPr>
              <w:t>OFDM symbol location of the CSI-IM resource for Pattern0. Corresponds to L1 parameter 'CSI-IM-ResourceMapping' (see 38.214, section 5.2.2.3.4)</w:t>
            </w:r>
          </w:p>
        </w:tc>
      </w:tr>
      <w:tr w:rsidR="000805DB" w:rsidRPr="00390CF2" w14:paraId="7A56E69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E7A45D" w14:textId="77777777" w:rsidR="000805DB" w:rsidRPr="00390CF2" w:rsidRDefault="000805DB" w:rsidP="00526540">
            <w:pPr>
              <w:pStyle w:val="TAL"/>
              <w:rPr>
                <w:szCs w:val="22"/>
                <w:highlight w:val="cyan"/>
              </w:rPr>
            </w:pPr>
            <w:r w:rsidRPr="00390CF2">
              <w:rPr>
                <w:b/>
                <w:i/>
                <w:szCs w:val="22"/>
                <w:highlight w:val="cyan"/>
              </w:rPr>
              <w:t>symbolLocation-p1</w:t>
            </w:r>
          </w:p>
          <w:p w14:paraId="089940C8" w14:textId="77777777" w:rsidR="000805DB" w:rsidRPr="00390CF2" w:rsidRDefault="000805DB" w:rsidP="00526540">
            <w:pPr>
              <w:pStyle w:val="TAL"/>
              <w:rPr>
                <w:szCs w:val="22"/>
                <w:highlight w:val="cyan"/>
              </w:rPr>
            </w:pPr>
            <w:r w:rsidRPr="00390CF2">
              <w:rPr>
                <w:szCs w:val="22"/>
                <w:highlight w:val="cyan"/>
              </w:rPr>
              <w:t>OFDM symbol location of the CSI-IM resource for Pattern1. Corresponds to L1 parameter 'CSI-IM-ResourceMapping' (see 38.214, section 5.2.2.3.4)</w:t>
            </w:r>
          </w:p>
        </w:tc>
      </w:tr>
    </w:tbl>
    <w:p w14:paraId="72D8EF97"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4027"/>
        <w:gridCol w:w="10146"/>
      </w:tblGrid>
      <w:tr w:rsidR="000805DB" w:rsidRPr="00390CF2" w14:paraId="5511630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76C71AA"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513955" w14:textId="77777777" w:rsidR="000805DB" w:rsidRPr="00390CF2" w:rsidRDefault="000805DB" w:rsidP="00526540">
            <w:pPr>
              <w:pStyle w:val="TAH"/>
              <w:rPr>
                <w:highlight w:val="cyan"/>
              </w:rPr>
            </w:pPr>
            <w:r w:rsidRPr="00390CF2">
              <w:rPr>
                <w:highlight w:val="cyan"/>
              </w:rPr>
              <w:t>Explanation</w:t>
            </w:r>
          </w:p>
        </w:tc>
      </w:tr>
      <w:tr w:rsidR="000805DB" w:rsidRPr="00390CF2" w14:paraId="0D08E54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7109B4C" w14:textId="77777777" w:rsidR="000805DB" w:rsidRPr="00390CF2" w:rsidRDefault="000805DB" w:rsidP="00526540">
            <w:pPr>
              <w:pStyle w:val="TAL"/>
              <w:rPr>
                <w:i/>
                <w:highlight w:val="cyan"/>
              </w:rPr>
            </w:pPr>
            <w:r w:rsidRPr="00390CF2">
              <w:rPr>
                <w:i/>
                <w:highlight w:val="cyan"/>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3227C56" w14:textId="77777777" w:rsidR="000805DB" w:rsidRPr="00390CF2" w:rsidRDefault="000805DB" w:rsidP="00526540">
            <w:pPr>
              <w:pStyle w:val="TAL"/>
              <w:rPr>
                <w:highlight w:val="cyan"/>
              </w:rPr>
            </w:pPr>
            <w:bookmarkStart w:id="10131" w:name="_Hlk513554549"/>
            <w:r w:rsidRPr="00390CF2">
              <w:rPr>
                <w:highlight w:val="cyan"/>
                <w:lang w:val="en-US"/>
              </w:rPr>
              <w:t>The field is mandatory present, Need M, for periodic and semi-persistent CSI-IM-Resources (as indicated in CSI-ResourceConfig). The field is absent otherwise</w:t>
            </w:r>
            <w:bookmarkEnd w:id="10131"/>
            <w:r w:rsidRPr="00390CF2">
              <w:rPr>
                <w:highlight w:val="cyan"/>
                <w:lang w:val="en-US"/>
              </w:rPr>
              <w:t>.</w:t>
            </w:r>
          </w:p>
        </w:tc>
      </w:tr>
    </w:tbl>
    <w:p w14:paraId="294FCBC0" w14:textId="77777777" w:rsidR="000805DB" w:rsidRPr="00390CF2" w:rsidRDefault="000805DB" w:rsidP="000805DB">
      <w:pPr>
        <w:rPr>
          <w:highlight w:val="cyan"/>
        </w:rPr>
      </w:pPr>
    </w:p>
    <w:p w14:paraId="7548561F" w14:textId="77777777" w:rsidR="000805DB" w:rsidRPr="00390CF2" w:rsidRDefault="000805DB" w:rsidP="000805DB">
      <w:pPr>
        <w:pStyle w:val="Heading4"/>
        <w:rPr>
          <w:highlight w:val="cyan"/>
        </w:rPr>
      </w:pPr>
      <w:bookmarkStart w:id="10132" w:name="_Toc510018593"/>
      <w:r w:rsidRPr="00390CF2">
        <w:rPr>
          <w:highlight w:val="cyan"/>
        </w:rPr>
        <w:t>–</w:t>
      </w:r>
      <w:r w:rsidRPr="00390CF2">
        <w:rPr>
          <w:highlight w:val="cyan"/>
        </w:rPr>
        <w:tab/>
      </w:r>
      <w:r w:rsidRPr="00390CF2">
        <w:rPr>
          <w:i/>
          <w:highlight w:val="cyan"/>
        </w:rPr>
        <w:t>CSI-IM-ResourceId</w:t>
      </w:r>
      <w:bookmarkEnd w:id="10132"/>
    </w:p>
    <w:p w14:paraId="731CC723" w14:textId="77777777" w:rsidR="000805DB" w:rsidRPr="00390CF2" w:rsidRDefault="000805DB" w:rsidP="000805DB">
      <w:pPr>
        <w:rPr>
          <w:highlight w:val="cyan"/>
        </w:rPr>
      </w:pPr>
      <w:r w:rsidRPr="00390CF2">
        <w:rPr>
          <w:highlight w:val="cyan"/>
        </w:rPr>
        <w:t xml:space="preserve">The IE </w:t>
      </w:r>
      <w:r w:rsidRPr="00390CF2">
        <w:rPr>
          <w:i/>
          <w:highlight w:val="cyan"/>
        </w:rPr>
        <w:t>CSI-IM-ResourceId</w:t>
      </w:r>
      <w:r w:rsidRPr="00390CF2">
        <w:rPr>
          <w:highlight w:val="cyan"/>
        </w:rPr>
        <w:t xml:space="preserve"> is used to identify one </w:t>
      </w:r>
      <w:r w:rsidRPr="00390CF2">
        <w:rPr>
          <w:i/>
          <w:highlight w:val="cyan"/>
        </w:rPr>
        <w:t>CSI-IM-Resource</w:t>
      </w:r>
      <w:r w:rsidRPr="00390CF2">
        <w:rPr>
          <w:highlight w:val="cyan"/>
        </w:rPr>
        <w:t>.</w:t>
      </w:r>
    </w:p>
    <w:p w14:paraId="32108EDD" w14:textId="77777777" w:rsidR="000805DB" w:rsidRPr="00390CF2" w:rsidRDefault="000805DB" w:rsidP="000805DB">
      <w:pPr>
        <w:pStyle w:val="TH"/>
        <w:rPr>
          <w:highlight w:val="cyan"/>
        </w:rPr>
      </w:pPr>
      <w:r w:rsidRPr="00390CF2">
        <w:rPr>
          <w:i/>
          <w:highlight w:val="cyan"/>
        </w:rPr>
        <w:t>CSI-IM-ResourceId</w:t>
      </w:r>
      <w:r w:rsidRPr="00390CF2">
        <w:rPr>
          <w:highlight w:val="cyan"/>
        </w:rPr>
        <w:t xml:space="preserve"> information element</w:t>
      </w:r>
    </w:p>
    <w:p w14:paraId="40458595" w14:textId="77777777" w:rsidR="000805DB" w:rsidRPr="00390CF2" w:rsidRDefault="000805DB" w:rsidP="000805DB">
      <w:pPr>
        <w:pStyle w:val="PL"/>
        <w:rPr>
          <w:color w:val="808080"/>
          <w:highlight w:val="cyan"/>
        </w:rPr>
      </w:pPr>
      <w:r w:rsidRPr="00390CF2">
        <w:rPr>
          <w:color w:val="808080"/>
          <w:highlight w:val="cyan"/>
        </w:rPr>
        <w:t>-- ASN1START</w:t>
      </w:r>
    </w:p>
    <w:p w14:paraId="4622820A" w14:textId="77777777" w:rsidR="000805DB" w:rsidRPr="00390CF2" w:rsidRDefault="000805DB" w:rsidP="000805DB">
      <w:pPr>
        <w:pStyle w:val="PL"/>
        <w:rPr>
          <w:color w:val="808080"/>
          <w:highlight w:val="cyan"/>
        </w:rPr>
      </w:pPr>
      <w:r w:rsidRPr="00390CF2">
        <w:rPr>
          <w:color w:val="808080"/>
          <w:highlight w:val="cyan"/>
        </w:rPr>
        <w:t>-- TAG-CSI-IM-RESOURCEID-START</w:t>
      </w:r>
    </w:p>
    <w:p w14:paraId="34E39C77" w14:textId="77777777" w:rsidR="000805DB" w:rsidRPr="00390CF2" w:rsidRDefault="000805DB" w:rsidP="000805DB">
      <w:pPr>
        <w:pStyle w:val="PL"/>
        <w:rPr>
          <w:highlight w:val="cyan"/>
        </w:rPr>
      </w:pPr>
    </w:p>
    <w:p w14:paraId="1AF64B1D" w14:textId="77777777" w:rsidR="000805DB" w:rsidRPr="00390CF2" w:rsidRDefault="000805DB" w:rsidP="000805DB">
      <w:pPr>
        <w:pStyle w:val="PL"/>
        <w:rPr>
          <w:highlight w:val="cyan"/>
        </w:rPr>
      </w:pPr>
      <w:r w:rsidRPr="00390CF2">
        <w:rPr>
          <w:highlight w:val="cyan"/>
        </w:rPr>
        <w:t xml:space="preserve">CSI-IM-Resource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1) </w:t>
      </w:r>
    </w:p>
    <w:p w14:paraId="75AC4EC1" w14:textId="77777777" w:rsidR="000805DB" w:rsidRPr="00390CF2" w:rsidRDefault="000805DB" w:rsidP="000805DB">
      <w:pPr>
        <w:pStyle w:val="PL"/>
        <w:rPr>
          <w:highlight w:val="cyan"/>
        </w:rPr>
      </w:pPr>
    </w:p>
    <w:p w14:paraId="6E563D4B" w14:textId="77777777" w:rsidR="000805DB" w:rsidRPr="00390CF2" w:rsidRDefault="000805DB" w:rsidP="000805DB">
      <w:pPr>
        <w:pStyle w:val="PL"/>
        <w:rPr>
          <w:color w:val="808080"/>
          <w:highlight w:val="cyan"/>
        </w:rPr>
      </w:pPr>
      <w:r w:rsidRPr="00390CF2">
        <w:rPr>
          <w:color w:val="808080"/>
          <w:highlight w:val="cyan"/>
        </w:rPr>
        <w:t>-- TAG-CSI-IM-RESOURCEID-STOP</w:t>
      </w:r>
    </w:p>
    <w:p w14:paraId="7D7A57C2" w14:textId="77777777" w:rsidR="000805DB" w:rsidRPr="00390CF2" w:rsidRDefault="000805DB" w:rsidP="000805DB">
      <w:pPr>
        <w:pStyle w:val="PL"/>
        <w:rPr>
          <w:color w:val="808080"/>
          <w:highlight w:val="cyan"/>
        </w:rPr>
      </w:pPr>
      <w:r w:rsidRPr="00390CF2">
        <w:rPr>
          <w:color w:val="808080"/>
          <w:highlight w:val="cyan"/>
        </w:rPr>
        <w:t>-- ASN1STOP</w:t>
      </w:r>
    </w:p>
    <w:p w14:paraId="5985B4DF" w14:textId="77777777" w:rsidR="000805DB" w:rsidRPr="00390CF2" w:rsidRDefault="000805DB" w:rsidP="000805DB">
      <w:pPr>
        <w:rPr>
          <w:highlight w:val="cyan"/>
        </w:rPr>
      </w:pPr>
    </w:p>
    <w:p w14:paraId="7978B18A" w14:textId="77777777" w:rsidR="000805DB" w:rsidRPr="00390CF2" w:rsidRDefault="000805DB" w:rsidP="000805DB">
      <w:pPr>
        <w:pStyle w:val="Heading4"/>
        <w:rPr>
          <w:highlight w:val="cyan"/>
        </w:rPr>
      </w:pPr>
      <w:bookmarkStart w:id="10133" w:name="_Toc510018594"/>
      <w:r w:rsidRPr="00390CF2">
        <w:rPr>
          <w:highlight w:val="cyan"/>
        </w:rPr>
        <w:t>–</w:t>
      </w:r>
      <w:r w:rsidRPr="00390CF2">
        <w:rPr>
          <w:highlight w:val="cyan"/>
        </w:rPr>
        <w:tab/>
      </w:r>
      <w:r w:rsidRPr="00390CF2">
        <w:rPr>
          <w:i/>
          <w:highlight w:val="cyan"/>
        </w:rPr>
        <w:t>CSI-IM-ResourceSet</w:t>
      </w:r>
      <w:bookmarkEnd w:id="10133"/>
    </w:p>
    <w:p w14:paraId="263FF5DE"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w:t>
      </w:r>
      <w:r w:rsidRPr="00390CF2">
        <w:rPr>
          <w:highlight w:val="cyan"/>
        </w:rPr>
        <w:t xml:space="preserve"> is used to configure a set of one or more CSI Interference Management (IM) resources (their IDs) and set-specific parameters. </w:t>
      </w:r>
    </w:p>
    <w:p w14:paraId="7EC80D80" w14:textId="77777777" w:rsidR="000805DB" w:rsidRPr="00390CF2" w:rsidRDefault="000805DB" w:rsidP="000805DB">
      <w:pPr>
        <w:pStyle w:val="TH"/>
        <w:rPr>
          <w:highlight w:val="cyan"/>
        </w:rPr>
      </w:pPr>
      <w:r w:rsidRPr="00390CF2">
        <w:rPr>
          <w:i/>
          <w:highlight w:val="cyan"/>
        </w:rPr>
        <w:t>CSI-IM-ResourceSet</w:t>
      </w:r>
      <w:r w:rsidRPr="00390CF2">
        <w:rPr>
          <w:highlight w:val="cyan"/>
        </w:rPr>
        <w:t xml:space="preserve"> information element</w:t>
      </w:r>
    </w:p>
    <w:p w14:paraId="5BBAEF1E" w14:textId="77777777" w:rsidR="000805DB" w:rsidRPr="00390CF2" w:rsidRDefault="000805DB" w:rsidP="000805DB">
      <w:pPr>
        <w:pStyle w:val="PL"/>
        <w:rPr>
          <w:color w:val="808080"/>
          <w:highlight w:val="cyan"/>
        </w:rPr>
      </w:pPr>
      <w:r w:rsidRPr="00390CF2">
        <w:rPr>
          <w:color w:val="808080"/>
          <w:highlight w:val="cyan"/>
        </w:rPr>
        <w:t>-- ASN1START</w:t>
      </w:r>
    </w:p>
    <w:p w14:paraId="2D744969" w14:textId="77777777" w:rsidR="000805DB" w:rsidRPr="00390CF2" w:rsidRDefault="000805DB" w:rsidP="000805DB">
      <w:pPr>
        <w:pStyle w:val="PL"/>
        <w:rPr>
          <w:color w:val="808080"/>
          <w:highlight w:val="cyan"/>
        </w:rPr>
      </w:pPr>
      <w:r w:rsidRPr="00390CF2">
        <w:rPr>
          <w:color w:val="808080"/>
          <w:highlight w:val="cyan"/>
        </w:rPr>
        <w:t>-- TAG-CSI-IM-RESOURCESET-START</w:t>
      </w:r>
    </w:p>
    <w:p w14:paraId="6131101E" w14:textId="77777777" w:rsidR="000805DB" w:rsidRPr="00390CF2" w:rsidRDefault="000805DB" w:rsidP="000805DB">
      <w:pPr>
        <w:pStyle w:val="PL"/>
        <w:rPr>
          <w:highlight w:val="cyan"/>
        </w:rPr>
      </w:pPr>
    </w:p>
    <w:p w14:paraId="324439F9" w14:textId="77777777" w:rsidR="000805DB" w:rsidRPr="00390CF2" w:rsidRDefault="000805DB" w:rsidP="000805DB">
      <w:pPr>
        <w:pStyle w:val="PL"/>
        <w:rPr>
          <w:highlight w:val="cyan"/>
        </w:rPr>
      </w:pPr>
      <w:r w:rsidRPr="00390CF2">
        <w:rPr>
          <w:highlight w:val="cyan"/>
        </w:rPr>
        <w:t>CSI-IM-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70CE95" w14:textId="77777777" w:rsidR="000805DB" w:rsidRPr="00390CF2" w:rsidRDefault="000805DB" w:rsidP="000805DB">
      <w:pPr>
        <w:pStyle w:val="PL"/>
        <w:rPr>
          <w:highlight w:val="cyan"/>
        </w:rPr>
      </w:pPr>
      <w:r w:rsidRPr="00390CF2">
        <w:rPr>
          <w:highlight w:val="cyan"/>
        </w:rPr>
        <w:tab/>
        <w:t>csi-IM-ResourceSetId</w:t>
      </w:r>
      <w:r w:rsidRPr="00390CF2">
        <w:rPr>
          <w:highlight w:val="cyan"/>
        </w:rPr>
        <w:tab/>
      </w:r>
      <w:r w:rsidRPr="00390CF2">
        <w:rPr>
          <w:highlight w:val="cyan"/>
        </w:rPr>
        <w:tab/>
      </w:r>
      <w:r w:rsidRPr="00390CF2">
        <w:rPr>
          <w:highlight w:val="cyan"/>
        </w:rPr>
        <w:tab/>
      </w:r>
      <w:r w:rsidRPr="00390CF2">
        <w:rPr>
          <w:highlight w:val="cyan"/>
        </w:rPr>
        <w:tab/>
        <w:t>CSI-IM-ResourceSetId,</w:t>
      </w:r>
    </w:p>
    <w:p w14:paraId="48B2351F" w14:textId="77777777" w:rsidR="000805DB" w:rsidRPr="00390CF2" w:rsidRDefault="000805DB" w:rsidP="000805DB">
      <w:pPr>
        <w:pStyle w:val="PL"/>
        <w:rPr>
          <w:highlight w:val="cyan"/>
        </w:rPr>
      </w:pPr>
      <w:r w:rsidRPr="00390CF2">
        <w:rPr>
          <w:highlight w:val="cyan"/>
        </w:rPr>
        <w:tab/>
        <w:t>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IM-ResourcesPerSet))</w:t>
      </w:r>
      <w:r w:rsidRPr="00390CF2">
        <w:rPr>
          <w:color w:val="993366"/>
          <w:highlight w:val="cyan"/>
        </w:rPr>
        <w:t xml:space="preserve"> OF</w:t>
      </w:r>
      <w:r w:rsidRPr="00390CF2">
        <w:rPr>
          <w:highlight w:val="cyan"/>
        </w:rPr>
        <w:t xml:space="preserve"> CSI-IM-ResourceId,</w:t>
      </w:r>
    </w:p>
    <w:p w14:paraId="77ACBE00" w14:textId="77777777" w:rsidR="000805DB" w:rsidRPr="00390CF2" w:rsidRDefault="000805DB" w:rsidP="000805DB">
      <w:pPr>
        <w:pStyle w:val="PL"/>
        <w:rPr>
          <w:highlight w:val="cyan"/>
        </w:rPr>
      </w:pPr>
      <w:r w:rsidRPr="00390CF2">
        <w:rPr>
          <w:highlight w:val="cyan"/>
        </w:rPr>
        <w:tab/>
        <w:t>...</w:t>
      </w:r>
    </w:p>
    <w:p w14:paraId="3901FABD" w14:textId="77777777" w:rsidR="000805DB" w:rsidRPr="00390CF2" w:rsidRDefault="000805DB" w:rsidP="000805DB">
      <w:pPr>
        <w:pStyle w:val="PL"/>
        <w:rPr>
          <w:highlight w:val="cyan"/>
        </w:rPr>
      </w:pPr>
      <w:r w:rsidRPr="00390CF2">
        <w:rPr>
          <w:highlight w:val="cyan"/>
        </w:rPr>
        <w:t>}</w:t>
      </w:r>
    </w:p>
    <w:p w14:paraId="1BFCFE80" w14:textId="77777777" w:rsidR="000805DB" w:rsidRPr="00390CF2" w:rsidRDefault="000805DB" w:rsidP="000805DB">
      <w:pPr>
        <w:pStyle w:val="PL"/>
        <w:rPr>
          <w:color w:val="808080"/>
          <w:highlight w:val="cyan"/>
        </w:rPr>
      </w:pPr>
      <w:r w:rsidRPr="00390CF2">
        <w:rPr>
          <w:color w:val="808080"/>
          <w:highlight w:val="cyan"/>
        </w:rPr>
        <w:t>-- TAG-CSI-IM-RESOURCESET-STOP</w:t>
      </w:r>
    </w:p>
    <w:p w14:paraId="53BC462C" w14:textId="77777777" w:rsidR="000805DB" w:rsidRPr="00390CF2" w:rsidRDefault="000805DB" w:rsidP="000805DB">
      <w:pPr>
        <w:pStyle w:val="PL"/>
        <w:rPr>
          <w:color w:val="808080"/>
          <w:highlight w:val="cyan"/>
        </w:rPr>
      </w:pPr>
      <w:r w:rsidRPr="00390CF2">
        <w:rPr>
          <w:color w:val="808080"/>
          <w:highlight w:val="cyan"/>
        </w:rPr>
        <w:t>-- ASN1STOP</w:t>
      </w:r>
    </w:p>
    <w:p w14:paraId="78DCDF5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4595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C72341A" w14:textId="77777777" w:rsidR="000805DB" w:rsidRPr="00390CF2" w:rsidRDefault="000805DB" w:rsidP="00526540">
            <w:pPr>
              <w:pStyle w:val="TAH"/>
              <w:rPr>
                <w:szCs w:val="22"/>
                <w:highlight w:val="cyan"/>
              </w:rPr>
            </w:pPr>
            <w:r w:rsidRPr="00390CF2">
              <w:rPr>
                <w:i/>
                <w:szCs w:val="22"/>
                <w:highlight w:val="cyan"/>
              </w:rPr>
              <w:t>CSI-IM-ResourceSet field descriptions</w:t>
            </w:r>
          </w:p>
        </w:tc>
      </w:tr>
      <w:tr w:rsidR="000805DB" w:rsidRPr="00390CF2" w14:paraId="783A8DE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799182" w14:textId="77777777" w:rsidR="000805DB" w:rsidRPr="00390CF2" w:rsidRDefault="000805DB" w:rsidP="00526540">
            <w:pPr>
              <w:pStyle w:val="TAL"/>
              <w:rPr>
                <w:szCs w:val="22"/>
                <w:highlight w:val="cyan"/>
              </w:rPr>
            </w:pPr>
            <w:r w:rsidRPr="00390CF2">
              <w:rPr>
                <w:b/>
                <w:i/>
                <w:szCs w:val="22"/>
                <w:highlight w:val="cyan"/>
              </w:rPr>
              <w:t>csi-IM-Resources</w:t>
            </w:r>
          </w:p>
          <w:p w14:paraId="2ECFE2BF" w14:textId="77777777" w:rsidR="000805DB" w:rsidRPr="00390CF2" w:rsidRDefault="000805DB" w:rsidP="00526540">
            <w:pPr>
              <w:pStyle w:val="TAL"/>
              <w:rPr>
                <w:szCs w:val="22"/>
                <w:highlight w:val="cyan"/>
              </w:rPr>
            </w:pPr>
            <w:r w:rsidRPr="00390CF2">
              <w:rPr>
                <w:szCs w:val="22"/>
                <w:highlight w:val="cyan"/>
              </w:rPr>
              <w:t>CSI-IM-Resources associated with this CSI-IM-ResourceSet. Corresponds to L1 parameter 'CSI-IM-ResourceConfigList' (see 38.214, section 5.2)</w:t>
            </w:r>
          </w:p>
        </w:tc>
      </w:tr>
    </w:tbl>
    <w:p w14:paraId="7962D2EC" w14:textId="77777777" w:rsidR="000805DB" w:rsidRPr="00390CF2" w:rsidRDefault="000805DB" w:rsidP="000805DB">
      <w:pPr>
        <w:rPr>
          <w:highlight w:val="cyan"/>
        </w:rPr>
      </w:pPr>
    </w:p>
    <w:p w14:paraId="5F429940" w14:textId="77777777" w:rsidR="000805DB" w:rsidRPr="00390CF2" w:rsidRDefault="000805DB" w:rsidP="000805DB">
      <w:pPr>
        <w:pStyle w:val="Heading4"/>
        <w:rPr>
          <w:highlight w:val="cyan"/>
        </w:rPr>
      </w:pPr>
      <w:bookmarkStart w:id="10134" w:name="_Toc510018595"/>
      <w:r w:rsidRPr="00390CF2">
        <w:rPr>
          <w:highlight w:val="cyan"/>
        </w:rPr>
        <w:t>–</w:t>
      </w:r>
      <w:r w:rsidRPr="00390CF2">
        <w:rPr>
          <w:highlight w:val="cyan"/>
        </w:rPr>
        <w:tab/>
      </w:r>
      <w:r w:rsidRPr="00390CF2">
        <w:rPr>
          <w:i/>
          <w:highlight w:val="cyan"/>
        </w:rPr>
        <w:t>CSI-IM-ResourceSetId</w:t>
      </w:r>
      <w:bookmarkEnd w:id="10134"/>
    </w:p>
    <w:p w14:paraId="18FE0D49"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Id</w:t>
      </w:r>
      <w:r w:rsidRPr="00390CF2">
        <w:rPr>
          <w:highlight w:val="cyan"/>
        </w:rPr>
        <w:t xml:space="preserve"> is used to identify </w:t>
      </w:r>
      <w:r w:rsidRPr="00390CF2">
        <w:rPr>
          <w:i/>
          <w:highlight w:val="cyan"/>
        </w:rPr>
        <w:t>CSI-IM-ResourceSet</w:t>
      </w:r>
      <w:r w:rsidRPr="00390CF2">
        <w:rPr>
          <w:highlight w:val="cyan"/>
        </w:rPr>
        <w:t>s.</w:t>
      </w:r>
    </w:p>
    <w:p w14:paraId="6550659C" w14:textId="77777777" w:rsidR="000805DB" w:rsidRPr="00390CF2" w:rsidRDefault="000805DB" w:rsidP="000805DB">
      <w:pPr>
        <w:pStyle w:val="TH"/>
        <w:rPr>
          <w:highlight w:val="cyan"/>
        </w:rPr>
      </w:pPr>
      <w:r w:rsidRPr="00390CF2">
        <w:rPr>
          <w:i/>
          <w:highlight w:val="cyan"/>
        </w:rPr>
        <w:t>CSI-IM-ResourceSetId</w:t>
      </w:r>
      <w:r w:rsidRPr="00390CF2">
        <w:rPr>
          <w:highlight w:val="cyan"/>
        </w:rPr>
        <w:t xml:space="preserve"> information element</w:t>
      </w:r>
    </w:p>
    <w:p w14:paraId="5857056F" w14:textId="77777777" w:rsidR="000805DB" w:rsidRPr="00390CF2" w:rsidRDefault="000805DB" w:rsidP="000805DB">
      <w:pPr>
        <w:pStyle w:val="PL"/>
        <w:rPr>
          <w:color w:val="808080"/>
          <w:highlight w:val="cyan"/>
        </w:rPr>
      </w:pPr>
      <w:r w:rsidRPr="00390CF2">
        <w:rPr>
          <w:color w:val="808080"/>
          <w:highlight w:val="cyan"/>
        </w:rPr>
        <w:t>-- ASN1START</w:t>
      </w:r>
    </w:p>
    <w:p w14:paraId="1D786584" w14:textId="77777777" w:rsidR="000805DB" w:rsidRPr="00390CF2" w:rsidRDefault="000805DB" w:rsidP="000805DB">
      <w:pPr>
        <w:pStyle w:val="PL"/>
        <w:rPr>
          <w:color w:val="808080"/>
          <w:highlight w:val="cyan"/>
        </w:rPr>
      </w:pPr>
      <w:r w:rsidRPr="00390CF2">
        <w:rPr>
          <w:color w:val="808080"/>
          <w:highlight w:val="cyan"/>
        </w:rPr>
        <w:t>-- TAG-CSI-IM-RESOURCESETID-START</w:t>
      </w:r>
    </w:p>
    <w:p w14:paraId="2EDB4BE6" w14:textId="77777777" w:rsidR="000805DB" w:rsidRPr="00390CF2" w:rsidRDefault="000805DB" w:rsidP="000805DB">
      <w:pPr>
        <w:pStyle w:val="PL"/>
        <w:rPr>
          <w:highlight w:val="cyan"/>
        </w:rPr>
      </w:pPr>
    </w:p>
    <w:p w14:paraId="2DFB9351" w14:textId="77777777" w:rsidR="000805DB" w:rsidRPr="00390CF2" w:rsidRDefault="000805DB" w:rsidP="000805DB">
      <w:pPr>
        <w:pStyle w:val="PL"/>
        <w:rPr>
          <w:highlight w:val="cyan"/>
        </w:rPr>
      </w:pPr>
      <w:r w:rsidRPr="00390CF2">
        <w:rPr>
          <w:highlight w:val="cyan"/>
        </w:rPr>
        <w:t>CSI-IM-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ets-1)</w:t>
      </w:r>
    </w:p>
    <w:p w14:paraId="274F5F52" w14:textId="77777777" w:rsidR="000805DB" w:rsidRPr="00390CF2" w:rsidRDefault="000805DB" w:rsidP="000805DB">
      <w:pPr>
        <w:pStyle w:val="PL"/>
        <w:rPr>
          <w:highlight w:val="cyan"/>
        </w:rPr>
      </w:pPr>
    </w:p>
    <w:p w14:paraId="2B089EE9" w14:textId="77777777" w:rsidR="000805DB" w:rsidRPr="00390CF2" w:rsidRDefault="000805DB" w:rsidP="000805DB">
      <w:pPr>
        <w:pStyle w:val="PL"/>
        <w:rPr>
          <w:color w:val="808080"/>
          <w:highlight w:val="cyan"/>
        </w:rPr>
      </w:pPr>
      <w:r w:rsidRPr="00390CF2">
        <w:rPr>
          <w:color w:val="808080"/>
          <w:highlight w:val="cyan"/>
        </w:rPr>
        <w:t>-- TAG-CSI-IM-RESOURCESETID-STOP</w:t>
      </w:r>
    </w:p>
    <w:p w14:paraId="04C52D7C" w14:textId="77777777" w:rsidR="000805DB" w:rsidRPr="00390CF2" w:rsidRDefault="000805DB" w:rsidP="000805DB">
      <w:pPr>
        <w:pStyle w:val="PL"/>
        <w:rPr>
          <w:color w:val="808080"/>
          <w:highlight w:val="cyan"/>
        </w:rPr>
      </w:pPr>
      <w:r w:rsidRPr="00390CF2">
        <w:rPr>
          <w:color w:val="808080"/>
          <w:highlight w:val="cyan"/>
        </w:rPr>
        <w:t>-- ASN1STOP</w:t>
      </w:r>
    </w:p>
    <w:p w14:paraId="1B6EA38C" w14:textId="77777777" w:rsidR="000805DB" w:rsidRPr="00390CF2" w:rsidRDefault="000805DB" w:rsidP="000805DB">
      <w:pPr>
        <w:rPr>
          <w:highlight w:val="cyan"/>
        </w:rPr>
      </w:pPr>
    </w:p>
    <w:p w14:paraId="7E84FFDB" w14:textId="77777777" w:rsidR="000805DB" w:rsidRPr="00390CF2" w:rsidRDefault="000805DB" w:rsidP="000805DB">
      <w:pPr>
        <w:pStyle w:val="Heading4"/>
        <w:rPr>
          <w:highlight w:val="cyan"/>
        </w:rPr>
      </w:pPr>
      <w:bookmarkStart w:id="10135" w:name="_Toc510018596"/>
      <w:r w:rsidRPr="00390CF2">
        <w:rPr>
          <w:highlight w:val="cyan"/>
        </w:rPr>
        <w:t>–</w:t>
      </w:r>
      <w:r w:rsidRPr="00390CF2">
        <w:rPr>
          <w:highlight w:val="cyan"/>
        </w:rPr>
        <w:tab/>
      </w:r>
      <w:r w:rsidRPr="00390CF2">
        <w:rPr>
          <w:i/>
          <w:highlight w:val="cyan"/>
        </w:rPr>
        <w:t>CSI-MeasConfig</w:t>
      </w:r>
      <w:bookmarkEnd w:id="10135"/>
    </w:p>
    <w:p w14:paraId="4F587822"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MeasConfig </w:t>
      </w:r>
      <w:r w:rsidRPr="00390CF2">
        <w:rPr>
          <w:highlight w:val="cyan"/>
        </w:rPr>
        <w:t xml:space="preserve">IE is used to configure CSI-RS (reference signals) belonging to the serving cell in which </w:t>
      </w:r>
      <w:r w:rsidRPr="00390CF2">
        <w:rPr>
          <w:i/>
          <w:highlight w:val="cyan"/>
        </w:rPr>
        <w:t>CSI-MeasConfig</w:t>
      </w:r>
      <w:r w:rsidRPr="00390CF2">
        <w:rPr>
          <w:highlight w:val="cyan"/>
        </w:rPr>
        <w:t xml:space="preserve"> is included, channel state information reports to be transmitted on PUCCH on the serving cell in which </w:t>
      </w:r>
      <w:r w:rsidRPr="00390CF2">
        <w:rPr>
          <w:i/>
          <w:highlight w:val="cyan"/>
        </w:rPr>
        <w:t>CSI-MeasConfig</w:t>
      </w:r>
      <w:r w:rsidRPr="00390CF2">
        <w:rPr>
          <w:highlight w:val="cyan"/>
        </w:rPr>
        <w:t xml:space="preserve"> is included and channel state information reports on PUSCH triggered by DCI received on the serving cell in which </w:t>
      </w:r>
      <w:r w:rsidRPr="00390CF2">
        <w:rPr>
          <w:i/>
          <w:highlight w:val="cyan"/>
        </w:rPr>
        <w:t>CSI-MeasConfig</w:t>
      </w:r>
      <w:r w:rsidRPr="00390CF2">
        <w:rPr>
          <w:highlight w:val="cyan"/>
        </w:rPr>
        <w:t xml:space="preserve"> is included. See also 38.214, section 5.2.</w:t>
      </w:r>
    </w:p>
    <w:p w14:paraId="100588B2" w14:textId="77777777" w:rsidR="000805DB" w:rsidRPr="00390CF2" w:rsidRDefault="000805DB" w:rsidP="000805DB">
      <w:pPr>
        <w:pStyle w:val="TH"/>
        <w:rPr>
          <w:highlight w:val="cyan"/>
        </w:rPr>
      </w:pPr>
      <w:r w:rsidRPr="00390CF2">
        <w:rPr>
          <w:bCs/>
          <w:i/>
          <w:iCs/>
          <w:highlight w:val="cyan"/>
        </w:rPr>
        <w:t xml:space="preserve">CSI-MeasConfig </w:t>
      </w:r>
      <w:r w:rsidRPr="00390CF2">
        <w:rPr>
          <w:highlight w:val="cyan"/>
        </w:rPr>
        <w:t>information element</w:t>
      </w:r>
    </w:p>
    <w:p w14:paraId="3F59CE0F" w14:textId="77777777" w:rsidR="000805DB" w:rsidRPr="00390CF2" w:rsidRDefault="000805DB" w:rsidP="000805DB">
      <w:pPr>
        <w:pStyle w:val="PL"/>
        <w:rPr>
          <w:color w:val="808080"/>
          <w:highlight w:val="cyan"/>
        </w:rPr>
      </w:pPr>
      <w:r w:rsidRPr="00390CF2">
        <w:rPr>
          <w:color w:val="808080"/>
          <w:highlight w:val="cyan"/>
        </w:rPr>
        <w:t>-- ASN1START</w:t>
      </w:r>
    </w:p>
    <w:p w14:paraId="7342F488" w14:textId="77777777" w:rsidR="000805DB" w:rsidRPr="00390CF2" w:rsidRDefault="000805DB" w:rsidP="000805DB">
      <w:pPr>
        <w:pStyle w:val="PL"/>
        <w:rPr>
          <w:color w:val="808080"/>
          <w:highlight w:val="cyan"/>
        </w:rPr>
      </w:pPr>
      <w:r w:rsidRPr="00390CF2">
        <w:rPr>
          <w:color w:val="808080"/>
          <w:highlight w:val="cyan"/>
        </w:rPr>
        <w:t>-- TAG-CSI-MEAS-CONFIG-START</w:t>
      </w:r>
    </w:p>
    <w:p w14:paraId="6AABF280" w14:textId="77777777" w:rsidR="000805DB" w:rsidRPr="00390CF2" w:rsidRDefault="000805DB" w:rsidP="000805DB">
      <w:pPr>
        <w:pStyle w:val="PL"/>
        <w:rPr>
          <w:highlight w:val="cyan"/>
        </w:rPr>
      </w:pPr>
    </w:p>
    <w:p w14:paraId="61830452" w14:textId="77777777" w:rsidR="000805DB" w:rsidRPr="00390CF2" w:rsidRDefault="000805DB" w:rsidP="000805DB">
      <w:pPr>
        <w:pStyle w:val="PL"/>
        <w:rPr>
          <w:highlight w:val="cyan"/>
        </w:rPr>
      </w:pPr>
      <w:r w:rsidRPr="00390CF2">
        <w:rPr>
          <w:highlight w:val="cyan"/>
        </w:rPr>
        <w:t>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49A63C" w14:textId="77777777" w:rsidR="000805DB" w:rsidRPr="00390CF2" w:rsidRDefault="000805DB" w:rsidP="000805DB">
      <w:pPr>
        <w:pStyle w:val="PL"/>
        <w:rPr>
          <w:color w:val="808080"/>
          <w:highlight w:val="cyan"/>
        </w:rPr>
      </w:pPr>
      <w:r w:rsidRPr="00390CF2">
        <w:rPr>
          <w:highlight w:val="cyan"/>
        </w:rPr>
        <w:t xml:space="preserve">    nzp-CSI-RS-Resource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67B53F0" w14:textId="77777777" w:rsidR="000805DB" w:rsidRPr="00390CF2" w:rsidRDefault="000805DB" w:rsidP="000805DB">
      <w:pPr>
        <w:pStyle w:val="PL"/>
        <w:rPr>
          <w:color w:val="808080"/>
          <w:highlight w:val="cyan"/>
        </w:rPr>
      </w:pPr>
      <w:r w:rsidRPr="00390CF2">
        <w:rPr>
          <w:highlight w:val="cyan"/>
        </w:rPr>
        <w:tab/>
        <w:t>nzp-CSI-RS-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4502009" w14:textId="77777777" w:rsidR="000805DB" w:rsidRPr="00390CF2" w:rsidRDefault="000805DB" w:rsidP="000805DB">
      <w:pPr>
        <w:pStyle w:val="PL"/>
        <w:rPr>
          <w:color w:val="808080"/>
          <w:highlight w:val="cyan"/>
        </w:rPr>
      </w:pPr>
      <w:r w:rsidRPr="00390CF2">
        <w:rPr>
          <w:highlight w:val="cyan"/>
        </w:rPr>
        <w:tab/>
        <w:t>nzp-CSI-RS-ResourceSet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0E9F13B" w14:textId="77777777" w:rsidR="000805DB" w:rsidRPr="00390CF2" w:rsidRDefault="000805DB" w:rsidP="000805DB">
      <w:pPr>
        <w:pStyle w:val="PL"/>
        <w:rPr>
          <w:color w:val="808080"/>
          <w:highlight w:val="cyan"/>
        </w:rPr>
      </w:pPr>
      <w:r w:rsidRPr="00390CF2">
        <w:rPr>
          <w:highlight w:val="cyan"/>
        </w:rPr>
        <w:tab/>
        <w:t>nzp-CSI-RS-ResourceSet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9D836ED" w14:textId="77777777" w:rsidR="000805DB" w:rsidRPr="00390CF2" w:rsidRDefault="000805DB" w:rsidP="000805DB">
      <w:pPr>
        <w:pStyle w:val="PL"/>
        <w:rPr>
          <w:color w:val="808080"/>
          <w:highlight w:val="cyan"/>
        </w:rPr>
      </w:pPr>
      <w:r w:rsidRPr="00390CF2">
        <w:rPr>
          <w:highlight w:val="cyan"/>
        </w:rPr>
        <w:tab/>
        <w:t>csi-IM-Resource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26C021C7" w14:textId="77777777" w:rsidR="000805DB" w:rsidRPr="00390CF2" w:rsidRDefault="000805DB" w:rsidP="000805DB">
      <w:pPr>
        <w:pStyle w:val="PL"/>
        <w:rPr>
          <w:color w:val="808080"/>
          <w:highlight w:val="cyan"/>
        </w:rPr>
      </w:pPr>
      <w:r w:rsidRPr="00390CF2">
        <w:rPr>
          <w:highlight w:val="cyan"/>
        </w:rPr>
        <w:tab/>
        <w:t>csi-IM-Resource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3DC968D" w14:textId="77777777" w:rsidR="000805DB" w:rsidRPr="00390CF2" w:rsidRDefault="000805DB" w:rsidP="000805DB">
      <w:pPr>
        <w:pStyle w:val="PL"/>
        <w:rPr>
          <w:color w:val="808080"/>
          <w:highlight w:val="cyan"/>
        </w:rPr>
      </w:pPr>
      <w:r w:rsidRPr="00390CF2">
        <w:rPr>
          <w:highlight w:val="cyan"/>
        </w:rPr>
        <w:tab/>
        <w:t>csi-IM-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0886F19" w14:textId="77777777" w:rsidR="000805DB" w:rsidRPr="00390CF2" w:rsidRDefault="000805DB" w:rsidP="000805DB">
      <w:pPr>
        <w:pStyle w:val="PL"/>
        <w:rPr>
          <w:color w:val="808080"/>
          <w:highlight w:val="cyan"/>
        </w:rPr>
      </w:pPr>
      <w:r w:rsidRPr="00390CF2">
        <w:rPr>
          <w:highlight w:val="cyan"/>
        </w:rPr>
        <w:tab/>
        <w:t>csi-IM-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D1ADDAE" w14:textId="77777777" w:rsidR="000805DB" w:rsidRPr="00390CF2" w:rsidRDefault="000805DB" w:rsidP="000805DB">
      <w:pPr>
        <w:pStyle w:val="PL"/>
        <w:rPr>
          <w:color w:val="808080"/>
          <w:highlight w:val="cyan"/>
        </w:rPr>
      </w:pPr>
      <w:r w:rsidRPr="00390CF2">
        <w:rPr>
          <w:highlight w:val="cyan"/>
        </w:rPr>
        <w:tab/>
        <w:t>csi-SSB-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AB766FB" w14:textId="77777777" w:rsidR="000805DB" w:rsidRPr="00390CF2" w:rsidRDefault="000805DB" w:rsidP="000805DB">
      <w:pPr>
        <w:pStyle w:val="PL"/>
        <w:rPr>
          <w:color w:val="808080"/>
          <w:highlight w:val="cyan"/>
        </w:rPr>
      </w:pPr>
      <w:r w:rsidRPr="00390CF2">
        <w:rPr>
          <w:highlight w:val="cyan"/>
        </w:rPr>
        <w:tab/>
        <w:t>csi-SSB-ResourceSetToAdd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8F66DF2" w14:textId="77777777" w:rsidR="000805DB" w:rsidRPr="00390CF2" w:rsidRDefault="000805DB" w:rsidP="000805DB">
      <w:pPr>
        <w:pStyle w:val="PL"/>
        <w:rPr>
          <w:color w:val="808080"/>
          <w:highlight w:val="cyan"/>
        </w:rPr>
      </w:pPr>
      <w:r w:rsidRPr="00390CF2">
        <w:rPr>
          <w:highlight w:val="cyan"/>
        </w:rPr>
        <w:tab/>
        <w:t xml:space="preserve">csi-Resource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60E4B0AF" w14:textId="77777777" w:rsidR="000805DB" w:rsidRPr="00390CF2" w:rsidRDefault="000805DB" w:rsidP="000805DB">
      <w:pPr>
        <w:pStyle w:val="PL"/>
        <w:rPr>
          <w:color w:val="808080"/>
          <w:highlight w:val="cyan"/>
        </w:rPr>
      </w:pPr>
      <w:r w:rsidRPr="00390CF2">
        <w:rPr>
          <w:highlight w:val="cyan"/>
        </w:rPr>
        <w:tab/>
        <w:t xml:space="preserve">csi-ResourceConfigToReleas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405B0643" w14:textId="77777777" w:rsidR="000805DB" w:rsidRPr="00390CF2" w:rsidRDefault="000805DB" w:rsidP="000805DB">
      <w:pPr>
        <w:pStyle w:val="PL"/>
        <w:rPr>
          <w:color w:val="808080"/>
          <w:highlight w:val="cyan"/>
        </w:rPr>
      </w:pPr>
      <w:r w:rsidRPr="00390CF2">
        <w:rPr>
          <w:highlight w:val="cyan"/>
        </w:rPr>
        <w:tab/>
        <w:t>csi-ReportConfi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7F0C0643" w14:textId="77777777" w:rsidR="000805DB" w:rsidRPr="00390CF2" w:rsidRDefault="000805DB" w:rsidP="000805DB">
      <w:pPr>
        <w:pStyle w:val="PL"/>
        <w:rPr>
          <w:color w:val="808080"/>
          <w:highlight w:val="cyan"/>
        </w:rPr>
      </w:pPr>
      <w:r w:rsidRPr="00390CF2">
        <w:rPr>
          <w:highlight w:val="cyan"/>
        </w:rPr>
        <w:tab/>
        <w:t>csi-ReportConfi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0B5934F3" w14:textId="77777777" w:rsidR="000805DB" w:rsidRPr="00390CF2" w:rsidRDefault="000805DB" w:rsidP="000805DB">
      <w:pPr>
        <w:pStyle w:val="PL"/>
        <w:rPr>
          <w:highlight w:val="cyan"/>
        </w:rPr>
      </w:pPr>
      <w:r w:rsidRPr="00390CF2">
        <w:rPr>
          <w:highlight w:val="cyan"/>
        </w:rPr>
        <w:tab/>
      </w:r>
    </w:p>
    <w:p w14:paraId="78510473" w14:textId="77777777" w:rsidR="000805DB" w:rsidRPr="00390CF2" w:rsidRDefault="000805DB" w:rsidP="000805DB">
      <w:pPr>
        <w:pStyle w:val="PL"/>
        <w:rPr>
          <w:highlight w:val="cyan"/>
        </w:rPr>
      </w:pPr>
      <w:r w:rsidRPr="00390CF2">
        <w:rPr>
          <w:highlight w:val="cyan"/>
        </w:rPr>
        <w:tab/>
        <w:t>reportTrigg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0136" w:author="Rapporteur" w:date="2018-06-26T11:21:00Z">
        <w:r w:rsidRPr="00390CF2">
          <w:rPr>
            <w:highlight w:val="cyan"/>
          </w:rPr>
          <w:t xml:space="preserve"> -- Need M</w:t>
        </w:r>
      </w:ins>
    </w:p>
    <w:p w14:paraId="57249621" w14:textId="77777777" w:rsidR="000805DB" w:rsidRPr="00390CF2" w:rsidRDefault="000805DB" w:rsidP="000805DB">
      <w:pPr>
        <w:pStyle w:val="PL"/>
        <w:rPr>
          <w:color w:val="808080"/>
          <w:highlight w:val="cyan"/>
        </w:rPr>
      </w:pPr>
      <w:r w:rsidRPr="00390CF2">
        <w:rPr>
          <w:highlight w:val="cyan"/>
        </w:rPr>
        <w:tab/>
        <w:t>aperiodicTriggerStateList</w:t>
      </w:r>
      <w:r w:rsidRPr="00390CF2">
        <w:rPr>
          <w:highlight w:val="cyan"/>
        </w:rPr>
        <w:tab/>
      </w:r>
      <w:r w:rsidRPr="00390CF2">
        <w:rPr>
          <w:highlight w:val="cyan"/>
        </w:rPr>
        <w:tab/>
      </w:r>
      <w:r w:rsidRPr="00390CF2">
        <w:rPr>
          <w:highlight w:val="cyan"/>
        </w:rPr>
        <w:tab/>
        <w:t>SetupRelease { CSI-Aperiodic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31A04EA0" w14:textId="77777777" w:rsidR="000805DB" w:rsidRPr="00390CF2" w:rsidRDefault="000805DB" w:rsidP="000805DB">
      <w:pPr>
        <w:pStyle w:val="PL"/>
        <w:rPr>
          <w:color w:val="808080"/>
          <w:highlight w:val="cyan"/>
        </w:rPr>
      </w:pPr>
      <w:r w:rsidRPr="00390CF2">
        <w:rPr>
          <w:highlight w:val="cyan"/>
        </w:rPr>
        <w:tab/>
        <w:t>semiPersistentOnPUSCH-TriggerStateList</w:t>
      </w:r>
      <w:r w:rsidRPr="00390CF2">
        <w:rPr>
          <w:highlight w:val="cyan"/>
        </w:rPr>
        <w:tab/>
      </w:r>
      <w:r w:rsidRPr="00390CF2">
        <w:rPr>
          <w:highlight w:val="cyan"/>
        </w:rPr>
        <w:tab/>
      </w:r>
      <w:r w:rsidRPr="00390CF2">
        <w:rPr>
          <w:highlight w:val="cyan"/>
        </w:rPr>
        <w:tab/>
        <w:t>SetupRelease { CSI-SemiPersistentOnPUSCH-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DF51368" w14:textId="77777777" w:rsidR="000805DB" w:rsidRPr="00390CF2" w:rsidRDefault="000805DB" w:rsidP="000805DB">
      <w:pPr>
        <w:pStyle w:val="PL"/>
        <w:rPr>
          <w:highlight w:val="cyan"/>
        </w:rPr>
      </w:pPr>
      <w:r w:rsidRPr="00390CF2">
        <w:rPr>
          <w:highlight w:val="cyan"/>
        </w:rPr>
        <w:tab/>
        <w:t>...</w:t>
      </w:r>
    </w:p>
    <w:p w14:paraId="6DF68154" w14:textId="77777777" w:rsidR="000805DB" w:rsidRPr="00390CF2" w:rsidRDefault="000805DB" w:rsidP="000805DB">
      <w:pPr>
        <w:pStyle w:val="PL"/>
        <w:rPr>
          <w:highlight w:val="cyan"/>
        </w:rPr>
      </w:pPr>
      <w:r w:rsidRPr="00390CF2">
        <w:rPr>
          <w:highlight w:val="cyan"/>
        </w:rPr>
        <w:t>}</w:t>
      </w:r>
    </w:p>
    <w:p w14:paraId="24CC59CB" w14:textId="77777777" w:rsidR="000805DB" w:rsidRPr="00390CF2" w:rsidRDefault="000805DB" w:rsidP="000805DB">
      <w:pPr>
        <w:pStyle w:val="PL"/>
        <w:rPr>
          <w:highlight w:val="cyan"/>
        </w:rPr>
      </w:pPr>
    </w:p>
    <w:p w14:paraId="4E9D9856" w14:textId="77777777" w:rsidR="000805DB" w:rsidRPr="00390CF2" w:rsidRDefault="000805DB" w:rsidP="000805DB">
      <w:pPr>
        <w:pStyle w:val="PL"/>
        <w:rPr>
          <w:color w:val="808080"/>
          <w:highlight w:val="cyan"/>
        </w:rPr>
      </w:pPr>
      <w:r w:rsidRPr="00390CF2">
        <w:rPr>
          <w:color w:val="808080"/>
          <w:highlight w:val="cyan"/>
        </w:rPr>
        <w:t xml:space="preserve">-- TAG-CSI-MEAS-CONFIG-STOP </w:t>
      </w:r>
    </w:p>
    <w:p w14:paraId="0EEA020C" w14:textId="77777777" w:rsidR="000805DB" w:rsidRPr="00390CF2" w:rsidRDefault="000805DB" w:rsidP="000805DB">
      <w:pPr>
        <w:pStyle w:val="PL"/>
        <w:rPr>
          <w:color w:val="808080"/>
          <w:highlight w:val="cyan"/>
        </w:rPr>
      </w:pPr>
      <w:r w:rsidRPr="00390CF2">
        <w:rPr>
          <w:color w:val="808080"/>
          <w:highlight w:val="cyan"/>
        </w:rPr>
        <w:t>-- ASN1STOP</w:t>
      </w:r>
    </w:p>
    <w:p w14:paraId="425D41E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18A01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B70A73" w14:textId="77777777" w:rsidR="000805DB" w:rsidRPr="00390CF2" w:rsidRDefault="000805DB" w:rsidP="00526540">
            <w:pPr>
              <w:pStyle w:val="TAH"/>
              <w:rPr>
                <w:szCs w:val="22"/>
                <w:highlight w:val="cyan"/>
              </w:rPr>
            </w:pPr>
            <w:r w:rsidRPr="00390CF2">
              <w:rPr>
                <w:i/>
                <w:szCs w:val="22"/>
                <w:highlight w:val="cyan"/>
              </w:rPr>
              <w:t>CSI-MeasConfig field descriptions</w:t>
            </w:r>
          </w:p>
        </w:tc>
      </w:tr>
      <w:tr w:rsidR="000805DB" w:rsidRPr="00390CF2" w14:paraId="74BBE20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C262AF" w14:textId="77777777" w:rsidR="000805DB" w:rsidRPr="00390CF2" w:rsidRDefault="000805DB" w:rsidP="00526540">
            <w:pPr>
              <w:pStyle w:val="TAL"/>
              <w:rPr>
                <w:szCs w:val="22"/>
                <w:highlight w:val="cyan"/>
              </w:rPr>
            </w:pPr>
            <w:r w:rsidRPr="00390CF2">
              <w:rPr>
                <w:b/>
                <w:i/>
                <w:szCs w:val="22"/>
                <w:highlight w:val="cyan"/>
              </w:rPr>
              <w:t>aperiodicTriggerStateList</w:t>
            </w:r>
          </w:p>
          <w:p w14:paraId="52507C42" w14:textId="77777777" w:rsidR="000805DB" w:rsidRPr="00390CF2" w:rsidRDefault="000805DB" w:rsidP="00526540">
            <w:pPr>
              <w:pStyle w:val="TAL"/>
              <w:rPr>
                <w:szCs w:val="22"/>
                <w:highlight w:val="cyan"/>
              </w:rPr>
            </w:pPr>
            <w:r w:rsidRPr="00390CF2">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0805DB" w:rsidRPr="00390CF2" w14:paraId="2012860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DA9ED3" w14:textId="77777777" w:rsidR="000805DB" w:rsidRPr="00390CF2" w:rsidRDefault="000805DB" w:rsidP="00526540">
            <w:pPr>
              <w:pStyle w:val="TAL"/>
              <w:rPr>
                <w:szCs w:val="22"/>
                <w:highlight w:val="cyan"/>
              </w:rPr>
            </w:pPr>
            <w:r w:rsidRPr="00390CF2">
              <w:rPr>
                <w:b/>
                <w:i/>
                <w:szCs w:val="22"/>
                <w:highlight w:val="cyan"/>
              </w:rPr>
              <w:t>csi-IM-ResourceSetToAddModList</w:t>
            </w:r>
          </w:p>
          <w:p w14:paraId="6C0BE9BA" w14:textId="77777777" w:rsidR="000805DB" w:rsidRPr="00390CF2" w:rsidRDefault="000805DB" w:rsidP="00526540">
            <w:pPr>
              <w:pStyle w:val="TAL"/>
              <w:rPr>
                <w:szCs w:val="22"/>
                <w:highlight w:val="cyan"/>
              </w:rPr>
            </w:pPr>
            <w:r w:rsidRPr="00390CF2">
              <w:rPr>
                <w:szCs w:val="22"/>
                <w:highlight w:val="cyan"/>
              </w:rPr>
              <w:t>Pool of CSI-IM-ResourceSet which can be referred to from CSI-ResourceConfig or from MAC CEs</w:t>
            </w:r>
          </w:p>
        </w:tc>
      </w:tr>
      <w:tr w:rsidR="000805DB" w:rsidRPr="00390CF2" w14:paraId="5D87D6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AD4F68" w14:textId="77777777" w:rsidR="000805DB" w:rsidRPr="00390CF2" w:rsidRDefault="000805DB" w:rsidP="00526540">
            <w:pPr>
              <w:pStyle w:val="TAL"/>
              <w:rPr>
                <w:szCs w:val="22"/>
                <w:highlight w:val="cyan"/>
              </w:rPr>
            </w:pPr>
            <w:r w:rsidRPr="00390CF2">
              <w:rPr>
                <w:b/>
                <w:i/>
                <w:szCs w:val="22"/>
                <w:highlight w:val="cyan"/>
              </w:rPr>
              <w:t>csi-IM-ResourceToAddModList</w:t>
            </w:r>
          </w:p>
          <w:p w14:paraId="70CC0279" w14:textId="77777777" w:rsidR="000805DB" w:rsidRPr="00390CF2" w:rsidRDefault="000805DB" w:rsidP="00526540">
            <w:pPr>
              <w:pStyle w:val="TAL"/>
              <w:rPr>
                <w:szCs w:val="22"/>
                <w:highlight w:val="cyan"/>
              </w:rPr>
            </w:pPr>
            <w:r w:rsidRPr="00390CF2">
              <w:rPr>
                <w:szCs w:val="22"/>
                <w:highlight w:val="cyan"/>
              </w:rPr>
              <w:t>Pool of CSI-IM-Resource which can be referred to from CSI-IM-ResourceSet</w:t>
            </w:r>
          </w:p>
        </w:tc>
      </w:tr>
      <w:tr w:rsidR="000805DB" w:rsidRPr="00390CF2" w14:paraId="07329E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4CC29F" w14:textId="77777777" w:rsidR="000805DB" w:rsidRPr="00390CF2" w:rsidRDefault="000805DB" w:rsidP="00526540">
            <w:pPr>
              <w:pStyle w:val="TAL"/>
              <w:rPr>
                <w:szCs w:val="22"/>
                <w:highlight w:val="cyan"/>
              </w:rPr>
            </w:pPr>
            <w:r w:rsidRPr="00390CF2">
              <w:rPr>
                <w:b/>
                <w:i/>
                <w:szCs w:val="22"/>
                <w:highlight w:val="cyan"/>
              </w:rPr>
              <w:t>csi-ReportConfigToAddModList</w:t>
            </w:r>
          </w:p>
          <w:p w14:paraId="7ED33203" w14:textId="77777777" w:rsidR="000805DB" w:rsidRPr="00390CF2" w:rsidRDefault="000805DB" w:rsidP="00526540">
            <w:pPr>
              <w:pStyle w:val="TAL"/>
              <w:rPr>
                <w:szCs w:val="22"/>
                <w:highlight w:val="cyan"/>
              </w:rPr>
            </w:pPr>
            <w:r w:rsidRPr="00390CF2">
              <w:rPr>
                <w:szCs w:val="22"/>
                <w:highlight w:val="cyan"/>
              </w:rPr>
              <w:t>Configured CSI report settings as specified in TS 38.214 section 5.2.1.1</w:t>
            </w:r>
          </w:p>
        </w:tc>
      </w:tr>
      <w:tr w:rsidR="000805DB" w:rsidRPr="00390CF2" w14:paraId="5781F39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FCD5AA" w14:textId="77777777" w:rsidR="000805DB" w:rsidRPr="00390CF2" w:rsidRDefault="000805DB" w:rsidP="00526540">
            <w:pPr>
              <w:pStyle w:val="TAL"/>
              <w:rPr>
                <w:szCs w:val="22"/>
                <w:highlight w:val="cyan"/>
              </w:rPr>
            </w:pPr>
            <w:r w:rsidRPr="00390CF2">
              <w:rPr>
                <w:b/>
                <w:i/>
                <w:szCs w:val="22"/>
                <w:highlight w:val="cyan"/>
              </w:rPr>
              <w:t>csi-ResourceConfigToAddModList</w:t>
            </w:r>
          </w:p>
          <w:p w14:paraId="6D9DBDA9" w14:textId="77777777" w:rsidR="000805DB" w:rsidRPr="00390CF2" w:rsidRDefault="000805DB" w:rsidP="00526540">
            <w:pPr>
              <w:pStyle w:val="TAL"/>
              <w:rPr>
                <w:szCs w:val="22"/>
                <w:highlight w:val="cyan"/>
              </w:rPr>
            </w:pPr>
            <w:r w:rsidRPr="00390CF2">
              <w:rPr>
                <w:szCs w:val="22"/>
                <w:highlight w:val="cyan"/>
              </w:rPr>
              <w:t>Configured CSI resource settings as specified in TS 38.214 section 5.2.1.2</w:t>
            </w:r>
          </w:p>
        </w:tc>
      </w:tr>
      <w:tr w:rsidR="000805DB" w:rsidRPr="00390CF2" w14:paraId="59AA842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F6B5AD9" w14:textId="77777777" w:rsidR="000805DB" w:rsidRPr="00390CF2" w:rsidRDefault="000805DB" w:rsidP="00526540">
            <w:pPr>
              <w:pStyle w:val="TAL"/>
              <w:rPr>
                <w:szCs w:val="22"/>
                <w:highlight w:val="cyan"/>
              </w:rPr>
            </w:pPr>
            <w:r w:rsidRPr="00390CF2">
              <w:rPr>
                <w:b/>
                <w:i/>
                <w:szCs w:val="22"/>
                <w:highlight w:val="cyan"/>
              </w:rPr>
              <w:t>csi-SSB-ResourceSetToAddModList</w:t>
            </w:r>
          </w:p>
          <w:p w14:paraId="448912FE" w14:textId="77777777" w:rsidR="000805DB" w:rsidRPr="00390CF2" w:rsidRDefault="000805DB" w:rsidP="00526540">
            <w:pPr>
              <w:pStyle w:val="TAL"/>
              <w:rPr>
                <w:szCs w:val="22"/>
                <w:highlight w:val="cyan"/>
              </w:rPr>
            </w:pPr>
            <w:r w:rsidRPr="00390CF2">
              <w:rPr>
                <w:szCs w:val="22"/>
                <w:highlight w:val="cyan"/>
              </w:rPr>
              <w:t>Pool of CSI-SSB-ResourceSet which can be referred to from CSI-ResourceConfig</w:t>
            </w:r>
          </w:p>
        </w:tc>
      </w:tr>
      <w:tr w:rsidR="000805DB" w:rsidRPr="00390CF2" w14:paraId="12EA33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9C7287" w14:textId="77777777" w:rsidR="000805DB" w:rsidRPr="00390CF2" w:rsidRDefault="000805DB" w:rsidP="00526540">
            <w:pPr>
              <w:pStyle w:val="TAL"/>
              <w:rPr>
                <w:szCs w:val="22"/>
                <w:highlight w:val="cyan"/>
              </w:rPr>
            </w:pPr>
            <w:r w:rsidRPr="00390CF2">
              <w:rPr>
                <w:b/>
                <w:i/>
                <w:szCs w:val="22"/>
                <w:highlight w:val="cyan"/>
              </w:rPr>
              <w:t>nzp-CSI-RS-ResourceSetToAddModList</w:t>
            </w:r>
          </w:p>
          <w:p w14:paraId="75E2A53E" w14:textId="77777777" w:rsidR="000805DB" w:rsidRPr="00390CF2" w:rsidRDefault="000805DB" w:rsidP="00526540">
            <w:pPr>
              <w:pStyle w:val="TAL"/>
              <w:rPr>
                <w:szCs w:val="22"/>
                <w:highlight w:val="cyan"/>
              </w:rPr>
            </w:pPr>
            <w:r w:rsidRPr="00390CF2">
              <w:rPr>
                <w:szCs w:val="22"/>
                <w:highlight w:val="cyan"/>
              </w:rPr>
              <w:t>Pool of NZP-CSI-RS-ResourceSet which can be referred to from CSI-ResourceConfig or from MAC CEs</w:t>
            </w:r>
          </w:p>
        </w:tc>
      </w:tr>
      <w:tr w:rsidR="000805DB" w:rsidRPr="00390CF2" w14:paraId="2FCC4A3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CBAE49" w14:textId="77777777" w:rsidR="000805DB" w:rsidRPr="00390CF2" w:rsidRDefault="000805DB" w:rsidP="00526540">
            <w:pPr>
              <w:pStyle w:val="TAL"/>
              <w:rPr>
                <w:szCs w:val="22"/>
                <w:highlight w:val="cyan"/>
              </w:rPr>
            </w:pPr>
            <w:r w:rsidRPr="00390CF2">
              <w:rPr>
                <w:b/>
                <w:i/>
                <w:szCs w:val="22"/>
                <w:highlight w:val="cyan"/>
              </w:rPr>
              <w:t>nzp-CSI-RS-ResourceToAddModList</w:t>
            </w:r>
          </w:p>
          <w:p w14:paraId="49E9F797" w14:textId="77777777" w:rsidR="000805DB" w:rsidRPr="00390CF2" w:rsidRDefault="000805DB" w:rsidP="00526540">
            <w:pPr>
              <w:pStyle w:val="TAL"/>
              <w:rPr>
                <w:szCs w:val="22"/>
                <w:highlight w:val="cyan"/>
              </w:rPr>
            </w:pPr>
            <w:r w:rsidRPr="00390CF2">
              <w:rPr>
                <w:szCs w:val="22"/>
                <w:highlight w:val="cyan"/>
              </w:rPr>
              <w:t>Pool of NZP-CSI-RS-Resource which can be referred to from NZP-CSI-RS-ResourceSet</w:t>
            </w:r>
          </w:p>
        </w:tc>
      </w:tr>
      <w:tr w:rsidR="000805DB" w:rsidRPr="00390CF2" w14:paraId="70812FA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485BE6" w14:textId="77777777" w:rsidR="000805DB" w:rsidRPr="00390CF2" w:rsidRDefault="000805DB" w:rsidP="00526540">
            <w:pPr>
              <w:pStyle w:val="TAL"/>
              <w:rPr>
                <w:szCs w:val="22"/>
                <w:highlight w:val="cyan"/>
              </w:rPr>
            </w:pPr>
            <w:r w:rsidRPr="00390CF2">
              <w:rPr>
                <w:b/>
                <w:i/>
                <w:szCs w:val="22"/>
                <w:highlight w:val="cyan"/>
              </w:rPr>
              <w:t>reportTriggerSize</w:t>
            </w:r>
          </w:p>
          <w:p w14:paraId="31FA75AD" w14:textId="77777777" w:rsidR="000805DB" w:rsidRPr="00390CF2" w:rsidRDefault="000805DB" w:rsidP="00526540">
            <w:pPr>
              <w:pStyle w:val="TAL"/>
              <w:rPr>
                <w:szCs w:val="22"/>
                <w:highlight w:val="cyan"/>
              </w:rPr>
            </w:pPr>
            <w:r w:rsidRPr="00390CF2">
              <w:rPr>
                <w:szCs w:val="22"/>
                <w:highlight w:val="cyan"/>
              </w:rPr>
              <w:t>Size of CSI request field in DCI (bits). Corresponds to L1 parameter 'ReportTriggerSize' (see 38.214, section 5.2)</w:t>
            </w:r>
          </w:p>
        </w:tc>
      </w:tr>
    </w:tbl>
    <w:p w14:paraId="270D4620" w14:textId="77777777" w:rsidR="000805DB" w:rsidRPr="00390CF2" w:rsidRDefault="000805DB" w:rsidP="000805DB">
      <w:pPr>
        <w:rPr>
          <w:highlight w:val="cyan"/>
        </w:rPr>
      </w:pPr>
    </w:p>
    <w:p w14:paraId="4347FF3C" w14:textId="77777777" w:rsidR="000805DB" w:rsidRPr="00390CF2" w:rsidRDefault="000805DB" w:rsidP="000805DB">
      <w:pPr>
        <w:pStyle w:val="Heading4"/>
        <w:rPr>
          <w:highlight w:val="cyan"/>
        </w:rPr>
      </w:pPr>
      <w:bookmarkStart w:id="10137" w:name="_Toc510018597"/>
      <w:r w:rsidRPr="00390CF2">
        <w:rPr>
          <w:highlight w:val="cyan"/>
        </w:rPr>
        <w:t>–</w:t>
      </w:r>
      <w:r w:rsidRPr="00390CF2">
        <w:rPr>
          <w:highlight w:val="cyan"/>
        </w:rPr>
        <w:tab/>
      </w:r>
      <w:r w:rsidRPr="00390CF2">
        <w:rPr>
          <w:i/>
          <w:highlight w:val="cyan"/>
        </w:rPr>
        <w:t>CSI-ReportConfig</w:t>
      </w:r>
      <w:bookmarkEnd w:id="10137"/>
    </w:p>
    <w:p w14:paraId="3C1770D2"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w:t>
      </w:r>
      <w:r w:rsidRPr="00390CF2">
        <w:rPr>
          <w:highlight w:val="cyan"/>
        </w:rPr>
        <w:t xml:space="preserve"> is used to configure a periodic or semi-persistent report sent on PUCCH on the cell in which the </w:t>
      </w:r>
      <w:r w:rsidRPr="00390CF2">
        <w:rPr>
          <w:i/>
          <w:highlight w:val="cyan"/>
        </w:rPr>
        <w:t>CSI-ReportConfig</w:t>
      </w:r>
      <w:r w:rsidRPr="00390CF2">
        <w:rPr>
          <w:highlight w:val="cyan"/>
        </w:rPr>
        <w:t xml:space="preserve"> is included, or to configure a semi-persistent or aperiodic report sent on PUSCH triggered by DCI received on the cell in which the CSI-ReportConfig is included (in this case, the cell on which the report is sent is determined by the received DCI). See 38.214, section 5.2.1.</w:t>
      </w:r>
    </w:p>
    <w:p w14:paraId="6A5001D3" w14:textId="77777777" w:rsidR="000805DB" w:rsidRPr="00390CF2" w:rsidRDefault="000805DB" w:rsidP="000805DB">
      <w:pPr>
        <w:pStyle w:val="TH"/>
        <w:rPr>
          <w:highlight w:val="cyan"/>
        </w:rPr>
      </w:pPr>
      <w:r w:rsidRPr="00390CF2">
        <w:rPr>
          <w:i/>
          <w:highlight w:val="cyan"/>
        </w:rPr>
        <w:t>CSI-ReportConfig</w:t>
      </w:r>
      <w:r w:rsidRPr="00390CF2">
        <w:rPr>
          <w:highlight w:val="cyan"/>
        </w:rPr>
        <w:t xml:space="preserve"> information element</w:t>
      </w:r>
    </w:p>
    <w:p w14:paraId="1A62FE2E" w14:textId="77777777" w:rsidR="000805DB" w:rsidRPr="00390CF2" w:rsidRDefault="000805DB" w:rsidP="000805DB">
      <w:pPr>
        <w:pStyle w:val="PL"/>
        <w:rPr>
          <w:color w:val="808080"/>
          <w:highlight w:val="cyan"/>
        </w:rPr>
      </w:pPr>
      <w:r w:rsidRPr="00390CF2">
        <w:rPr>
          <w:color w:val="808080"/>
          <w:highlight w:val="cyan"/>
        </w:rPr>
        <w:t>-- ASN1START</w:t>
      </w:r>
    </w:p>
    <w:p w14:paraId="62BDEE38" w14:textId="77777777" w:rsidR="000805DB" w:rsidRPr="00390CF2" w:rsidRDefault="000805DB" w:rsidP="000805DB">
      <w:pPr>
        <w:pStyle w:val="PL"/>
        <w:rPr>
          <w:color w:val="808080"/>
          <w:highlight w:val="cyan"/>
        </w:rPr>
      </w:pPr>
      <w:r w:rsidRPr="00390CF2">
        <w:rPr>
          <w:color w:val="808080"/>
          <w:highlight w:val="cyan"/>
        </w:rPr>
        <w:t>-- TAG-CSI-REPORTCONFIG-START</w:t>
      </w:r>
    </w:p>
    <w:p w14:paraId="2B68CD6F" w14:textId="77777777" w:rsidR="000805DB" w:rsidRPr="00390CF2" w:rsidRDefault="000805DB" w:rsidP="000805DB">
      <w:pPr>
        <w:pStyle w:val="PL"/>
        <w:rPr>
          <w:highlight w:val="cyan"/>
        </w:rPr>
      </w:pPr>
    </w:p>
    <w:p w14:paraId="6E9DF529" w14:textId="77777777" w:rsidR="000805DB" w:rsidRPr="00390CF2" w:rsidRDefault="000805DB" w:rsidP="000805DB">
      <w:pPr>
        <w:pStyle w:val="PL"/>
        <w:rPr>
          <w:highlight w:val="cyan"/>
        </w:rPr>
      </w:pPr>
      <w:r w:rsidRPr="00390CF2">
        <w:rPr>
          <w:highlight w:val="cyan"/>
        </w:rPr>
        <w:t>CSI-Report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CD31DEE"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0A300D01" w14:textId="77777777" w:rsidR="000805DB" w:rsidRPr="00390CF2" w:rsidRDefault="000805DB" w:rsidP="000805DB">
      <w:pPr>
        <w:pStyle w:val="PL"/>
        <w:rPr>
          <w:color w:val="808080"/>
          <w:highlight w:val="cyan"/>
        </w:rPr>
      </w:pPr>
      <w:r w:rsidRPr="00390CF2">
        <w:rPr>
          <w:highlight w:val="cyan"/>
        </w:rPr>
        <w:tab/>
        <w:t>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06F9529" w14:textId="77777777" w:rsidR="000805DB" w:rsidRPr="00390CF2" w:rsidRDefault="000805DB" w:rsidP="000805DB">
      <w:pPr>
        <w:pStyle w:val="PL"/>
        <w:rPr>
          <w:highlight w:val="cyan"/>
        </w:rPr>
      </w:pPr>
      <w:r w:rsidRPr="00390CF2">
        <w:rPr>
          <w:highlight w:val="cyan"/>
        </w:rPr>
        <w:tab/>
        <w:t>resourcesForChannelMeasurement</w:t>
      </w:r>
      <w:r w:rsidRPr="00390CF2">
        <w:rPr>
          <w:highlight w:val="cyan"/>
        </w:rPr>
        <w:tab/>
      </w:r>
      <w:r w:rsidRPr="00390CF2">
        <w:rPr>
          <w:highlight w:val="cyan"/>
        </w:rPr>
        <w:tab/>
      </w:r>
      <w:r w:rsidRPr="00390CF2">
        <w:rPr>
          <w:highlight w:val="cyan"/>
        </w:rPr>
        <w:tab/>
        <w:t>CSI-ResourceConfigId,</w:t>
      </w:r>
    </w:p>
    <w:p w14:paraId="03BA2FC6" w14:textId="77777777" w:rsidR="000805DB" w:rsidRPr="00390CF2" w:rsidRDefault="000805DB" w:rsidP="000805DB">
      <w:pPr>
        <w:pStyle w:val="PL"/>
        <w:rPr>
          <w:color w:val="808080"/>
          <w:highlight w:val="cyan"/>
        </w:rPr>
      </w:pPr>
      <w:r w:rsidRPr="00390CF2">
        <w:rPr>
          <w:highlight w:val="cyan"/>
        </w:rPr>
        <w:tab/>
        <w:t>csi-IM-ResourcesForInterference</w:t>
      </w:r>
      <w:r w:rsidRPr="00390CF2">
        <w:rPr>
          <w:highlight w:val="cyan"/>
        </w:rPr>
        <w:tab/>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8C7655F"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488A7F5" w14:textId="77777777" w:rsidR="000805DB" w:rsidRPr="00390CF2" w:rsidRDefault="000805DB" w:rsidP="000805DB">
      <w:pPr>
        <w:pStyle w:val="PL"/>
        <w:rPr>
          <w:highlight w:val="cyan"/>
        </w:rPr>
      </w:pPr>
      <w:r w:rsidRPr="00390CF2">
        <w:rPr>
          <w:highlight w:val="cyan"/>
        </w:rPr>
        <w:tab/>
        <w:t>reportConfi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9A02F8D"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4D34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59DE2B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3B39854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8BBED4F" w14:textId="77777777" w:rsidR="000805DB" w:rsidRPr="00390CF2" w:rsidRDefault="000805DB" w:rsidP="000805DB">
      <w:pPr>
        <w:pStyle w:val="PL"/>
        <w:rPr>
          <w:highlight w:val="cyan"/>
        </w:rPr>
      </w:pPr>
      <w:r w:rsidRPr="00390CF2">
        <w:rPr>
          <w:highlight w:val="cyan"/>
        </w:rPr>
        <w:tab/>
      </w:r>
      <w:r w:rsidRPr="00390CF2">
        <w:rPr>
          <w:highlight w:val="cyan"/>
        </w:rPr>
        <w:tab/>
        <w:t>semiPersistentOn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8BBF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2846F5C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454E7C8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F0CF0BB" w14:textId="77777777" w:rsidR="000805DB" w:rsidRPr="00390CF2" w:rsidRDefault="000805DB" w:rsidP="000805DB">
      <w:pPr>
        <w:pStyle w:val="PL"/>
        <w:rPr>
          <w:highlight w:val="cyan"/>
        </w:rPr>
      </w:pPr>
      <w:r w:rsidRPr="00390CF2">
        <w:rPr>
          <w:highlight w:val="cyan"/>
        </w:rPr>
        <w:tab/>
      </w:r>
      <w:r w:rsidRPr="00390CF2">
        <w:rPr>
          <w:highlight w:val="cyan"/>
        </w:rPr>
        <w:tab/>
        <w:t>semiPersistent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7C29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5, sl10, sl20, sl40, sl80, sl160, sl320},</w:t>
      </w:r>
    </w:p>
    <w:p w14:paraId="5C3EA504" w14:textId="77777777" w:rsidR="000805DB" w:rsidRPr="00390CF2" w:rsidRDefault="000805DB" w:rsidP="000805DB">
      <w:pPr>
        <w:pStyle w:val="PL"/>
        <w:rPr>
          <w:highlight w:val="cyan"/>
        </w:rPr>
      </w:pPr>
      <w:bookmarkStart w:id="10138" w:name="_Hlk503912527"/>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bookmarkEnd w:id="10138"/>
    <w:p w14:paraId="6A4D827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0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p w14:paraId="3A93CEC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3715CB2"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FE0AC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p w14:paraId="32F066A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B9E35BC" w14:textId="77777777" w:rsidR="000805DB" w:rsidRPr="00390CF2" w:rsidRDefault="000805DB" w:rsidP="000805DB">
      <w:pPr>
        <w:pStyle w:val="PL"/>
        <w:rPr>
          <w:highlight w:val="cyan"/>
        </w:rPr>
      </w:pPr>
      <w:r w:rsidRPr="00390CF2">
        <w:rPr>
          <w:highlight w:val="cyan"/>
        </w:rPr>
        <w:tab/>
        <w:t>},</w:t>
      </w:r>
    </w:p>
    <w:p w14:paraId="0F8041D2" w14:textId="77777777" w:rsidR="000805DB" w:rsidRPr="00390CF2" w:rsidRDefault="000805DB" w:rsidP="000805DB">
      <w:pPr>
        <w:pStyle w:val="PL"/>
        <w:rPr>
          <w:highlight w:val="cyan"/>
        </w:rPr>
      </w:pPr>
      <w:r w:rsidRPr="00390CF2">
        <w:rPr>
          <w:highlight w:val="cyan"/>
        </w:rPr>
        <w:tab/>
        <w:t>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669C492" w14:textId="77777777" w:rsidR="000805DB" w:rsidRPr="00390CF2" w:rsidRDefault="000805DB" w:rsidP="000805DB">
      <w:pPr>
        <w:pStyle w:val="PL"/>
        <w:rPr>
          <w:highlight w:val="cyan"/>
        </w:rPr>
      </w:pPr>
      <w:r w:rsidRPr="00390CF2">
        <w:rPr>
          <w:highlight w:val="cyan"/>
        </w:rPr>
        <w:tab/>
      </w:r>
      <w:r w:rsidRPr="00390CF2">
        <w:rPr>
          <w:highlight w:val="cyan"/>
        </w:rPr>
        <w:tab/>
        <w:t>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2A6E01E" w14:textId="77777777" w:rsidR="000805DB" w:rsidRPr="00390CF2" w:rsidRDefault="000805DB" w:rsidP="000805DB">
      <w:pPr>
        <w:pStyle w:val="PL"/>
        <w:rPr>
          <w:highlight w:val="cyan"/>
        </w:rPr>
      </w:pPr>
      <w:r w:rsidRPr="00390CF2">
        <w:rPr>
          <w:highlight w:val="cyan"/>
        </w:rPr>
        <w:tab/>
      </w:r>
      <w:r w:rsidRPr="00390CF2">
        <w:rPr>
          <w:highlight w:val="cyan"/>
        </w:rPr>
        <w:tab/>
        <w:t>cri-R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36F0B8E3" w14:textId="77777777" w:rsidR="000805DB" w:rsidRPr="00390CF2" w:rsidRDefault="000805DB" w:rsidP="000805DB">
      <w:pPr>
        <w:pStyle w:val="PL"/>
        <w:rPr>
          <w:highlight w:val="cyan"/>
        </w:rPr>
      </w:pPr>
      <w:r w:rsidRPr="00390CF2">
        <w:rPr>
          <w:highlight w:val="cyan"/>
        </w:rPr>
        <w:tab/>
      </w:r>
      <w:r w:rsidRPr="00390CF2">
        <w:rPr>
          <w:highlight w:val="cyan"/>
        </w:rPr>
        <w:tab/>
        <w:t>cri-RI-i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4BF1BC13" w14:textId="77777777" w:rsidR="000805DB" w:rsidRPr="00390CF2" w:rsidRDefault="000805DB" w:rsidP="000805DB">
      <w:pPr>
        <w:pStyle w:val="PL"/>
        <w:rPr>
          <w:highlight w:val="cyan"/>
        </w:rPr>
      </w:pPr>
      <w:r w:rsidRPr="00390CF2">
        <w:rPr>
          <w:highlight w:val="cyan"/>
        </w:rPr>
        <w:tab/>
      </w:r>
      <w:r w:rsidRPr="00390CF2">
        <w:rPr>
          <w:highlight w:val="cyan"/>
        </w:rPr>
        <w:tab/>
        <w:t>cri-RI-i1-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C8F60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dsch-BundleSizeForCS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color w:val="993366"/>
          <w:highlight w:val="cyan"/>
        </w:rPr>
        <w:t>OPTIONAL</w:t>
      </w:r>
      <w:ins w:id="10139" w:author="Rapporteur" w:date="2018-06-26T11:25:00Z">
        <w:r w:rsidRPr="00390CF2">
          <w:rPr>
            <w:color w:val="993366"/>
            <w:highlight w:val="cyan"/>
          </w:rPr>
          <w:t xml:space="preserve"> </w:t>
        </w:r>
        <w:r w:rsidRPr="00390CF2">
          <w:rPr>
            <w:color w:val="993366"/>
            <w:highlight w:val="cyan"/>
          </w:rPr>
          <w:tab/>
          <w:t>-- Need S</w:t>
        </w:r>
      </w:ins>
    </w:p>
    <w:p w14:paraId="1F941FB3"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1090DABD" w14:textId="77777777" w:rsidR="000805DB" w:rsidRPr="00390CF2" w:rsidRDefault="000805DB" w:rsidP="000805DB">
      <w:pPr>
        <w:pStyle w:val="PL"/>
        <w:rPr>
          <w:highlight w:val="cyan"/>
        </w:rPr>
      </w:pPr>
      <w:r w:rsidRPr="00390CF2">
        <w:rPr>
          <w:highlight w:val="cyan"/>
        </w:rPr>
        <w:tab/>
      </w:r>
      <w:r w:rsidRPr="00390CF2">
        <w:rPr>
          <w:highlight w:val="cyan"/>
        </w:rPr>
        <w:tab/>
        <w:t>cri-R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0244DCB" w14:textId="77777777" w:rsidR="000805DB" w:rsidRPr="00390CF2" w:rsidRDefault="000805DB" w:rsidP="000805DB">
      <w:pPr>
        <w:pStyle w:val="PL"/>
        <w:rPr>
          <w:highlight w:val="cyan"/>
        </w:rPr>
      </w:pPr>
      <w:r w:rsidRPr="00390CF2">
        <w:rPr>
          <w:highlight w:val="cyan"/>
        </w:rPr>
        <w:tab/>
      </w:r>
      <w:r w:rsidRPr="00390CF2">
        <w:rPr>
          <w:highlight w:val="cyan"/>
        </w:rPr>
        <w:tab/>
        <w:t>cr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BC92303" w14:textId="77777777" w:rsidR="000805DB" w:rsidRPr="00390CF2" w:rsidRDefault="000805DB" w:rsidP="000805DB">
      <w:pPr>
        <w:pStyle w:val="PL"/>
        <w:rPr>
          <w:highlight w:val="cyan"/>
        </w:rPr>
      </w:pPr>
      <w:r w:rsidRPr="00390CF2">
        <w:rPr>
          <w:highlight w:val="cyan"/>
        </w:rPr>
        <w:tab/>
      </w:r>
      <w:r w:rsidRPr="00390CF2">
        <w:rPr>
          <w:highlight w:val="cyan"/>
        </w:rPr>
        <w:tab/>
        <w:t>ssb-Index-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E5101C1" w14:textId="77777777" w:rsidR="000805DB" w:rsidRPr="00390CF2" w:rsidRDefault="000805DB" w:rsidP="000805DB">
      <w:pPr>
        <w:pStyle w:val="PL"/>
        <w:rPr>
          <w:highlight w:val="cyan"/>
        </w:rPr>
      </w:pPr>
      <w:r w:rsidRPr="00390CF2">
        <w:rPr>
          <w:highlight w:val="cyan"/>
        </w:rPr>
        <w:tab/>
      </w:r>
      <w:r w:rsidRPr="00390CF2">
        <w:rPr>
          <w:highlight w:val="cyan"/>
        </w:rPr>
        <w:tab/>
        <w:t>cri-RI-L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64BD36E2" w14:textId="77777777" w:rsidR="000805DB" w:rsidRPr="00390CF2" w:rsidRDefault="000805DB" w:rsidP="000805DB">
      <w:pPr>
        <w:pStyle w:val="PL"/>
        <w:rPr>
          <w:highlight w:val="cyan"/>
        </w:rPr>
      </w:pPr>
      <w:r w:rsidRPr="00390CF2">
        <w:rPr>
          <w:highlight w:val="cyan"/>
        </w:rPr>
        <w:tab/>
        <w:t>},</w:t>
      </w:r>
    </w:p>
    <w:p w14:paraId="49EF59E9" w14:textId="77777777" w:rsidR="000805DB" w:rsidRPr="00390CF2" w:rsidRDefault="000805DB" w:rsidP="000805DB">
      <w:pPr>
        <w:pStyle w:val="PL"/>
        <w:rPr>
          <w:highlight w:val="cyan"/>
        </w:rPr>
      </w:pPr>
      <w:r w:rsidRPr="00390CF2">
        <w:rPr>
          <w:highlight w:val="cyan"/>
        </w:rPr>
        <w:tab/>
        <w:t>reportFreq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SEQUENCE</w:t>
      </w:r>
      <w:r w:rsidRPr="00390CF2">
        <w:rPr>
          <w:highlight w:val="cyan"/>
        </w:rPr>
        <w:t xml:space="preserve"> {</w:t>
      </w:r>
    </w:p>
    <w:p w14:paraId="7E59295D" w14:textId="77777777" w:rsidR="000805DB" w:rsidRPr="00390CF2" w:rsidRDefault="000805DB" w:rsidP="000805DB">
      <w:pPr>
        <w:pStyle w:val="PL"/>
        <w:rPr>
          <w:highlight w:val="cyan"/>
        </w:rPr>
      </w:pPr>
      <w:r w:rsidRPr="00390CF2">
        <w:rPr>
          <w:highlight w:val="cyan"/>
        </w:rPr>
        <w:tab/>
      </w:r>
      <w:r w:rsidRPr="00390CF2">
        <w:rPr>
          <w:highlight w:val="cyan"/>
        </w:rPr>
        <w:tab/>
        <w:t>cq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CQI, subbandCQ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3D94E04D" w14:textId="77777777" w:rsidR="000805DB" w:rsidRPr="00390CF2" w:rsidRDefault="000805DB" w:rsidP="000805DB">
      <w:pPr>
        <w:pStyle w:val="PL"/>
        <w:rPr>
          <w:highlight w:val="cyan"/>
        </w:rPr>
      </w:pPr>
      <w:r w:rsidRPr="00390CF2">
        <w:rPr>
          <w:highlight w:val="cyan"/>
        </w:rPr>
        <w:tab/>
      </w:r>
      <w:r w:rsidRPr="00390CF2">
        <w:rPr>
          <w:highlight w:val="cyan"/>
        </w:rPr>
        <w:tab/>
        <w:t>pm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PMI, subbandPM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136DCC35" w14:textId="77777777" w:rsidR="000805DB" w:rsidRPr="00390CF2" w:rsidRDefault="000805DB" w:rsidP="000805DB">
      <w:pPr>
        <w:pStyle w:val="PL"/>
        <w:rPr>
          <w:highlight w:val="cyan"/>
        </w:rPr>
      </w:pPr>
      <w:r w:rsidRPr="00390CF2">
        <w:rPr>
          <w:highlight w:val="cyan"/>
        </w:rPr>
        <w:tab/>
      </w:r>
      <w:r w:rsidRPr="00390CF2">
        <w:rPr>
          <w:highlight w:val="cyan"/>
        </w:rPr>
        <w:tab/>
        <w:t>csi-Reporting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63FC5B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3)),</w:t>
      </w:r>
    </w:p>
    <w:p w14:paraId="07922E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4)),</w:t>
      </w:r>
    </w:p>
    <w:p w14:paraId="0E1FA57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5)),</w:t>
      </w:r>
    </w:p>
    <w:p w14:paraId="6F1AF4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6)),</w:t>
      </w:r>
    </w:p>
    <w:p w14:paraId="782AABF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7)),</w:t>
      </w:r>
    </w:p>
    <w:p w14:paraId="1814892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8)),</w:t>
      </w:r>
    </w:p>
    <w:p w14:paraId="66DDCC2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9)),</w:t>
      </w:r>
    </w:p>
    <w:p w14:paraId="65EE804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0)),</w:t>
      </w:r>
    </w:p>
    <w:p w14:paraId="09BB60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1)),</w:t>
      </w:r>
    </w:p>
    <w:p w14:paraId="747AD05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2)),</w:t>
      </w:r>
    </w:p>
    <w:p w14:paraId="269724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3)),</w:t>
      </w:r>
    </w:p>
    <w:p w14:paraId="0F4DB74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4)),</w:t>
      </w:r>
    </w:p>
    <w:p w14:paraId="337BC7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5)),</w:t>
      </w:r>
    </w:p>
    <w:p w14:paraId="2E93DFC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6)),</w:t>
      </w:r>
    </w:p>
    <w:p w14:paraId="79FCF9D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7)),</w:t>
      </w:r>
    </w:p>
    <w:p w14:paraId="79095C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8)),</w:t>
      </w:r>
    </w:p>
    <w:p w14:paraId="771E8DA2" w14:textId="77777777" w:rsidR="000805DB" w:rsidRPr="00390CF2" w:rsidRDefault="000805DB" w:rsidP="000805DB">
      <w:pPr>
        <w:pStyle w:val="PL"/>
        <w:rPr>
          <w:ins w:id="10140" w:author="R2-1810889" w:date="2018-07-09T15:48:00Z"/>
          <w:highlight w:val="cyan"/>
        </w:rPr>
      </w:pPr>
      <w:r w:rsidRPr="00390CF2">
        <w:rPr>
          <w:highlight w:val="cyan"/>
        </w:rPr>
        <w:tab/>
      </w:r>
      <w:r w:rsidRPr="00390CF2">
        <w:rPr>
          <w:highlight w:val="cyan"/>
        </w:rPr>
        <w:tab/>
      </w:r>
      <w:r w:rsidRPr="00390CF2">
        <w:rPr>
          <w:highlight w:val="cyan"/>
        </w:rPr>
        <w:tab/>
        <w:t>...</w:t>
      </w:r>
      <w:ins w:id="10141" w:author="R2-1810889" w:date="2018-07-09T15:48:00Z">
        <w:r w:rsidRPr="00390CF2">
          <w:rPr>
            <w:highlight w:val="cyan"/>
          </w:rPr>
          <w:t>,</w:t>
        </w:r>
      </w:ins>
    </w:p>
    <w:p w14:paraId="6A2C715E" w14:textId="77777777" w:rsidR="000805DB" w:rsidRPr="00390CF2" w:rsidRDefault="000805DB" w:rsidP="000805DB">
      <w:pPr>
        <w:pStyle w:val="PL"/>
        <w:rPr>
          <w:ins w:id="10142" w:author="R2-1810889" w:date="2018-07-09T15:48:00Z"/>
          <w:highlight w:val="cyan"/>
        </w:rPr>
      </w:pPr>
      <w:ins w:id="10143" w:author="R2-1810889" w:date="2018-07-09T15:48:00Z">
        <w:r w:rsidRPr="00390CF2">
          <w:rPr>
            <w:highlight w:val="cyan"/>
          </w:rPr>
          <w:tab/>
        </w:r>
        <w:r w:rsidRPr="00390CF2">
          <w:rPr>
            <w:highlight w:val="cyan"/>
          </w:rPr>
          <w:tab/>
        </w:r>
        <w:r w:rsidRPr="00390CF2">
          <w:rPr>
            <w:highlight w:val="cyan"/>
          </w:rPr>
          <w:tab/>
          <w:t xml:space="preserve">[[ </w:t>
        </w:r>
      </w:ins>
    </w:p>
    <w:p w14:paraId="4606042E" w14:textId="77777777" w:rsidR="000805DB" w:rsidRPr="00390CF2" w:rsidRDefault="000805DB" w:rsidP="000805DB">
      <w:pPr>
        <w:pStyle w:val="PL"/>
        <w:rPr>
          <w:ins w:id="10144" w:author="R2-1810889" w:date="2018-07-09T15:48:00Z"/>
          <w:highlight w:val="cyan"/>
        </w:rPr>
      </w:pPr>
      <w:ins w:id="10145" w:author="R2-1810889" w:date="2018-07-09T15:48:00Z">
        <w:r w:rsidRPr="00390CF2">
          <w:rPr>
            <w:highlight w:val="cyan"/>
          </w:rPr>
          <w:tab/>
        </w:r>
        <w:r w:rsidRPr="00390CF2">
          <w:rPr>
            <w:highlight w:val="cyan"/>
          </w:rPr>
          <w:tab/>
        </w:r>
        <w:r w:rsidRPr="00390CF2">
          <w:rPr>
            <w:highlight w:val="cyan"/>
          </w:rPr>
          <w:tab/>
          <w:t>subbands19-v15x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SIZE(19))</w:t>
        </w:r>
      </w:ins>
    </w:p>
    <w:p w14:paraId="6FDB3B2A" w14:textId="77777777" w:rsidR="000805DB" w:rsidRPr="00390CF2" w:rsidRDefault="000805DB" w:rsidP="000805DB">
      <w:pPr>
        <w:pStyle w:val="PL"/>
        <w:rPr>
          <w:highlight w:val="cyan"/>
        </w:rPr>
      </w:pPr>
      <w:ins w:id="10146" w:author="R2-1810889" w:date="2018-07-09T15:48:00Z">
        <w:r w:rsidRPr="00390CF2">
          <w:rPr>
            <w:highlight w:val="cyan"/>
          </w:rPr>
          <w:tab/>
        </w:r>
        <w:r w:rsidRPr="00390CF2">
          <w:rPr>
            <w:highlight w:val="cyan"/>
          </w:rPr>
          <w:tab/>
        </w:r>
        <w:r w:rsidRPr="00390CF2">
          <w:rPr>
            <w:highlight w:val="cyan"/>
          </w:rPr>
          <w:tab/>
          <w:t>]]</w:t>
        </w:r>
      </w:ins>
    </w:p>
    <w:p w14:paraId="4879AE06"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F15E814" w14:textId="77777777" w:rsidR="000805DB" w:rsidRPr="00390CF2" w:rsidRDefault="000805DB" w:rsidP="000805DB">
      <w:pPr>
        <w:pStyle w:val="PL"/>
        <w:rPr>
          <w:highlight w:val="cyan"/>
        </w:rPr>
      </w:pPr>
    </w:p>
    <w:p w14:paraId="0675478C"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5C467823" w14:textId="77777777" w:rsidR="000805DB" w:rsidRPr="00390CF2" w:rsidRDefault="000805DB" w:rsidP="000805DB">
      <w:pPr>
        <w:pStyle w:val="PL"/>
        <w:rPr>
          <w:highlight w:val="cyan"/>
        </w:rPr>
      </w:pPr>
      <w:r w:rsidRPr="00390CF2">
        <w:rPr>
          <w:highlight w:val="cyan"/>
        </w:rPr>
        <w:tab/>
        <w:t>timeRestrictionForChannelMeasuremen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167BABFC" w14:textId="77777777" w:rsidR="000805DB" w:rsidRPr="00390CF2" w:rsidRDefault="000805DB" w:rsidP="000805DB">
      <w:pPr>
        <w:pStyle w:val="PL"/>
        <w:rPr>
          <w:highlight w:val="cyan"/>
        </w:rPr>
      </w:pPr>
      <w:r w:rsidRPr="00390CF2">
        <w:rPr>
          <w:highlight w:val="cyan"/>
        </w:rPr>
        <w:tab/>
        <w:t>timeRestrictionForInterferenceMeasurements</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2181B126" w14:textId="77777777" w:rsidR="000805DB" w:rsidRPr="00390CF2" w:rsidRDefault="000805DB" w:rsidP="000805DB">
      <w:pPr>
        <w:pStyle w:val="PL"/>
        <w:rPr>
          <w:highlight w:val="cyan"/>
        </w:rPr>
      </w:pP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0775C70A" w14:textId="77777777" w:rsidR="000805DB" w:rsidRPr="00390CF2" w:rsidRDefault="000805DB" w:rsidP="000805DB">
      <w:pPr>
        <w:pStyle w:val="PL"/>
        <w:rPr>
          <w:highlight w:val="cyan"/>
        </w:rPr>
      </w:pPr>
      <w:r w:rsidRPr="00390CF2">
        <w:rPr>
          <w:highlight w:val="cyan"/>
        </w:rPr>
        <w:tab/>
        <w:t>nrofCQIsPer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4C618201" w14:textId="77777777" w:rsidR="000805DB" w:rsidRPr="00390CF2" w:rsidRDefault="000805DB" w:rsidP="000805DB">
      <w:pPr>
        <w:pStyle w:val="PL"/>
        <w:rPr>
          <w:highlight w:val="cyan"/>
        </w:rPr>
      </w:pPr>
      <w:r w:rsidRPr="00390CF2">
        <w:rPr>
          <w:highlight w:val="cyan"/>
        </w:rPr>
        <w:tab/>
        <w:t>groupBasedBeamReport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3C5431E" w14:textId="77777777" w:rsidR="000805DB" w:rsidRPr="00390CF2" w:rsidRDefault="000805DB" w:rsidP="000805DB">
      <w:pPr>
        <w:pStyle w:val="PL"/>
        <w:rPr>
          <w:highlight w:val="cyan"/>
        </w:rPr>
      </w:pPr>
      <w:r w:rsidRPr="00390CF2">
        <w:rPr>
          <w:highlight w:val="cyan"/>
        </w:rPr>
        <w:tab/>
      </w:r>
      <w:r w:rsidRPr="00390CF2">
        <w:rPr>
          <w:highlight w:val="cyan"/>
        </w:rPr>
        <w:tab/>
        <w:t>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1ACBF2C" w14:textId="77777777" w:rsidR="000805DB" w:rsidRPr="00390CF2" w:rsidRDefault="000805DB" w:rsidP="000805DB">
      <w:pPr>
        <w:pStyle w:val="PL"/>
        <w:rPr>
          <w:highlight w:val="cyan"/>
        </w:rPr>
      </w:pPr>
      <w:r w:rsidRPr="00390CF2">
        <w:rPr>
          <w:highlight w:val="cyan"/>
        </w:rPr>
        <w:tab/>
      </w:r>
      <w:r w:rsidRPr="00390CF2">
        <w:rPr>
          <w:highlight w:val="cyan"/>
        </w:rPr>
        <w:tab/>
        <w:t xml:space="preserve">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2EDCB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Reported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FD546B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407DC23" w14:textId="77777777" w:rsidR="000805DB" w:rsidRPr="00390CF2" w:rsidRDefault="000805DB" w:rsidP="000805DB">
      <w:pPr>
        <w:pStyle w:val="PL"/>
        <w:rPr>
          <w:highlight w:val="cyan"/>
        </w:rPr>
      </w:pPr>
      <w:r w:rsidRPr="00390CF2">
        <w:rPr>
          <w:highlight w:val="cyan"/>
        </w:rPr>
        <w:tab/>
        <w:t>},</w:t>
      </w:r>
    </w:p>
    <w:p w14:paraId="2C9500F5" w14:textId="77777777" w:rsidR="000805DB" w:rsidRPr="00390CF2" w:rsidRDefault="000805DB" w:rsidP="000805DB">
      <w:pPr>
        <w:pStyle w:val="PL"/>
        <w:rPr>
          <w:highlight w:val="cyan"/>
        </w:rPr>
      </w:pPr>
      <w:r w:rsidRPr="00390CF2">
        <w:rPr>
          <w:highlight w:val="cyan"/>
        </w:rPr>
        <w:tab/>
        <w:t>cqi-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able1, table2, </w:t>
      </w:r>
      <w:ins w:id="10147" w:author="R1-1807866 URLLC L1 Param" w:date="2018-06-26T11:19:00Z">
        <w:r w:rsidRPr="00390CF2">
          <w:rPr>
            <w:highlight w:val="cyan"/>
          </w:rPr>
          <w:t>table3</w:t>
        </w:r>
      </w:ins>
      <w:del w:id="10148" w:author="R1-1807866 URLLC L1 Param" w:date="2018-06-26T11:19:00Z">
        <w:r w:rsidRPr="00390CF2">
          <w:rPr>
            <w:highlight w:val="cyan"/>
          </w:rPr>
          <w:delText>spare2</w:delText>
        </w:r>
      </w:del>
      <w:r w:rsidRPr="00390CF2">
        <w:rPr>
          <w:highlight w:val="cyan"/>
        </w:rPr>
        <w:t>, spar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6B529377" w14:textId="77777777" w:rsidR="000805DB" w:rsidRPr="00390CF2" w:rsidRDefault="000805DB" w:rsidP="000805DB">
      <w:pPr>
        <w:pStyle w:val="PL"/>
        <w:rPr>
          <w:highlight w:val="cyan"/>
        </w:rPr>
      </w:pPr>
      <w:r w:rsidRPr="00390CF2">
        <w:rPr>
          <w:highlight w:val="cyan"/>
        </w:rPr>
        <w:tab/>
        <w:t>subban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value1, value2},</w:t>
      </w:r>
    </w:p>
    <w:p w14:paraId="59F01B9D" w14:textId="77777777" w:rsidR="000805DB" w:rsidRPr="00390CF2" w:rsidRDefault="000805DB" w:rsidP="000805DB">
      <w:pPr>
        <w:pStyle w:val="PL"/>
        <w:rPr>
          <w:highlight w:val="cyan"/>
        </w:rPr>
      </w:pPr>
      <w:r w:rsidRPr="00390CF2">
        <w:rPr>
          <w:highlight w:val="cyan"/>
        </w:rPr>
        <w:tab/>
        <w:t>non-PMI-PortIndi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rFonts w:eastAsia="DengXian"/>
          <w:color w:val="993366"/>
          <w:highlight w:val="cyan"/>
        </w:rPr>
        <w:t>SIZE</w:t>
      </w:r>
      <w:r w:rsidRPr="00390CF2">
        <w:rPr>
          <w:rFonts w:eastAsia="DengXian"/>
          <w:highlight w:val="cyan"/>
        </w:rPr>
        <w:t xml:space="preserve"> (1..</w:t>
      </w:r>
      <w:r w:rsidRPr="00390CF2">
        <w:rPr>
          <w:highlight w:val="cyan"/>
        </w:rPr>
        <w:t>maxNrofNZP-CSI-RS-ResourcesPerConfig</w:t>
      </w:r>
      <w:r w:rsidRPr="00390CF2">
        <w:rPr>
          <w:rFonts w:eastAsia="DengXian"/>
          <w:highlight w:val="cyan"/>
        </w:rPr>
        <w:t>))</w:t>
      </w:r>
      <w:r w:rsidRPr="00390CF2">
        <w:rPr>
          <w:rFonts w:eastAsia="DengXian"/>
          <w:color w:val="993366"/>
          <w:highlight w:val="cyan"/>
        </w:rPr>
        <w:t xml:space="preserve"> OF</w:t>
      </w:r>
      <w:r w:rsidRPr="00390CF2">
        <w:rPr>
          <w:rFonts w:eastAsia="DengXian"/>
          <w:highlight w:val="cyan"/>
        </w:rPr>
        <w:t xml:space="preserve"> PortIndexFor8Ranks</w:t>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6B6038B7" w14:textId="77777777" w:rsidR="000805DB" w:rsidRPr="00390CF2" w:rsidRDefault="000805DB" w:rsidP="000805DB">
      <w:pPr>
        <w:pStyle w:val="PL"/>
        <w:rPr>
          <w:highlight w:val="cyan"/>
        </w:rPr>
      </w:pPr>
      <w:r w:rsidRPr="00390CF2">
        <w:rPr>
          <w:highlight w:val="cyan"/>
        </w:rPr>
        <w:tab/>
        <w:t>...</w:t>
      </w:r>
    </w:p>
    <w:p w14:paraId="656CA6C9" w14:textId="77777777" w:rsidR="000805DB" w:rsidRPr="00390CF2" w:rsidRDefault="000805DB" w:rsidP="000805DB">
      <w:pPr>
        <w:pStyle w:val="PL"/>
        <w:rPr>
          <w:highlight w:val="cyan"/>
        </w:rPr>
      </w:pPr>
      <w:r w:rsidRPr="00390CF2">
        <w:rPr>
          <w:highlight w:val="cyan"/>
        </w:rPr>
        <w:t>}</w:t>
      </w:r>
    </w:p>
    <w:p w14:paraId="144752DA" w14:textId="77777777" w:rsidR="000805DB" w:rsidRPr="00390CF2" w:rsidRDefault="000805DB" w:rsidP="000805DB">
      <w:pPr>
        <w:pStyle w:val="PL"/>
        <w:rPr>
          <w:highlight w:val="cyan"/>
        </w:rPr>
      </w:pPr>
    </w:p>
    <w:p w14:paraId="0F4222E8" w14:textId="77777777" w:rsidR="000805DB" w:rsidRPr="00390CF2" w:rsidRDefault="000805DB" w:rsidP="000805DB">
      <w:pPr>
        <w:pStyle w:val="PL"/>
        <w:rPr>
          <w:highlight w:val="cyan"/>
        </w:rPr>
      </w:pPr>
      <w:r w:rsidRPr="00390CF2">
        <w:rPr>
          <w:highlight w:val="cyan"/>
        </w:rPr>
        <w:t>CSI-ReportPeriodicityAndOffset ::=</w:t>
      </w:r>
      <w:r w:rsidRPr="00390CF2">
        <w:rPr>
          <w:highlight w:val="cyan"/>
        </w:rPr>
        <w:tab/>
      </w:r>
      <w:r w:rsidRPr="00390CF2">
        <w:rPr>
          <w:color w:val="993366"/>
          <w:highlight w:val="cyan"/>
        </w:rPr>
        <w:t>CHOICE</w:t>
      </w:r>
      <w:r w:rsidRPr="00390CF2">
        <w:rPr>
          <w:highlight w:val="cyan"/>
        </w:rPr>
        <w:t xml:space="preserve"> {</w:t>
      </w:r>
    </w:p>
    <w:p w14:paraId="7741CA1C"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31F39E57" w14:textId="77777777" w:rsidR="000805DB" w:rsidRPr="00390CF2" w:rsidRDefault="000805DB" w:rsidP="000805DB">
      <w:pPr>
        <w:pStyle w:val="PL"/>
        <w:rPr>
          <w:highlight w:val="cyan"/>
          <w:lang w:val="sv-SE"/>
          <w:rPrChange w:id="10149" w:author="R2-1810848 SA" w:date="2018-07-10T13:27:00Z">
            <w:rPr/>
          </w:rPrChange>
        </w:rPr>
      </w:pPr>
      <w:r w:rsidRPr="00390CF2">
        <w:rPr>
          <w:highlight w:val="cyan"/>
        </w:rPr>
        <w:tab/>
      </w:r>
      <w:r w:rsidRPr="00390CF2">
        <w:rPr>
          <w:highlight w:val="cyan"/>
          <w:lang w:val="sv-SE"/>
          <w:rPrChange w:id="10150" w:author="R2-1810848 SA" w:date="2018-07-10T13:27:00Z">
            <w:rPr/>
          </w:rPrChange>
        </w:rPr>
        <w:t>slots5</w:t>
      </w:r>
      <w:r w:rsidRPr="00390CF2">
        <w:rPr>
          <w:highlight w:val="cyan"/>
          <w:lang w:val="sv-SE"/>
          <w:rPrChange w:id="10151" w:author="R2-1810848 SA" w:date="2018-07-10T13:27:00Z">
            <w:rPr/>
          </w:rPrChange>
        </w:rPr>
        <w:tab/>
      </w:r>
      <w:r w:rsidRPr="00390CF2">
        <w:rPr>
          <w:highlight w:val="cyan"/>
          <w:lang w:val="sv-SE"/>
          <w:rPrChange w:id="10152" w:author="R2-1810848 SA" w:date="2018-07-10T13:27:00Z">
            <w:rPr/>
          </w:rPrChange>
        </w:rPr>
        <w:tab/>
      </w:r>
      <w:r w:rsidRPr="00390CF2">
        <w:rPr>
          <w:highlight w:val="cyan"/>
          <w:lang w:val="sv-SE"/>
          <w:rPrChange w:id="10153" w:author="R2-1810848 SA" w:date="2018-07-10T13:27:00Z">
            <w:rPr/>
          </w:rPrChange>
        </w:rPr>
        <w:tab/>
      </w:r>
      <w:r w:rsidRPr="00390CF2">
        <w:rPr>
          <w:highlight w:val="cyan"/>
          <w:lang w:val="sv-SE"/>
          <w:rPrChange w:id="10154" w:author="R2-1810848 SA" w:date="2018-07-10T13:27:00Z">
            <w:rPr/>
          </w:rPrChange>
        </w:rPr>
        <w:tab/>
      </w:r>
      <w:r w:rsidRPr="00390CF2">
        <w:rPr>
          <w:highlight w:val="cyan"/>
          <w:lang w:val="sv-SE"/>
          <w:rPrChange w:id="10155" w:author="R2-1810848 SA" w:date="2018-07-10T13:27:00Z">
            <w:rPr/>
          </w:rPrChange>
        </w:rPr>
        <w:tab/>
      </w:r>
      <w:r w:rsidRPr="00390CF2">
        <w:rPr>
          <w:highlight w:val="cyan"/>
          <w:lang w:val="sv-SE"/>
          <w:rPrChange w:id="10156" w:author="R2-1810848 SA" w:date="2018-07-10T13:27:00Z">
            <w:rPr/>
          </w:rPrChange>
        </w:rPr>
        <w:tab/>
      </w:r>
      <w:r w:rsidRPr="00390CF2">
        <w:rPr>
          <w:highlight w:val="cyan"/>
          <w:lang w:val="sv-SE"/>
          <w:rPrChange w:id="10157" w:author="R2-1810848 SA" w:date="2018-07-10T13:27:00Z">
            <w:rPr/>
          </w:rPrChange>
        </w:rPr>
        <w:tab/>
      </w:r>
      <w:r w:rsidRPr="00390CF2">
        <w:rPr>
          <w:highlight w:val="cyan"/>
          <w:lang w:val="sv-SE"/>
          <w:rPrChange w:id="10158" w:author="R2-1810848 SA" w:date="2018-07-10T13:27:00Z">
            <w:rPr/>
          </w:rPrChange>
        </w:rPr>
        <w:tab/>
      </w:r>
      <w:r w:rsidRPr="00390CF2">
        <w:rPr>
          <w:color w:val="993366"/>
          <w:highlight w:val="cyan"/>
          <w:lang w:val="sv-SE"/>
          <w:rPrChange w:id="10159" w:author="R2-1810848 SA" w:date="2018-07-10T13:27:00Z">
            <w:rPr>
              <w:color w:val="993366"/>
            </w:rPr>
          </w:rPrChange>
        </w:rPr>
        <w:t>INTEGER</w:t>
      </w:r>
      <w:r w:rsidRPr="00390CF2">
        <w:rPr>
          <w:highlight w:val="cyan"/>
          <w:lang w:val="sv-SE"/>
          <w:rPrChange w:id="10160" w:author="R2-1810848 SA" w:date="2018-07-10T13:27:00Z">
            <w:rPr/>
          </w:rPrChange>
        </w:rPr>
        <w:t>(0..4),</w:t>
      </w:r>
    </w:p>
    <w:p w14:paraId="6A0E4758" w14:textId="77777777" w:rsidR="000805DB" w:rsidRPr="00390CF2" w:rsidRDefault="000805DB" w:rsidP="000805DB">
      <w:pPr>
        <w:pStyle w:val="PL"/>
        <w:rPr>
          <w:highlight w:val="cyan"/>
          <w:lang w:val="sv-SE"/>
          <w:rPrChange w:id="10161" w:author="R2-1810848 SA" w:date="2018-07-10T13:27:00Z">
            <w:rPr/>
          </w:rPrChange>
        </w:rPr>
      </w:pPr>
      <w:r w:rsidRPr="00390CF2">
        <w:rPr>
          <w:highlight w:val="cyan"/>
          <w:lang w:val="sv-SE"/>
          <w:rPrChange w:id="10162" w:author="R2-1810848 SA" w:date="2018-07-10T13:27:00Z">
            <w:rPr/>
          </w:rPrChange>
        </w:rPr>
        <w:tab/>
        <w:t>slots8</w:t>
      </w:r>
      <w:r w:rsidRPr="00390CF2">
        <w:rPr>
          <w:highlight w:val="cyan"/>
          <w:lang w:val="sv-SE"/>
          <w:rPrChange w:id="10163" w:author="R2-1810848 SA" w:date="2018-07-10T13:27:00Z">
            <w:rPr/>
          </w:rPrChange>
        </w:rPr>
        <w:tab/>
      </w:r>
      <w:r w:rsidRPr="00390CF2">
        <w:rPr>
          <w:highlight w:val="cyan"/>
          <w:lang w:val="sv-SE"/>
          <w:rPrChange w:id="10164" w:author="R2-1810848 SA" w:date="2018-07-10T13:27:00Z">
            <w:rPr/>
          </w:rPrChange>
        </w:rPr>
        <w:tab/>
      </w:r>
      <w:r w:rsidRPr="00390CF2">
        <w:rPr>
          <w:highlight w:val="cyan"/>
          <w:lang w:val="sv-SE"/>
          <w:rPrChange w:id="10165" w:author="R2-1810848 SA" w:date="2018-07-10T13:27:00Z">
            <w:rPr/>
          </w:rPrChange>
        </w:rPr>
        <w:tab/>
      </w:r>
      <w:r w:rsidRPr="00390CF2">
        <w:rPr>
          <w:highlight w:val="cyan"/>
          <w:lang w:val="sv-SE"/>
          <w:rPrChange w:id="10166" w:author="R2-1810848 SA" w:date="2018-07-10T13:27:00Z">
            <w:rPr/>
          </w:rPrChange>
        </w:rPr>
        <w:tab/>
      </w:r>
      <w:r w:rsidRPr="00390CF2">
        <w:rPr>
          <w:highlight w:val="cyan"/>
          <w:lang w:val="sv-SE"/>
          <w:rPrChange w:id="10167" w:author="R2-1810848 SA" w:date="2018-07-10T13:27:00Z">
            <w:rPr/>
          </w:rPrChange>
        </w:rPr>
        <w:tab/>
      </w:r>
      <w:r w:rsidRPr="00390CF2">
        <w:rPr>
          <w:highlight w:val="cyan"/>
          <w:lang w:val="sv-SE"/>
          <w:rPrChange w:id="10168" w:author="R2-1810848 SA" w:date="2018-07-10T13:27:00Z">
            <w:rPr/>
          </w:rPrChange>
        </w:rPr>
        <w:tab/>
      </w:r>
      <w:r w:rsidRPr="00390CF2">
        <w:rPr>
          <w:highlight w:val="cyan"/>
          <w:lang w:val="sv-SE"/>
          <w:rPrChange w:id="10169" w:author="R2-1810848 SA" w:date="2018-07-10T13:27:00Z">
            <w:rPr/>
          </w:rPrChange>
        </w:rPr>
        <w:tab/>
      </w:r>
      <w:r w:rsidRPr="00390CF2">
        <w:rPr>
          <w:highlight w:val="cyan"/>
          <w:lang w:val="sv-SE"/>
          <w:rPrChange w:id="10170" w:author="R2-1810848 SA" w:date="2018-07-10T13:27:00Z">
            <w:rPr/>
          </w:rPrChange>
        </w:rPr>
        <w:tab/>
      </w:r>
      <w:r w:rsidRPr="00390CF2">
        <w:rPr>
          <w:color w:val="993366"/>
          <w:highlight w:val="cyan"/>
          <w:lang w:val="sv-SE"/>
          <w:rPrChange w:id="10171" w:author="R2-1810848 SA" w:date="2018-07-10T13:27:00Z">
            <w:rPr>
              <w:color w:val="993366"/>
            </w:rPr>
          </w:rPrChange>
        </w:rPr>
        <w:t>INTEGER</w:t>
      </w:r>
      <w:r w:rsidRPr="00390CF2">
        <w:rPr>
          <w:highlight w:val="cyan"/>
          <w:lang w:val="sv-SE"/>
          <w:rPrChange w:id="10172" w:author="R2-1810848 SA" w:date="2018-07-10T13:27:00Z">
            <w:rPr/>
          </w:rPrChange>
        </w:rPr>
        <w:t>(0..7),</w:t>
      </w:r>
    </w:p>
    <w:p w14:paraId="40D3EFB5" w14:textId="77777777" w:rsidR="000805DB" w:rsidRPr="00390CF2" w:rsidRDefault="000805DB" w:rsidP="000805DB">
      <w:pPr>
        <w:pStyle w:val="PL"/>
        <w:rPr>
          <w:highlight w:val="cyan"/>
          <w:lang w:val="sv-SE"/>
          <w:rPrChange w:id="10173" w:author="R2-1810848 SA" w:date="2018-07-10T13:27:00Z">
            <w:rPr/>
          </w:rPrChange>
        </w:rPr>
      </w:pPr>
      <w:r w:rsidRPr="00390CF2">
        <w:rPr>
          <w:highlight w:val="cyan"/>
          <w:lang w:val="sv-SE"/>
          <w:rPrChange w:id="10174" w:author="R2-1810848 SA" w:date="2018-07-10T13:27:00Z">
            <w:rPr/>
          </w:rPrChange>
        </w:rPr>
        <w:tab/>
        <w:t>slots10</w:t>
      </w:r>
      <w:r w:rsidRPr="00390CF2">
        <w:rPr>
          <w:highlight w:val="cyan"/>
          <w:lang w:val="sv-SE"/>
          <w:rPrChange w:id="10175" w:author="R2-1810848 SA" w:date="2018-07-10T13:27:00Z">
            <w:rPr/>
          </w:rPrChange>
        </w:rPr>
        <w:tab/>
      </w:r>
      <w:r w:rsidRPr="00390CF2">
        <w:rPr>
          <w:highlight w:val="cyan"/>
          <w:lang w:val="sv-SE"/>
          <w:rPrChange w:id="10176" w:author="R2-1810848 SA" w:date="2018-07-10T13:27:00Z">
            <w:rPr/>
          </w:rPrChange>
        </w:rPr>
        <w:tab/>
      </w:r>
      <w:r w:rsidRPr="00390CF2">
        <w:rPr>
          <w:highlight w:val="cyan"/>
          <w:lang w:val="sv-SE"/>
          <w:rPrChange w:id="10177" w:author="R2-1810848 SA" w:date="2018-07-10T13:27:00Z">
            <w:rPr/>
          </w:rPrChange>
        </w:rPr>
        <w:tab/>
      </w:r>
      <w:r w:rsidRPr="00390CF2">
        <w:rPr>
          <w:highlight w:val="cyan"/>
          <w:lang w:val="sv-SE"/>
          <w:rPrChange w:id="10178" w:author="R2-1810848 SA" w:date="2018-07-10T13:27:00Z">
            <w:rPr/>
          </w:rPrChange>
        </w:rPr>
        <w:tab/>
      </w:r>
      <w:r w:rsidRPr="00390CF2">
        <w:rPr>
          <w:highlight w:val="cyan"/>
          <w:lang w:val="sv-SE"/>
          <w:rPrChange w:id="10179" w:author="R2-1810848 SA" w:date="2018-07-10T13:27:00Z">
            <w:rPr/>
          </w:rPrChange>
        </w:rPr>
        <w:tab/>
      </w:r>
      <w:r w:rsidRPr="00390CF2">
        <w:rPr>
          <w:highlight w:val="cyan"/>
          <w:lang w:val="sv-SE"/>
          <w:rPrChange w:id="10180" w:author="R2-1810848 SA" w:date="2018-07-10T13:27:00Z">
            <w:rPr/>
          </w:rPrChange>
        </w:rPr>
        <w:tab/>
      </w:r>
      <w:r w:rsidRPr="00390CF2">
        <w:rPr>
          <w:highlight w:val="cyan"/>
          <w:lang w:val="sv-SE"/>
          <w:rPrChange w:id="10181" w:author="R2-1810848 SA" w:date="2018-07-10T13:27:00Z">
            <w:rPr/>
          </w:rPrChange>
        </w:rPr>
        <w:tab/>
      </w:r>
      <w:r w:rsidRPr="00390CF2">
        <w:rPr>
          <w:highlight w:val="cyan"/>
          <w:lang w:val="sv-SE"/>
          <w:rPrChange w:id="10182" w:author="R2-1810848 SA" w:date="2018-07-10T13:27:00Z">
            <w:rPr/>
          </w:rPrChange>
        </w:rPr>
        <w:tab/>
      </w:r>
      <w:r w:rsidRPr="00390CF2">
        <w:rPr>
          <w:color w:val="993366"/>
          <w:highlight w:val="cyan"/>
          <w:lang w:val="sv-SE"/>
          <w:rPrChange w:id="10183" w:author="R2-1810848 SA" w:date="2018-07-10T13:27:00Z">
            <w:rPr>
              <w:color w:val="993366"/>
            </w:rPr>
          </w:rPrChange>
        </w:rPr>
        <w:t>INTEGER</w:t>
      </w:r>
      <w:r w:rsidRPr="00390CF2">
        <w:rPr>
          <w:highlight w:val="cyan"/>
          <w:lang w:val="sv-SE"/>
          <w:rPrChange w:id="10184" w:author="R2-1810848 SA" w:date="2018-07-10T13:27:00Z">
            <w:rPr/>
          </w:rPrChange>
        </w:rPr>
        <w:t>(0..9),</w:t>
      </w:r>
    </w:p>
    <w:p w14:paraId="1D9FCC72" w14:textId="77777777" w:rsidR="000805DB" w:rsidRPr="00390CF2" w:rsidRDefault="000805DB" w:rsidP="000805DB">
      <w:pPr>
        <w:pStyle w:val="PL"/>
        <w:rPr>
          <w:highlight w:val="cyan"/>
          <w:lang w:val="sv-SE"/>
          <w:rPrChange w:id="10185" w:author="R2-1810848 SA" w:date="2018-07-10T13:27:00Z">
            <w:rPr/>
          </w:rPrChange>
        </w:rPr>
      </w:pPr>
      <w:r w:rsidRPr="00390CF2">
        <w:rPr>
          <w:highlight w:val="cyan"/>
          <w:lang w:val="sv-SE"/>
          <w:rPrChange w:id="10186" w:author="R2-1810848 SA" w:date="2018-07-10T13:27:00Z">
            <w:rPr/>
          </w:rPrChange>
        </w:rPr>
        <w:tab/>
        <w:t>slots16</w:t>
      </w:r>
      <w:r w:rsidRPr="00390CF2">
        <w:rPr>
          <w:highlight w:val="cyan"/>
          <w:lang w:val="sv-SE"/>
          <w:rPrChange w:id="10187" w:author="R2-1810848 SA" w:date="2018-07-10T13:27:00Z">
            <w:rPr/>
          </w:rPrChange>
        </w:rPr>
        <w:tab/>
      </w:r>
      <w:r w:rsidRPr="00390CF2">
        <w:rPr>
          <w:highlight w:val="cyan"/>
          <w:lang w:val="sv-SE"/>
          <w:rPrChange w:id="10188" w:author="R2-1810848 SA" w:date="2018-07-10T13:27:00Z">
            <w:rPr/>
          </w:rPrChange>
        </w:rPr>
        <w:tab/>
      </w:r>
      <w:r w:rsidRPr="00390CF2">
        <w:rPr>
          <w:highlight w:val="cyan"/>
          <w:lang w:val="sv-SE"/>
          <w:rPrChange w:id="10189" w:author="R2-1810848 SA" w:date="2018-07-10T13:27:00Z">
            <w:rPr/>
          </w:rPrChange>
        </w:rPr>
        <w:tab/>
      </w:r>
      <w:r w:rsidRPr="00390CF2">
        <w:rPr>
          <w:highlight w:val="cyan"/>
          <w:lang w:val="sv-SE"/>
          <w:rPrChange w:id="10190" w:author="R2-1810848 SA" w:date="2018-07-10T13:27:00Z">
            <w:rPr/>
          </w:rPrChange>
        </w:rPr>
        <w:tab/>
      </w:r>
      <w:r w:rsidRPr="00390CF2">
        <w:rPr>
          <w:highlight w:val="cyan"/>
          <w:lang w:val="sv-SE"/>
          <w:rPrChange w:id="10191" w:author="R2-1810848 SA" w:date="2018-07-10T13:27:00Z">
            <w:rPr/>
          </w:rPrChange>
        </w:rPr>
        <w:tab/>
      </w:r>
      <w:r w:rsidRPr="00390CF2">
        <w:rPr>
          <w:highlight w:val="cyan"/>
          <w:lang w:val="sv-SE"/>
          <w:rPrChange w:id="10192" w:author="R2-1810848 SA" w:date="2018-07-10T13:27:00Z">
            <w:rPr/>
          </w:rPrChange>
        </w:rPr>
        <w:tab/>
      </w:r>
      <w:r w:rsidRPr="00390CF2">
        <w:rPr>
          <w:highlight w:val="cyan"/>
          <w:lang w:val="sv-SE"/>
          <w:rPrChange w:id="10193" w:author="R2-1810848 SA" w:date="2018-07-10T13:27:00Z">
            <w:rPr/>
          </w:rPrChange>
        </w:rPr>
        <w:tab/>
      </w:r>
      <w:r w:rsidRPr="00390CF2">
        <w:rPr>
          <w:highlight w:val="cyan"/>
          <w:lang w:val="sv-SE"/>
          <w:rPrChange w:id="10194" w:author="R2-1810848 SA" w:date="2018-07-10T13:27:00Z">
            <w:rPr/>
          </w:rPrChange>
        </w:rPr>
        <w:tab/>
      </w:r>
      <w:r w:rsidRPr="00390CF2">
        <w:rPr>
          <w:color w:val="993366"/>
          <w:highlight w:val="cyan"/>
          <w:lang w:val="sv-SE"/>
          <w:rPrChange w:id="10195" w:author="R2-1810848 SA" w:date="2018-07-10T13:27:00Z">
            <w:rPr>
              <w:color w:val="993366"/>
            </w:rPr>
          </w:rPrChange>
        </w:rPr>
        <w:t>INTEGER</w:t>
      </w:r>
      <w:r w:rsidRPr="00390CF2">
        <w:rPr>
          <w:highlight w:val="cyan"/>
          <w:lang w:val="sv-SE"/>
          <w:rPrChange w:id="10196" w:author="R2-1810848 SA" w:date="2018-07-10T13:27:00Z">
            <w:rPr/>
          </w:rPrChange>
        </w:rPr>
        <w:t>(0..15),</w:t>
      </w:r>
    </w:p>
    <w:p w14:paraId="1672F527" w14:textId="77777777" w:rsidR="000805DB" w:rsidRPr="00390CF2" w:rsidRDefault="000805DB" w:rsidP="000805DB">
      <w:pPr>
        <w:pStyle w:val="PL"/>
        <w:rPr>
          <w:highlight w:val="cyan"/>
          <w:lang w:val="sv-SE"/>
          <w:rPrChange w:id="10197" w:author="R2-1810848 SA" w:date="2018-07-10T13:27:00Z">
            <w:rPr/>
          </w:rPrChange>
        </w:rPr>
      </w:pPr>
      <w:r w:rsidRPr="00390CF2">
        <w:rPr>
          <w:highlight w:val="cyan"/>
          <w:lang w:val="sv-SE"/>
          <w:rPrChange w:id="10198" w:author="R2-1810848 SA" w:date="2018-07-10T13:27:00Z">
            <w:rPr/>
          </w:rPrChange>
        </w:rPr>
        <w:tab/>
        <w:t>slots20</w:t>
      </w:r>
      <w:r w:rsidRPr="00390CF2">
        <w:rPr>
          <w:highlight w:val="cyan"/>
          <w:lang w:val="sv-SE"/>
          <w:rPrChange w:id="10199" w:author="R2-1810848 SA" w:date="2018-07-10T13:27:00Z">
            <w:rPr/>
          </w:rPrChange>
        </w:rPr>
        <w:tab/>
      </w:r>
      <w:r w:rsidRPr="00390CF2">
        <w:rPr>
          <w:highlight w:val="cyan"/>
          <w:lang w:val="sv-SE"/>
          <w:rPrChange w:id="10200" w:author="R2-1810848 SA" w:date="2018-07-10T13:27:00Z">
            <w:rPr/>
          </w:rPrChange>
        </w:rPr>
        <w:tab/>
      </w:r>
      <w:r w:rsidRPr="00390CF2">
        <w:rPr>
          <w:highlight w:val="cyan"/>
          <w:lang w:val="sv-SE"/>
          <w:rPrChange w:id="10201" w:author="R2-1810848 SA" w:date="2018-07-10T13:27:00Z">
            <w:rPr/>
          </w:rPrChange>
        </w:rPr>
        <w:tab/>
      </w:r>
      <w:r w:rsidRPr="00390CF2">
        <w:rPr>
          <w:highlight w:val="cyan"/>
          <w:lang w:val="sv-SE"/>
          <w:rPrChange w:id="10202" w:author="R2-1810848 SA" w:date="2018-07-10T13:27:00Z">
            <w:rPr/>
          </w:rPrChange>
        </w:rPr>
        <w:tab/>
      </w:r>
      <w:r w:rsidRPr="00390CF2">
        <w:rPr>
          <w:highlight w:val="cyan"/>
          <w:lang w:val="sv-SE"/>
          <w:rPrChange w:id="10203" w:author="R2-1810848 SA" w:date="2018-07-10T13:27:00Z">
            <w:rPr/>
          </w:rPrChange>
        </w:rPr>
        <w:tab/>
      </w:r>
      <w:r w:rsidRPr="00390CF2">
        <w:rPr>
          <w:highlight w:val="cyan"/>
          <w:lang w:val="sv-SE"/>
          <w:rPrChange w:id="10204" w:author="R2-1810848 SA" w:date="2018-07-10T13:27:00Z">
            <w:rPr/>
          </w:rPrChange>
        </w:rPr>
        <w:tab/>
      </w:r>
      <w:r w:rsidRPr="00390CF2">
        <w:rPr>
          <w:highlight w:val="cyan"/>
          <w:lang w:val="sv-SE"/>
          <w:rPrChange w:id="10205" w:author="R2-1810848 SA" w:date="2018-07-10T13:27:00Z">
            <w:rPr/>
          </w:rPrChange>
        </w:rPr>
        <w:tab/>
      </w:r>
      <w:r w:rsidRPr="00390CF2">
        <w:rPr>
          <w:highlight w:val="cyan"/>
          <w:lang w:val="sv-SE"/>
          <w:rPrChange w:id="10206" w:author="R2-1810848 SA" w:date="2018-07-10T13:27:00Z">
            <w:rPr/>
          </w:rPrChange>
        </w:rPr>
        <w:tab/>
      </w:r>
      <w:r w:rsidRPr="00390CF2">
        <w:rPr>
          <w:color w:val="993366"/>
          <w:highlight w:val="cyan"/>
          <w:lang w:val="sv-SE"/>
          <w:rPrChange w:id="10207" w:author="R2-1810848 SA" w:date="2018-07-10T13:27:00Z">
            <w:rPr>
              <w:color w:val="993366"/>
            </w:rPr>
          </w:rPrChange>
        </w:rPr>
        <w:t>INTEGER</w:t>
      </w:r>
      <w:r w:rsidRPr="00390CF2">
        <w:rPr>
          <w:highlight w:val="cyan"/>
          <w:lang w:val="sv-SE"/>
          <w:rPrChange w:id="10208" w:author="R2-1810848 SA" w:date="2018-07-10T13:27:00Z">
            <w:rPr/>
          </w:rPrChange>
        </w:rPr>
        <w:t>(0..19),</w:t>
      </w:r>
    </w:p>
    <w:p w14:paraId="5333946F" w14:textId="77777777" w:rsidR="000805DB" w:rsidRPr="00390CF2" w:rsidRDefault="000805DB" w:rsidP="000805DB">
      <w:pPr>
        <w:pStyle w:val="PL"/>
        <w:rPr>
          <w:highlight w:val="cyan"/>
          <w:lang w:val="sv-SE"/>
          <w:rPrChange w:id="10209" w:author="R2-1810848 SA" w:date="2018-07-10T13:27:00Z">
            <w:rPr/>
          </w:rPrChange>
        </w:rPr>
      </w:pPr>
      <w:r w:rsidRPr="00390CF2">
        <w:rPr>
          <w:highlight w:val="cyan"/>
          <w:lang w:val="sv-SE"/>
          <w:rPrChange w:id="10210" w:author="R2-1810848 SA" w:date="2018-07-10T13:27:00Z">
            <w:rPr/>
          </w:rPrChange>
        </w:rPr>
        <w:tab/>
        <w:t>slots40</w:t>
      </w:r>
      <w:r w:rsidRPr="00390CF2">
        <w:rPr>
          <w:highlight w:val="cyan"/>
          <w:lang w:val="sv-SE"/>
          <w:rPrChange w:id="10211" w:author="R2-1810848 SA" w:date="2018-07-10T13:27:00Z">
            <w:rPr/>
          </w:rPrChange>
        </w:rPr>
        <w:tab/>
      </w:r>
      <w:r w:rsidRPr="00390CF2">
        <w:rPr>
          <w:highlight w:val="cyan"/>
          <w:lang w:val="sv-SE"/>
          <w:rPrChange w:id="10212" w:author="R2-1810848 SA" w:date="2018-07-10T13:27:00Z">
            <w:rPr/>
          </w:rPrChange>
        </w:rPr>
        <w:tab/>
      </w:r>
      <w:r w:rsidRPr="00390CF2">
        <w:rPr>
          <w:highlight w:val="cyan"/>
          <w:lang w:val="sv-SE"/>
          <w:rPrChange w:id="10213" w:author="R2-1810848 SA" w:date="2018-07-10T13:27:00Z">
            <w:rPr/>
          </w:rPrChange>
        </w:rPr>
        <w:tab/>
      </w:r>
      <w:r w:rsidRPr="00390CF2">
        <w:rPr>
          <w:highlight w:val="cyan"/>
          <w:lang w:val="sv-SE"/>
          <w:rPrChange w:id="10214" w:author="R2-1810848 SA" w:date="2018-07-10T13:27:00Z">
            <w:rPr/>
          </w:rPrChange>
        </w:rPr>
        <w:tab/>
      </w:r>
      <w:r w:rsidRPr="00390CF2">
        <w:rPr>
          <w:highlight w:val="cyan"/>
          <w:lang w:val="sv-SE"/>
          <w:rPrChange w:id="10215" w:author="R2-1810848 SA" w:date="2018-07-10T13:27:00Z">
            <w:rPr/>
          </w:rPrChange>
        </w:rPr>
        <w:tab/>
      </w:r>
      <w:r w:rsidRPr="00390CF2">
        <w:rPr>
          <w:highlight w:val="cyan"/>
          <w:lang w:val="sv-SE"/>
          <w:rPrChange w:id="10216" w:author="R2-1810848 SA" w:date="2018-07-10T13:27:00Z">
            <w:rPr/>
          </w:rPrChange>
        </w:rPr>
        <w:tab/>
      </w:r>
      <w:r w:rsidRPr="00390CF2">
        <w:rPr>
          <w:highlight w:val="cyan"/>
          <w:lang w:val="sv-SE"/>
          <w:rPrChange w:id="10217" w:author="R2-1810848 SA" w:date="2018-07-10T13:27:00Z">
            <w:rPr/>
          </w:rPrChange>
        </w:rPr>
        <w:tab/>
      </w:r>
      <w:r w:rsidRPr="00390CF2">
        <w:rPr>
          <w:highlight w:val="cyan"/>
          <w:lang w:val="sv-SE"/>
          <w:rPrChange w:id="10218" w:author="R2-1810848 SA" w:date="2018-07-10T13:27:00Z">
            <w:rPr/>
          </w:rPrChange>
        </w:rPr>
        <w:tab/>
      </w:r>
      <w:r w:rsidRPr="00390CF2">
        <w:rPr>
          <w:color w:val="993366"/>
          <w:highlight w:val="cyan"/>
          <w:lang w:val="sv-SE"/>
          <w:rPrChange w:id="10219" w:author="R2-1810848 SA" w:date="2018-07-10T13:27:00Z">
            <w:rPr>
              <w:color w:val="993366"/>
            </w:rPr>
          </w:rPrChange>
        </w:rPr>
        <w:t>INTEGER</w:t>
      </w:r>
      <w:r w:rsidRPr="00390CF2">
        <w:rPr>
          <w:highlight w:val="cyan"/>
          <w:lang w:val="sv-SE"/>
          <w:rPrChange w:id="10220" w:author="R2-1810848 SA" w:date="2018-07-10T13:27:00Z">
            <w:rPr/>
          </w:rPrChange>
        </w:rPr>
        <w:t>(0..39),</w:t>
      </w:r>
    </w:p>
    <w:p w14:paraId="7CD25A29" w14:textId="77777777" w:rsidR="000805DB" w:rsidRPr="00390CF2" w:rsidRDefault="000805DB" w:rsidP="000805DB">
      <w:pPr>
        <w:pStyle w:val="PL"/>
        <w:rPr>
          <w:highlight w:val="cyan"/>
          <w:lang w:val="sv-SE"/>
          <w:rPrChange w:id="10221" w:author="R2-1810848 SA" w:date="2018-07-10T13:27:00Z">
            <w:rPr/>
          </w:rPrChange>
        </w:rPr>
      </w:pPr>
      <w:r w:rsidRPr="00390CF2">
        <w:rPr>
          <w:highlight w:val="cyan"/>
          <w:lang w:val="sv-SE"/>
          <w:rPrChange w:id="10222" w:author="R2-1810848 SA" w:date="2018-07-10T13:27:00Z">
            <w:rPr/>
          </w:rPrChange>
        </w:rPr>
        <w:tab/>
        <w:t>slots80</w:t>
      </w:r>
      <w:r w:rsidRPr="00390CF2">
        <w:rPr>
          <w:highlight w:val="cyan"/>
          <w:lang w:val="sv-SE"/>
          <w:rPrChange w:id="10223" w:author="R2-1810848 SA" w:date="2018-07-10T13:27:00Z">
            <w:rPr/>
          </w:rPrChange>
        </w:rPr>
        <w:tab/>
      </w:r>
      <w:r w:rsidRPr="00390CF2">
        <w:rPr>
          <w:highlight w:val="cyan"/>
          <w:lang w:val="sv-SE"/>
          <w:rPrChange w:id="10224" w:author="R2-1810848 SA" w:date="2018-07-10T13:27:00Z">
            <w:rPr/>
          </w:rPrChange>
        </w:rPr>
        <w:tab/>
      </w:r>
      <w:r w:rsidRPr="00390CF2">
        <w:rPr>
          <w:highlight w:val="cyan"/>
          <w:lang w:val="sv-SE"/>
          <w:rPrChange w:id="10225" w:author="R2-1810848 SA" w:date="2018-07-10T13:27:00Z">
            <w:rPr/>
          </w:rPrChange>
        </w:rPr>
        <w:tab/>
      </w:r>
      <w:r w:rsidRPr="00390CF2">
        <w:rPr>
          <w:highlight w:val="cyan"/>
          <w:lang w:val="sv-SE"/>
          <w:rPrChange w:id="10226" w:author="R2-1810848 SA" w:date="2018-07-10T13:27:00Z">
            <w:rPr/>
          </w:rPrChange>
        </w:rPr>
        <w:tab/>
      </w:r>
      <w:r w:rsidRPr="00390CF2">
        <w:rPr>
          <w:highlight w:val="cyan"/>
          <w:lang w:val="sv-SE"/>
          <w:rPrChange w:id="10227" w:author="R2-1810848 SA" w:date="2018-07-10T13:27:00Z">
            <w:rPr/>
          </w:rPrChange>
        </w:rPr>
        <w:tab/>
      </w:r>
      <w:r w:rsidRPr="00390CF2">
        <w:rPr>
          <w:highlight w:val="cyan"/>
          <w:lang w:val="sv-SE"/>
          <w:rPrChange w:id="10228" w:author="R2-1810848 SA" w:date="2018-07-10T13:27:00Z">
            <w:rPr/>
          </w:rPrChange>
        </w:rPr>
        <w:tab/>
      </w:r>
      <w:r w:rsidRPr="00390CF2">
        <w:rPr>
          <w:highlight w:val="cyan"/>
          <w:lang w:val="sv-SE"/>
          <w:rPrChange w:id="10229" w:author="R2-1810848 SA" w:date="2018-07-10T13:27:00Z">
            <w:rPr/>
          </w:rPrChange>
        </w:rPr>
        <w:tab/>
      </w:r>
      <w:r w:rsidRPr="00390CF2">
        <w:rPr>
          <w:highlight w:val="cyan"/>
          <w:lang w:val="sv-SE"/>
          <w:rPrChange w:id="10230" w:author="R2-1810848 SA" w:date="2018-07-10T13:27:00Z">
            <w:rPr/>
          </w:rPrChange>
        </w:rPr>
        <w:tab/>
      </w:r>
      <w:r w:rsidRPr="00390CF2">
        <w:rPr>
          <w:color w:val="993366"/>
          <w:highlight w:val="cyan"/>
          <w:lang w:val="sv-SE"/>
          <w:rPrChange w:id="10231" w:author="R2-1810848 SA" w:date="2018-07-10T13:27:00Z">
            <w:rPr>
              <w:color w:val="993366"/>
            </w:rPr>
          </w:rPrChange>
        </w:rPr>
        <w:t>INTEGER</w:t>
      </w:r>
      <w:r w:rsidRPr="00390CF2">
        <w:rPr>
          <w:highlight w:val="cyan"/>
          <w:lang w:val="sv-SE"/>
          <w:rPrChange w:id="10232" w:author="R2-1810848 SA" w:date="2018-07-10T13:27:00Z">
            <w:rPr/>
          </w:rPrChange>
        </w:rPr>
        <w:t>(0..79),</w:t>
      </w:r>
    </w:p>
    <w:p w14:paraId="2CD9D00E" w14:textId="77777777" w:rsidR="000805DB" w:rsidRPr="00390CF2" w:rsidRDefault="000805DB" w:rsidP="000805DB">
      <w:pPr>
        <w:pStyle w:val="PL"/>
        <w:rPr>
          <w:highlight w:val="cyan"/>
          <w:lang w:val="sv-SE"/>
          <w:rPrChange w:id="10233" w:author="R2-1810848 SA" w:date="2018-07-10T13:27:00Z">
            <w:rPr/>
          </w:rPrChange>
        </w:rPr>
      </w:pPr>
      <w:r w:rsidRPr="00390CF2">
        <w:rPr>
          <w:highlight w:val="cyan"/>
          <w:lang w:val="sv-SE"/>
          <w:rPrChange w:id="10234" w:author="R2-1810848 SA" w:date="2018-07-10T13:27:00Z">
            <w:rPr/>
          </w:rPrChange>
        </w:rPr>
        <w:tab/>
        <w:t>slots160</w:t>
      </w:r>
      <w:r w:rsidRPr="00390CF2">
        <w:rPr>
          <w:highlight w:val="cyan"/>
          <w:lang w:val="sv-SE"/>
          <w:rPrChange w:id="10235" w:author="R2-1810848 SA" w:date="2018-07-10T13:27:00Z">
            <w:rPr/>
          </w:rPrChange>
        </w:rPr>
        <w:tab/>
      </w:r>
      <w:r w:rsidRPr="00390CF2">
        <w:rPr>
          <w:highlight w:val="cyan"/>
          <w:lang w:val="sv-SE"/>
          <w:rPrChange w:id="10236" w:author="R2-1810848 SA" w:date="2018-07-10T13:27:00Z">
            <w:rPr/>
          </w:rPrChange>
        </w:rPr>
        <w:tab/>
      </w:r>
      <w:r w:rsidRPr="00390CF2">
        <w:rPr>
          <w:highlight w:val="cyan"/>
          <w:lang w:val="sv-SE"/>
          <w:rPrChange w:id="10237" w:author="R2-1810848 SA" w:date="2018-07-10T13:27:00Z">
            <w:rPr/>
          </w:rPrChange>
        </w:rPr>
        <w:tab/>
      </w:r>
      <w:r w:rsidRPr="00390CF2">
        <w:rPr>
          <w:highlight w:val="cyan"/>
          <w:lang w:val="sv-SE"/>
          <w:rPrChange w:id="10238" w:author="R2-1810848 SA" w:date="2018-07-10T13:27:00Z">
            <w:rPr/>
          </w:rPrChange>
        </w:rPr>
        <w:tab/>
      </w:r>
      <w:r w:rsidRPr="00390CF2">
        <w:rPr>
          <w:highlight w:val="cyan"/>
          <w:lang w:val="sv-SE"/>
          <w:rPrChange w:id="10239" w:author="R2-1810848 SA" w:date="2018-07-10T13:27:00Z">
            <w:rPr/>
          </w:rPrChange>
        </w:rPr>
        <w:tab/>
      </w:r>
      <w:r w:rsidRPr="00390CF2">
        <w:rPr>
          <w:highlight w:val="cyan"/>
          <w:lang w:val="sv-SE"/>
          <w:rPrChange w:id="10240" w:author="R2-1810848 SA" w:date="2018-07-10T13:27:00Z">
            <w:rPr/>
          </w:rPrChange>
        </w:rPr>
        <w:tab/>
      </w:r>
      <w:r w:rsidRPr="00390CF2">
        <w:rPr>
          <w:highlight w:val="cyan"/>
          <w:lang w:val="sv-SE"/>
          <w:rPrChange w:id="10241" w:author="R2-1810848 SA" w:date="2018-07-10T13:27:00Z">
            <w:rPr/>
          </w:rPrChange>
        </w:rPr>
        <w:tab/>
      </w:r>
      <w:r w:rsidRPr="00390CF2">
        <w:rPr>
          <w:color w:val="993366"/>
          <w:highlight w:val="cyan"/>
          <w:lang w:val="sv-SE"/>
          <w:rPrChange w:id="10242" w:author="R2-1810848 SA" w:date="2018-07-10T13:27:00Z">
            <w:rPr>
              <w:color w:val="993366"/>
            </w:rPr>
          </w:rPrChange>
        </w:rPr>
        <w:t>INTEGER</w:t>
      </w:r>
      <w:r w:rsidRPr="00390CF2">
        <w:rPr>
          <w:highlight w:val="cyan"/>
          <w:lang w:val="sv-SE"/>
          <w:rPrChange w:id="10243" w:author="R2-1810848 SA" w:date="2018-07-10T13:27:00Z">
            <w:rPr/>
          </w:rPrChange>
        </w:rPr>
        <w:t>(0..159),</w:t>
      </w:r>
    </w:p>
    <w:p w14:paraId="3B0F77FC" w14:textId="77777777" w:rsidR="000805DB" w:rsidRPr="00390CF2" w:rsidRDefault="000805DB" w:rsidP="000805DB">
      <w:pPr>
        <w:pStyle w:val="PL"/>
        <w:rPr>
          <w:highlight w:val="cyan"/>
          <w:lang w:val="sv-SE"/>
          <w:rPrChange w:id="10244" w:author="R2-1810848 SA" w:date="2018-07-10T13:27:00Z">
            <w:rPr/>
          </w:rPrChange>
        </w:rPr>
      </w:pPr>
      <w:r w:rsidRPr="00390CF2">
        <w:rPr>
          <w:highlight w:val="cyan"/>
          <w:lang w:val="sv-SE"/>
          <w:rPrChange w:id="10245" w:author="R2-1810848 SA" w:date="2018-07-10T13:27:00Z">
            <w:rPr/>
          </w:rPrChange>
        </w:rPr>
        <w:tab/>
        <w:t>slots320</w:t>
      </w:r>
      <w:r w:rsidRPr="00390CF2">
        <w:rPr>
          <w:highlight w:val="cyan"/>
          <w:lang w:val="sv-SE"/>
          <w:rPrChange w:id="10246" w:author="R2-1810848 SA" w:date="2018-07-10T13:27:00Z">
            <w:rPr/>
          </w:rPrChange>
        </w:rPr>
        <w:tab/>
      </w:r>
      <w:r w:rsidRPr="00390CF2">
        <w:rPr>
          <w:highlight w:val="cyan"/>
          <w:lang w:val="sv-SE"/>
          <w:rPrChange w:id="10247" w:author="R2-1810848 SA" w:date="2018-07-10T13:27:00Z">
            <w:rPr/>
          </w:rPrChange>
        </w:rPr>
        <w:tab/>
      </w:r>
      <w:r w:rsidRPr="00390CF2">
        <w:rPr>
          <w:highlight w:val="cyan"/>
          <w:lang w:val="sv-SE"/>
          <w:rPrChange w:id="10248" w:author="R2-1810848 SA" w:date="2018-07-10T13:27:00Z">
            <w:rPr/>
          </w:rPrChange>
        </w:rPr>
        <w:tab/>
      </w:r>
      <w:r w:rsidRPr="00390CF2">
        <w:rPr>
          <w:highlight w:val="cyan"/>
          <w:lang w:val="sv-SE"/>
          <w:rPrChange w:id="10249" w:author="R2-1810848 SA" w:date="2018-07-10T13:27:00Z">
            <w:rPr/>
          </w:rPrChange>
        </w:rPr>
        <w:tab/>
      </w:r>
      <w:r w:rsidRPr="00390CF2">
        <w:rPr>
          <w:highlight w:val="cyan"/>
          <w:lang w:val="sv-SE"/>
          <w:rPrChange w:id="10250" w:author="R2-1810848 SA" w:date="2018-07-10T13:27:00Z">
            <w:rPr/>
          </w:rPrChange>
        </w:rPr>
        <w:tab/>
      </w:r>
      <w:r w:rsidRPr="00390CF2">
        <w:rPr>
          <w:highlight w:val="cyan"/>
          <w:lang w:val="sv-SE"/>
          <w:rPrChange w:id="10251" w:author="R2-1810848 SA" w:date="2018-07-10T13:27:00Z">
            <w:rPr/>
          </w:rPrChange>
        </w:rPr>
        <w:tab/>
      </w:r>
      <w:r w:rsidRPr="00390CF2">
        <w:rPr>
          <w:highlight w:val="cyan"/>
          <w:lang w:val="sv-SE"/>
          <w:rPrChange w:id="10252" w:author="R2-1810848 SA" w:date="2018-07-10T13:27:00Z">
            <w:rPr/>
          </w:rPrChange>
        </w:rPr>
        <w:tab/>
      </w:r>
      <w:r w:rsidRPr="00390CF2">
        <w:rPr>
          <w:color w:val="993366"/>
          <w:highlight w:val="cyan"/>
          <w:lang w:val="sv-SE"/>
          <w:rPrChange w:id="10253" w:author="R2-1810848 SA" w:date="2018-07-10T13:27:00Z">
            <w:rPr>
              <w:color w:val="993366"/>
            </w:rPr>
          </w:rPrChange>
        </w:rPr>
        <w:t>INTEGER</w:t>
      </w:r>
      <w:r w:rsidRPr="00390CF2">
        <w:rPr>
          <w:highlight w:val="cyan"/>
          <w:lang w:val="sv-SE"/>
          <w:rPrChange w:id="10254" w:author="R2-1810848 SA" w:date="2018-07-10T13:27:00Z">
            <w:rPr/>
          </w:rPrChange>
        </w:rPr>
        <w:t>(0..319)</w:t>
      </w:r>
    </w:p>
    <w:p w14:paraId="5B7AE2A6" w14:textId="77777777" w:rsidR="000805DB" w:rsidRPr="00390CF2" w:rsidRDefault="000805DB" w:rsidP="000805DB">
      <w:pPr>
        <w:pStyle w:val="PL"/>
        <w:rPr>
          <w:highlight w:val="cyan"/>
        </w:rPr>
      </w:pPr>
      <w:r w:rsidRPr="00390CF2">
        <w:rPr>
          <w:highlight w:val="cyan"/>
        </w:rPr>
        <w:t>}</w:t>
      </w:r>
    </w:p>
    <w:p w14:paraId="1455EDEC" w14:textId="77777777" w:rsidR="000805DB" w:rsidRPr="00390CF2" w:rsidRDefault="000805DB" w:rsidP="000805DB">
      <w:pPr>
        <w:pStyle w:val="PL"/>
        <w:rPr>
          <w:highlight w:val="cyan"/>
        </w:rPr>
      </w:pPr>
    </w:p>
    <w:p w14:paraId="3F9534A0" w14:textId="77777777" w:rsidR="000805DB" w:rsidRPr="00390CF2" w:rsidRDefault="000805DB" w:rsidP="000805DB">
      <w:pPr>
        <w:pStyle w:val="PL"/>
        <w:rPr>
          <w:highlight w:val="cyan"/>
        </w:rPr>
      </w:pPr>
      <w:r w:rsidRPr="00390CF2">
        <w:rPr>
          <w:highlight w:val="cyan"/>
        </w:rPr>
        <w:t xml:space="preserve">PUCCH-CSI-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10B950" w14:textId="77777777" w:rsidR="000805DB" w:rsidRPr="00390CF2" w:rsidRDefault="000805DB" w:rsidP="000805DB">
      <w:pPr>
        <w:pStyle w:val="PL"/>
        <w:rPr>
          <w:highlight w:val="cyan"/>
        </w:rPr>
      </w:pPr>
      <w:r w:rsidRPr="00390CF2">
        <w:rPr>
          <w:highlight w:val="cyan"/>
        </w:rPr>
        <w:tab/>
        <w:t>uplinkBandwidthPartId</w:t>
      </w:r>
      <w:r w:rsidRPr="00390CF2">
        <w:rPr>
          <w:highlight w:val="cyan"/>
        </w:rPr>
        <w:tab/>
      </w:r>
      <w:r w:rsidRPr="00390CF2">
        <w:rPr>
          <w:highlight w:val="cyan"/>
        </w:rPr>
        <w:tab/>
      </w:r>
      <w:r w:rsidRPr="00390CF2">
        <w:rPr>
          <w:highlight w:val="cyan"/>
        </w:rPr>
        <w:tab/>
      </w:r>
      <w:r w:rsidRPr="00390CF2">
        <w:rPr>
          <w:highlight w:val="cyan"/>
        </w:rPr>
        <w:tab/>
        <w:t>BWP-Id,</w:t>
      </w:r>
    </w:p>
    <w:p w14:paraId="4EA20E13" w14:textId="77777777" w:rsidR="000805DB" w:rsidRPr="00390CF2" w:rsidRDefault="000805DB" w:rsidP="000805DB">
      <w:pPr>
        <w:pStyle w:val="PL"/>
        <w:rPr>
          <w:highlight w:val="cyan"/>
        </w:rPr>
      </w:pPr>
      <w:r w:rsidRPr="00390CF2">
        <w:rPr>
          <w:highlight w:val="cyan"/>
        </w:rPr>
        <w:tab/>
        <w:t>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3A02CAD7" w14:textId="77777777" w:rsidR="000805DB" w:rsidRPr="00390CF2" w:rsidRDefault="000805DB" w:rsidP="000805DB">
      <w:pPr>
        <w:pStyle w:val="PL"/>
        <w:rPr>
          <w:highlight w:val="cyan"/>
        </w:rPr>
      </w:pPr>
      <w:r w:rsidRPr="00390CF2">
        <w:rPr>
          <w:highlight w:val="cyan"/>
        </w:rPr>
        <w:t>}</w:t>
      </w:r>
    </w:p>
    <w:p w14:paraId="182C6F14" w14:textId="77777777" w:rsidR="000805DB" w:rsidRPr="00390CF2" w:rsidRDefault="000805DB" w:rsidP="000805DB">
      <w:pPr>
        <w:pStyle w:val="PL"/>
        <w:rPr>
          <w:highlight w:val="cyan"/>
        </w:rPr>
      </w:pPr>
    </w:p>
    <w:p w14:paraId="7BAE04FD" w14:textId="77777777" w:rsidR="000805DB" w:rsidRPr="00390CF2" w:rsidRDefault="000805DB" w:rsidP="000805DB">
      <w:pPr>
        <w:pStyle w:val="PL"/>
        <w:rPr>
          <w:rFonts w:eastAsia="DengXian"/>
          <w:highlight w:val="cyan"/>
        </w:rPr>
      </w:pPr>
      <w:bookmarkStart w:id="10255" w:name="_Hlk514839641"/>
      <w:r w:rsidRPr="00390CF2">
        <w:rPr>
          <w:rFonts w:eastAsia="DengXian"/>
          <w:highlight w:val="cyan"/>
        </w:rPr>
        <w:t>PortIndexFor8Ranks ::=</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CHOICE</w:t>
      </w:r>
      <w:r w:rsidRPr="00390CF2">
        <w:rPr>
          <w:rFonts w:eastAsia="DengXian"/>
          <w:highlight w:val="cyan"/>
        </w:rPr>
        <w:t xml:space="preserve"> {</w:t>
      </w:r>
    </w:p>
    <w:p w14:paraId="5E025CFD" w14:textId="77777777" w:rsidR="000805DB" w:rsidRPr="00390CF2" w:rsidRDefault="000805DB" w:rsidP="000805DB">
      <w:pPr>
        <w:pStyle w:val="PL"/>
        <w:rPr>
          <w:rFonts w:eastAsia="DengXian"/>
          <w:highlight w:val="cyan"/>
        </w:rPr>
      </w:pP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1BB6322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37AEA649"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22E072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7AD430D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39627642"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5-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5))</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115F86D7"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6-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6))</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18C496D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7-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7))</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8DA5F9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8-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8))</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7C91D5E7" w14:textId="77777777" w:rsidR="000805DB" w:rsidRPr="00390CF2" w:rsidRDefault="000805DB" w:rsidP="000805DB">
      <w:pPr>
        <w:pStyle w:val="PL"/>
        <w:rPr>
          <w:rFonts w:eastAsia="DengXian"/>
          <w:highlight w:val="cyan"/>
        </w:rPr>
      </w:pPr>
      <w:r w:rsidRPr="00390CF2">
        <w:rPr>
          <w:rFonts w:eastAsia="DengXian"/>
          <w:highlight w:val="cyan"/>
        </w:rPr>
        <w:tab/>
        <w:t>},</w:t>
      </w:r>
    </w:p>
    <w:p w14:paraId="01C80C03" w14:textId="77777777" w:rsidR="000805DB" w:rsidRPr="00390CF2" w:rsidRDefault="000805DB" w:rsidP="000805DB">
      <w:pPr>
        <w:pStyle w:val="PL"/>
        <w:rPr>
          <w:rFonts w:eastAsia="DengXian"/>
          <w:highlight w:val="cyan"/>
        </w:rPr>
      </w:pP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728183C3"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6DA8C447"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7E7ED30C"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62736BEB"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00FFFA41" w14:textId="77777777" w:rsidR="000805DB" w:rsidRPr="00390CF2" w:rsidRDefault="000805DB" w:rsidP="000805DB">
      <w:pPr>
        <w:pStyle w:val="PL"/>
        <w:rPr>
          <w:rFonts w:eastAsia="DengXian"/>
          <w:highlight w:val="cyan"/>
        </w:rPr>
      </w:pPr>
      <w:r w:rsidRPr="00390CF2">
        <w:rPr>
          <w:rFonts w:eastAsia="DengXian"/>
          <w:highlight w:val="cyan"/>
        </w:rPr>
        <w:tab/>
        <w:t>},</w:t>
      </w:r>
    </w:p>
    <w:p w14:paraId="773047F5" w14:textId="77777777" w:rsidR="000805DB" w:rsidRPr="00390CF2" w:rsidRDefault="000805DB" w:rsidP="000805DB">
      <w:pPr>
        <w:pStyle w:val="PL"/>
        <w:rPr>
          <w:rFonts w:eastAsia="DengXian"/>
          <w:highlight w:val="cyan"/>
        </w:rPr>
      </w:pP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124572A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0D4B2371"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169B6C30" w14:textId="77777777" w:rsidR="000805DB" w:rsidRPr="00390CF2" w:rsidRDefault="000805DB" w:rsidP="000805DB">
      <w:pPr>
        <w:pStyle w:val="PL"/>
        <w:rPr>
          <w:rFonts w:eastAsia="DengXian"/>
          <w:highlight w:val="cyan"/>
          <w:lang w:val="sv-SE"/>
          <w:rPrChange w:id="10256" w:author="R2-1810848 SA" w:date="2018-07-10T13:27:00Z">
            <w:rPr>
              <w:rFonts w:eastAsia="DengXian"/>
            </w:rPr>
          </w:rPrChange>
        </w:rPr>
      </w:pPr>
      <w:r w:rsidRPr="00390CF2">
        <w:rPr>
          <w:rFonts w:eastAsia="DengXian"/>
          <w:highlight w:val="cyan"/>
        </w:rPr>
        <w:tab/>
      </w:r>
      <w:r w:rsidRPr="00390CF2">
        <w:rPr>
          <w:rFonts w:eastAsia="DengXian"/>
          <w:highlight w:val="cyan"/>
          <w:lang w:val="sv-SE"/>
          <w:rPrChange w:id="10257" w:author="R2-1810848 SA" w:date="2018-07-10T13:27:00Z">
            <w:rPr>
              <w:rFonts w:eastAsia="DengXian"/>
            </w:rPr>
          </w:rPrChange>
        </w:rPr>
        <w:t>},</w:t>
      </w:r>
    </w:p>
    <w:p w14:paraId="63922183" w14:textId="77777777" w:rsidR="000805DB" w:rsidRPr="00390CF2" w:rsidRDefault="000805DB" w:rsidP="000805DB">
      <w:pPr>
        <w:pStyle w:val="PL"/>
        <w:rPr>
          <w:rFonts w:eastAsia="DengXian"/>
          <w:highlight w:val="cyan"/>
          <w:lang w:val="sv-SE"/>
          <w:rPrChange w:id="10258" w:author="R2-1810848 SA" w:date="2018-07-10T13:27:00Z">
            <w:rPr>
              <w:rFonts w:eastAsia="DengXian"/>
            </w:rPr>
          </w:rPrChange>
        </w:rPr>
      </w:pPr>
      <w:r w:rsidRPr="00390CF2">
        <w:rPr>
          <w:rFonts w:eastAsia="DengXian"/>
          <w:highlight w:val="cyan"/>
          <w:lang w:val="sv-SE"/>
          <w:rPrChange w:id="10259" w:author="R2-1810848 SA" w:date="2018-07-10T13:27:00Z">
            <w:rPr>
              <w:rFonts w:eastAsia="DengXian"/>
            </w:rPr>
          </w:rPrChange>
        </w:rPr>
        <w:tab/>
        <w:t>portIndex1</w:t>
      </w:r>
      <w:r w:rsidRPr="00390CF2">
        <w:rPr>
          <w:rFonts w:eastAsia="DengXian"/>
          <w:highlight w:val="cyan"/>
          <w:lang w:val="sv-SE"/>
          <w:rPrChange w:id="10260" w:author="R2-1810848 SA" w:date="2018-07-10T13:27:00Z">
            <w:rPr>
              <w:rFonts w:eastAsia="DengXian"/>
            </w:rPr>
          </w:rPrChange>
        </w:rPr>
        <w:tab/>
      </w:r>
      <w:r w:rsidRPr="00390CF2">
        <w:rPr>
          <w:rFonts w:eastAsia="DengXian"/>
          <w:highlight w:val="cyan"/>
          <w:lang w:val="sv-SE"/>
          <w:rPrChange w:id="10261" w:author="R2-1810848 SA" w:date="2018-07-10T13:27:00Z">
            <w:rPr>
              <w:rFonts w:eastAsia="DengXian"/>
            </w:rPr>
          </w:rPrChange>
        </w:rPr>
        <w:tab/>
      </w:r>
      <w:r w:rsidRPr="00390CF2">
        <w:rPr>
          <w:rFonts w:eastAsia="DengXian"/>
          <w:highlight w:val="cyan"/>
          <w:lang w:val="sv-SE"/>
          <w:rPrChange w:id="10262" w:author="R2-1810848 SA" w:date="2018-07-10T13:27:00Z">
            <w:rPr>
              <w:rFonts w:eastAsia="DengXian"/>
            </w:rPr>
          </w:rPrChange>
        </w:rPr>
        <w:tab/>
      </w:r>
      <w:r w:rsidRPr="00390CF2">
        <w:rPr>
          <w:rFonts w:eastAsia="DengXian"/>
          <w:highlight w:val="cyan"/>
          <w:lang w:val="sv-SE"/>
          <w:rPrChange w:id="10263" w:author="R2-1810848 SA" w:date="2018-07-10T13:27:00Z">
            <w:rPr>
              <w:rFonts w:eastAsia="DengXian"/>
            </w:rPr>
          </w:rPrChange>
        </w:rPr>
        <w:tab/>
      </w:r>
      <w:r w:rsidRPr="00390CF2">
        <w:rPr>
          <w:rFonts w:eastAsia="DengXian"/>
          <w:highlight w:val="cyan"/>
          <w:lang w:val="sv-SE"/>
          <w:rPrChange w:id="10264" w:author="R2-1810848 SA" w:date="2018-07-10T13:27:00Z">
            <w:rPr>
              <w:rFonts w:eastAsia="DengXian"/>
            </w:rPr>
          </w:rPrChange>
        </w:rPr>
        <w:tab/>
      </w:r>
      <w:r w:rsidRPr="00390CF2">
        <w:rPr>
          <w:rFonts w:eastAsia="DengXian"/>
          <w:highlight w:val="cyan"/>
          <w:lang w:val="sv-SE"/>
          <w:rPrChange w:id="10265" w:author="R2-1810848 SA" w:date="2018-07-10T13:27:00Z">
            <w:rPr>
              <w:rFonts w:eastAsia="DengXian"/>
            </w:rPr>
          </w:rPrChange>
        </w:rPr>
        <w:tab/>
      </w:r>
      <w:r w:rsidRPr="00390CF2">
        <w:rPr>
          <w:rFonts w:eastAsia="DengXian"/>
          <w:highlight w:val="cyan"/>
          <w:lang w:val="sv-SE"/>
          <w:rPrChange w:id="10266" w:author="R2-1810848 SA" w:date="2018-07-10T13:27:00Z">
            <w:rPr>
              <w:rFonts w:eastAsia="DengXian"/>
            </w:rPr>
          </w:rPrChange>
        </w:rPr>
        <w:tab/>
      </w:r>
      <w:r w:rsidRPr="00390CF2">
        <w:rPr>
          <w:rFonts w:eastAsia="DengXian"/>
          <w:color w:val="993366"/>
          <w:highlight w:val="cyan"/>
          <w:lang w:val="sv-SE"/>
          <w:rPrChange w:id="10267" w:author="R2-1810848 SA" w:date="2018-07-10T13:27:00Z">
            <w:rPr>
              <w:rFonts w:eastAsia="DengXian"/>
              <w:color w:val="993366"/>
            </w:rPr>
          </w:rPrChange>
        </w:rPr>
        <w:t>NULL</w:t>
      </w:r>
    </w:p>
    <w:p w14:paraId="781C81A4" w14:textId="77777777" w:rsidR="000805DB" w:rsidRPr="00390CF2" w:rsidRDefault="000805DB" w:rsidP="000805DB">
      <w:pPr>
        <w:pStyle w:val="PL"/>
        <w:rPr>
          <w:rFonts w:eastAsia="DengXian"/>
          <w:highlight w:val="cyan"/>
          <w:lang w:val="sv-SE"/>
          <w:rPrChange w:id="10268" w:author="R2-1810848 SA" w:date="2018-07-10T13:27:00Z">
            <w:rPr>
              <w:rFonts w:eastAsia="DengXian"/>
            </w:rPr>
          </w:rPrChange>
        </w:rPr>
      </w:pPr>
      <w:r w:rsidRPr="00390CF2">
        <w:rPr>
          <w:rFonts w:eastAsia="DengXian"/>
          <w:highlight w:val="cyan"/>
          <w:lang w:val="sv-SE"/>
          <w:rPrChange w:id="10269" w:author="R2-1810848 SA" w:date="2018-07-10T13:27:00Z">
            <w:rPr>
              <w:rFonts w:eastAsia="DengXian"/>
            </w:rPr>
          </w:rPrChange>
        </w:rPr>
        <w:t>}</w:t>
      </w:r>
    </w:p>
    <w:bookmarkEnd w:id="10255"/>
    <w:p w14:paraId="78A675B9" w14:textId="77777777" w:rsidR="000805DB" w:rsidRPr="00390CF2" w:rsidRDefault="000805DB" w:rsidP="000805DB">
      <w:pPr>
        <w:pStyle w:val="PL"/>
        <w:rPr>
          <w:rFonts w:eastAsia="DengXian"/>
          <w:highlight w:val="cyan"/>
          <w:lang w:val="sv-SE"/>
          <w:rPrChange w:id="10270" w:author="R2-1810848 SA" w:date="2018-07-10T13:27:00Z">
            <w:rPr>
              <w:rFonts w:eastAsia="DengXian"/>
            </w:rPr>
          </w:rPrChange>
        </w:rPr>
      </w:pPr>
    </w:p>
    <w:p w14:paraId="24FF31DF" w14:textId="77777777" w:rsidR="000805DB" w:rsidRPr="00390CF2" w:rsidRDefault="000805DB" w:rsidP="000805DB">
      <w:pPr>
        <w:pStyle w:val="PL"/>
        <w:rPr>
          <w:highlight w:val="cyan"/>
          <w:lang w:val="sv-SE"/>
          <w:rPrChange w:id="10271" w:author="R2-1810848 SA" w:date="2018-07-10T13:27:00Z">
            <w:rPr/>
          </w:rPrChange>
        </w:rPr>
      </w:pPr>
      <w:r w:rsidRPr="00390CF2">
        <w:rPr>
          <w:highlight w:val="cyan"/>
          <w:lang w:val="sv-SE"/>
          <w:rPrChange w:id="10272" w:author="R2-1810848 SA" w:date="2018-07-10T13:27:00Z">
            <w:rPr/>
          </w:rPrChange>
        </w:rPr>
        <w:t>PortIndex8::=</w:t>
      </w:r>
      <w:r w:rsidRPr="00390CF2">
        <w:rPr>
          <w:highlight w:val="cyan"/>
          <w:lang w:val="sv-SE"/>
          <w:rPrChange w:id="10273" w:author="R2-1810848 SA" w:date="2018-07-10T13:27:00Z">
            <w:rPr/>
          </w:rPrChange>
        </w:rPr>
        <w:tab/>
      </w:r>
      <w:r w:rsidRPr="00390CF2">
        <w:rPr>
          <w:highlight w:val="cyan"/>
          <w:lang w:val="sv-SE"/>
          <w:rPrChange w:id="10274" w:author="R2-1810848 SA" w:date="2018-07-10T13:27:00Z">
            <w:rPr/>
          </w:rPrChange>
        </w:rPr>
        <w:tab/>
      </w:r>
      <w:r w:rsidRPr="00390CF2">
        <w:rPr>
          <w:highlight w:val="cyan"/>
          <w:lang w:val="sv-SE"/>
          <w:rPrChange w:id="10275" w:author="R2-1810848 SA" w:date="2018-07-10T13:27:00Z">
            <w:rPr/>
          </w:rPrChange>
        </w:rPr>
        <w:tab/>
      </w:r>
      <w:r w:rsidRPr="00390CF2">
        <w:rPr>
          <w:highlight w:val="cyan"/>
          <w:lang w:val="sv-SE"/>
          <w:rPrChange w:id="10276" w:author="R2-1810848 SA" w:date="2018-07-10T13:27:00Z">
            <w:rPr/>
          </w:rPrChange>
        </w:rPr>
        <w:tab/>
      </w:r>
      <w:r w:rsidRPr="00390CF2">
        <w:rPr>
          <w:highlight w:val="cyan"/>
          <w:lang w:val="sv-SE"/>
          <w:rPrChange w:id="10277" w:author="R2-1810848 SA" w:date="2018-07-10T13:27:00Z">
            <w:rPr/>
          </w:rPrChange>
        </w:rPr>
        <w:tab/>
      </w:r>
      <w:r w:rsidRPr="00390CF2">
        <w:rPr>
          <w:highlight w:val="cyan"/>
          <w:lang w:val="sv-SE"/>
          <w:rPrChange w:id="10278" w:author="R2-1810848 SA" w:date="2018-07-10T13:27:00Z">
            <w:rPr/>
          </w:rPrChange>
        </w:rPr>
        <w:tab/>
      </w:r>
      <w:r w:rsidRPr="00390CF2">
        <w:rPr>
          <w:color w:val="993366"/>
          <w:highlight w:val="cyan"/>
          <w:lang w:val="sv-SE"/>
          <w:rPrChange w:id="10279" w:author="R2-1810848 SA" w:date="2018-07-10T13:27:00Z">
            <w:rPr>
              <w:color w:val="993366"/>
            </w:rPr>
          </w:rPrChange>
        </w:rPr>
        <w:t>INTEGER</w:t>
      </w:r>
      <w:r w:rsidRPr="00390CF2">
        <w:rPr>
          <w:highlight w:val="cyan"/>
          <w:lang w:val="sv-SE"/>
          <w:rPrChange w:id="10280" w:author="R2-1810848 SA" w:date="2018-07-10T13:27:00Z">
            <w:rPr/>
          </w:rPrChange>
        </w:rPr>
        <w:t xml:space="preserve"> (0..7)</w:t>
      </w:r>
    </w:p>
    <w:p w14:paraId="6D28EEA2" w14:textId="77777777" w:rsidR="000805DB" w:rsidRPr="00390CF2" w:rsidRDefault="000805DB" w:rsidP="000805DB">
      <w:pPr>
        <w:pStyle w:val="PL"/>
        <w:rPr>
          <w:highlight w:val="cyan"/>
          <w:lang w:val="sv-SE"/>
          <w:rPrChange w:id="10281" w:author="R2-1810848 SA" w:date="2018-07-10T13:27:00Z">
            <w:rPr/>
          </w:rPrChange>
        </w:rPr>
      </w:pPr>
      <w:r w:rsidRPr="00390CF2">
        <w:rPr>
          <w:highlight w:val="cyan"/>
          <w:lang w:val="sv-SE"/>
          <w:rPrChange w:id="10282" w:author="R2-1810848 SA" w:date="2018-07-10T13:27:00Z">
            <w:rPr/>
          </w:rPrChange>
        </w:rPr>
        <w:t>PortIndex4::=</w:t>
      </w:r>
      <w:r w:rsidRPr="00390CF2">
        <w:rPr>
          <w:highlight w:val="cyan"/>
          <w:lang w:val="sv-SE"/>
          <w:rPrChange w:id="10283" w:author="R2-1810848 SA" w:date="2018-07-10T13:27:00Z">
            <w:rPr/>
          </w:rPrChange>
        </w:rPr>
        <w:tab/>
      </w:r>
      <w:r w:rsidRPr="00390CF2">
        <w:rPr>
          <w:highlight w:val="cyan"/>
          <w:lang w:val="sv-SE"/>
          <w:rPrChange w:id="10284" w:author="R2-1810848 SA" w:date="2018-07-10T13:27:00Z">
            <w:rPr/>
          </w:rPrChange>
        </w:rPr>
        <w:tab/>
      </w:r>
      <w:r w:rsidRPr="00390CF2">
        <w:rPr>
          <w:highlight w:val="cyan"/>
          <w:lang w:val="sv-SE"/>
          <w:rPrChange w:id="10285" w:author="R2-1810848 SA" w:date="2018-07-10T13:27:00Z">
            <w:rPr/>
          </w:rPrChange>
        </w:rPr>
        <w:tab/>
      </w:r>
      <w:r w:rsidRPr="00390CF2">
        <w:rPr>
          <w:highlight w:val="cyan"/>
          <w:lang w:val="sv-SE"/>
          <w:rPrChange w:id="10286" w:author="R2-1810848 SA" w:date="2018-07-10T13:27:00Z">
            <w:rPr/>
          </w:rPrChange>
        </w:rPr>
        <w:tab/>
      </w:r>
      <w:r w:rsidRPr="00390CF2">
        <w:rPr>
          <w:highlight w:val="cyan"/>
          <w:lang w:val="sv-SE"/>
          <w:rPrChange w:id="10287" w:author="R2-1810848 SA" w:date="2018-07-10T13:27:00Z">
            <w:rPr/>
          </w:rPrChange>
        </w:rPr>
        <w:tab/>
      </w:r>
      <w:r w:rsidRPr="00390CF2">
        <w:rPr>
          <w:highlight w:val="cyan"/>
          <w:lang w:val="sv-SE"/>
          <w:rPrChange w:id="10288" w:author="R2-1810848 SA" w:date="2018-07-10T13:27:00Z">
            <w:rPr/>
          </w:rPrChange>
        </w:rPr>
        <w:tab/>
      </w:r>
      <w:r w:rsidRPr="00390CF2">
        <w:rPr>
          <w:color w:val="993366"/>
          <w:highlight w:val="cyan"/>
          <w:lang w:val="sv-SE"/>
          <w:rPrChange w:id="10289" w:author="R2-1810848 SA" w:date="2018-07-10T13:27:00Z">
            <w:rPr>
              <w:color w:val="993366"/>
            </w:rPr>
          </w:rPrChange>
        </w:rPr>
        <w:t>INTEGER</w:t>
      </w:r>
      <w:r w:rsidRPr="00390CF2">
        <w:rPr>
          <w:highlight w:val="cyan"/>
          <w:lang w:val="sv-SE"/>
          <w:rPrChange w:id="10290" w:author="R2-1810848 SA" w:date="2018-07-10T13:27:00Z">
            <w:rPr/>
          </w:rPrChange>
        </w:rPr>
        <w:t xml:space="preserve"> (0..3)</w:t>
      </w:r>
    </w:p>
    <w:p w14:paraId="5657A6A6" w14:textId="77777777" w:rsidR="000805DB" w:rsidRPr="00390CF2" w:rsidRDefault="000805DB" w:rsidP="000805DB">
      <w:pPr>
        <w:pStyle w:val="PL"/>
        <w:rPr>
          <w:highlight w:val="cyan"/>
          <w:lang w:val="sv-SE"/>
          <w:rPrChange w:id="10291" w:author="R2-1810848 SA" w:date="2018-07-10T13:27:00Z">
            <w:rPr/>
          </w:rPrChange>
        </w:rPr>
      </w:pPr>
      <w:r w:rsidRPr="00390CF2">
        <w:rPr>
          <w:highlight w:val="cyan"/>
          <w:lang w:val="sv-SE"/>
          <w:rPrChange w:id="10292" w:author="R2-1810848 SA" w:date="2018-07-10T13:27:00Z">
            <w:rPr/>
          </w:rPrChange>
        </w:rPr>
        <w:t>PortIndex2::=</w:t>
      </w:r>
      <w:r w:rsidRPr="00390CF2">
        <w:rPr>
          <w:highlight w:val="cyan"/>
          <w:lang w:val="sv-SE"/>
          <w:rPrChange w:id="10293" w:author="R2-1810848 SA" w:date="2018-07-10T13:27:00Z">
            <w:rPr/>
          </w:rPrChange>
        </w:rPr>
        <w:tab/>
      </w:r>
      <w:r w:rsidRPr="00390CF2">
        <w:rPr>
          <w:highlight w:val="cyan"/>
          <w:lang w:val="sv-SE"/>
          <w:rPrChange w:id="10294" w:author="R2-1810848 SA" w:date="2018-07-10T13:27:00Z">
            <w:rPr/>
          </w:rPrChange>
        </w:rPr>
        <w:tab/>
      </w:r>
      <w:r w:rsidRPr="00390CF2">
        <w:rPr>
          <w:highlight w:val="cyan"/>
          <w:lang w:val="sv-SE"/>
          <w:rPrChange w:id="10295" w:author="R2-1810848 SA" w:date="2018-07-10T13:27:00Z">
            <w:rPr/>
          </w:rPrChange>
        </w:rPr>
        <w:tab/>
      </w:r>
      <w:r w:rsidRPr="00390CF2">
        <w:rPr>
          <w:highlight w:val="cyan"/>
          <w:lang w:val="sv-SE"/>
          <w:rPrChange w:id="10296" w:author="R2-1810848 SA" w:date="2018-07-10T13:27:00Z">
            <w:rPr/>
          </w:rPrChange>
        </w:rPr>
        <w:tab/>
      </w:r>
      <w:r w:rsidRPr="00390CF2">
        <w:rPr>
          <w:highlight w:val="cyan"/>
          <w:lang w:val="sv-SE"/>
          <w:rPrChange w:id="10297" w:author="R2-1810848 SA" w:date="2018-07-10T13:27:00Z">
            <w:rPr/>
          </w:rPrChange>
        </w:rPr>
        <w:tab/>
      </w:r>
      <w:r w:rsidRPr="00390CF2">
        <w:rPr>
          <w:highlight w:val="cyan"/>
          <w:lang w:val="sv-SE"/>
          <w:rPrChange w:id="10298" w:author="R2-1810848 SA" w:date="2018-07-10T13:27:00Z">
            <w:rPr/>
          </w:rPrChange>
        </w:rPr>
        <w:tab/>
      </w:r>
      <w:r w:rsidRPr="00390CF2">
        <w:rPr>
          <w:color w:val="993366"/>
          <w:highlight w:val="cyan"/>
          <w:lang w:val="sv-SE"/>
          <w:rPrChange w:id="10299" w:author="R2-1810848 SA" w:date="2018-07-10T13:27:00Z">
            <w:rPr>
              <w:color w:val="993366"/>
            </w:rPr>
          </w:rPrChange>
        </w:rPr>
        <w:t>INTEGER</w:t>
      </w:r>
      <w:r w:rsidRPr="00390CF2">
        <w:rPr>
          <w:highlight w:val="cyan"/>
          <w:lang w:val="sv-SE"/>
          <w:rPrChange w:id="10300" w:author="R2-1810848 SA" w:date="2018-07-10T13:27:00Z">
            <w:rPr/>
          </w:rPrChange>
        </w:rPr>
        <w:t xml:space="preserve"> (0..1)</w:t>
      </w:r>
    </w:p>
    <w:p w14:paraId="7BA11A6C" w14:textId="77777777" w:rsidR="000805DB" w:rsidRPr="00390CF2" w:rsidRDefault="000805DB" w:rsidP="000805DB">
      <w:pPr>
        <w:pStyle w:val="PL"/>
        <w:rPr>
          <w:highlight w:val="cyan"/>
          <w:lang w:val="sv-SE"/>
          <w:rPrChange w:id="10301" w:author="R2-1810848 SA" w:date="2018-07-10T13:27:00Z">
            <w:rPr/>
          </w:rPrChange>
        </w:rPr>
      </w:pPr>
    </w:p>
    <w:p w14:paraId="6E7FA58E" w14:textId="77777777" w:rsidR="000805DB" w:rsidRPr="00390CF2" w:rsidRDefault="000805DB" w:rsidP="000805DB">
      <w:pPr>
        <w:pStyle w:val="PL"/>
        <w:rPr>
          <w:color w:val="808080"/>
          <w:highlight w:val="cyan"/>
        </w:rPr>
      </w:pPr>
      <w:r w:rsidRPr="00390CF2">
        <w:rPr>
          <w:color w:val="808080"/>
          <w:highlight w:val="cyan"/>
        </w:rPr>
        <w:t>-- TAG-CSI-REPORTCONFIG-STOP</w:t>
      </w:r>
    </w:p>
    <w:p w14:paraId="31FF3066" w14:textId="77777777" w:rsidR="000805DB" w:rsidRPr="00390CF2" w:rsidRDefault="000805DB" w:rsidP="000805DB">
      <w:pPr>
        <w:pStyle w:val="PL"/>
        <w:rPr>
          <w:highlight w:val="cyan"/>
        </w:rPr>
      </w:pPr>
      <w:r w:rsidRPr="00390CF2">
        <w:rPr>
          <w:color w:val="808080"/>
          <w:highlight w:val="cyan"/>
        </w:rPr>
        <w:t>-- ASN1STOP</w:t>
      </w:r>
    </w:p>
    <w:p w14:paraId="25F07D9E" w14:textId="77777777" w:rsidR="000805DB" w:rsidRPr="00390CF2" w:rsidRDefault="000805DB" w:rsidP="000805DB">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05DB" w:rsidRPr="00390CF2" w14:paraId="77E87AB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60FD198" w14:textId="77777777" w:rsidR="000805DB" w:rsidRPr="00390CF2" w:rsidRDefault="000805DB" w:rsidP="00526540">
            <w:pPr>
              <w:pStyle w:val="TAH"/>
              <w:rPr>
                <w:szCs w:val="22"/>
                <w:highlight w:val="cyan"/>
              </w:rPr>
            </w:pPr>
            <w:r w:rsidRPr="00390CF2">
              <w:rPr>
                <w:i/>
                <w:szCs w:val="22"/>
                <w:highlight w:val="cyan"/>
              </w:rPr>
              <w:t>CSI-ReportConfig field descriptions</w:t>
            </w:r>
          </w:p>
        </w:tc>
      </w:tr>
      <w:tr w:rsidR="000805DB" w:rsidRPr="00390CF2" w14:paraId="518771DC" w14:textId="77777777" w:rsidTr="00526540">
        <w:tc>
          <w:tcPr>
            <w:tcW w:w="14281" w:type="dxa"/>
            <w:tcBorders>
              <w:top w:val="single" w:sz="4" w:space="0" w:color="auto"/>
              <w:left w:val="single" w:sz="4" w:space="0" w:color="auto"/>
              <w:bottom w:val="single" w:sz="4" w:space="0" w:color="auto"/>
              <w:right w:val="single" w:sz="4" w:space="0" w:color="auto"/>
            </w:tcBorders>
          </w:tcPr>
          <w:p w14:paraId="2CB9087D" w14:textId="77777777" w:rsidR="000805DB" w:rsidRPr="00390CF2" w:rsidRDefault="000805DB" w:rsidP="00526540">
            <w:pPr>
              <w:pStyle w:val="TAL"/>
              <w:rPr>
                <w:szCs w:val="22"/>
                <w:highlight w:val="cyan"/>
              </w:rPr>
            </w:pPr>
          </w:p>
        </w:tc>
      </w:tr>
      <w:tr w:rsidR="000805DB" w:rsidRPr="00390CF2" w14:paraId="0E1D0F0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427E594" w14:textId="77777777" w:rsidR="000805DB" w:rsidRPr="00390CF2" w:rsidRDefault="000805DB" w:rsidP="00526540">
            <w:pPr>
              <w:pStyle w:val="TAL"/>
              <w:rPr>
                <w:szCs w:val="22"/>
                <w:highlight w:val="cyan"/>
              </w:rPr>
            </w:pPr>
            <w:r w:rsidRPr="00390CF2">
              <w:rPr>
                <w:b/>
                <w:i/>
                <w:szCs w:val="22"/>
                <w:highlight w:val="cyan"/>
              </w:rPr>
              <w:t>carrier</w:t>
            </w:r>
          </w:p>
          <w:p w14:paraId="199F44BF" w14:textId="77777777" w:rsidR="000805DB" w:rsidRPr="00390CF2" w:rsidRDefault="000805DB" w:rsidP="00526540">
            <w:pPr>
              <w:pStyle w:val="TAL"/>
              <w:rPr>
                <w:szCs w:val="22"/>
                <w:highlight w:val="cyan"/>
              </w:rPr>
            </w:pPr>
            <w:r w:rsidRPr="00390CF2">
              <w:rPr>
                <w:szCs w:val="22"/>
                <w:highlight w:val="cyan"/>
              </w:rPr>
              <w:t>Indicates in which serving cell the CSI-ResourceConfig</w:t>
            </w:r>
            <w:r w:rsidRPr="00390CF2">
              <w:rPr>
                <w:szCs w:val="22"/>
                <w:highlight w:val="cyan"/>
                <w:lang w:val="en-US"/>
                <w:rPrChange w:id="10302" w:author="R2-1810848 SA" w:date="2018-07-10T13:27:00Z">
                  <w:rPr>
                    <w:szCs w:val="22"/>
                    <w:lang w:val="sv-SE"/>
                  </w:rPr>
                </w:rPrChange>
              </w:rPr>
              <w:t xml:space="preserve"> indicated</w:t>
            </w:r>
            <w:r w:rsidRPr="00390CF2">
              <w:rPr>
                <w:szCs w:val="22"/>
                <w:highlight w:val="cyan"/>
              </w:rPr>
              <w:t xml:space="preserve"> below are to be found. If the field is absent, the resources are on the same serving cell as this report configuration.</w:t>
            </w:r>
          </w:p>
        </w:tc>
      </w:tr>
      <w:tr w:rsidR="000805DB" w:rsidRPr="00390CF2" w14:paraId="35C02C0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BD66FDD" w14:textId="77777777" w:rsidR="000805DB" w:rsidRPr="00390CF2" w:rsidRDefault="000805DB" w:rsidP="00526540">
            <w:pPr>
              <w:pStyle w:val="TAL"/>
              <w:rPr>
                <w:szCs w:val="22"/>
                <w:highlight w:val="cyan"/>
              </w:rPr>
            </w:pPr>
            <w:r w:rsidRPr="00390CF2">
              <w:rPr>
                <w:b/>
                <w:i/>
                <w:szCs w:val="22"/>
                <w:highlight w:val="cyan"/>
              </w:rPr>
              <w:t>codebookConfig</w:t>
            </w:r>
          </w:p>
          <w:p w14:paraId="3C8E2F7A" w14:textId="77777777" w:rsidR="000805DB" w:rsidRPr="00390CF2" w:rsidRDefault="000805DB" w:rsidP="00526540">
            <w:pPr>
              <w:pStyle w:val="TAL"/>
              <w:rPr>
                <w:szCs w:val="22"/>
                <w:highlight w:val="cyan"/>
              </w:rPr>
            </w:pPr>
            <w:r w:rsidRPr="00390CF2">
              <w:rPr>
                <w:szCs w:val="22"/>
                <w:highlight w:val="cyan"/>
              </w:rPr>
              <w:t>Codebook configuration for Type-1 or Type-II including codebook subset restriction</w:t>
            </w:r>
          </w:p>
        </w:tc>
      </w:tr>
      <w:tr w:rsidR="000805DB" w:rsidRPr="00390CF2" w14:paraId="36E314AA"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8658759" w14:textId="77777777" w:rsidR="000805DB" w:rsidRPr="00390CF2" w:rsidRDefault="000805DB" w:rsidP="00526540">
            <w:pPr>
              <w:pStyle w:val="TAL"/>
              <w:rPr>
                <w:szCs w:val="22"/>
                <w:highlight w:val="cyan"/>
              </w:rPr>
            </w:pPr>
            <w:r w:rsidRPr="00390CF2">
              <w:rPr>
                <w:b/>
                <w:i/>
                <w:szCs w:val="22"/>
                <w:highlight w:val="cyan"/>
              </w:rPr>
              <w:t>cqi-FormatIndicator</w:t>
            </w:r>
          </w:p>
          <w:p w14:paraId="5A061867"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CQI. (see 38.214, section 5.2.1.4)</w:t>
            </w:r>
          </w:p>
        </w:tc>
      </w:tr>
      <w:tr w:rsidR="000805DB" w:rsidRPr="00390CF2" w14:paraId="3932F66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09C9127" w14:textId="77777777" w:rsidR="000805DB" w:rsidRPr="00390CF2" w:rsidRDefault="000805DB" w:rsidP="00526540">
            <w:pPr>
              <w:pStyle w:val="TAL"/>
              <w:rPr>
                <w:szCs w:val="22"/>
                <w:highlight w:val="cyan"/>
              </w:rPr>
            </w:pPr>
            <w:r w:rsidRPr="00390CF2">
              <w:rPr>
                <w:b/>
                <w:i/>
                <w:szCs w:val="22"/>
                <w:highlight w:val="cyan"/>
              </w:rPr>
              <w:t>cqi-Table</w:t>
            </w:r>
          </w:p>
          <w:p w14:paraId="51796560" w14:textId="77777777" w:rsidR="000805DB" w:rsidRPr="00390CF2" w:rsidRDefault="000805DB" w:rsidP="00526540">
            <w:pPr>
              <w:pStyle w:val="TAL"/>
              <w:rPr>
                <w:szCs w:val="22"/>
                <w:highlight w:val="cyan"/>
              </w:rPr>
            </w:pPr>
            <w:r w:rsidRPr="00390CF2">
              <w:rPr>
                <w:szCs w:val="22"/>
                <w:highlight w:val="cyan"/>
              </w:rPr>
              <w:t>Which CQI table to use for CQI calculation. Corresponds to L1 parameter 'CQI-table' (see 38.214, section 5.2.2.1)</w:t>
            </w:r>
          </w:p>
        </w:tc>
      </w:tr>
      <w:tr w:rsidR="000805DB" w:rsidRPr="00390CF2" w14:paraId="3E4C2FC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323C826" w14:textId="77777777" w:rsidR="000805DB" w:rsidRPr="00390CF2" w:rsidRDefault="000805DB" w:rsidP="00526540">
            <w:pPr>
              <w:pStyle w:val="TAL"/>
              <w:rPr>
                <w:szCs w:val="22"/>
                <w:highlight w:val="cyan"/>
              </w:rPr>
            </w:pPr>
            <w:r w:rsidRPr="00390CF2">
              <w:rPr>
                <w:b/>
                <w:i/>
                <w:szCs w:val="22"/>
                <w:highlight w:val="cyan"/>
              </w:rPr>
              <w:t>csi-IM-ResourcesForInterference</w:t>
            </w:r>
          </w:p>
          <w:p w14:paraId="3EC247E0" w14:textId="77777777" w:rsidR="000805DB" w:rsidRPr="00390CF2" w:rsidRDefault="000805DB" w:rsidP="00526540">
            <w:pPr>
              <w:pStyle w:val="TAL"/>
              <w:rPr>
                <w:szCs w:val="22"/>
                <w:highlight w:val="cyan"/>
              </w:rPr>
            </w:pPr>
            <w:r w:rsidRPr="00390CF2">
              <w:rPr>
                <w:szCs w:val="22"/>
                <w:highlight w:val="cyan"/>
              </w:rPr>
              <w:t xml:space="preserve">CSI IM resources for interference measurement. csi-ResourceConfigId of a CSI-ResourceConfig included in the configuration of the serving cell indicated with the field "carrier" above. </w:t>
            </w:r>
            <w:ins w:id="10303" w:author="Rapporteur" w:date="2018-06-29T10:57:00Z">
              <w:r w:rsidRPr="00390CF2">
                <w:rPr>
                  <w:szCs w:val="22"/>
                  <w:highlight w:val="cyan"/>
                </w:rPr>
                <w:t>The CSI-ResourceConfig indicated here contain</w:t>
              </w:r>
            </w:ins>
            <w:ins w:id="10304" w:author="Rapporteur" w:date="2018-06-29T10:59:00Z">
              <w:r w:rsidRPr="00390CF2">
                <w:rPr>
                  <w:szCs w:val="22"/>
                  <w:highlight w:val="cyan"/>
                </w:rPr>
                <w:t>s</w:t>
              </w:r>
            </w:ins>
            <w:ins w:id="10305" w:author="Rapporteur" w:date="2018-06-29T10:57:00Z">
              <w:r w:rsidRPr="00390CF2">
                <w:rPr>
                  <w:szCs w:val="22"/>
                  <w:highlight w:val="cyan"/>
                </w:rPr>
                <w:t xml:space="preserve"> only CSI-IM resources. </w:t>
              </w:r>
            </w:ins>
            <w:r w:rsidRPr="00390CF2">
              <w:rPr>
                <w:szCs w:val="22"/>
                <w:highlight w:val="cyan"/>
              </w:rPr>
              <w:t>The bwp-Id in that CSI-ResourceConfig</w:t>
            </w:r>
            <w:del w:id="10306" w:author="Rapporteur" w:date="2018-06-26T11:28:00Z">
              <w:r w:rsidRPr="00390CF2">
                <w:rPr>
                  <w:szCs w:val="22"/>
                  <w:highlight w:val="cyan"/>
                </w:rPr>
                <w:delText>ToAddMod</w:delText>
              </w:r>
            </w:del>
            <w:r w:rsidRPr="00390CF2">
              <w:rPr>
                <w:szCs w:val="22"/>
                <w:highlight w:val="cyan"/>
              </w:rPr>
              <w:t xml:space="preserve"> is the same value like the bwp-Id in the CSI-ResourceConfig indicated by resourcesForChannelMeasurement.</w:t>
            </w:r>
          </w:p>
        </w:tc>
      </w:tr>
      <w:tr w:rsidR="000805DB" w:rsidRPr="00390CF2" w14:paraId="3FB7513D"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BD178C7" w14:textId="77777777" w:rsidR="000805DB" w:rsidRPr="00390CF2" w:rsidRDefault="000805DB" w:rsidP="00526540">
            <w:pPr>
              <w:pStyle w:val="TAL"/>
              <w:rPr>
                <w:szCs w:val="22"/>
                <w:highlight w:val="cyan"/>
              </w:rPr>
            </w:pPr>
            <w:r w:rsidRPr="00390CF2">
              <w:rPr>
                <w:b/>
                <w:i/>
                <w:szCs w:val="22"/>
                <w:highlight w:val="cyan"/>
              </w:rPr>
              <w:t>csi-ReportingBand</w:t>
            </w:r>
          </w:p>
          <w:p w14:paraId="7E132675" w14:textId="77777777" w:rsidR="000805DB" w:rsidRPr="00390CF2" w:rsidRDefault="000805DB" w:rsidP="00526540">
            <w:pPr>
              <w:pStyle w:val="TAL"/>
              <w:rPr>
                <w:szCs w:val="22"/>
                <w:highlight w:val="cyan"/>
              </w:rPr>
            </w:pPr>
            <w:r w:rsidRPr="00390CF2">
              <w:rPr>
                <w:szCs w:val="22"/>
                <w:highlight w:val="cyan"/>
              </w:rPr>
              <w:t xml:space="preserve">Indicates a contiguous or non-contigous subset of subbands in the bandwidth part which CSI shall be reported for. Each bit in the bit-string represents one subband. The right-most bit in the bit string represents the lowest subband in the BWP. </w:t>
            </w:r>
            <w:ins w:id="10307" w:author="R2-1810889" w:date="2018-07-09T15:51:00Z">
              <w:r w:rsidRPr="00390CF2">
                <w:rPr>
                  <w:szCs w:val="22"/>
                  <w:highlight w:val="cyan"/>
                </w:rPr>
                <w:t xml:space="preserve">The choice determines the number of subbands (subbands3 for 3 subbands, subbands4 for 4 subbands, and so on) </w:t>
              </w:r>
            </w:ins>
            <w:r w:rsidRPr="00390CF2">
              <w:rPr>
                <w:szCs w:val="22"/>
                <w:highlight w:val="cyan"/>
              </w:rPr>
              <w:t>(see 38.214, section 5.2.1.4)</w:t>
            </w:r>
            <w:del w:id="10308" w:author="R2-1810889" w:date="2018-07-09T15:49:00Z">
              <w:r w:rsidRPr="00390CF2" w:rsidDel="0043229F">
                <w:rPr>
                  <w:szCs w:val="22"/>
                  <w:highlight w:val="cyan"/>
                </w:rPr>
                <w:delText xml:space="preserve"> The number of subbands is determined according to 38.214 section 5.2.1.4</w:delText>
              </w:r>
            </w:del>
            <w:r w:rsidRPr="00390CF2">
              <w:rPr>
                <w:szCs w:val="22"/>
                <w:highlight w:val="cyan"/>
              </w:rPr>
              <w:t xml:space="preserve">. </w:t>
            </w:r>
            <w:del w:id="10309" w:author="R2-1810889" w:date="2018-07-09T15:49:00Z">
              <w:r w:rsidRPr="00390CF2" w:rsidDel="0043229F">
                <w:rPr>
                  <w:szCs w:val="22"/>
                  <w:highlight w:val="cyan"/>
                </w:rPr>
                <w:delText xml:space="preserve">It </w:delText>
              </w:r>
            </w:del>
            <w:ins w:id="10310" w:author="R2-1810889" w:date="2018-07-09T15:49:00Z">
              <w:r w:rsidRPr="00390CF2">
                <w:rPr>
                  <w:szCs w:val="22"/>
                  <w:highlight w:val="cyan"/>
                </w:rPr>
                <w:t xml:space="preserve">This field </w:t>
              </w:r>
            </w:ins>
            <w:r w:rsidRPr="00390CF2">
              <w:rPr>
                <w:szCs w:val="22"/>
                <w:highlight w:val="cyan"/>
              </w:rPr>
              <w:t>is absent if there are less than 24 PRBs (no sub band) and present otherwise, the number of sub bands can be from 3 (24 PRBs, sub band size 8) to 18 (72 PRBs, sub band size 4).</w:t>
            </w:r>
          </w:p>
        </w:tc>
      </w:tr>
      <w:tr w:rsidR="000805DB" w:rsidRPr="00390CF2" w14:paraId="2F784A44"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6B45903" w14:textId="77777777" w:rsidR="000805DB" w:rsidRPr="00390CF2" w:rsidRDefault="000805DB" w:rsidP="00526540">
            <w:pPr>
              <w:pStyle w:val="TAL"/>
              <w:rPr>
                <w:szCs w:val="22"/>
                <w:highlight w:val="cyan"/>
              </w:rPr>
            </w:pPr>
            <w:r w:rsidRPr="00390CF2">
              <w:rPr>
                <w:b/>
                <w:i/>
                <w:szCs w:val="22"/>
                <w:highlight w:val="cyan"/>
              </w:rPr>
              <w:t>groupBasedBeamReporting</w:t>
            </w:r>
          </w:p>
          <w:p w14:paraId="7FC7CFB5" w14:textId="77777777" w:rsidR="000805DB" w:rsidRPr="00390CF2" w:rsidRDefault="000805DB" w:rsidP="00526540">
            <w:pPr>
              <w:pStyle w:val="TAL"/>
              <w:rPr>
                <w:szCs w:val="22"/>
                <w:highlight w:val="cyan"/>
              </w:rPr>
            </w:pPr>
            <w:r w:rsidRPr="00390CF2">
              <w:rPr>
                <w:szCs w:val="22"/>
                <w:highlight w:val="cyan"/>
              </w:rPr>
              <w:t>Turning on/off group beam based reporting (see 38.214, section 5.2.1.4)</w:t>
            </w:r>
          </w:p>
        </w:tc>
      </w:tr>
      <w:tr w:rsidR="000805DB" w:rsidRPr="00390CF2" w14:paraId="7C7D340A" w14:textId="77777777" w:rsidTr="00526540">
        <w:tc>
          <w:tcPr>
            <w:tcW w:w="14281" w:type="dxa"/>
            <w:tcBorders>
              <w:top w:val="single" w:sz="4" w:space="0" w:color="auto"/>
              <w:left w:val="single" w:sz="4" w:space="0" w:color="auto"/>
              <w:bottom w:val="single" w:sz="4" w:space="0" w:color="auto"/>
              <w:right w:val="single" w:sz="4" w:space="0" w:color="auto"/>
            </w:tcBorders>
          </w:tcPr>
          <w:p w14:paraId="34C5E1C1" w14:textId="77777777" w:rsidR="000805DB" w:rsidRPr="005C1807" w:rsidRDefault="000805DB" w:rsidP="00526540">
            <w:pPr>
              <w:pStyle w:val="TAL"/>
              <w:rPr>
                <w:szCs w:val="22"/>
                <w:highlight w:val="cyan"/>
                <w:lang w:val="fr-FR"/>
              </w:rPr>
            </w:pPr>
            <w:bookmarkStart w:id="10311" w:name="_Hlk514840811"/>
            <w:r w:rsidRPr="005C1807">
              <w:rPr>
                <w:b/>
                <w:i/>
                <w:szCs w:val="22"/>
                <w:highlight w:val="cyan"/>
                <w:lang w:val="fr-FR"/>
              </w:rPr>
              <w:t>non-PMI-PortIndication</w:t>
            </w:r>
          </w:p>
          <w:p w14:paraId="267274CB" w14:textId="77777777" w:rsidR="000805DB" w:rsidRPr="00390CF2" w:rsidRDefault="000805DB" w:rsidP="00526540">
            <w:pPr>
              <w:pStyle w:val="TAL"/>
              <w:rPr>
                <w:szCs w:val="22"/>
                <w:highlight w:val="cyan"/>
              </w:rPr>
            </w:pPr>
            <w:r w:rsidRPr="005C1807">
              <w:rPr>
                <w:szCs w:val="22"/>
                <w:highlight w:val="cyan"/>
                <w:lang w:val="fr-FR"/>
              </w:rPr>
              <w:t xml:space="preserve">Port indication for RI/CQI calculation. </w:t>
            </w:r>
            <w:r w:rsidRPr="00390CF2">
              <w:rPr>
                <w:szCs w:val="22"/>
                <w:highlight w:val="cyan"/>
              </w:rPr>
              <w:t xml:space="preserve">For each  CSI-RS resource in the linked ResourceConfig for channel measurement, a port indication for each rank R, indicating which R ports to use. Applicable only for non-PMI feedback. Corresponds to L1 parameter 'Non-PMI-PortIndication' (see 38.214, section FFS_Section). </w:t>
            </w:r>
          </w:p>
          <w:p w14:paraId="0FF754C2" w14:textId="77777777" w:rsidR="000805DB" w:rsidRPr="00390CF2" w:rsidRDefault="000805DB" w:rsidP="00526540">
            <w:pPr>
              <w:pStyle w:val="TAL"/>
              <w:rPr>
                <w:szCs w:val="22"/>
                <w:highlight w:val="cyan"/>
              </w:rPr>
            </w:pPr>
          </w:p>
          <w:p w14:paraId="1E7B551E" w14:textId="77777777" w:rsidR="000805DB" w:rsidRPr="00390CF2" w:rsidRDefault="000805DB" w:rsidP="00526540">
            <w:pPr>
              <w:pStyle w:val="TAL"/>
              <w:rPr>
                <w:szCs w:val="22"/>
                <w:highlight w:val="cyan"/>
              </w:rPr>
            </w:pPr>
            <w:r w:rsidRPr="00390CF2">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 Then the next entry corresponds to the NZP-CSI-RS-Resource indicated by the first entry in nzp-CSI-RS-Resources in the NZP-CSI-RS-ResourceSet indicated in the second entry of nzp-CSI-RS-ResourceSetList of the same CSI-ResourceConfig and so on.</w:t>
            </w:r>
            <w:bookmarkEnd w:id="10311"/>
          </w:p>
        </w:tc>
      </w:tr>
      <w:tr w:rsidR="000805DB" w:rsidRPr="00390CF2" w14:paraId="11DFF4A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A426329" w14:textId="77777777" w:rsidR="000805DB" w:rsidRPr="00390CF2" w:rsidRDefault="000805DB" w:rsidP="00526540">
            <w:pPr>
              <w:pStyle w:val="TAL"/>
              <w:rPr>
                <w:szCs w:val="22"/>
                <w:highlight w:val="cyan"/>
              </w:rPr>
            </w:pPr>
            <w:r w:rsidRPr="00390CF2">
              <w:rPr>
                <w:b/>
                <w:i/>
                <w:szCs w:val="22"/>
                <w:highlight w:val="cyan"/>
              </w:rPr>
              <w:t>nrofCQIsPerReport</w:t>
            </w:r>
          </w:p>
          <w:p w14:paraId="0FE2FBBB" w14:textId="77777777" w:rsidR="000805DB" w:rsidRPr="00390CF2" w:rsidRDefault="000805DB" w:rsidP="00526540">
            <w:pPr>
              <w:pStyle w:val="TAL"/>
              <w:rPr>
                <w:szCs w:val="22"/>
                <w:highlight w:val="cyan"/>
              </w:rPr>
            </w:pPr>
            <w:r w:rsidRPr="00390CF2">
              <w:rPr>
                <w:szCs w:val="22"/>
                <w:highlight w:val="cyan"/>
              </w:rPr>
              <w:t>Maximum number of CQIs per CSI report (cf. 1 for 1-CW, 2 for 2-CW)</w:t>
            </w:r>
          </w:p>
        </w:tc>
      </w:tr>
      <w:tr w:rsidR="000805DB" w:rsidRPr="00390CF2" w14:paraId="204963A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7B860BC" w14:textId="77777777" w:rsidR="000805DB" w:rsidRPr="00390CF2" w:rsidRDefault="000805DB" w:rsidP="00526540">
            <w:pPr>
              <w:pStyle w:val="TAL"/>
              <w:rPr>
                <w:szCs w:val="22"/>
                <w:highlight w:val="cyan"/>
              </w:rPr>
            </w:pPr>
            <w:r w:rsidRPr="00390CF2">
              <w:rPr>
                <w:b/>
                <w:i/>
                <w:szCs w:val="22"/>
                <w:highlight w:val="cyan"/>
              </w:rPr>
              <w:t>nrofReportedRS</w:t>
            </w:r>
          </w:p>
          <w:p w14:paraId="5763F87E" w14:textId="77777777" w:rsidR="000805DB" w:rsidRPr="00390CF2" w:rsidRDefault="000805DB" w:rsidP="00526540">
            <w:pPr>
              <w:pStyle w:val="TAL"/>
              <w:rPr>
                <w:szCs w:val="22"/>
                <w:highlight w:val="cyan"/>
              </w:rPr>
            </w:pPr>
            <w:r w:rsidRPr="00390CF2">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3140DEB4" w14:textId="77777777" w:rsidR="000805DB" w:rsidRPr="00390CF2" w:rsidRDefault="000805DB" w:rsidP="00526540">
            <w:pPr>
              <w:pStyle w:val="TAL"/>
              <w:rPr>
                <w:szCs w:val="22"/>
                <w:highlight w:val="cyan"/>
              </w:rPr>
            </w:pPr>
            <w:r w:rsidRPr="00390CF2">
              <w:rPr>
                <w:szCs w:val="22"/>
                <w:highlight w:val="cyan"/>
              </w:rPr>
              <w:t xml:space="preserve">FFS: Note: this parameter may not be needed for certain resource and/or report settings </w:t>
            </w:r>
          </w:p>
          <w:p w14:paraId="20AC6C92" w14:textId="77777777" w:rsidR="000805DB" w:rsidRPr="00390CF2" w:rsidRDefault="000805DB" w:rsidP="00526540">
            <w:pPr>
              <w:pStyle w:val="TAL"/>
              <w:rPr>
                <w:szCs w:val="22"/>
                <w:highlight w:val="cyan"/>
              </w:rPr>
            </w:pPr>
            <w:r w:rsidRPr="00390CF2">
              <w:rPr>
                <w:szCs w:val="22"/>
                <w:highlight w:val="cyan"/>
              </w:rPr>
              <w:t xml:space="preserve">FFS_ASN1: Change groupBasedBeamReporting into a CHOICE and include this field into the "no" option? </w:t>
            </w:r>
          </w:p>
          <w:p w14:paraId="11CDD3F7" w14:textId="77777777" w:rsidR="000805DB" w:rsidRPr="00390CF2" w:rsidRDefault="000805DB" w:rsidP="00526540">
            <w:pPr>
              <w:pStyle w:val="TAL"/>
              <w:rPr>
                <w:szCs w:val="22"/>
                <w:highlight w:val="cyan"/>
              </w:rPr>
            </w:pPr>
            <w:r w:rsidRPr="00390CF2">
              <w:rPr>
                <w:szCs w:val="22"/>
                <w:highlight w:val="cyan"/>
              </w:rPr>
              <w:t>(see 38.214, section FFS_Section) When the field is absent the UE applies the value 1</w:t>
            </w:r>
          </w:p>
        </w:tc>
      </w:tr>
      <w:tr w:rsidR="000805DB" w:rsidRPr="00390CF2" w14:paraId="5BA7597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A81BF7C"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1E9BD782" w14:textId="77777777" w:rsidR="000805DB" w:rsidRPr="00390CF2" w:rsidRDefault="000805DB" w:rsidP="00526540">
            <w:pPr>
              <w:pStyle w:val="TAL"/>
              <w:rPr>
                <w:szCs w:val="22"/>
                <w:highlight w:val="cyan"/>
              </w:rPr>
            </w:pPr>
            <w:r w:rsidRPr="00390CF2">
              <w:rPr>
                <w:szCs w:val="22"/>
                <w:highlight w:val="cyan"/>
              </w:rPr>
              <w:t>NZP CSI RS resources for interference measurement. csi-ResourceConfigId of a CSI-ResourceConfig</w:t>
            </w:r>
            <w:del w:id="10312" w:author="Rapporteur" w:date="2018-06-29T10:59:00Z">
              <w:r w:rsidRPr="00390CF2">
                <w:rPr>
                  <w:szCs w:val="22"/>
                  <w:highlight w:val="cyan"/>
                </w:rPr>
                <w:delText>ToAddMod</w:delText>
              </w:r>
            </w:del>
            <w:r w:rsidRPr="00390CF2">
              <w:rPr>
                <w:szCs w:val="22"/>
                <w:highlight w:val="cyan"/>
              </w:rPr>
              <w:t xml:space="preserve"> included in the configuration of the serving cell indicated with the field "carrier" above. </w:t>
            </w:r>
            <w:ins w:id="10313" w:author="Rapporteur" w:date="2018-06-29T10:59:00Z">
              <w:r w:rsidRPr="00390CF2">
                <w:rPr>
                  <w:szCs w:val="22"/>
                  <w:highlight w:val="cyan"/>
                </w:rPr>
                <w:t xml:space="preserve">The CSI-ResourceConfig indicated here contains only NZP-CSI-RS resources. </w:t>
              </w:r>
            </w:ins>
            <w:r w:rsidRPr="00390CF2">
              <w:rPr>
                <w:szCs w:val="22"/>
                <w:highlight w:val="cyan"/>
              </w:rPr>
              <w:t>The bwp-Id in that CSI-ResourceConfig</w:t>
            </w:r>
            <w:del w:id="10314" w:author="Rapporteur" w:date="2018-06-26T11:28:00Z">
              <w:r w:rsidRPr="00390CF2">
                <w:rPr>
                  <w:szCs w:val="22"/>
                  <w:highlight w:val="cyan"/>
                </w:rPr>
                <w:delText>ToAddMod</w:delText>
              </w:r>
            </w:del>
            <w:r w:rsidRPr="00390CF2">
              <w:rPr>
                <w:szCs w:val="22"/>
                <w:highlight w:val="cyan"/>
              </w:rPr>
              <w:t xml:space="preserve"> is the same value like the bwp-Id in the CSI-ResourceConfig</w:t>
            </w:r>
            <w:del w:id="10315" w:author="Rapporteur" w:date="2018-06-29T10:59:00Z">
              <w:r w:rsidRPr="00390CF2">
                <w:rPr>
                  <w:szCs w:val="22"/>
                  <w:highlight w:val="cyan"/>
                </w:rPr>
                <w:delText>ToAddMod</w:delText>
              </w:r>
            </w:del>
            <w:r w:rsidRPr="00390CF2">
              <w:rPr>
                <w:szCs w:val="22"/>
                <w:highlight w:val="cyan"/>
              </w:rPr>
              <w:t xml:space="preserve"> indicated by resourcesForChannelMeasurement.</w:t>
            </w:r>
          </w:p>
        </w:tc>
      </w:tr>
      <w:tr w:rsidR="000805DB" w:rsidRPr="00390CF2" w14:paraId="35FC16B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E1EF4E8" w14:textId="77777777" w:rsidR="000805DB" w:rsidRPr="00390CF2" w:rsidRDefault="000805DB" w:rsidP="00526540">
            <w:pPr>
              <w:pStyle w:val="TAL"/>
              <w:rPr>
                <w:szCs w:val="22"/>
                <w:highlight w:val="cyan"/>
              </w:rPr>
            </w:pPr>
            <w:r w:rsidRPr="00390CF2">
              <w:rPr>
                <w:b/>
                <w:i/>
                <w:szCs w:val="22"/>
                <w:highlight w:val="cyan"/>
              </w:rPr>
              <w:t>p0alpha</w:t>
            </w:r>
          </w:p>
          <w:p w14:paraId="44A62C3E" w14:textId="77777777" w:rsidR="000805DB" w:rsidRPr="00390CF2" w:rsidRDefault="000805DB" w:rsidP="00526540">
            <w:pPr>
              <w:pStyle w:val="TAL"/>
              <w:rPr>
                <w:szCs w:val="22"/>
                <w:highlight w:val="cyan"/>
              </w:rPr>
            </w:pPr>
            <w:r w:rsidRPr="00390CF2">
              <w:rPr>
                <w:szCs w:val="22"/>
                <w:highlight w:val="cyan"/>
              </w:rPr>
              <w:t>Index of the p0-alpha set determining the power control for this CSI report transmission. Corresponds to L1 parameter 'SPCSI-p0alpha' (see 38.214, section FFS_Section)</w:t>
            </w:r>
          </w:p>
        </w:tc>
      </w:tr>
      <w:tr w:rsidR="000805DB" w:rsidRPr="00390CF2" w14:paraId="3C951B4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2FF9224" w14:textId="77777777" w:rsidR="000805DB" w:rsidRPr="00390CF2" w:rsidRDefault="000805DB" w:rsidP="00526540">
            <w:pPr>
              <w:pStyle w:val="TAL"/>
              <w:rPr>
                <w:szCs w:val="22"/>
                <w:highlight w:val="cyan"/>
              </w:rPr>
            </w:pPr>
            <w:r w:rsidRPr="00390CF2">
              <w:rPr>
                <w:b/>
                <w:i/>
                <w:szCs w:val="22"/>
                <w:highlight w:val="cyan"/>
              </w:rPr>
              <w:t>pdsch-BundleSizeForCSI</w:t>
            </w:r>
          </w:p>
          <w:p w14:paraId="419642FF" w14:textId="77777777" w:rsidR="000805DB" w:rsidRPr="00390CF2" w:rsidRDefault="000805DB" w:rsidP="00526540">
            <w:pPr>
              <w:pStyle w:val="TAL"/>
              <w:rPr>
                <w:szCs w:val="22"/>
                <w:highlight w:val="cyan"/>
              </w:rPr>
            </w:pPr>
            <w:r w:rsidRPr="00390CF2">
              <w:rPr>
                <w:szCs w:val="22"/>
                <w:highlight w:val="cyan"/>
              </w:rPr>
              <w:t xml:space="preserve">PRB bundling size to assume for CQI calcuation when reportQuantity is CRI/RI/i1/CQI. </w:t>
            </w:r>
            <w:ins w:id="10316" w:author="Rapporteur" w:date="2018-06-26T11:25:00Z">
              <w:r w:rsidRPr="00390CF2">
                <w:rPr>
                  <w:szCs w:val="22"/>
                  <w:highlight w:val="cyan"/>
                </w:rPr>
                <w:t>If the</w:t>
              </w:r>
            </w:ins>
            <w:ins w:id="10317" w:author="Rapporteur" w:date="2018-06-26T11:26:00Z">
              <w:r w:rsidRPr="00390CF2">
                <w:rPr>
                  <w:szCs w:val="22"/>
                  <w:highlight w:val="cyan"/>
                </w:rPr>
                <w:t xml:space="preserve"> field is absent, the UE assumes that no PRB bundling is applied. </w:t>
              </w:r>
            </w:ins>
            <w:r w:rsidRPr="00390CF2">
              <w:rPr>
                <w:szCs w:val="22"/>
                <w:highlight w:val="cyan"/>
              </w:rPr>
              <w:t>Corresponds to L1 parameter 'PDSCH-bundle-size-for-CSI' (see 38.214, section 5.2.1.4)</w:t>
            </w:r>
          </w:p>
        </w:tc>
      </w:tr>
      <w:tr w:rsidR="000805DB" w:rsidRPr="00390CF2" w14:paraId="3299ED6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F439F06" w14:textId="77777777" w:rsidR="000805DB" w:rsidRPr="00390CF2" w:rsidRDefault="000805DB" w:rsidP="00526540">
            <w:pPr>
              <w:pStyle w:val="TAL"/>
              <w:rPr>
                <w:szCs w:val="22"/>
                <w:highlight w:val="cyan"/>
              </w:rPr>
            </w:pPr>
            <w:r w:rsidRPr="00390CF2">
              <w:rPr>
                <w:b/>
                <w:i/>
                <w:szCs w:val="22"/>
                <w:highlight w:val="cyan"/>
              </w:rPr>
              <w:t>pmi-FormatIndicator</w:t>
            </w:r>
          </w:p>
          <w:p w14:paraId="2038802C"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PMI. (see 38.214, section 5.2.1.4)</w:t>
            </w:r>
          </w:p>
        </w:tc>
      </w:tr>
      <w:tr w:rsidR="000805DB" w:rsidRPr="00390CF2" w14:paraId="0A6E50C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63564F4" w14:textId="77777777" w:rsidR="000805DB" w:rsidRPr="00390CF2" w:rsidRDefault="000805DB" w:rsidP="00526540">
            <w:pPr>
              <w:pStyle w:val="TAL"/>
              <w:rPr>
                <w:szCs w:val="22"/>
                <w:highlight w:val="cyan"/>
              </w:rPr>
            </w:pPr>
            <w:r w:rsidRPr="00390CF2">
              <w:rPr>
                <w:b/>
                <w:i/>
                <w:szCs w:val="22"/>
                <w:highlight w:val="cyan"/>
              </w:rPr>
              <w:t>pucch-CSI-ResourceList</w:t>
            </w:r>
          </w:p>
          <w:p w14:paraId="596ECAFE" w14:textId="77777777" w:rsidR="000805DB" w:rsidRPr="00390CF2" w:rsidRDefault="000805DB" w:rsidP="00526540">
            <w:pPr>
              <w:pStyle w:val="TAL"/>
              <w:rPr>
                <w:szCs w:val="22"/>
                <w:highlight w:val="cyan"/>
              </w:rPr>
            </w:pPr>
            <w:r w:rsidRPr="00390CF2">
              <w:rPr>
                <w:szCs w:val="22"/>
                <w:highlight w:val="cyan"/>
              </w:rPr>
              <w:t>Indicates which PUCCH resource to use for reporting on PUCCH.</w:t>
            </w:r>
          </w:p>
        </w:tc>
      </w:tr>
      <w:tr w:rsidR="000805DB" w:rsidRPr="00390CF2" w14:paraId="1A2DCCB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51CFE30" w14:textId="77777777" w:rsidR="000805DB" w:rsidRPr="00390CF2" w:rsidRDefault="000805DB" w:rsidP="00526540">
            <w:pPr>
              <w:pStyle w:val="TAL"/>
              <w:rPr>
                <w:szCs w:val="22"/>
                <w:highlight w:val="cyan"/>
              </w:rPr>
            </w:pPr>
            <w:r w:rsidRPr="00390CF2">
              <w:rPr>
                <w:b/>
                <w:i/>
                <w:szCs w:val="22"/>
                <w:highlight w:val="cyan"/>
              </w:rPr>
              <w:t>reportConfigType</w:t>
            </w:r>
          </w:p>
          <w:p w14:paraId="04505DDE" w14:textId="77777777" w:rsidR="000805DB" w:rsidRPr="00390CF2" w:rsidRDefault="000805DB" w:rsidP="00526540">
            <w:pPr>
              <w:pStyle w:val="TAL"/>
              <w:rPr>
                <w:szCs w:val="22"/>
                <w:highlight w:val="cyan"/>
              </w:rPr>
            </w:pPr>
            <w:r w:rsidRPr="00390CF2">
              <w:rPr>
                <w:szCs w:val="22"/>
                <w:highlight w:val="cyan"/>
              </w:rPr>
              <w:t>Time domain behavior of reporting configuration</w:t>
            </w:r>
          </w:p>
        </w:tc>
      </w:tr>
      <w:tr w:rsidR="000805DB" w:rsidRPr="00390CF2" w14:paraId="448790A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A144640" w14:textId="77777777" w:rsidR="000805DB" w:rsidRPr="00390CF2" w:rsidRDefault="000805DB" w:rsidP="00526540">
            <w:pPr>
              <w:pStyle w:val="TAL"/>
              <w:rPr>
                <w:szCs w:val="22"/>
                <w:highlight w:val="cyan"/>
              </w:rPr>
            </w:pPr>
            <w:r w:rsidRPr="00390CF2">
              <w:rPr>
                <w:b/>
                <w:i/>
                <w:szCs w:val="22"/>
                <w:highlight w:val="cyan"/>
              </w:rPr>
              <w:t>reportFreqConfiguration</w:t>
            </w:r>
          </w:p>
          <w:p w14:paraId="26D7EC0E" w14:textId="77777777" w:rsidR="000805DB" w:rsidRPr="00390CF2" w:rsidRDefault="000805DB" w:rsidP="00526540">
            <w:pPr>
              <w:pStyle w:val="TAL"/>
              <w:rPr>
                <w:szCs w:val="22"/>
                <w:highlight w:val="cyan"/>
              </w:rPr>
            </w:pPr>
            <w:r w:rsidRPr="00390CF2">
              <w:rPr>
                <w:szCs w:val="22"/>
                <w:highlight w:val="cyan"/>
              </w:rPr>
              <w:t>Reporting configuration in the frequency domain. (see 38.214, section 5.2.1.4)</w:t>
            </w:r>
          </w:p>
        </w:tc>
      </w:tr>
      <w:tr w:rsidR="000805DB" w:rsidRPr="00390CF2" w14:paraId="42653C5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FC54005" w14:textId="77777777" w:rsidR="000805DB" w:rsidRPr="00390CF2" w:rsidRDefault="000805DB" w:rsidP="00526540">
            <w:pPr>
              <w:pStyle w:val="TAL"/>
              <w:rPr>
                <w:szCs w:val="22"/>
                <w:highlight w:val="cyan"/>
              </w:rPr>
            </w:pPr>
            <w:r w:rsidRPr="00390CF2">
              <w:rPr>
                <w:b/>
                <w:i/>
                <w:szCs w:val="22"/>
                <w:highlight w:val="cyan"/>
              </w:rPr>
              <w:t>reportQuantity</w:t>
            </w:r>
          </w:p>
          <w:p w14:paraId="6D35C220" w14:textId="77777777" w:rsidR="000805DB" w:rsidRPr="00390CF2" w:rsidRDefault="000805DB" w:rsidP="00526540">
            <w:pPr>
              <w:pStyle w:val="TAL"/>
              <w:rPr>
                <w:szCs w:val="22"/>
                <w:highlight w:val="cyan"/>
              </w:rPr>
            </w:pPr>
            <w:r w:rsidRPr="00390CF2">
              <w:rPr>
                <w:szCs w:val="22"/>
                <w:highlight w:val="cyan"/>
              </w:rPr>
              <w:t>The CSI related quanities to report. Corresponds to L1 parameter 'ReportQuantity' (see 38.214, section REF)</w:t>
            </w:r>
          </w:p>
        </w:tc>
      </w:tr>
      <w:tr w:rsidR="000805DB" w:rsidRPr="00390CF2" w14:paraId="1B956EF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0C7981D" w14:textId="77777777" w:rsidR="000805DB" w:rsidRPr="00390CF2" w:rsidRDefault="000805DB" w:rsidP="00526540">
            <w:pPr>
              <w:pStyle w:val="TAL"/>
              <w:rPr>
                <w:szCs w:val="22"/>
                <w:highlight w:val="cyan"/>
              </w:rPr>
            </w:pPr>
            <w:r w:rsidRPr="00390CF2">
              <w:rPr>
                <w:b/>
                <w:i/>
                <w:szCs w:val="22"/>
                <w:highlight w:val="cyan"/>
              </w:rPr>
              <w:t>reportSlotConfig</w:t>
            </w:r>
          </w:p>
          <w:p w14:paraId="44235C36" w14:textId="77777777" w:rsidR="000805DB" w:rsidRPr="00390CF2" w:rsidRDefault="000805DB" w:rsidP="00526540">
            <w:pPr>
              <w:pStyle w:val="TAL"/>
              <w:rPr>
                <w:szCs w:val="22"/>
                <w:highlight w:val="cyan"/>
              </w:rPr>
            </w:pPr>
            <w:r w:rsidRPr="00390CF2">
              <w:rPr>
                <w:szCs w:val="22"/>
                <w:highlight w:val="cyan"/>
              </w:rPr>
              <w:t>Periodicity and slot offset. Corresponds to L1 parameter 'ReportPeriodicity'and 'ReportSlotOffset' (see 38.214, section section 5.2.1.4) as well as to L1 parameter 'Reportperiodicity-spCSI'. (see 38.214, section 5.2.1.1?FFS_Section)</w:t>
            </w:r>
          </w:p>
        </w:tc>
      </w:tr>
      <w:tr w:rsidR="000805DB" w:rsidRPr="00390CF2" w14:paraId="2E048A9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ECFC4EA" w14:textId="77777777" w:rsidR="000805DB" w:rsidRPr="00390CF2" w:rsidRDefault="000805DB" w:rsidP="00526540">
            <w:pPr>
              <w:pStyle w:val="TAL"/>
              <w:rPr>
                <w:szCs w:val="22"/>
                <w:highlight w:val="cyan"/>
              </w:rPr>
            </w:pPr>
            <w:r w:rsidRPr="00390CF2">
              <w:rPr>
                <w:b/>
                <w:i/>
                <w:szCs w:val="22"/>
                <w:highlight w:val="cyan"/>
              </w:rPr>
              <w:t>reportSlotOffsetList</w:t>
            </w:r>
          </w:p>
          <w:p w14:paraId="13C21928" w14:textId="77777777" w:rsidR="000805DB" w:rsidRPr="00390CF2" w:rsidRDefault="000805DB" w:rsidP="00526540">
            <w:pPr>
              <w:pStyle w:val="TAL"/>
              <w:rPr>
                <w:szCs w:val="22"/>
                <w:highlight w:val="cyan"/>
              </w:rPr>
            </w:pPr>
            <w:r w:rsidRPr="00390CF2">
              <w:rPr>
                <w:szCs w:val="22"/>
                <w:highlight w:val="cyan"/>
              </w:rPr>
              <w:t xml:space="preserve">Timing offset Y for semi persistent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Pr="00390CF2">
              <w:rPr>
                <w:szCs w:val="22"/>
                <w:highlight w:val="cyan"/>
                <w:lang w:val="en-US"/>
                <w:rPrChange w:id="10318" w:author="R2-1810848 SA" w:date="2018-07-10T13:27:00Z">
                  <w:rPr>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Pr="00390CF2">
              <w:rPr>
                <w:szCs w:val="22"/>
                <w:highlight w:val="cyan"/>
                <w:lang w:val="en-US"/>
                <w:rPrChange w:id="10319" w:author="R2-1810848 SA" w:date="2018-07-10T13:27:00Z">
                  <w:rPr>
                    <w:szCs w:val="22"/>
                    <w:lang w:val="sv-SE"/>
                  </w:rPr>
                </w:rPrChange>
              </w:rPr>
              <w:t xml:space="preserve"> </w:t>
            </w:r>
            <w:r w:rsidRPr="00390CF2">
              <w:rPr>
                <w:szCs w:val="22"/>
                <w:highlight w:val="cyan"/>
              </w:rPr>
              <w:t>the DCI value 1 corresponds to the second report slot offset in this list, and so on. The first report is transmitted in slot n+Y, second report in n+Y+P, where P is the configured periodicity.</w:t>
            </w:r>
          </w:p>
          <w:p w14:paraId="184BC656" w14:textId="77777777" w:rsidR="000805DB" w:rsidRPr="00390CF2" w:rsidRDefault="000805DB" w:rsidP="00526540">
            <w:pPr>
              <w:pStyle w:val="TAL"/>
              <w:rPr>
                <w:szCs w:val="22"/>
                <w:highlight w:val="cyan"/>
              </w:rPr>
            </w:pPr>
            <w:r w:rsidRPr="00390CF2">
              <w:rPr>
                <w:szCs w:val="22"/>
                <w:highlight w:val="cyan"/>
              </w:rPr>
              <w:t xml:space="preserve">Timing offset Y for aperiodic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Pr="00390CF2">
              <w:rPr>
                <w:szCs w:val="22"/>
                <w:highlight w:val="cyan"/>
                <w:lang w:val="en-US"/>
                <w:rPrChange w:id="10320" w:author="R2-1810848 SA" w:date="2018-07-10T13:27:00Z">
                  <w:rPr>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Pr="00390CF2">
              <w:rPr>
                <w:szCs w:val="22"/>
                <w:highlight w:val="cyan"/>
                <w:lang w:val="en-US"/>
                <w:rPrChange w:id="10321" w:author="R2-1810848 SA" w:date="2018-07-10T13:27:00Z">
                  <w:rPr>
                    <w:szCs w:val="22"/>
                    <w:lang w:val="sv-SE"/>
                  </w:rPr>
                </w:rPrChange>
              </w:rPr>
              <w:t xml:space="preserve"> </w:t>
            </w:r>
            <w:r w:rsidRPr="00390CF2">
              <w:rPr>
                <w:szCs w:val="22"/>
                <w:highlight w:val="cyan"/>
              </w:rPr>
              <w:t>the DCI value 1 corresponds to the second report slot offset in this list, and so on (see 38.214, section 5.2.3)</w:t>
            </w:r>
            <w:r w:rsidRPr="00390CF2">
              <w:rPr>
                <w:szCs w:val="22"/>
                <w:highlight w:val="cyan"/>
                <w:lang w:val="en-US"/>
                <w:rPrChange w:id="10322" w:author="R2-1810848 SA" w:date="2018-07-10T13:27:00Z">
                  <w:rPr>
                    <w:szCs w:val="22"/>
                    <w:lang w:val="sv-SE"/>
                  </w:rPr>
                </w:rPrChange>
              </w:rPr>
              <w:t xml:space="preserve">. </w:t>
            </w:r>
          </w:p>
        </w:tc>
      </w:tr>
      <w:tr w:rsidR="000805DB" w:rsidRPr="00390CF2" w14:paraId="48DC031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F448E6D" w14:textId="77777777" w:rsidR="000805DB" w:rsidRPr="00390CF2" w:rsidRDefault="000805DB" w:rsidP="00526540">
            <w:pPr>
              <w:pStyle w:val="TAL"/>
              <w:rPr>
                <w:szCs w:val="22"/>
                <w:highlight w:val="cyan"/>
              </w:rPr>
            </w:pPr>
            <w:r w:rsidRPr="00390CF2">
              <w:rPr>
                <w:b/>
                <w:i/>
                <w:szCs w:val="22"/>
                <w:highlight w:val="cyan"/>
              </w:rPr>
              <w:t>resourcesForChannelMeasurement</w:t>
            </w:r>
          </w:p>
          <w:p w14:paraId="0418DCD1" w14:textId="77777777" w:rsidR="000805DB" w:rsidRPr="00390CF2" w:rsidRDefault="000805DB" w:rsidP="00526540">
            <w:pPr>
              <w:pStyle w:val="TAL"/>
              <w:rPr>
                <w:szCs w:val="22"/>
                <w:highlight w:val="cyan"/>
              </w:rPr>
            </w:pPr>
            <w:r w:rsidRPr="00390CF2">
              <w:rPr>
                <w:szCs w:val="22"/>
                <w:highlight w:val="cyan"/>
              </w:rPr>
              <w:t xml:space="preserve">Resources for channel measurement. csi-ResourceConfigId of a CSI-ResourceConfig included in the configuration of the serving cell indicated with the field "carrier" above. </w:t>
            </w:r>
            <w:ins w:id="10323" w:author="Rapporteur" w:date="2018-06-29T11:01:00Z">
              <w:r w:rsidRPr="00390CF2">
                <w:rPr>
                  <w:szCs w:val="22"/>
                  <w:highlight w:val="cyan"/>
                </w:rPr>
                <w:t xml:space="preserve">The CSI-ResourceConfig indicated here contains only NZP-CSI-RS resources and/or SSB resources. </w:t>
              </w:r>
            </w:ins>
            <w:r w:rsidRPr="00390CF2">
              <w:rPr>
                <w:szCs w:val="22"/>
                <w:highlight w:val="cyan"/>
              </w:rPr>
              <w:t>This CSI-ReportConfig is associated with the DL BWP indicated by bwp-Id in that CSI-ResourceConfig.</w:t>
            </w:r>
          </w:p>
        </w:tc>
      </w:tr>
      <w:tr w:rsidR="000805DB" w:rsidRPr="00390CF2" w14:paraId="6D505A7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B6F2F92" w14:textId="77777777" w:rsidR="000805DB" w:rsidRPr="00390CF2" w:rsidRDefault="000805DB" w:rsidP="00526540">
            <w:pPr>
              <w:pStyle w:val="TAL"/>
              <w:rPr>
                <w:szCs w:val="22"/>
                <w:highlight w:val="cyan"/>
              </w:rPr>
            </w:pPr>
            <w:r w:rsidRPr="00390CF2">
              <w:rPr>
                <w:b/>
                <w:i/>
                <w:szCs w:val="22"/>
                <w:highlight w:val="cyan"/>
              </w:rPr>
              <w:t>subbandSize</w:t>
            </w:r>
          </w:p>
          <w:p w14:paraId="3380BFF1" w14:textId="77777777" w:rsidR="000805DB" w:rsidRPr="00390CF2" w:rsidRDefault="000805DB" w:rsidP="00526540">
            <w:pPr>
              <w:pStyle w:val="TAL"/>
              <w:rPr>
                <w:szCs w:val="22"/>
                <w:highlight w:val="cyan"/>
              </w:rPr>
            </w:pPr>
            <w:r w:rsidRPr="00390CF2">
              <w:rPr>
                <w:szCs w:val="22"/>
                <w:highlight w:val="cyan"/>
              </w:rPr>
              <w:t>Indicates one out of two possible BWP-dependent values for the subband size as indicated in 38.214 table 5.2.1.4-2 Corresponds to L1 parameter 'SubbandSize' (see 38.214, section 5.2.1.4)</w:t>
            </w:r>
          </w:p>
        </w:tc>
      </w:tr>
      <w:tr w:rsidR="000805DB" w:rsidRPr="00390CF2" w14:paraId="73184FA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EAB5FDF" w14:textId="77777777" w:rsidR="000805DB" w:rsidRPr="00390CF2" w:rsidRDefault="000805DB" w:rsidP="00526540">
            <w:pPr>
              <w:pStyle w:val="TAL"/>
              <w:rPr>
                <w:szCs w:val="22"/>
                <w:highlight w:val="cyan"/>
              </w:rPr>
            </w:pPr>
            <w:r w:rsidRPr="00390CF2">
              <w:rPr>
                <w:b/>
                <w:i/>
                <w:szCs w:val="22"/>
                <w:highlight w:val="cyan"/>
              </w:rPr>
              <w:t>timeRestrictionForChannelMeasurements</w:t>
            </w:r>
          </w:p>
          <w:p w14:paraId="4F89C35B" w14:textId="77777777" w:rsidR="000805DB" w:rsidRPr="00390CF2" w:rsidRDefault="000805DB" w:rsidP="00526540">
            <w:pPr>
              <w:pStyle w:val="TAL"/>
              <w:rPr>
                <w:szCs w:val="22"/>
                <w:highlight w:val="cyan"/>
              </w:rPr>
            </w:pPr>
            <w:r w:rsidRPr="00390CF2">
              <w:rPr>
                <w:szCs w:val="22"/>
                <w:highlight w:val="cyan"/>
              </w:rPr>
              <w:t>Time domain measurement restriction for the channel (signal) measurements. Corresponds to L1 parameter 'MeasRestrictionConfig-time-channel' (see 38.214, section 5.2.1.1)</w:t>
            </w:r>
          </w:p>
        </w:tc>
      </w:tr>
      <w:tr w:rsidR="000805DB" w:rsidRPr="00390CF2" w14:paraId="49C9936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6B3979A" w14:textId="77777777" w:rsidR="000805DB" w:rsidRPr="00390CF2" w:rsidRDefault="000805DB" w:rsidP="00526540">
            <w:pPr>
              <w:pStyle w:val="TAL"/>
              <w:rPr>
                <w:szCs w:val="22"/>
                <w:highlight w:val="cyan"/>
              </w:rPr>
            </w:pPr>
            <w:r w:rsidRPr="00390CF2">
              <w:rPr>
                <w:b/>
                <w:i/>
                <w:szCs w:val="22"/>
                <w:highlight w:val="cyan"/>
              </w:rPr>
              <w:t>timeRestrictionForInterferenceMeasurements</w:t>
            </w:r>
          </w:p>
          <w:p w14:paraId="32CBA6C5" w14:textId="77777777" w:rsidR="000805DB" w:rsidRPr="00390CF2" w:rsidRDefault="000805DB" w:rsidP="00526540">
            <w:pPr>
              <w:pStyle w:val="TAL"/>
              <w:rPr>
                <w:szCs w:val="22"/>
                <w:highlight w:val="cyan"/>
              </w:rPr>
            </w:pPr>
            <w:r w:rsidRPr="00390CF2">
              <w:rPr>
                <w:szCs w:val="22"/>
                <w:highlight w:val="cyan"/>
              </w:rPr>
              <w:t>Time domain measurement restriction for interference measurements. Corresponds to L1 parameter 'MeasRestrictionConfig-time-interference' (see 38.214, section 5.2.1.1)</w:t>
            </w:r>
          </w:p>
        </w:tc>
      </w:tr>
    </w:tbl>
    <w:p w14:paraId="5528CD54"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2ADE284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59F379" w14:textId="77777777" w:rsidR="000805DB" w:rsidRPr="00390CF2" w:rsidRDefault="000805DB" w:rsidP="00526540">
            <w:pPr>
              <w:pStyle w:val="TAH"/>
              <w:rPr>
                <w:highlight w:val="cyan"/>
              </w:rPr>
            </w:pPr>
            <w:r w:rsidRPr="00390CF2">
              <w:rPr>
                <w:i/>
                <w:highlight w:val="cyan"/>
              </w:rPr>
              <w:t>PortIndexFor8Ranks field descriptions</w:t>
            </w:r>
          </w:p>
        </w:tc>
      </w:tr>
      <w:tr w:rsidR="000805DB" w:rsidRPr="00390CF2" w14:paraId="5F5101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7BBCB90" w14:textId="77777777" w:rsidR="000805DB" w:rsidRPr="00390CF2" w:rsidRDefault="000805DB" w:rsidP="00526540">
            <w:pPr>
              <w:pStyle w:val="TAL"/>
              <w:rPr>
                <w:b/>
                <w:i/>
                <w:highlight w:val="cyan"/>
              </w:rPr>
            </w:pPr>
            <w:r w:rsidRPr="00390CF2">
              <w:rPr>
                <w:b/>
                <w:i/>
                <w:highlight w:val="cyan"/>
              </w:rPr>
              <w:t>portIndex8</w:t>
            </w:r>
          </w:p>
          <w:p w14:paraId="6A7D2DC0" w14:textId="77777777" w:rsidR="000805DB" w:rsidRPr="00390CF2" w:rsidRDefault="000805DB" w:rsidP="00526540">
            <w:pPr>
              <w:pStyle w:val="TAL"/>
              <w:rPr>
                <w:highlight w:val="cyan"/>
              </w:rPr>
            </w:pPr>
            <w:r w:rsidRPr="00390CF2">
              <w:rPr>
                <w:highlight w:val="cyan"/>
              </w:rPr>
              <w:t>Port-Index configuration for up to rank 8. If present, the network configures port indexes for at least one of the ranks.</w:t>
            </w:r>
          </w:p>
        </w:tc>
      </w:tr>
      <w:tr w:rsidR="000805DB" w:rsidRPr="00390CF2" w14:paraId="0317977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BF1A9F" w14:textId="77777777" w:rsidR="000805DB" w:rsidRPr="00390CF2" w:rsidRDefault="000805DB" w:rsidP="00526540">
            <w:pPr>
              <w:pStyle w:val="TAL"/>
              <w:rPr>
                <w:b/>
                <w:i/>
                <w:highlight w:val="cyan"/>
              </w:rPr>
            </w:pPr>
            <w:r w:rsidRPr="00390CF2">
              <w:rPr>
                <w:b/>
                <w:i/>
                <w:highlight w:val="cyan"/>
              </w:rPr>
              <w:t>portIndex4</w:t>
            </w:r>
          </w:p>
          <w:p w14:paraId="5B6D16FC" w14:textId="77777777" w:rsidR="000805DB" w:rsidRPr="00390CF2" w:rsidRDefault="000805DB" w:rsidP="00526540">
            <w:pPr>
              <w:pStyle w:val="TAL"/>
              <w:rPr>
                <w:highlight w:val="cyan"/>
              </w:rPr>
            </w:pPr>
            <w:r w:rsidRPr="00390CF2">
              <w:rPr>
                <w:highlight w:val="cyan"/>
              </w:rPr>
              <w:t>Port-Index configuration for up to rank 4. If present, the network configures port indexes for at least one of the ranks.</w:t>
            </w:r>
          </w:p>
        </w:tc>
      </w:tr>
      <w:tr w:rsidR="000805DB" w:rsidRPr="00390CF2" w14:paraId="622168F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1B7D5D" w14:textId="77777777" w:rsidR="000805DB" w:rsidRPr="00390CF2" w:rsidRDefault="000805DB" w:rsidP="00526540">
            <w:pPr>
              <w:pStyle w:val="TAL"/>
              <w:rPr>
                <w:b/>
                <w:i/>
                <w:highlight w:val="cyan"/>
              </w:rPr>
            </w:pPr>
            <w:r w:rsidRPr="00390CF2">
              <w:rPr>
                <w:b/>
                <w:i/>
                <w:highlight w:val="cyan"/>
              </w:rPr>
              <w:t>portIndex2</w:t>
            </w:r>
          </w:p>
          <w:p w14:paraId="28A5224B" w14:textId="77777777" w:rsidR="000805DB" w:rsidRPr="00390CF2" w:rsidRDefault="000805DB" w:rsidP="00526540">
            <w:pPr>
              <w:pStyle w:val="TAL"/>
              <w:rPr>
                <w:highlight w:val="cyan"/>
              </w:rPr>
            </w:pPr>
            <w:r w:rsidRPr="00390CF2">
              <w:rPr>
                <w:highlight w:val="cyan"/>
              </w:rPr>
              <w:t>Port-Index configuration for up to rank 2. If present, the network configures port indexes for at least one of the ranks.</w:t>
            </w:r>
          </w:p>
        </w:tc>
      </w:tr>
      <w:tr w:rsidR="000805DB" w:rsidRPr="00390CF2" w14:paraId="3A1DCB2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C5B8A2" w14:textId="77777777" w:rsidR="000805DB" w:rsidRPr="00390CF2" w:rsidRDefault="000805DB" w:rsidP="00526540">
            <w:pPr>
              <w:pStyle w:val="TAL"/>
              <w:rPr>
                <w:b/>
                <w:i/>
                <w:highlight w:val="cyan"/>
              </w:rPr>
            </w:pPr>
            <w:r w:rsidRPr="00390CF2">
              <w:rPr>
                <w:b/>
                <w:i/>
                <w:highlight w:val="cyan"/>
              </w:rPr>
              <w:t>portIndex1</w:t>
            </w:r>
          </w:p>
          <w:p w14:paraId="5A48E8F4" w14:textId="77777777" w:rsidR="000805DB" w:rsidRPr="00390CF2" w:rsidRDefault="000805DB" w:rsidP="00526540">
            <w:pPr>
              <w:pStyle w:val="TAL"/>
              <w:rPr>
                <w:highlight w:val="cyan"/>
              </w:rPr>
            </w:pPr>
            <w:r w:rsidRPr="00390CF2">
              <w:rPr>
                <w:highlight w:val="cyan"/>
              </w:rPr>
              <w:t>Port-Index configuration for rank 1.</w:t>
            </w:r>
          </w:p>
        </w:tc>
      </w:tr>
    </w:tbl>
    <w:p w14:paraId="24069F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8A5E2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D2D947A" w14:textId="77777777" w:rsidR="000805DB" w:rsidRPr="00390CF2" w:rsidRDefault="000805DB" w:rsidP="00526540">
            <w:pPr>
              <w:pStyle w:val="TAH"/>
              <w:rPr>
                <w:szCs w:val="22"/>
                <w:highlight w:val="cyan"/>
              </w:rPr>
            </w:pPr>
            <w:r w:rsidRPr="00390CF2">
              <w:rPr>
                <w:i/>
                <w:szCs w:val="22"/>
                <w:highlight w:val="cyan"/>
              </w:rPr>
              <w:t>PUCCH-CSI-Resource field descriptions</w:t>
            </w:r>
          </w:p>
        </w:tc>
      </w:tr>
      <w:tr w:rsidR="000805DB" w:rsidRPr="00390CF2" w14:paraId="654F591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EF74A85" w14:textId="77777777" w:rsidR="000805DB" w:rsidRPr="00390CF2" w:rsidRDefault="000805DB" w:rsidP="00526540">
            <w:pPr>
              <w:pStyle w:val="TAL"/>
              <w:rPr>
                <w:szCs w:val="22"/>
                <w:highlight w:val="cyan"/>
              </w:rPr>
            </w:pPr>
            <w:r w:rsidRPr="00390CF2">
              <w:rPr>
                <w:b/>
                <w:i/>
                <w:szCs w:val="22"/>
                <w:highlight w:val="cyan"/>
              </w:rPr>
              <w:t>pucch-Resource</w:t>
            </w:r>
          </w:p>
          <w:p w14:paraId="0FF28119" w14:textId="77777777" w:rsidR="000805DB" w:rsidRPr="00390CF2" w:rsidRDefault="000805DB" w:rsidP="00526540">
            <w:pPr>
              <w:pStyle w:val="TAL"/>
              <w:rPr>
                <w:szCs w:val="22"/>
                <w:highlight w:val="cyan"/>
              </w:rPr>
            </w:pPr>
            <w:r w:rsidRPr="00390CF2">
              <w:rPr>
                <w:szCs w:val="22"/>
                <w:highlight w:val="cyan"/>
              </w:rPr>
              <w:t>PUCCH resource for the associated uplink BWP. Only PUCCH-Resource of format 2, 3 and 4 is supported.</w:t>
            </w:r>
            <w:r w:rsidRPr="00390CF2">
              <w:rPr>
                <w:szCs w:val="22"/>
                <w:highlight w:val="cyan"/>
                <w:lang w:val="en-US"/>
              </w:rPr>
              <w:t xml:space="preserve"> </w:t>
            </w:r>
            <w:r w:rsidRPr="00390CF2">
              <w:rPr>
                <w:szCs w:val="22"/>
                <w:highlight w:val="cyan"/>
              </w:rPr>
              <w:t xml:space="preserve">The actual PUCCH-Resource is configured in </w:t>
            </w:r>
            <w:r w:rsidRPr="00390CF2">
              <w:rPr>
                <w:i/>
                <w:szCs w:val="22"/>
                <w:highlight w:val="cyan"/>
              </w:rPr>
              <w:t>PUCCH-Config</w:t>
            </w:r>
            <w:r w:rsidRPr="00390CF2">
              <w:rPr>
                <w:szCs w:val="22"/>
                <w:highlight w:val="cyan"/>
              </w:rPr>
              <w:t xml:space="preserve"> and referred to by its ID.</w:t>
            </w:r>
          </w:p>
        </w:tc>
      </w:tr>
    </w:tbl>
    <w:p w14:paraId="30190233" w14:textId="77777777" w:rsidR="000805DB" w:rsidRPr="00390CF2" w:rsidRDefault="000805DB" w:rsidP="000805DB">
      <w:pPr>
        <w:rPr>
          <w:highlight w:val="cyan"/>
        </w:rPr>
      </w:pPr>
    </w:p>
    <w:p w14:paraId="4A761F44" w14:textId="77777777" w:rsidR="000805DB" w:rsidRPr="00390CF2" w:rsidRDefault="000805DB" w:rsidP="000805DB">
      <w:pPr>
        <w:pStyle w:val="Heading4"/>
        <w:rPr>
          <w:highlight w:val="cyan"/>
        </w:rPr>
      </w:pPr>
      <w:bookmarkStart w:id="10324" w:name="_Toc510018598"/>
      <w:r w:rsidRPr="00390CF2">
        <w:rPr>
          <w:highlight w:val="cyan"/>
        </w:rPr>
        <w:t>–</w:t>
      </w:r>
      <w:r w:rsidRPr="00390CF2">
        <w:rPr>
          <w:highlight w:val="cyan"/>
        </w:rPr>
        <w:tab/>
      </w:r>
      <w:r w:rsidRPr="00390CF2">
        <w:rPr>
          <w:i/>
          <w:highlight w:val="cyan"/>
        </w:rPr>
        <w:t>CSI-ReportConfigId</w:t>
      </w:r>
      <w:bookmarkEnd w:id="10324"/>
    </w:p>
    <w:p w14:paraId="309A4B25"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Id</w:t>
      </w:r>
      <w:r w:rsidRPr="00390CF2">
        <w:rPr>
          <w:highlight w:val="cyan"/>
        </w:rPr>
        <w:t xml:space="preserve"> is used to identify one </w:t>
      </w:r>
      <w:r w:rsidRPr="00390CF2">
        <w:rPr>
          <w:i/>
          <w:highlight w:val="cyan"/>
        </w:rPr>
        <w:t>CSI-ReportConfig</w:t>
      </w:r>
      <w:r w:rsidRPr="00390CF2">
        <w:rPr>
          <w:highlight w:val="cyan"/>
        </w:rPr>
        <w:t>.</w:t>
      </w:r>
    </w:p>
    <w:p w14:paraId="2A41A34F" w14:textId="77777777" w:rsidR="000805DB" w:rsidRPr="00390CF2" w:rsidRDefault="000805DB" w:rsidP="000805DB">
      <w:pPr>
        <w:pStyle w:val="TH"/>
        <w:rPr>
          <w:highlight w:val="cyan"/>
        </w:rPr>
      </w:pPr>
      <w:r w:rsidRPr="00390CF2">
        <w:rPr>
          <w:i/>
          <w:highlight w:val="cyan"/>
        </w:rPr>
        <w:t>CSI-ReportConfigId</w:t>
      </w:r>
      <w:r w:rsidRPr="00390CF2">
        <w:rPr>
          <w:highlight w:val="cyan"/>
        </w:rPr>
        <w:t xml:space="preserve"> information element</w:t>
      </w:r>
    </w:p>
    <w:p w14:paraId="3322D183" w14:textId="77777777" w:rsidR="000805DB" w:rsidRPr="00390CF2" w:rsidRDefault="000805DB" w:rsidP="000805DB">
      <w:pPr>
        <w:pStyle w:val="PL"/>
        <w:rPr>
          <w:color w:val="808080"/>
          <w:highlight w:val="cyan"/>
        </w:rPr>
      </w:pPr>
      <w:r w:rsidRPr="00390CF2">
        <w:rPr>
          <w:color w:val="808080"/>
          <w:highlight w:val="cyan"/>
        </w:rPr>
        <w:t>-- ASN1START</w:t>
      </w:r>
    </w:p>
    <w:p w14:paraId="59CC50D3" w14:textId="77777777" w:rsidR="000805DB" w:rsidRPr="00390CF2" w:rsidRDefault="000805DB" w:rsidP="000805DB">
      <w:pPr>
        <w:pStyle w:val="PL"/>
        <w:rPr>
          <w:color w:val="808080"/>
          <w:highlight w:val="cyan"/>
        </w:rPr>
      </w:pPr>
      <w:r w:rsidRPr="00390CF2">
        <w:rPr>
          <w:color w:val="808080"/>
          <w:highlight w:val="cyan"/>
        </w:rPr>
        <w:t>-- TAG-CSI-REPORTCONFIGID-START</w:t>
      </w:r>
    </w:p>
    <w:p w14:paraId="0E459E60" w14:textId="77777777" w:rsidR="000805DB" w:rsidRPr="00390CF2" w:rsidRDefault="000805DB" w:rsidP="000805DB">
      <w:pPr>
        <w:pStyle w:val="PL"/>
        <w:rPr>
          <w:highlight w:val="cyan"/>
        </w:rPr>
      </w:pPr>
    </w:p>
    <w:p w14:paraId="1FD975AF" w14:textId="77777777" w:rsidR="000805DB" w:rsidRPr="00390CF2" w:rsidRDefault="000805DB" w:rsidP="000805DB">
      <w:pPr>
        <w:pStyle w:val="PL"/>
        <w:rPr>
          <w:highlight w:val="cyan"/>
        </w:rPr>
      </w:pPr>
      <w:r w:rsidRPr="00390CF2">
        <w:rPr>
          <w:highlight w:val="cyan"/>
        </w:rPr>
        <w:t xml:space="preserve">CSI-ReportConfig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portConfigurations-1)</w:t>
      </w:r>
    </w:p>
    <w:p w14:paraId="748485E0" w14:textId="77777777" w:rsidR="000805DB" w:rsidRPr="00390CF2" w:rsidRDefault="000805DB" w:rsidP="000805DB">
      <w:pPr>
        <w:pStyle w:val="PL"/>
        <w:rPr>
          <w:highlight w:val="cyan"/>
        </w:rPr>
      </w:pPr>
    </w:p>
    <w:p w14:paraId="1B10D145" w14:textId="77777777" w:rsidR="000805DB" w:rsidRPr="00390CF2" w:rsidRDefault="000805DB" w:rsidP="000805DB">
      <w:pPr>
        <w:pStyle w:val="PL"/>
        <w:rPr>
          <w:color w:val="808080"/>
          <w:highlight w:val="cyan"/>
        </w:rPr>
      </w:pPr>
      <w:r w:rsidRPr="00390CF2">
        <w:rPr>
          <w:color w:val="808080"/>
          <w:highlight w:val="cyan"/>
        </w:rPr>
        <w:t>-- TAG-CSI-REPORTCONFIGID-STOP</w:t>
      </w:r>
    </w:p>
    <w:p w14:paraId="6F39174F" w14:textId="77777777" w:rsidR="000805DB" w:rsidRPr="00390CF2" w:rsidRDefault="000805DB" w:rsidP="000805DB">
      <w:pPr>
        <w:pStyle w:val="PL"/>
        <w:rPr>
          <w:color w:val="808080"/>
          <w:highlight w:val="cyan"/>
        </w:rPr>
      </w:pPr>
      <w:r w:rsidRPr="00390CF2">
        <w:rPr>
          <w:color w:val="808080"/>
          <w:highlight w:val="cyan"/>
        </w:rPr>
        <w:t>-- ASN1STOP</w:t>
      </w:r>
    </w:p>
    <w:p w14:paraId="7C402A55" w14:textId="77777777" w:rsidR="000805DB" w:rsidRPr="00390CF2" w:rsidRDefault="000805DB" w:rsidP="000805DB">
      <w:pPr>
        <w:rPr>
          <w:highlight w:val="cyan"/>
        </w:rPr>
      </w:pPr>
    </w:p>
    <w:p w14:paraId="44A4E9CD" w14:textId="77777777" w:rsidR="000805DB" w:rsidRPr="00390CF2" w:rsidRDefault="000805DB" w:rsidP="000805DB">
      <w:pPr>
        <w:pStyle w:val="Heading4"/>
        <w:rPr>
          <w:highlight w:val="cyan"/>
        </w:rPr>
      </w:pPr>
      <w:bookmarkStart w:id="10325" w:name="_Toc510018599"/>
      <w:r w:rsidRPr="00390CF2">
        <w:rPr>
          <w:highlight w:val="cyan"/>
        </w:rPr>
        <w:t>–</w:t>
      </w:r>
      <w:r w:rsidRPr="00390CF2">
        <w:rPr>
          <w:highlight w:val="cyan"/>
        </w:rPr>
        <w:tab/>
      </w:r>
      <w:r w:rsidRPr="00390CF2">
        <w:rPr>
          <w:i/>
          <w:highlight w:val="cyan"/>
        </w:rPr>
        <w:t>CSI-ResourceConfig</w:t>
      </w:r>
      <w:bookmarkEnd w:id="10325"/>
    </w:p>
    <w:p w14:paraId="05AA3F1C"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w:t>
      </w:r>
      <w:r w:rsidRPr="00390CF2">
        <w:rPr>
          <w:highlight w:val="cyan"/>
        </w:rPr>
        <w:t xml:space="preserve"> defines a group of one or more </w:t>
      </w:r>
      <w:r w:rsidRPr="00390CF2">
        <w:rPr>
          <w:i/>
          <w:highlight w:val="cyan"/>
        </w:rPr>
        <w:t>NZP-CSI-RS-ResourceSet</w:t>
      </w:r>
      <w:r w:rsidRPr="00390CF2">
        <w:rPr>
          <w:highlight w:val="cyan"/>
        </w:rPr>
        <w:t xml:space="preserve">, </w:t>
      </w:r>
      <w:r w:rsidRPr="00390CF2">
        <w:rPr>
          <w:i/>
          <w:highlight w:val="cyan"/>
        </w:rPr>
        <w:t>CSI-IM-ResourceSet</w:t>
      </w:r>
      <w:r w:rsidRPr="00390CF2">
        <w:rPr>
          <w:highlight w:val="cyan"/>
        </w:rPr>
        <w:t xml:space="preserve"> and/or </w:t>
      </w:r>
      <w:r w:rsidRPr="00390CF2">
        <w:rPr>
          <w:i/>
          <w:highlight w:val="cyan"/>
        </w:rPr>
        <w:t>CSI-SSB-ResourceSet</w:t>
      </w:r>
      <w:r w:rsidRPr="00390CF2">
        <w:rPr>
          <w:highlight w:val="cyan"/>
        </w:rPr>
        <w:t>.</w:t>
      </w:r>
    </w:p>
    <w:p w14:paraId="6F43BC48" w14:textId="77777777" w:rsidR="000805DB" w:rsidRPr="00390CF2" w:rsidRDefault="000805DB" w:rsidP="000805DB">
      <w:pPr>
        <w:pStyle w:val="TH"/>
        <w:rPr>
          <w:highlight w:val="cyan"/>
        </w:rPr>
      </w:pPr>
      <w:r w:rsidRPr="00390CF2">
        <w:rPr>
          <w:i/>
          <w:highlight w:val="cyan"/>
        </w:rPr>
        <w:t>CSI-ResourceConfig</w:t>
      </w:r>
      <w:r w:rsidRPr="00390CF2">
        <w:rPr>
          <w:highlight w:val="cyan"/>
        </w:rPr>
        <w:t xml:space="preserve"> information element</w:t>
      </w:r>
    </w:p>
    <w:p w14:paraId="149B0F51" w14:textId="77777777" w:rsidR="000805DB" w:rsidRPr="00390CF2" w:rsidRDefault="000805DB" w:rsidP="000805DB">
      <w:pPr>
        <w:pStyle w:val="PL"/>
        <w:rPr>
          <w:color w:val="808080"/>
          <w:highlight w:val="cyan"/>
        </w:rPr>
      </w:pPr>
      <w:r w:rsidRPr="00390CF2">
        <w:rPr>
          <w:color w:val="808080"/>
          <w:highlight w:val="cyan"/>
        </w:rPr>
        <w:t>-- ASN1START</w:t>
      </w:r>
    </w:p>
    <w:p w14:paraId="1BA76554" w14:textId="77777777" w:rsidR="000805DB" w:rsidRPr="00390CF2" w:rsidRDefault="000805DB" w:rsidP="000805DB">
      <w:pPr>
        <w:pStyle w:val="PL"/>
        <w:rPr>
          <w:color w:val="808080"/>
          <w:highlight w:val="cyan"/>
        </w:rPr>
      </w:pPr>
      <w:r w:rsidRPr="00390CF2">
        <w:rPr>
          <w:color w:val="808080"/>
          <w:highlight w:val="cyan"/>
        </w:rPr>
        <w:t>-- TAG-CSI-RESOURCECONFIG-START</w:t>
      </w:r>
    </w:p>
    <w:p w14:paraId="7FE70541" w14:textId="77777777" w:rsidR="000805DB" w:rsidRPr="00390CF2" w:rsidRDefault="000805DB" w:rsidP="000805DB">
      <w:pPr>
        <w:pStyle w:val="PL"/>
        <w:rPr>
          <w:highlight w:val="cyan"/>
        </w:rPr>
      </w:pPr>
    </w:p>
    <w:p w14:paraId="5CC1823A" w14:textId="77777777" w:rsidR="000805DB" w:rsidRPr="00390CF2" w:rsidRDefault="000805DB" w:rsidP="000805DB">
      <w:pPr>
        <w:pStyle w:val="PL"/>
        <w:rPr>
          <w:highlight w:val="cyan"/>
        </w:rPr>
      </w:pPr>
      <w:bookmarkStart w:id="10326" w:name="_Hlk508702016"/>
      <w:r w:rsidRPr="00390CF2">
        <w:rPr>
          <w:highlight w:val="cyan"/>
        </w:rPr>
        <w:t xml:space="preserve">CSI-ResourceConfi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ADCF67" w14:textId="77777777" w:rsidR="000805DB" w:rsidRPr="00390CF2" w:rsidRDefault="000805DB" w:rsidP="000805DB">
      <w:pPr>
        <w:pStyle w:val="PL"/>
        <w:rPr>
          <w:highlight w:val="cyan"/>
        </w:rPr>
      </w:pPr>
      <w:r w:rsidRPr="00390CF2">
        <w:rPr>
          <w:highlight w:val="cyan"/>
        </w:rPr>
        <w:tab/>
        <w:t>csi-ResourceConfigId</w:t>
      </w:r>
      <w:r w:rsidRPr="00390CF2">
        <w:rPr>
          <w:highlight w:val="cyan"/>
        </w:rPr>
        <w:tab/>
      </w:r>
      <w:r w:rsidRPr="00390CF2">
        <w:rPr>
          <w:highlight w:val="cyan"/>
        </w:rPr>
        <w:tab/>
      </w:r>
      <w:r w:rsidRPr="00390CF2">
        <w:rPr>
          <w:highlight w:val="cyan"/>
        </w:rPr>
        <w:tab/>
      </w:r>
      <w:r w:rsidRPr="00390CF2">
        <w:rPr>
          <w:highlight w:val="cyan"/>
        </w:rPr>
        <w:tab/>
        <w:t>CSI-ResourceConfigId,</w:t>
      </w:r>
    </w:p>
    <w:p w14:paraId="54FA5E36" w14:textId="77777777" w:rsidR="000805DB" w:rsidRPr="00390CF2" w:rsidRDefault="000805DB" w:rsidP="000805DB">
      <w:pPr>
        <w:pStyle w:val="PL"/>
        <w:rPr>
          <w:highlight w:val="cyan"/>
        </w:rPr>
      </w:pPr>
      <w:r w:rsidRPr="00390CF2">
        <w:rPr>
          <w:highlight w:val="cyan"/>
        </w:rPr>
        <w:tab/>
        <w:t xml:space="preserve">csi-RS-ResourceSetList </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3FD1583" w14:textId="77777777" w:rsidR="000805DB" w:rsidRPr="00390CF2" w:rsidRDefault="000805DB" w:rsidP="000805DB">
      <w:pPr>
        <w:pStyle w:val="PL"/>
        <w:rPr>
          <w:highlight w:val="cyan"/>
        </w:rPr>
      </w:pPr>
      <w:r w:rsidRPr="00390CF2">
        <w:rPr>
          <w:highlight w:val="cyan"/>
        </w:rPr>
        <w:tab/>
      </w:r>
      <w:r w:rsidRPr="00390CF2">
        <w:rPr>
          <w:highlight w:val="cyan"/>
        </w:rPr>
        <w:tab/>
        <w:t xml:space="preserve">nzp-CSI-RS-SS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2EF8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zp-CSI-RS-ResourceSet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PerConfig))</w:t>
      </w:r>
      <w:r w:rsidRPr="00390CF2">
        <w:rPr>
          <w:color w:val="993366"/>
          <w:highlight w:val="cyan"/>
        </w:rPr>
        <w:t xml:space="preserve"> OF</w:t>
      </w:r>
      <w:r w:rsidRPr="00390CF2">
        <w:rPr>
          <w:highlight w:val="cyan"/>
        </w:rPr>
        <w:t xml:space="preserve"> NZP-CSI-RS-ResourceSetId </w:t>
      </w:r>
      <w:r w:rsidRPr="00390CF2">
        <w:rPr>
          <w:color w:val="993366"/>
          <w:highlight w:val="cyan"/>
        </w:rPr>
        <w:t>OPTIONAL</w:t>
      </w:r>
      <w:r w:rsidRPr="00390CF2">
        <w:rPr>
          <w:highlight w:val="cyan"/>
        </w:rPr>
        <w:t>,</w:t>
      </w:r>
      <w:ins w:id="10327" w:author="Rapporteur" w:date="2018-06-26T11:30:00Z">
        <w:r w:rsidRPr="00390CF2">
          <w:rPr>
            <w:highlight w:val="cyan"/>
          </w:rPr>
          <w:tab/>
          <w:t>-- Need R</w:t>
        </w:r>
      </w:ins>
    </w:p>
    <w:p w14:paraId="0801979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SSB-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PerConfig))</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color w:val="993366"/>
          <w:highlight w:val="cyan"/>
        </w:rPr>
        <w:t>OPTIONAL</w:t>
      </w:r>
      <w:ins w:id="10328" w:author="Rapporteur" w:date="2018-06-26T11:30:00Z">
        <w:r w:rsidRPr="00390CF2">
          <w:rPr>
            <w:highlight w:val="cyan"/>
          </w:rPr>
          <w:tab/>
          <w:t>-- Need R</w:t>
        </w:r>
      </w:ins>
    </w:p>
    <w:p w14:paraId="4020F39D"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p>
    <w:p w14:paraId="4B2EA8A0" w14:textId="77777777" w:rsidR="000805DB" w:rsidRPr="00390CF2" w:rsidRDefault="000805DB" w:rsidP="000805DB">
      <w:pPr>
        <w:pStyle w:val="PL"/>
        <w:rPr>
          <w:highlight w:val="cyan"/>
        </w:rPr>
      </w:pPr>
      <w:r w:rsidRPr="00390CF2">
        <w:rPr>
          <w:highlight w:val="cyan"/>
        </w:rPr>
        <w:tab/>
      </w:r>
      <w:r w:rsidRPr="00390CF2">
        <w:rPr>
          <w:highlight w:val="cyan"/>
        </w:rPr>
        <w:tab/>
        <w:t>csi-IM-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PerConfig))</w:t>
      </w:r>
      <w:r w:rsidRPr="00390CF2">
        <w:rPr>
          <w:color w:val="993366"/>
          <w:highlight w:val="cyan"/>
        </w:rPr>
        <w:t xml:space="preserve"> OF</w:t>
      </w:r>
      <w:r w:rsidRPr="00390CF2">
        <w:rPr>
          <w:highlight w:val="cyan"/>
        </w:rPr>
        <w:t xml:space="preserve"> CSI-IM-ResourceSetId</w:t>
      </w:r>
    </w:p>
    <w:p w14:paraId="5807CCC1" w14:textId="77777777" w:rsidR="000805DB" w:rsidRPr="00390CF2" w:rsidRDefault="000805DB" w:rsidP="000805DB">
      <w:pPr>
        <w:pStyle w:val="PL"/>
        <w:rPr>
          <w:highlight w:val="cyan"/>
        </w:rPr>
      </w:pPr>
      <w:r w:rsidRPr="00390CF2">
        <w:rPr>
          <w:highlight w:val="cyan"/>
        </w:rPr>
        <w:tab/>
        <w:t>},</w:t>
      </w:r>
    </w:p>
    <w:p w14:paraId="3E46DEA8" w14:textId="77777777" w:rsidR="000805DB" w:rsidRPr="00390CF2" w:rsidRDefault="000805DB" w:rsidP="000805DB">
      <w:pPr>
        <w:pStyle w:val="PL"/>
        <w:rPr>
          <w:highlight w:val="cyan"/>
        </w:rPr>
      </w:pPr>
    </w:p>
    <w:p w14:paraId="3FD8A501"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753EE643"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aperiodic, semiPersistent, periodic },</w:t>
      </w:r>
    </w:p>
    <w:p w14:paraId="09147C73" w14:textId="77777777" w:rsidR="000805DB" w:rsidRPr="00390CF2" w:rsidRDefault="000805DB" w:rsidP="000805DB">
      <w:pPr>
        <w:pStyle w:val="PL"/>
        <w:rPr>
          <w:highlight w:val="cyan"/>
        </w:rPr>
      </w:pPr>
      <w:r w:rsidRPr="00390CF2">
        <w:rPr>
          <w:highlight w:val="cyan"/>
        </w:rPr>
        <w:tab/>
        <w:t>...</w:t>
      </w:r>
    </w:p>
    <w:p w14:paraId="71F6EEAA" w14:textId="77777777" w:rsidR="000805DB" w:rsidRPr="00390CF2" w:rsidRDefault="000805DB" w:rsidP="000805DB">
      <w:pPr>
        <w:pStyle w:val="PL"/>
        <w:rPr>
          <w:highlight w:val="cyan"/>
        </w:rPr>
      </w:pPr>
      <w:r w:rsidRPr="00390CF2">
        <w:rPr>
          <w:highlight w:val="cyan"/>
        </w:rPr>
        <w:t>}</w:t>
      </w:r>
    </w:p>
    <w:bookmarkEnd w:id="10326"/>
    <w:p w14:paraId="292ED403" w14:textId="77777777" w:rsidR="000805DB" w:rsidRPr="00390CF2" w:rsidRDefault="000805DB" w:rsidP="000805DB">
      <w:pPr>
        <w:pStyle w:val="PL"/>
        <w:rPr>
          <w:highlight w:val="cyan"/>
        </w:rPr>
      </w:pPr>
    </w:p>
    <w:p w14:paraId="0488526E" w14:textId="77777777" w:rsidR="000805DB" w:rsidRPr="00390CF2" w:rsidRDefault="000805DB" w:rsidP="000805DB">
      <w:pPr>
        <w:pStyle w:val="PL"/>
        <w:rPr>
          <w:color w:val="808080"/>
          <w:highlight w:val="cyan"/>
        </w:rPr>
      </w:pPr>
      <w:r w:rsidRPr="00390CF2">
        <w:rPr>
          <w:color w:val="808080"/>
          <w:highlight w:val="cyan"/>
        </w:rPr>
        <w:t>-- TAG-CSI-RESOURCECONFIGTOADDMOD-STOP</w:t>
      </w:r>
    </w:p>
    <w:p w14:paraId="7CCF098B" w14:textId="77777777" w:rsidR="000805DB" w:rsidRPr="00390CF2" w:rsidRDefault="000805DB" w:rsidP="000805DB">
      <w:pPr>
        <w:pStyle w:val="PL"/>
        <w:rPr>
          <w:color w:val="808080"/>
          <w:highlight w:val="cyan"/>
        </w:rPr>
      </w:pPr>
      <w:r w:rsidRPr="00390CF2">
        <w:rPr>
          <w:color w:val="808080"/>
          <w:highlight w:val="cyan"/>
        </w:rPr>
        <w:t>-- ASN1STOP</w:t>
      </w:r>
    </w:p>
    <w:p w14:paraId="2DAE138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581D6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310462" w14:textId="77777777" w:rsidR="000805DB" w:rsidRPr="00390CF2" w:rsidRDefault="000805DB" w:rsidP="00526540">
            <w:pPr>
              <w:pStyle w:val="TAH"/>
              <w:rPr>
                <w:szCs w:val="22"/>
                <w:highlight w:val="cyan"/>
              </w:rPr>
            </w:pPr>
            <w:r w:rsidRPr="00390CF2">
              <w:rPr>
                <w:i/>
                <w:szCs w:val="22"/>
                <w:highlight w:val="cyan"/>
              </w:rPr>
              <w:t>CSI-ResourceConfig field descriptions</w:t>
            </w:r>
          </w:p>
        </w:tc>
      </w:tr>
      <w:tr w:rsidR="000805DB" w:rsidRPr="00390CF2" w14:paraId="42F29CC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054D5C" w14:textId="77777777" w:rsidR="000805DB" w:rsidRPr="00390CF2" w:rsidRDefault="000805DB" w:rsidP="00526540">
            <w:pPr>
              <w:pStyle w:val="TAL"/>
              <w:rPr>
                <w:szCs w:val="22"/>
                <w:highlight w:val="cyan"/>
              </w:rPr>
            </w:pPr>
            <w:r w:rsidRPr="00390CF2">
              <w:rPr>
                <w:b/>
                <w:i/>
                <w:szCs w:val="22"/>
                <w:highlight w:val="cyan"/>
              </w:rPr>
              <w:t>bwp-Id</w:t>
            </w:r>
          </w:p>
          <w:p w14:paraId="3375A2C8" w14:textId="77777777" w:rsidR="000805DB" w:rsidRPr="00390CF2" w:rsidRDefault="000805DB" w:rsidP="00526540">
            <w:pPr>
              <w:pStyle w:val="TAL"/>
              <w:rPr>
                <w:szCs w:val="22"/>
                <w:highlight w:val="cyan"/>
              </w:rPr>
            </w:pPr>
            <w:r w:rsidRPr="00390CF2">
              <w:rPr>
                <w:szCs w:val="22"/>
                <w:highlight w:val="cyan"/>
              </w:rPr>
              <w:t>The DL BWP which the CSI-RS associated with this CSI-ResourceConfig are located in. Corresponds to L1 parameter 'BWP-Info' (see 38.214, section 5.2.1.2</w:t>
            </w:r>
          </w:p>
        </w:tc>
      </w:tr>
      <w:tr w:rsidR="000805DB" w:rsidRPr="00390CF2" w14:paraId="27C1079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74B0F7" w14:textId="77777777" w:rsidR="000805DB" w:rsidRPr="00390CF2" w:rsidRDefault="000805DB" w:rsidP="00526540">
            <w:pPr>
              <w:pStyle w:val="TAL"/>
              <w:rPr>
                <w:szCs w:val="22"/>
                <w:highlight w:val="cyan"/>
              </w:rPr>
            </w:pPr>
            <w:r w:rsidRPr="00390CF2">
              <w:rPr>
                <w:b/>
                <w:i/>
                <w:szCs w:val="22"/>
                <w:highlight w:val="cyan"/>
              </w:rPr>
              <w:t>csi-ResourceConfigId</w:t>
            </w:r>
          </w:p>
          <w:p w14:paraId="47B5E28D" w14:textId="77777777" w:rsidR="000805DB" w:rsidRPr="00390CF2" w:rsidRDefault="000805DB" w:rsidP="00526540">
            <w:pPr>
              <w:pStyle w:val="TAL"/>
              <w:rPr>
                <w:szCs w:val="22"/>
                <w:highlight w:val="cyan"/>
              </w:rPr>
            </w:pPr>
            <w:r w:rsidRPr="00390CF2">
              <w:rPr>
                <w:szCs w:val="22"/>
                <w:highlight w:val="cyan"/>
              </w:rPr>
              <w:t>Used in CSI-ReportConfig to refer to an instance of CSI-ResourceConfig</w:t>
            </w:r>
          </w:p>
        </w:tc>
      </w:tr>
      <w:tr w:rsidR="000805DB" w:rsidRPr="00390CF2" w14:paraId="3FEEC06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34C6FC4" w14:textId="77777777" w:rsidR="000805DB" w:rsidRPr="00390CF2" w:rsidRDefault="000805DB" w:rsidP="00526540">
            <w:pPr>
              <w:pStyle w:val="TAL"/>
              <w:rPr>
                <w:szCs w:val="22"/>
                <w:highlight w:val="cyan"/>
              </w:rPr>
            </w:pPr>
            <w:r w:rsidRPr="00390CF2">
              <w:rPr>
                <w:b/>
                <w:i/>
                <w:szCs w:val="22"/>
                <w:highlight w:val="cyan"/>
              </w:rPr>
              <w:t>csi-RS-ResourceSetList</w:t>
            </w:r>
          </w:p>
          <w:p w14:paraId="1668721F" w14:textId="77777777" w:rsidR="000805DB" w:rsidRPr="00390CF2" w:rsidRDefault="000805DB" w:rsidP="00526540">
            <w:pPr>
              <w:pStyle w:val="TAL"/>
              <w:rPr>
                <w:szCs w:val="22"/>
                <w:highlight w:val="cyan"/>
              </w:rPr>
            </w:pPr>
            <w:r w:rsidRPr="00390CF2">
              <w:rPr>
                <w:szCs w:val="22"/>
                <w:highlight w:val="cyan"/>
              </w:rPr>
              <w:t>Contains up to maxNrofNZP-CSI-RS-ResourceSetsPerConfig resource sets if ResourceConfigType is 'aperiodic' and 1 otherwise. Corresponds to L1 parameter 'ResourceSetConfigList' (see 38.214, section 5.2.1.3.1)</w:t>
            </w:r>
          </w:p>
        </w:tc>
      </w:tr>
      <w:tr w:rsidR="000805DB" w:rsidRPr="00390CF2" w14:paraId="1583FB0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588257" w14:textId="77777777" w:rsidR="000805DB" w:rsidRPr="00390CF2" w:rsidRDefault="000805DB" w:rsidP="00526540">
            <w:pPr>
              <w:pStyle w:val="TAL"/>
              <w:rPr>
                <w:szCs w:val="22"/>
                <w:highlight w:val="cyan"/>
              </w:rPr>
            </w:pPr>
            <w:r w:rsidRPr="00390CF2">
              <w:rPr>
                <w:b/>
                <w:i/>
                <w:szCs w:val="22"/>
                <w:highlight w:val="cyan"/>
              </w:rPr>
              <w:t>csi-SSB-ResourceSetList</w:t>
            </w:r>
          </w:p>
          <w:p w14:paraId="6F8D29A8" w14:textId="77777777" w:rsidR="000805DB" w:rsidRPr="00390CF2" w:rsidRDefault="000805DB" w:rsidP="00526540">
            <w:pPr>
              <w:pStyle w:val="TAL"/>
              <w:rPr>
                <w:szCs w:val="22"/>
                <w:highlight w:val="cyan"/>
              </w:rPr>
            </w:pPr>
            <w:r w:rsidRPr="00390CF2">
              <w:rPr>
                <w:szCs w:val="22"/>
                <w:highlight w:val="cyan"/>
              </w:rPr>
              <w:t>List of SSB resources used for beam measurement and reporting in a resource set Corresponds to L1 parameter 'resource-config-SS-list' (see 38,214, section FFS_Section)</w:t>
            </w:r>
          </w:p>
        </w:tc>
      </w:tr>
      <w:tr w:rsidR="000805DB" w:rsidRPr="00390CF2" w14:paraId="3751C1C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4141A4" w14:textId="77777777" w:rsidR="000805DB" w:rsidRPr="00390CF2" w:rsidRDefault="000805DB" w:rsidP="00526540">
            <w:pPr>
              <w:pStyle w:val="TAL"/>
              <w:rPr>
                <w:szCs w:val="22"/>
                <w:highlight w:val="cyan"/>
              </w:rPr>
            </w:pPr>
            <w:r w:rsidRPr="00390CF2">
              <w:rPr>
                <w:b/>
                <w:i/>
                <w:szCs w:val="22"/>
                <w:highlight w:val="cyan"/>
              </w:rPr>
              <w:t>resourceType</w:t>
            </w:r>
          </w:p>
          <w:p w14:paraId="797FCFBF" w14:textId="77777777" w:rsidR="000805DB" w:rsidRPr="00390CF2" w:rsidRDefault="000805DB" w:rsidP="00526540">
            <w:pPr>
              <w:pStyle w:val="TAL"/>
              <w:rPr>
                <w:szCs w:val="22"/>
                <w:highlight w:val="cyan"/>
              </w:rPr>
            </w:pPr>
            <w:r w:rsidRPr="00390CF2">
              <w:rPr>
                <w:szCs w:val="22"/>
                <w:highlight w:val="cyan"/>
              </w:rPr>
              <w:t>Time domain behavior of resource configuration. Corresponds to L1 parameter 'ResourceConfigType' (see 38.214, section 5.2.2.3.5)</w:t>
            </w:r>
            <w:ins w:id="10329" w:author="Rapporteur" w:date="2018-06-29T11:02:00Z">
              <w:r w:rsidRPr="00390CF2">
                <w:rPr>
                  <w:szCs w:val="22"/>
                  <w:highlight w:val="cyan"/>
                </w:rPr>
                <w:t>. It does not apply to resources provided in the csi-SSB-ResourceSetList.</w:t>
              </w:r>
            </w:ins>
          </w:p>
        </w:tc>
      </w:tr>
    </w:tbl>
    <w:p w14:paraId="5684F080" w14:textId="77777777" w:rsidR="000805DB" w:rsidRPr="00390CF2" w:rsidRDefault="000805DB" w:rsidP="000805DB">
      <w:pPr>
        <w:rPr>
          <w:highlight w:val="cyan"/>
        </w:rPr>
      </w:pPr>
    </w:p>
    <w:p w14:paraId="450B3139" w14:textId="77777777" w:rsidR="000805DB" w:rsidRPr="00390CF2" w:rsidRDefault="000805DB" w:rsidP="000805DB">
      <w:pPr>
        <w:pStyle w:val="Heading4"/>
        <w:rPr>
          <w:highlight w:val="cyan"/>
        </w:rPr>
      </w:pPr>
      <w:bookmarkStart w:id="10330" w:name="_Toc510018600"/>
      <w:r w:rsidRPr="00390CF2">
        <w:rPr>
          <w:highlight w:val="cyan"/>
        </w:rPr>
        <w:t>–</w:t>
      </w:r>
      <w:r w:rsidRPr="00390CF2">
        <w:rPr>
          <w:highlight w:val="cyan"/>
        </w:rPr>
        <w:tab/>
      </w:r>
      <w:r w:rsidRPr="00390CF2">
        <w:rPr>
          <w:i/>
          <w:highlight w:val="cyan"/>
        </w:rPr>
        <w:t>CSI-ResourceConfigId</w:t>
      </w:r>
      <w:bookmarkEnd w:id="10330"/>
    </w:p>
    <w:p w14:paraId="596C1F90"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Id</w:t>
      </w:r>
      <w:r w:rsidRPr="00390CF2">
        <w:rPr>
          <w:highlight w:val="cyan"/>
        </w:rPr>
        <w:t xml:space="preserve"> is used to identify a CSI-ResourceConfig.</w:t>
      </w:r>
    </w:p>
    <w:p w14:paraId="2403B892" w14:textId="77777777" w:rsidR="000805DB" w:rsidRPr="00390CF2" w:rsidRDefault="000805DB" w:rsidP="000805DB">
      <w:pPr>
        <w:pStyle w:val="TH"/>
        <w:rPr>
          <w:highlight w:val="cyan"/>
        </w:rPr>
      </w:pPr>
      <w:r w:rsidRPr="00390CF2">
        <w:rPr>
          <w:i/>
          <w:highlight w:val="cyan"/>
        </w:rPr>
        <w:t>CSI-ResourceConfigId</w:t>
      </w:r>
      <w:r w:rsidRPr="00390CF2">
        <w:rPr>
          <w:highlight w:val="cyan"/>
        </w:rPr>
        <w:t xml:space="preserve"> information element</w:t>
      </w:r>
    </w:p>
    <w:p w14:paraId="3DCC8A09" w14:textId="77777777" w:rsidR="000805DB" w:rsidRPr="00390CF2" w:rsidRDefault="000805DB" w:rsidP="000805DB">
      <w:pPr>
        <w:pStyle w:val="PL"/>
        <w:rPr>
          <w:color w:val="808080"/>
          <w:highlight w:val="cyan"/>
        </w:rPr>
      </w:pPr>
      <w:r w:rsidRPr="00390CF2">
        <w:rPr>
          <w:color w:val="808080"/>
          <w:highlight w:val="cyan"/>
        </w:rPr>
        <w:t>-- ASN1START</w:t>
      </w:r>
    </w:p>
    <w:p w14:paraId="6AD862AB" w14:textId="77777777" w:rsidR="000805DB" w:rsidRPr="00390CF2" w:rsidRDefault="000805DB" w:rsidP="000805DB">
      <w:pPr>
        <w:pStyle w:val="PL"/>
        <w:rPr>
          <w:color w:val="808080"/>
          <w:highlight w:val="cyan"/>
        </w:rPr>
      </w:pPr>
      <w:r w:rsidRPr="00390CF2">
        <w:rPr>
          <w:color w:val="808080"/>
          <w:highlight w:val="cyan"/>
        </w:rPr>
        <w:t>-- TAG-CSI-RESOURCECONFIGID-START</w:t>
      </w:r>
    </w:p>
    <w:p w14:paraId="0A4E2D70" w14:textId="77777777" w:rsidR="000805DB" w:rsidRPr="00390CF2" w:rsidRDefault="000805DB" w:rsidP="000805DB">
      <w:pPr>
        <w:pStyle w:val="PL"/>
        <w:rPr>
          <w:highlight w:val="cyan"/>
        </w:rPr>
      </w:pPr>
    </w:p>
    <w:p w14:paraId="7431EA24" w14:textId="77777777" w:rsidR="000805DB" w:rsidRPr="00390CF2" w:rsidRDefault="000805DB" w:rsidP="000805DB">
      <w:pPr>
        <w:pStyle w:val="PL"/>
        <w:rPr>
          <w:highlight w:val="cyan"/>
        </w:rPr>
      </w:pPr>
      <w:r w:rsidRPr="00390CF2">
        <w:rPr>
          <w:highlight w:val="cyan"/>
        </w:rPr>
        <w:t xml:space="preserve">CSI-ResourceConfig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sourceConfigurations-1)</w:t>
      </w:r>
    </w:p>
    <w:p w14:paraId="39F059B8" w14:textId="77777777" w:rsidR="000805DB" w:rsidRPr="00390CF2" w:rsidRDefault="000805DB" w:rsidP="000805DB">
      <w:pPr>
        <w:pStyle w:val="PL"/>
        <w:rPr>
          <w:highlight w:val="cyan"/>
        </w:rPr>
      </w:pPr>
    </w:p>
    <w:p w14:paraId="54AEBE63" w14:textId="77777777" w:rsidR="000805DB" w:rsidRPr="00390CF2" w:rsidRDefault="000805DB" w:rsidP="000805DB">
      <w:pPr>
        <w:pStyle w:val="PL"/>
        <w:rPr>
          <w:color w:val="808080"/>
          <w:highlight w:val="cyan"/>
        </w:rPr>
      </w:pPr>
      <w:r w:rsidRPr="00390CF2">
        <w:rPr>
          <w:color w:val="808080"/>
          <w:highlight w:val="cyan"/>
        </w:rPr>
        <w:t>-- TAG-CSI-RESOURCECONFIGID-STOP</w:t>
      </w:r>
    </w:p>
    <w:p w14:paraId="4ECAADF0" w14:textId="77777777" w:rsidR="000805DB" w:rsidRPr="00390CF2" w:rsidRDefault="000805DB" w:rsidP="000805DB">
      <w:pPr>
        <w:pStyle w:val="PL"/>
        <w:rPr>
          <w:color w:val="808080"/>
          <w:highlight w:val="cyan"/>
        </w:rPr>
      </w:pPr>
      <w:r w:rsidRPr="00390CF2">
        <w:rPr>
          <w:color w:val="808080"/>
          <w:highlight w:val="cyan"/>
        </w:rPr>
        <w:t>-- ASN1STOP</w:t>
      </w:r>
    </w:p>
    <w:p w14:paraId="507F9F16" w14:textId="77777777" w:rsidR="000805DB" w:rsidRPr="00390CF2" w:rsidRDefault="000805DB" w:rsidP="000805DB">
      <w:pPr>
        <w:rPr>
          <w:highlight w:val="cyan"/>
        </w:rPr>
      </w:pPr>
    </w:p>
    <w:p w14:paraId="4B06F319" w14:textId="77777777" w:rsidR="000805DB" w:rsidRPr="00390CF2" w:rsidRDefault="000805DB" w:rsidP="000805DB">
      <w:pPr>
        <w:pStyle w:val="Heading4"/>
        <w:rPr>
          <w:highlight w:val="cyan"/>
        </w:rPr>
      </w:pPr>
      <w:bookmarkStart w:id="10331" w:name="_Toc510018601"/>
      <w:r w:rsidRPr="00390CF2">
        <w:rPr>
          <w:highlight w:val="cyan"/>
        </w:rPr>
        <w:t>–</w:t>
      </w:r>
      <w:r w:rsidRPr="00390CF2">
        <w:rPr>
          <w:highlight w:val="cyan"/>
        </w:rPr>
        <w:tab/>
      </w:r>
      <w:r w:rsidRPr="00390CF2">
        <w:rPr>
          <w:i/>
          <w:highlight w:val="cyan"/>
        </w:rPr>
        <w:t>CSI-ResourcePeriodicityAndOffset</w:t>
      </w:r>
      <w:bookmarkEnd w:id="10331"/>
    </w:p>
    <w:p w14:paraId="64A8D355" w14:textId="77777777" w:rsidR="000805DB" w:rsidRPr="00390CF2" w:rsidRDefault="000805DB" w:rsidP="000805DB">
      <w:pPr>
        <w:rPr>
          <w:highlight w:val="cyan"/>
        </w:rPr>
      </w:pPr>
      <w:r w:rsidRPr="00390CF2">
        <w:rPr>
          <w:highlight w:val="cyan"/>
        </w:rPr>
        <w:t xml:space="preserve">The IE </w:t>
      </w:r>
      <w:r w:rsidRPr="00390CF2">
        <w:rPr>
          <w:i/>
          <w:highlight w:val="cyan"/>
        </w:rPr>
        <w:t>CSI-ResourcePeriodicityAndOffset</w:t>
      </w:r>
      <w:r w:rsidRPr="00390CF2">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BC04822" w14:textId="77777777" w:rsidR="000805DB" w:rsidRPr="00390CF2" w:rsidRDefault="000805DB" w:rsidP="000805DB">
      <w:pPr>
        <w:pStyle w:val="TH"/>
        <w:rPr>
          <w:highlight w:val="cyan"/>
        </w:rPr>
      </w:pPr>
      <w:r w:rsidRPr="00390CF2">
        <w:rPr>
          <w:i/>
          <w:highlight w:val="cyan"/>
        </w:rPr>
        <w:t xml:space="preserve">CSI-ResourcePeriodicityAndOffset </w:t>
      </w:r>
      <w:r w:rsidRPr="00390CF2">
        <w:rPr>
          <w:highlight w:val="cyan"/>
        </w:rPr>
        <w:t>information element</w:t>
      </w:r>
    </w:p>
    <w:p w14:paraId="5A9C1B8A" w14:textId="77777777" w:rsidR="000805DB" w:rsidRPr="00390CF2" w:rsidRDefault="000805DB" w:rsidP="000805DB">
      <w:pPr>
        <w:pStyle w:val="PL"/>
        <w:rPr>
          <w:color w:val="808080"/>
          <w:highlight w:val="cyan"/>
        </w:rPr>
      </w:pPr>
      <w:bookmarkStart w:id="10332" w:name="_Hlk508649151"/>
      <w:r w:rsidRPr="00390CF2">
        <w:rPr>
          <w:color w:val="808080"/>
          <w:highlight w:val="cyan"/>
        </w:rPr>
        <w:t>-- ASN1START</w:t>
      </w:r>
    </w:p>
    <w:p w14:paraId="31D95925" w14:textId="77777777" w:rsidR="000805DB" w:rsidRPr="00390CF2" w:rsidRDefault="000805DB" w:rsidP="000805DB">
      <w:pPr>
        <w:pStyle w:val="PL"/>
        <w:rPr>
          <w:color w:val="808080"/>
          <w:highlight w:val="cyan"/>
        </w:rPr>
      </w:pPr>
      <w:r w:rsidRPr="00390CF2">
        <w:rPr>
          <w:color w:val="808080"/>
          <w:highlight w:val="cyan"/>
        </w:rPr>
        <w:t>-- TAG-CSI-RESOURCEPERIODICITYANDOFFSET-START</w:t>
      </w:r>
    </w:p>
    <w:p w14:paraId="7A3DBC60" w14:textId="77777777" w:rsidR="000805DB" w:rsidRPr="00390CF2" w:rsidRDefault="000805DB" w:rsidP="000805DB">
      <w:pPr>
        <w:pStyle w:val="PL"/>
        <w:rPr>
          <w:highlight w:val="cyan"/>
        </w:rPr>
      </w:pPr>
    </w:p>
    <w:p w14:paraId="2D70AA35" w14:textId="77777777" w:rsidR="000805DB" w:rsidRPr="00390CF2" w:rsidRDefault="000805DB" w:rsidP="000805DB">
      <w:pPr>
        <w:pStyle w:val="PL"/>
        <w:rPr>
          <w:highlight w:val="cyan"/>
        </w:rPr>
      </w:pPr>
      <w:r w:rsidRPr="00390CF2">
        <w:rPr>
          <w:highlight w:val="cyan"/>
        </w:rPr>
        <w:t>CSI-ResourcePeriodicityAndOffset ::=</w:t>
      </w:r>
      <w:r w:rsidRPr="00390CF2">
        <w:rPr>
          <w:highlight w:val="cyan"/>
        </w:rPr>
        <w:tab/>
      </w:r>
      <w:r w:rsidRPr="00390CF2">
        <w:rPr>
          <w:color w:val="993366"/>
          <w:highlight w:val="cyan"/>
        </w:rPr>
        <w:t>CHOICE</w:t>
      </w:r>
      <w:r w:rsidRPr="00390CF2">
        <w:rPr>
          <w:highlight w:val="cyan"/>
        </w:rPr>
        <w:t xml:space="preserve"> {</w:t>
      </w:r>
    </w:p>
    <w:p w14:paraId="563E8C7E"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 </w:t>
      </w:r>
    </w:p>
    <w:p w14:paraId="38A0A46D" w14:textId="77777777" w:rsidR="000805DB" w:rsidRPr="00390CF2" w:rsidRDefault="000805DB" w:rsidP="000805DB">
      <w:pPr>
        <w:pStyle w:val="PL"/>
        <w:rPr>
          <w:highlight w:val="cyan"/>
          <w:lang w:val="sv-SE"/>
          <w:rPrChange w:id="10333" w:author="R2-1810848 SA" w:date="2018-07-10T13:27:00Z">
            <w:rPr/>
          </w:rPrChange>
        </w:rPr>
      </w:pPr>
      <w:r w:rsidRPr="00390CF2">
        <w:rPr>
          <w:highlight w:val="cyan"/>
        </w:rPr>
        <w:tab/>
      </w:r>
      <w:r w:rsidRPr="00390CF2">
        <w:rPr>
          <w:highlight w:val="cyan"/>
          <w:lang w:val="sv-SE"/>
          <w:rPrChange w:id="10334" w:author="R2-1810848 SA" w:date="2018-07-10T13:27:00Z">
            <w:rPr/>
          </w:rPrChange>
        </w:rPr>
        <w:t>slots5</w:t>
      </w:r>
      <w:r w:rsidRPr="00390CF2">
        <w:rPr>
          <w:highlight w:val="cyan"/>
          <w:lang w:val="sv-SE"/>
          <w:rPrChange w:id="10335" w:author="R2-1810848 SA" w:date="2018-07-10T13:27:00Z">
            <w:rPr/>
          </w:rPrChange>
        </w:rPr>
        <w:tab/>
      </w:r>
      <w:r w:rsidRPr="00390CF2">
        <w:rPr>
          <w:highlight w:val="cyan"/>
          <w:lang w:val="sv-SE"/>
          <w:rPrChange w:id="10336" w:author="R2-1810848 SA" w:date="2018-07-10T13:27:00Z">
            <w:rPr/>
          </w:rPrChange>
        </w:rPr>
        <w:tab/>
      </w:r>
      <w:r w:rsidRPr="00390CF2">
        <w:rPr>
          <w:highlight w:val="cyan"/>
          <w:lang w:val="sv-SE"/>
          <w:rPrChange w:id="10337" w:author="R2-1810848 SA" w:date="2018-07-10T13:27:00Z">
            <w:rPr/>
          </w:rPrChange>
        </w:rPr>
        <w:tab/>
      </w:r>
      <w:r w:rsidRPr="00390CF2">
        <w:rPr>
          <w:highlight w:val="cyan"/>
          <w:lang w:val="sv-SE"/>
          <w:rPrChange w:id="10338" w:author="R2-1810848 SA" w:date="2018-07-10T13:27:00Z">
            <w:rPr/>
          </w:rPrChange>
        </w:rPr>
        <w:tab/>
      </w:r>
      <w:r w:rsidRPr="00390CF2">
        <w:rPr>
          <w:highlight w:val="cyan"/>
          <w:lang w:val="sv-SE"/>
          <w:rPrChange w:id="10339" w:author="R2-1810848 SA" w:date="2018-07-10T13:27:00Z">
            <w:rPr/>
          </w:rPrChange>
        </w:rPr>
        <w:tab/>
      </w:r>
      <w:r w:rsidRPr="00390CF2">
        <w:rPr>
          <w:highlight w:val="cyan"/>
          <w:lang w:val="sv-SE"/>
          <w:rPrChange w:id="10340" w:author="R2-1810848 SA" w:date="2018-07-10T13:27:00Z">
            <w:rPr/>
          </w:rPrChange>
        </w:rPr>
        <w:tab/>
      </w:r>
      <w:r w:rsidRPr="00390CF2">
        <w:rPr>
          <w:highlight w:val="cyan"/>
          <w:lang w:val="sv-SE"/>
          <w:rPrChange w:id="10341" w:author="R2-1810848 SA" w:date="2018-07-10T13:27:00Z">
            <w:rPr/>
          </w:rPrChange>
        </w:rPr>
        <w:tab/>
      </w:r>
      <w:r w:rsidRPr="00390CF2">
        <w:rPr>
          <w:highlight w:val="cyan"/>
          <w:lang w:val="sv-SE"/>
          <w:rPrChange w:id="10342" w:author="R2-1810848 SA" w:date="2018-07-10T13:27:00Z">
            <w:rPr/>
          </w:rPrChange>
        </w:rPr>
        <w:tab/>
      </w:r>
      <w:r w:rsidRPr="00390CF2">
        <w:rPr>
          <w:color w:val="993366"/>
          <w:highlight w:val="cyan"/>
          <w:lang w:val="sv-SE"/>
          <w:rPrChange w:id="10343" w:author="R2-1810848 SA" w:date="2018-07-10T13:27:00Z">
            <w:rPr>
              <w:color w:val="993366"/>
            </w:rPr>
          </w:rPrChange>
        </w:rPr>
        <w:t>INTEGER</w:t>
      </w:r>
      <w:r w:rsidRPr="00390CF2">
        <w:rPr>
          <w:highlight w:val="cyan"/>
          <w:lang w:val="sv-SE"/>
          <w:rPrChange w:id="10344" w:author="R2-1810848 SA" w:date="2018-07-10T13:27:00Z">
            <w:rPr/>
          </w:rPrChange>
        </w:rPr>
        <w:t xml:space="preserve"> (0..4), </w:t>
      </w:r>
    </w:p>
    <w:p w14:paraId="05D0BD99" w14:textId="77777777" w:rsidR="000805DB" w:rsidRPr="00390CF2" w:rsidRDefault="000805DB" w:rsidP="000805DB">
      <w:pPr>
        <w:pStyle w:val="PL"/>
        <w:rPr>
          <w:highlight w:val="cyan"/>
          <w:lang w:val="sv-SE"/>
          <w:rPrChange w:id="10345" w:author="R2-1810848 SA" w:date="2018-07-10T13:27:00Z">
            <w:rPr/>
          </w:rPrChange>
        </w:rPr>
      </w:pPr>
      <w:r w:rsidRPr="00390CF2">
        <w:rPr>
          <w:highlight w:val="cyan"/>
          <w:lang w:val="sv-SE"/>
          <w:rPrChange w:id="10346" w:author="R2-1810848 SA" w:date="2018-07-10T13:27:00Z">
            <w:rPr/>
          </w:rPrChange>
        </w:rPr>
        <w:tab/>
        <w:t>slots8</w:t>
      </w:r>
      <w:r w:rsidRPr="00390CF2">
        <w:rPr>
          <w:highlight w:val="cyan"/>
          <w:lang w:val="sv-SE"/>
          <w:rPrChange w:id="10347" w:author="R2-1810848 SA" w:date="2018-07-10T13:27:00Z">
            <w:rPr/>
          </w:rPrChange>
        </w:rPr>
        <w:tab/>
      </w:r>
      <w:r w:rsidRPr="00390CF2">
        <w:rPr>
          <w:highlight w:val="cyan"/>
          <w:lang w:val="sv-SE"/>
          <w:rPrChange w:id="10348" w:author="R2-1810848 SA" w:date="2018-07-10T13:27:00Z">
            <w:rPr/>
          </w:rPrChange>
        </w:rPr>
        <w:tab/>
      </w:r>
      <w:r w:rsidRPr="00390CF2">
        <w:rPr>
          <w:highlight w:val="cyan"/>
          <w:lang w:val="sv-SE"/>
          <w:rPrChange w:id="10349" w:author="R2-1810848 SA" w:date="2018-07-10T13:27:00Z">
            <w:rPr/>
          </w:rPrChange>
        </w:rPr>
        <w:tab/>
      </w:r>
      <w:r w:rsidRPr="00390CF2">
        <w:rPr>
          <w:highlight w:val="cyan"/>
          <w:lang w:val="sv-SE"/>
          <w:rPrChange w:id="10350" w:author="R2-1810848 SA" w:date="2018-07-10T13:27:00Z">
            <w:rPr/>
          </w:rPrChange>
        </w:rPr>
        <w:tab/>
      </w:r>
      <w:r w:rsidRPr="00390CF2">
        <w:rPr>
          <w:highlight w:val="cyan"/>
          <w:lang w:val="sv-SE"/>
          <w:rPrChange w:id="10351" w:author="R2-1810848 SA" w:date="2018-07-10T13:27:00Z">
            <w:rPr/>
          </w:rPrChange>
        </w:rPr>
        <w:tab/>
      </w:r>
      <w:r w:rsidRPr="00390CF2">
        <w:rPr>
          <w:highlight w:val="cyan"/>
          <w:lang w:val="sv-SE"/>
          <w:rPrChange w:id="10352" w:author="R2-1810848 SA" w:date="2018-07-10T13:27:00Z">
            <w:rPr/>
          </w:rPrChange>
        </w:rPr>
        <w:tab/>
      </w:r>
      <w:r w:rsidRPr="00390CF2">
        <w:rPr>
          <w:highlight w:val="cyan"/>
          <w:lang w:val="sv-SE"/>
          <w:rPrChange w:id="10353" w:author="R2-1810848 SA" w:date="2018-07-10T13:27:00Z">
            <w:rPr/>
          </w:rPrChange>
        </w:rPr>
        <w:tab/>
      </w:r>
      <w:r w:rsidRPr="00390CF2">
        <w:rPr>
          <w:highlight w:val="cyan"/>
          <w:lang w:val="sv-SE"/>
          <w:rPrChange w:id="10354" w:author="R2-1810848 SA" w:date="2018-07-10T13:27:00Z">
            <w:rPr/>
          </w:rPrChange>
        </w:rPr>
        <w:tab/>
      </w:r>
      <w:r w:rsidRPr="00390CF2">
        <w:rPr>
          <w:color w:val="993366"/>
          <w:highlight w:val="cyan"/>
          <w:lang w:val="sv-SE"/>
          <w:rPrChange w:id="10355" w:author="R2-1810848 SA" w:date="2018-07-10T13:27:00Z">
            <w:rPr>
              <w:color w:val="993366"/>
            </w:rPr>
          </w:rPrChange>
        </w:rPr>
        <w:t>INTEGER</w:t>
      </w:r>
      <w:r w:rsidRPr="00390CF2">
        <w:rPr>
          <w:highlight w:val="cyan"/>
          <w:lang w:val="sv-SE"/>
          <w:rPrChange w:id="10356" w:author="R2-1810848 SA" w:date="2018-07-10T13:27:00Z">
            <w:rPr/>
          </w:rPrChange>
        </w:rPr>
        <w:t xml:space="preserve"> (0..7), </w:t>
      </w:r>
    </w:p>
    <w:p w14:paraId="34063B73" w14:textId="77777777" w:rsidR="000805DB" w:rsidRPr="00390CF2" w:rsidRDefault="000805DB" w:rsidP="000805DB">
      <w:pPr>
        <w:pStyle w:val="PL"/>
        <w:rPr>
          <w:highlight w:val="cyan"/>
          <w:lang w:val="sv-SE"/>
          <w:rPrChange w:id="10357" w:author="R2-1810848 SA" w:date="2018-07-10T13:27:00Z">
            <w:rPr/>
          </w:rPrChange>
        </w:rPr>
      </w:pPr>
      <w:r w:rsidRPr="00390CF2">
        <w:rPr>
          <w:highlight w:val="cyan"/>
          <w:lang w:val="sv-SE"/>
          <w:rPrChange w:id="10358" w:author="R2-1810848 SA" w:date="2018-07-10T13:27:00Z">
            <w:rPr/>
          </w:rPrChange>
        </w:rPr>
        <w:tab/>
        <w:t>slots10</w:t>
      </w:r>
      <w:r w:rsidRPr="00390CF2">
        <w:rPr>
          <w:highlight w:val="cyan"/>
          <w:lang w:val="sv-SE"/>
          <w:rPrChange w:id="10359" w:author="R2-1810848 SA" w:date="2018-07-10T13:27:00Z">
            <w:rPr/>
          </w:rPrChange>
        </w:rPr>
        <w:tab/>
      </w:r>
      <w:r w:rsidRPr="00390CF2">
        <w:rPr>
          <w:highlight w:val="cyan"/>
          <w:lang w:val="sv-SE"/>
          <w:rPrChange w:id="10360" w:author="R2-1810848 SA" w:date="2018-07-10T13:27:00Z">
            <w:rPr/>
          </w:rPrChange>
        </w:rPr>
        <w:tab/>
      </w:r>
      <w:r w:rsidRPr="00390CF2">
        <w:rPr>
          <w:highlight w:val="cyan"/>
          <w:lang w:val="sv-SE"/>
          <w:rPrChange w:id="10361" w:author="R2-1810848 SA" w:date="2018-07-10T13:27:00Z">
            <w:rPr/>
          </w:rPrChange>
        </w:rPr>
        <w:tab/>
      </w:r>
      <w:r w:rsidRPr="00390CF2">
        <w:rPr>
          <w:highlight w:val="cyan"/>
          <w:lang w:val="sv-SE"/>
          <w:rPrChange w:id="10362" w:author="R2-1810848 SA" w:date="2018-07-10T13:27:00Z">
            <w:rPr/>
          </w:rPrChange>
        </w:rPr>
        <w:tab/>
      </w:r>
      <w:r w:rsidRPr="00390CF2">
        <w:rPr>
          <w:highlight w:val="cyan"/>
          <w:lang w:val="sv-SE"/>
          <w:rPrChange w:id="10363" w:author="R2-1810848 SA" w:date="2018-07-10T13:27:00Z">
            <w:rPr/>
          </w:rPrChange>
        </w:rPr>
        <w:tab/>
      </w:r>
      <w:r w:rsidRPr="00390CF2">
        <w:rPr>
          <w:highlight w:val="cyan"/>
          <w:lang w:val="sv-SE"/>
          <w:rPrChange w:id="10364" w:author="R2-1810848 SA" w:date="2018-07-10T13:27:00Z">
            <w:rPr/>
          </w:rPrChange>
        </w:rPr>
        <w:tab/>
      </w:r>
      <w:r w:rsidRPr="00390CF2">
        <w:rPr>
          <w:highlight w:val="cyan"/>
          <w:lang w:val="sv-SE"/>
          <w:rPrChange w:id="10365" w:author="R2-1810848 SA" w:date="2018-07-10T13:27:00Z">
            <w:rPr/>
          </w:rPrChange>
        </w:rPr>
        <w:tab/>
      </w:r>
      <w:r w:rsidRPr="00390CF2">
        <w:rPr>
          <w:highlight w:val="cyan"/>
          <w:lang w:val="sv-SE"/>
          <w:rPrChange w:id="10366" w:author="R2-1810848 SA" w:date="2018-07-10T13:27:00Z">
            <w:rPr/>
          </w:rPrChange>
        </w:rPr>
        <w:tab/>
      </w:r>
      <w:r w:rsidRPr="00390CF2">
        <w:rPr>
          <w:color w:val="993366"/>
          <w:highlight w:val="cyan"/>
          <w:lang w:val="sv-SE"/>
          <w:rPrChange w:id="10367" w:author="R2-1810848 SA" w:date="2018-07-10T13:27:00Z">
            <w:rPr>
              <w:color w:val="993366"/>
            </w:rPr>
          </w:rPrChange>
        </w:rPr>
        <w:t>INTEGER</w:t>
      </w:r>
      <w:r w:rsidRPr="00390CF2">
        <w:rPr>
          <w:highlight w:val="cyan"/>
          <w:lang w:val="sv-SE"/>
          <w:rPrChange w:id="10368" w:author="R2-1810848 SA" w:date="2018-07-10T13:27:00Z">
            <w:rPr/>
          </w:rPrChange>
        </w:rPr>
        <w:t xml:space="preserve"> (0..9), </w:t>
      </w:r>
    </w:p>
    <w:p w14:paraId="6E236C56" w14:textId="77777777" w:rsidR="000805DB" w:rsidRPr="00390CF2" w:rsidRDefault="000805DB" w:rsidP="000805DB">
      <w:pPr>
        <w:pStyle w:val="PL"/>
        <w:rPr>
          <w:highlight w:val="cyan"/>
          <w:lang w:val="sv-SE"/>
          <w:rPrChange w:id="10369" w:author="R2-1810848 SA" w:date="2018-07-10T13:27:00Z">
            <w:rPr/>
          </w:rPrChange>
        </w:rPr>
      </w:pPr>
      <w:r w:rsidRPr="00390CF2">
        <w:rPr>
          <w:highlight w:val="cyan"/>
          <w:lang w:val="sv-SE"/>
          <w:rPrChange w:id="10370" w:author="R2-1810848 SA" w:date="2018-07-10T13:27:00Z">
            <w:rPr/>
          </w:rPrChange>
        </w:rPr>
        <w:tab/>
        <w:t>slots16</w:t>
      </w:r>
      <w:r w:rsidRPr="00390CF2">
        <w:rPr>
          <w:highlight w:val="cyan"/>
          <w:lang w:val="sv-SE"/>
          <w:rPrChange w:id="10371" w:author="R2-1810848 SA" w:date="2018-07-10T13:27:00Z">
            <w:rPr/>
          </w:rPrChange>
        </w:rPr>
        <w:tab/>
      </w:r>
      <w:r w:rsidRPr="00390CF2">
        <w:rPr>
          <w:highlight w:val="cyan"/>
          <w:lang w:val="sv-SE"/>
          <w:rPrChange w:id="10372" w:author="R2-1810848 SA" w:date="2018-07-10T13:27:00Z">
            <w:rPr/>
          </w:rPrChange>
        </w:rPr>
        <w:tab/>
      </w:r>
      <w:r w:rsidRPr="00390CF2">
        <w:rPr>
          <w:highlight w:val="cyan"/>
          <w:lang w:val="sv-SE"/>
          <w:rPrChange w:id="10373" w:author="R2-1810848 SA" w:date="2018-07-10T13:27:00Z">
            <w:rPr/>
          </w:rPrChange>
        </w:rPr>
        <w:tab/>
      </w:r>
      <w:r w:rsidRPr="00390CF2">
        <w:rPr>
          <w:highlight w:val="cyan"/>
          <w:lang w:val="sv-SE"/>
          <w:rPrChange w:id="10374" w:author="R2-1810848 SA" w:date="2018-07-10T13:27:00Z">
            <w:rPr/>
          </w:rPrChange>
        </w:rPr>
        <w:tab/>
      </w:r>
      <w:r w:rsidRPr="00390CF2">
        <w:rPr>
          <w:highlight w:val="cyan"/>
          <w:lang w:val="sv-SE"/>
          <w:rPrChange w:id="10375" w:author="R2-1810848 SA" w:date="2018-07-10T13:27:00Z">
            <w:rPr/>
          </w:rPrChange>
        </w:rPr>
        <w:tab/>
      </w:r>
      <w:r w:rsidRPr="00390CF2">
        <w:rPr>
          <w:highlight w:val="cyan"/>
          <w:lang w:val="sv-SE"/>
          <w:rPrChange w:id="10376" w:author="R2-1810848 SA" w:date="2018-07-10T13:27:00Z">
            <w:rPr/>
          </w:rPrChange>
        </w:rPr>
        <w:tab/>
      </w:r>
      <w:r w:rsidRPr="00390CF2">
        <w:rPr>
          <w:highlight w:val="cyan"/>
          <w:lang w:val="sv-SE"/>
          <w:rPrChange w:id="10377" w:author="R2-1810848 SA" w:date="2018-07-10T13:27:00Z">
            <w:rPr/>
          </w:rPrChange>
        </w:rPr>
        <w:tab/>
      </w:r>
      <w:r w:rsidRPr="00390CF2">
        <w:rPr>
          <w:highlight w:val="cyan"/>
          <w:lang w:val="sv-SE"/>
          <w:rPrChange w:id="10378" w:author="R2-1810848 SA" w:date="2018-07-10T13:27:00Z">
            <w:rPr/>
          </w:rPrChange>
        </w:rPr>
        <w:tab/>
      </w:r>
      <w:r w:rsidRPr="00390CF2">
        <w:rPr>
          <w:color w:val="993366"/>
          <w:highlight w:val="cyan"/>
          <w:lang w:val="sv-SE"/>
          <w:rPrChange w:id="10379" w:author="R2-1810848 SA" w:date="2018-07-10T13:27:00Z">
            <w:rPr>
              <w:color w:val="993366"/>
            </w:rPr>
          </w:rPrChange>
        </w:rPr>
        <w:t>INTEGER</w:t>
      </w:r>
      <w:r w:rsidRPr="00390CF2">
        <w:rPr>
          <w:highlight w:val="cyan"/>
          <w:lang w:val="sv-SE"/>
          <w:rPrChange w:id="10380" w:author="R2-1810848 SA" w:date="2018-07-10T13:27:00Z">
            <w:rPr/>
          </w:rPrChange>
        </w:rPr>
        <w:t xml:space="preserve"> (0..15), </w:t>
      </w:r>
    </w:p>
    <w:p w14:paraId="60001CF8" w14:textId="77777777" w:rsidR="000805DB" w:rsidRPr="00390CF2" w:rsidRDefault="000805DB" w:rsidP="000805DB">
      <w:pPr>
        <w:pStyle w:val="PL"/>
        <w:rPr>
          <w:highlight w:val="cyan"/>
          <w:lang w:val="sv-SE"/>
          <w:rPrChange w:id="10381" w:author="R2-1810848 SA" w:date="2018-07-10T13:27:00Z">
            <w:rPr/>
          </w:rPrChange>
        </w:rPr>
      </w:pPr>
      <w:r w:rsidRPr="00390CF2">
        <w:rPr>
          <w:highlight w:val="cyan"/>
          <w:lang w:val="sv-SE"/>
          <w:rPrChange w:id="10382" w:author="R2-1810848 SA" w:date="2018-07-10T13:27:00Z">
            <w:rPr/>
          </w:rPrChange>
        </w:rPr>
        <w:tab/>
        <w:t>slots20</w:t>
      </w:r>
      <w:r w:rsidRPr="00390CF2">
        <w:rPr>
          <w:highlight w:val="cyan"/>
          <w:lang w:val="sv-SE"/>
          <w:rPrChange w:id="10383" w:author="R2-1810848 SA" w:date="2018-07-10T13:27:00Z">
            <w:rPr/>
          </w:rPrChange>
        </w:rPr>
        <w:tab/>
      </w:r>
      <w:r w:rsidRPr="00390CF2">
        <w:rPr>
          <w:highlight w:val="cyan"/>
          <w:lang w:val="sv-SE"/>
          <w:rPrChange w:id="10384" w:author="R2-1810848 SA" w:date="2018-07-10T13:27:00Z">
            <w:rPr/>
          </w:rPrChange>
        </w:rPr>
        <w:tab/>
      </w:r>
      <w:r w:rsidRPr="00390CF2">
        <w:rPr>
          <w:highlight w:val="cyan"/>
          <w:lang w:val="sv-SE"/>
          <w:rPrChange w:id="10385" w:author="R2-1810848 SA" w:date="2018-07-10T13:27:00Z">
            <w:rPr/>
          </w:rPrChange>
        </w:rPr>
        <w:tab/>
      </w:r>
      <w:r w:rsidRPr="00390CF2">
        <w:rPr>
          <w:highlight w:val="cyan"/>
          <w:lang w:val="sv-SE"/>
          <w:rPrChange w:id="10386" w:author="R2-1810848 SA" w:date="2018-07-10T13:27:00Z">
            <w:rPr/>
          </w:rPrChange>
        </w:rPr>
        <w:tab/>
      </w:r>
      <w:r w:rsidRPr="00390CF2">
        <w:rPr>
          <w:highlight w:val="cyan"/>
          <w:lang w:val="sv-SE"/>
          <w:rPrChange w:id="10387" w:author="R2-1810848 SA" w:date="2018-07-10T13:27:00Z">
            <w:rPr/>
          </w:rPrChange>
        </w:rPr>
        <w:tab/>
      </w:r>
      <w:r w:rsidRPr="00390CF2">
        <w:rPr>
          <w:highlight w:val="cyan"/>
          <w:lang w:val="sv-SE"/>
          <w:rPrChange w:id="10388" w:author="R2-1810848 SA" w:date="2018-07-10T13:27:00Z">
            <w:rPr/>
          </w:rPrChange>
        </w:rPr>
        <w:tab/>
      </w:r>
      <w:r w:rsidRPr="00390CF2">
        <w:rPr>
          <w:highlight w:val="cyan"/>
          <w:lang w:val="sv-SE"/>
          <w:rPrChange w:id="10389" w:author="R2-1810848 SA" w:date="2018-07-10T13:27:00Z">
            <w:rPr/>
          </w:rPrChange>
        </w:rPr>
        <w:tab/>
      </w:r>
      <w:r w:rsidRPr="00390CF2">
        <w:rPr>
          <w:highlight w:val="cyan"/>
          <w:lang w:val="sv-SE"/>
          <w:rPrChange w:id="10390" w:author="R2-1810848 SA" w:date="2018-07-10T13:27:00Z">
            <w:rPr/>
          </w:rPrChange>
        </w:rPr>
        <w:tab/>
      </w:r>
      <w:r w:rsidRPr="00390CF2">
        <w:rPr>
          <w:color w:val="993366"/>
          <w:highlight w:val="cyan"/>
          <w:lang w:val="sv-SE"/>
          <w:rPrChange w:id="10391" w:author="R2-1810848 SA" w:date="2018-07-10T13:27:00Z">
            <w:rPr>
              <w:color w:val="993366"/>
            </w:rPr>
          </w:rPrChange>
        </w:rPr>
        <w:t>INTEGER</w:t>
      </w:r>
      <w:r w:rsidRPr="00390CF2">
        <w:rPr>
          <w:highlight w:val="cyan"/>
          <w:lang w:val="sv-SE"/>
          <w:rPrChange w:id="10392" w:author="R2-1810848 SA" w:date="2018-07-10T13:27:00Z">
            <w:rPr/>
          </w:rPrChange>
        </w:rPr>
        <w:t xml:space="preserve"> (0..19), </w:t>
      </w:r>
    </w:p>
    <w:p w14:paraId="7F644E80" w14:textId="77777777" w:rsidR="000805DB" w:rsidRPr="00390CF2" w:rsidRDefault="000805DB" w:rsidP="000805DB">
      <w:pPr>
        <w:pStyle w:val="PL"/>
        <w:rPr>
          <w:highlight w:val="cyan"/>
          <w:lang w:val="sv-SE"/>
          <w:rPrChange w:id="10393" w:author="R2-1810848 SA" w:date="2018-07-10T13:27:00Z">
            <w:rPr/>
          </w:rPrChange>
        </w:rPr>
      </w:pPr>
      <w:r w:rsidRPr="00390CF2">
        <w:rPr>
          <w:highlight w:val="cyan"/>
          <w:lang w:val="sv-SE"/>
          <w:rPrChange w:id="10394" w:author="R2-1810848 SA" w:date="2018-07-10T13:27:00Z">
            <w:rPr/>
          </w:rPrChange>
        </w:rPr>
        <w:tab/>
        <w:t>slots32</w:t>
      </w:r>
      <w:r w:rsidRPr="00390CF2">
        <w:rPr>
          <w:highlight w:val="cyan"/>
          <w:lang w:val="sv-SE"/>
          <w:rPrChange w:id="10395" w:author="R2-1810848 SA" w:date="2018-07-10T13:27:00Z">
            <w:rPr/>
          </w:rPrChange>
        </w:rPr>
        <w:tab/>
      </w:r>
      <w:r w:rsidRPr="00390CF2">
        <w:rPr>
          <w:highlight w:val="cyan"/>
          <w:lang w:val="sv-SE"/>
          <w:rPrChange w:id="10396" w:author="R2-1810848 SA" w:date="2018-07-10T13:27:00Z">
            <w:rPr/>
          </w:rPrChange>
        </w:rPr>
        <w:tab/>
      </w:r>
      <w:r w:rsidRPr="00390CF2">
        <w:rPr>
          <w:highlight w:val="cyan"/>
          <w:lang w:val="sv-SE"/>
          <w:rPrChange w:id="10397" w:author="R2-1810848 SA" w:date="2018-07-10T13:27:00Z">
            <w:rPr/>
          </w:rPrChange>
        </w:rPr>
        <w:tab/>
      </w:r>
      <w:r w:rsidRPr="00390CF2">
        <w:rPr>
          <w:highlight w:val="cyan"/>
          <w:lang w:val="sv-SE"/>
          <w:rPrChange w:id="10398" w:author="R2-1810848 SA" w:date="2018-07-10T13:27:00Z">
            <w:rPr/>
          </w:rPrChange>
        </w:rPr>
        <w:tab/>
      </w:r>
      <w:r w:rsidRPr="00390CF2">
        <w:rPr>
          <w:highlight w:val="cyan"/>
          <w:lang w:val="sv-SE"/>
          <w:rPrChange w:id="10399" w:author="R2-1810848 SA" w:date="2018-07-10T13:27:00Z">
            <w:rPr/>
          </w:rPrChange>
        </w:rPr>
        <w:tab/>
      </w:r>
      <w:r w:rsidRPr="00390CF2">
        <w:rPr>
          <w:highlight w:val="cyan"/>
          <w:lang w:val="sv-SE"/>
          <w:rPrChange w:id="10400" w:author="R2-1810848 SA" w:date="2018-07-10T13:27:00Z">
            <w:rPr/>
          </w:rPrChange>
        </w:rPr>
        <w:tab/>
      </w:r>
      <w:r w:rsidRPr="00390CF2">
        <w:rPr>
          <w:highlight w:val="cyan"/>
          <w:lang w:val="sv-SE"/>
          <w:rPrChange w:id="10401" w:author="R2-1810848 SA" w:date="2018-07-10T13:27:00Z">
            <w:rPr/>
          </w:rPrChange>
        </w:rPr>
        <w:tab/>
      </w:r>
      <w:r w:rsidRPr="00390CF2">
        <w:rPr>
          <w:highlight w:val="cyan"/>
          <w:lang w:val="sv-SE"/>
          <w:rPrChange w:id="10402" w:author="R2-1810848 SA" w:date="2018-07-10T13:27:00Z">
            <w:rPr/>
          </w:rPrChange>
        </w:rPr>
        <w:tab/>
      </w:r>
      <w:r w:rsidRPr="00390CF2">
        <w:rPr>
          <w:color w:val="993366"/>
          <w:highlight w:val="cyan"/>
          <w:lang w:val="sv-SE"/>
          <w:rPrChange w:id="10403" w:author="R2-1810848 SA" w:date="2018-07-10T13:27:00Z">
            <w:rPr>
              <w:color w:val="993366"/>
            </w:rPr>
          </w:rPrChange>
        </w:rPr>
        <w:t>INTEGER</w:t>
      </w:r>
      <w:r w:rsidRPr="00390CF2">
        <w:rPr>
          <w:highlight w:val="cyan"/>
          <w:lang w:val="sv-SE"/>
          <w:rPrChange w:id="10404" w:author="R2-1810848 SA" w:date="2018-07-10T13:27:00Z">
            <w:rPr/>
          </w:rPrChange>
        </w:rPr>
        <w:t xml:space="preserve"> (0..31), </w:t>
      </w:r>
    </w:p>
    <w:p w14:paraId="462480BB" w14:textId="77777777" w:rsidR="000805DB" w:rsidRPr="00390CF2" w:rsidRDefault="000805DB" w:rsidP="000805DB">
      <w:pPr>
        <w:pStyle w:val="PL"/>
        <w:rPr>
          <w:highlight w:val="cyan"/>
          <w:lang w:val="sv-SE"/>
          <w:rPrChange w:id="10405" w:author="R2-1810848 SA" w:date="2018-07-10T13:27:00Z">
            <w:rPr/>
          </w:rPrChange>
        </w:rPr>
      </w:pPr>
      <w:r w:rsidRPr="00390CF2">
        <w:rPr>
          <w:highlight w:val="cyan"/>
          <w:lang w:val="sv-SE"/>
          <w:rPrChange w:id="10406" w:author="R2-1810848 SA" w:date="2018-07-10T13:27:00Z">
            <w:rPr/>
          </w:rPrChange>
        </w:rPr>
        <w:tab/>
        <w:t>slots40</w:t>
      </w:r>
      <w:r w:rsidRPr="00390CF2">
        <w:rPr>
          <w:highlight w:val="cyan"/>
          <w:lang w:val="sv-SE"/>
          <w:rPrChange w:id="10407" w:author="R2-1810848 SA" w:date="2018-07-10T13:27:00Z">
            <w:rPr/>
          </w:rPrChange>
        </w:rPr>
        <w:tab/>
      </w:r>
      <w:r w:rsidRPr="00390CF2">
        <w:rPr>
          <w:highlight w:val="cyan"/>
          <w:lang w:val="sv-SE"/>
          <w:rPrChange w:id="10408" w:author="R2-1810848 SA" w:date="2018-07-10T13:27:00Z">
            <w:rPr/>
          </w:rPrChange>
        </w:rPr>
        <w:tab/>
      </w:r>
      <w:r w:rsidRPr="00390CF2">
        <w:rPr>
          <w:highlight w:val="cyan"/>
          <w:lang w:val="sv-SE"/>
          <w:rPrChange w:id="10409" w:author="R2-1810848 SA" w:date="2018-07-10T13:27:00Z">
            <w:rPr/>
          </w:rPrChange>
        </w:rPr>
        <w:tab/>
      </w:r>
      <w:r w:rsidRPr="00390CF2">
        <w:rPr>
          <w:highlight w:val="cyan"/>
          <w:lang w:val="sv-SE"/>
          <w:rPrChange w:id="10410" w:author="R2-1810848 SA" w:date="2018-07-10T13:27:00Z">
            <w:rPr/>
          </w:rPrChange>
        </w:rPr>
        <w:tab/>
      </w:r>
      <w:r w:rsidRPr="00390CF2">
        <w:rPr>
          <w:highlight w:val="cyan"/>
          <w:lang w:val="sv-SE"/>
          <w:rPrChange w:id="10411" w:author="R2-1810848 SA" w:date="2018-07-10T13:27:00Z">
            <w:rPr/>
          </w:rPrChange>
        </w:rPr>
        <w:tab/>
      </w:r>
      <w:r w:rsidRPr="00390CF2">
        <w:rPr>
          <w:highlight w:val="cyan"/>
          <w:lang w:val="sv-SE"/>
          <w:rPrChange w:id="10412" w:author="R2-1810848 SA" w:date="2018-07-10T13:27:00Z">
            <w:rPr/>
          </w:rPrChange>
        </w:rPr>
        <w:tab/>
      </w:r>
      <w:r w:rsidRPr="00390CF2">
        <w:rPr>
          <w:highlight w:val="cyan"/>
          <w:lang w:val="sv-SE"/>
          <w:rPrChange w:id="10413" w:author="R2-1810848 SA" w:date="2018-07-10T13:27:00Z">
            <w:rPr/>
          </w:rPrChange>
        </w:rPr>
        <w:tab/>
      </w:r>
      <w:r w:rsidRPr="00390CF2">
        <w:rPr>
          <w:highlight w:val="cyan"/>
          <w:lang w:val="sv-SE"/>
          <w:rPrChange w:id="10414" w:author="R2-1810848 SA" w:date="2018-07-10T13:27:00Z">
            <w:rPr/>
          </w:rPrChange>
        </w:rPr>
        <w:tab/>
      </w:r>
      <w:r w:rsidRPr="00390CF2">
        <w:rPr>
          <w:color w:val="993366"/>
          <w:highlight w:val="cyan"/>
          <w:lang w:val="sv-SE"/>
          <w:rPrChange w:id="10415" w:author="R2-1810848 SA" w:date="2018-07-10T13:27:00Z">
            <w:rPr>
              <w:color w:val="993366"/>
            </w:rPr>
          </w:rPrChange>
        </w:rPr>
        <w:t>INTEGER</w:t>
      </w:r>
      <w:r w:rsidRPr="00390CF2">
        <w:rPr>
          <w:highlight w:val="cyan"/>
          <w:lang w:val="sv-SE"/>
          <w:rPrChange w:id="10416" w:author="R2-1810848 SA" w:date="2018-07-10T13:27:00Z">
            <w:rPr/>
          </w:rPrChange>
        </w:rPr>
        <w:t xml:space="preserve"> (0..39), </w:t>
      </w:r>
    </w:p>
    <w:p w14:paraId="016B6612" w14:textId="77777777" w:rsidR="000805DB" w:rsidRPr="00390CF2" w:rsidRDefault="000805DB" w:rsidP="000805DB">
      <w:pPr>
        <w:pStyle w:val="PL"/>
        <w:rPr>
          <w:highlight w:val="cyan"/>
          <w:lang w:val="sv-SE"/>
          <w:rPrChange w:id="10417" w:author="R2-1810848 SA" w:date="2018-07-10T13:27:00Z">
            <w:rPr/>
          </w:rPrChange>
        </w:rPr>
      </w:pPr>
      <w:r w:rsidRPr="00390CF2">
        <w:rPr>
          <w:highlight w:val="cyan"/>
          <w:lang w:val="sv-SE"/>
          <w:rPrChange w:id="10418" w:author="R2-1810848 SA" w:date="2018-07-10T13:27:00Z">
            <w:rPr/>
          </w:rPrChange>
        </w:rPr>
        <w:tab/>
        <w:t>slots64</w:t>
      </w:r>
      <w:r w:rsidRPr="00390CF2">
        <w:rPr>
          <w:highlight w:val="cyan"/>
          <w:lang w:val="sv-SE"/>
          <w:rPrChange w:id="10419" w:author="R2-1810848 SA" w:date="2018-07-10T13:27:00Z">
            <w:rPr/>
          </w:rPrChange>
        </w:rPr>
        <w:tab/>
      </w:r>
      <w:r w:rsidRPr="00390CF2">
        <w:rPr>
          <w:highlight w:val="cyan"/>
          <w:lang w:val="sv-SE"/>
          <w:rPrChange w:id="10420" w:author="R2-1810848 SA" w:date="2018-07-10T13:27:00Z">
            <w:rPr/>
          </w:rPrChange>
        </w:rPr>
        <w:tab/>
      </w:r>
      <w:r w:rsidRPr="00390CF2">
        <w:rPr>
          <w:highlight w:val="cyan"/>
          <w:lang w:val="sv-SE"/>
          <w:rPrChange w:id="10421" w:author="R2-1810848 SA" w:date="2018-07-10T13:27:00Z">
            <w:rPr/>
          </w:rPrChange>
        </w:rPr>
        <w:tab/>
      </w:r>
      <w:r w:rsidRPr="00390CF2">
        <w:rPr>
          <w:highlight w:val="cyan"/>
          <w:lang w:val="sv-SE"/>
          <w:rPrChange w:id="10422" w:author="R2-1810848 SA" w:date="2018-07-10T13:27:00Z">
            <w:rPr/>
          </w:rPrChange>
        </w:rPr>
        <w:tab/>
      </w:r>
      <w:r w:rsidRPr="00390CF2">
        <w:rPr>
          <w:highlight w:val="cyan"/>
          <w:lang w:val="sv-SE"/>
          <w:rPrChange w:id="10423" w:author="R2-1810848 SA" w:date="2018-07-10T13:27:00Z">
            <w:rPr/>
          </w:rPrChange>
        </w:rPr>
        <w:tab/>
      </w:r>
      <w:r w:rsidRPr="00390CF2">
        <w:rPr>
          <w:highlight w:val="cyan"/>
          <w:lang w:val="sv-SE"/>
          <w:rPrChange w:id="10424" w:author="R2-1810848 SA" w:date="2018-07-10T13:27:00Z">
            <w:rPr/>
          </w:rPrChange>
        </w:rPr>
        <w:tab/>
      </w:r>
      <w:r w:rsidRPr="00390CF2">
        <w:rPr>
          <w:highlight w:val="cyan"/>
          <w:lang w:val="sv-SE"/>
          <w:rPrChange w:id="10425" w:author="R2-1810848 SA" w:date="2018-07-10T13:27:00Z">
            <w:rPr/>
          </w:rPrChange>
        </w:rPr>
        <w:tab/>
      </w:r>
      <w:r w:rsidRPr="00390CF2">
        <w:rPr>
          <w:highlight w:val="cyan"/>
          <w:lang w:val="sv-SE"/>
          <w:rPrChange w:id="10426" w:author="R2-1810848 SA" w:date="2018-07-10T13:27:00Z">
            <w:rPr/>
          </w:rPrChange>
        </w:rPr>
        <w:tab/>
      </w:r>
      <w:r w:rsidRPr="00390CF2">
        <w:rPr>
          <w:color w:val="993366"/>
          <w:highlight w:val="cyan"/>
          <w:lang w:val="sv-SE"/>
          <w:rPrChange w:id="10427" w:author="R2-1810848 SA" w:date="2018-07-10T13:27:00Z">
            <w:rPr>
              <w:color w:val="993366"/>
            </w:rPr>
          </w:rPrChange>
        </w:rPr>
        <w:t>INTEGER</w:t>
      </w:r>
      <w:r w:rsidRPr="00390CF2">
        <w:rPr>
          <w:highlight w:val="cyan"/>
          <w:lang w:val="sv-SE"/>
          <w:rPrChange w:id="10428" w:author="R2-1810848 SA" w:date="2018-07-10T13:27:00Z">
            <w:rPr/>
          </w:rPrChange>
        </w:rPr>
        <w:t xml:space="preserve"> (0..63), </w:t>
      </w:r>
    </w:p>
    <w:p w14:paraId="103775BE" w14:textId="77777777" w:rsidR="000805DB" w:rsidRPr="00390CF2" w:rsidRDefault="000805DB" w:rsidP="000805DB">
      <w:pPr>
        <w:pStyle w:val="PL"/>
        <w:rPr>
          <w:highlight w:val="cyan"/>
          <w:lang w:val="sv-SE"/>
          <w:rPrChange w:id="10429" w:author="R2-1810848 SA" w:date="2018-07-10T13:27:00Z">
            <w:rPr/>
          </w:rPrChange>
        </w:rPr>
      </w:pPr>
      <w:r w:rsidRPr="00390CF2">
        <w:rPr>
          <w:highlight w:val="cyan"/>
          <w:lang w:val="sv-SE"/>
          <w:rPrChange w:id="10430" w:author="R2-1810848 SA" w:date="2018-07-10T13:27:00Z">
            <w:rPr/>
          </w:rPrChange>
        </w:rPr>
        <w:tab/>
        <w:t>slots80</w:t>
      </w:r>
      <w:r w:rsidRPr="00390CF2">
        <w:rPr>
          <w:highlight w:val="cyan"/>
          <w:lang w:val="sv-SE"/>
          <w:rPrChange w:id="10431" w:author="R2-1810848 SA" w:date="2018-07-10T13:27:00Z">
            <w:rPr/>
          </w:rPrChange>
        </w:rPr>
        <w:tab/>
      </w:r>
      <w:r w:rsidRPr="00390CF2">
        <w:rPr>
          <w:highlight w:val="cyan"/>
          <w:lang w:val="sv-SE"/>
          <w:rPrChange w:id="10432" w:author="R2-1810848 SA" w:date="2018-07-10T13:27:00Z">
            <w:rPr/>
          </w:rPrChange>
        </w:rPr>
        <w:tab/>
      </w:r>
      <w:r w:rsidRPr="00390CF2">
        <w:rPr>
          <w:highlight w:val="cyan"/>
          <w:lang w:val="sv-SE"/>
          <w:rPrChange w:id="10433" w:author="R2-1810848 SA" w:date="2018-07-10T13:27:00Z">
            <w:rPr/>
          </w:rPrChange>
        </w:rPr>
        <w:tab/>
      </w:r>
      <w:r w:rsidRPr="00390CF2">
        <w:rPr>
          <w:highlight w:val="cyan"/>
          <w:lang w:val="sv-SE"/>
          <w:rPrChange w:id="10434" w:author="R2-1810848 SA" w:date="2018-07-10T13:27:00Z">
            <w:rPr/>
          </w:rPrChange>
        </w:rPr>
        <w:tab/>
      </w:r>
      <w:r w:rsidRPr="00390CF2">
        <w:rPr>
          <w:highlight w:val="cyan"/>
          <w:lang w:val="sv-SE"/>
          <w:rPrChange w:id="10435" w:author="R2-1810848 SA" w:date="2018-07-10T13:27:00Z">
            <w:rPr/>
          </w:rPrChange>
        </w:rPr>
        <w:tab/>
      </w:r>
      <w:r w:rsidRPr="00390CF2">
        <w:rPr>
          <w:highlight w:val="cyan"/>
          <w:lang w:val="sv-SE"/>
          <w:rPrChange w:id="10436" w:author="R2-1810848 SA" w:date="2018-07-10T13:27:00Z">
            <w:rPr/>
          </w:rPrChange>
        </w:rPr>
        <w:tab/>
      </w:r>
      <w:r w:rsidRPr="00390CF2">
        <w:rPr>
          <w:highlight w:val="cyan"/>
          <w:lang w:val="sv-SE"/>
          <w:rPrChange w:id="10437" w:author="R2-1810848 SA" w:date="2018-07-10T13:27:00Z">
            <w:rPr/>
          </w:rPrChange>
        </w:rPr>
        <w:tab/>
      </w:r>
      <w:r w:rsidRPr="00390CF2">
        <w:rPr>
          <w:highlight w:val="cyan"/>
          <w:lang w:val="sv-SE"/>
          <w:rPrChange w:id="10438" w:author="R2-1810848 SA" w:date="2018-07-10T13:27:00Z">
            <w:rPr/>
          </w:rPrChange>
        </w:rPr>
        <w:tab/>
      </w:r>
      <w:r w:rsidRPr="00390CF2">
        <w:rPr>
          <w:color w:val="993366"/>
          <w:highlight w:val="cyan"/>
          <w:lang w:val="sv-SE"/>
          <w:rPrChange w:id="10439" w:author="R2-1810848 SA" w:date="2018-07-10T13:27:00Z">
            <w:rPr>
              <w:color w:val="993366"/>
            </w:rPr>
          </w:rPrChange>
        </w:rPr>
        <w:t>INTEGER</w:t>
      </w:r>
      <w:r w:rsidRPr="00390CF2">
        <w:rPr>
          <w:highlight w:val="cyan"/>
          <w:lang w:val="sv-SE"/>
          <w:rPrChange w:id="10440" w:author="R2-1810848 SA" w:date="2018-07-10T13:27:00Z">
            <w:rPr/>
          </w:rPrChange>
        </w:rPr>
        <w:t xml:space="preserve"> (0..79), </w:t>
      </w:r>
    </w:p>
    <w:p w14:paraId="3AACAC27" w14:textId="77777777" w:rsidR="000805DB" w:rsidRPr="00390CF2" w:rsidRDefault="000805DB" w:rsidP="000805DB">
      <w:pPr>
        <w:pStyle w:val="PL"/>
        <w:rPr>
          <w:highlight w:val="cyan"/>
          <w:lang w:val="sv-SE"/>
          <w:rPrChange w:id="10441" w:author="R2-1810848 SA" w:date="2018-07-10T13:27:00Z">
            <w:rPr/>
          </w:rPrChange>
        </w:rPr>
      </w:pPr>
      <w:r w:rsidRPr="00390CF2">
        <w:rPr>
          <w:highlight w:val="cyan"/>
          <w:lang w:val="sv-SE"/>
          <w:rPrChange w:id="10442" w:author="R2-1810848 SA" w:date="2018-07-10T13:27:00Z">
            <w:rPr/>
          </w:rPrChange>
        </w:rPr>
        <w:tab/>
        <w:t>slots160</w:t>
      </w:r>
      <w:r w:rsidRPr="00390CF2">
        <w:rPr>
          <w:highlight w:val="cyan"/>
          <w:lang w:val="sv-SE"/>
          <w:rPrChange w:id="10443" w:author="R2-1810848 SA" w:date="2018-07-10T13:27:00Z">
            <w:rPr/>
          </w:rPrChange>
        </w:rPr>
        <w:tab/>
      </w:r>
      <w:r w:rsidRPr="00390CF2">
        <w:rPr>
          <w:highlight w:val="cyan"/>
          <w:lang w:val="sv-SE"/>
          <w:rPrChange w:id="10444" w:author="R2-1810848 SA" w:date="2018-07-10T13:27:00Z">
            <w:rPr/>
          </w:rPrChange>
        </w:rPr>
        <w:tab/>
      </w:r>
      <w:r w:rsidRPr="00390CF2">
        <w:rPr>
          <w:highlight w:val="cyan"/>
          <w:lang w:val="sv-SE"/>
          <w:rPrChange w:id="10445" w:author="R2-1810848 SA" w:date="2018-07-10T13:27:00Z">
            <w:rPr/>
          </w:rPrChange>
        </w:rPr>
        <w:tab/>
      </w:r>
      <w:r w:rsidRPr="00390CF2">
        <w:rPr>
          <w:highlight w:val="cyan"/>
          <w:lang w:val="sv-SE"/>
          <w:rPrChange w:id="10446" w:author="R2-1810848 SA" w:date="2018-07-10T13:27:00Z">
            <w:rPr/>
          </w:rPrChange>
        </w:rPr>
        <w:tab/>
      </w:r>
      <w:r w:rsidRPr="00390CF2">
        <w:rPr>
          <w:highlight w:val="cyan"/>
          <w:lang w:val="sv-SE"/>
          <w:rPrChange w:id="10447" w:author="R2-1810848 SA" w:date="2018-07-10T13:27:00Z">
            <w:rPr/>
          </w:rPrChange>
        </w:rPr>
        <w:tab/>
      </w:r>
      <w:r w:rsidRPr="00390CF2">
        <w:rPr>
          <w:highlight w:val="cyan"/>
          <w:lang w:val="sv-SE"/>
          <w:rPrChange w:id="10448" w:author="R2-1810848 SA" w:date="2018-07-10T13:27:00Z">
            <w:rPr/>
          </w:rPrChange>
        </w:rPr>
        <w:tab/>
      </w:r>
      <w:r w:rsidRPr="00390CF2">
        <w:rPr>
          <w:highlight w:val="cyan"/>
          <w:lang w:val="sv-SE"/>
          <w:rPrChange w:id="10449" w:author="R2-1810848 SA" w:date="2018-07-10T13:27:00Z">
            <w:rPr/>
          </w:rPrChange>
        </w:rPr>
        <w:tab/>
      </w:r>
      <w:r w:rsidRPr="00390CF2">
        <w:rPr>
          <w:color w:val="993366"/>
          <w:highlight w:val="cyan"/>
          <w:lang w:val="sv-SE"/>
          <w:rPrChange w:id="10450" w:author="R2-1810848 SA" w:date="2018-07-10T13:27:00Z">
            <w:rPr>
              <w:color w:val="993366"/>
            </w:rPr>
          </w:rPrChange>
        </w:rPr>
        <w:t>INTEGER</w:t>
      </w:r>
      <w:r w:rsidRPr="00390CF2">
        <w:rPr>
          <w:highlight w:val="cyan"/>
          <w:lang w:val="sv-SE"/>
          <w:rPrChange w:id="10451" w:author="R2-1810848 SA" w:date="2018-07-10T13:27:00Z">
            <w:rPr/>
          </w:rPrChange>
        </w:rPr>
        <w:t xml:space="preserve"> (0..159), </w:t>
      </w:r>
    </w:p>
    <w:p w14:paraId="0D552701" w14:textId="77777777" w:rsidR="000805DB" w:rsidRPr="00390CF2" w:rsidRDefault="000805DB" w:rsidP="000805DB">
      <w:pPr>
        <w:pStyle w:val="PL"/>
        <w:rPr>
          <w:highlight w:val="cyan"/>
          <w:lang w:val="sv-SE"/>
          <w:rPrChange w:id="10452" w:author="R2-1810848 SA" w:date="2018-07-10T13:27:00Z">
            <w:rPr/>
          </w:rPrChange>
        </w:rPr>
      </w:pPr>
      <w:r w:rsidRPr="00390CF2">
        <w:rPr>
          <w:highlight w:val="cyan"/>
          <w:lang w:val="sv-SE"/>
          <w:rPrChange w:id="10453" w:author="R2-1810848 SA" w:date="2018-07-10T13:27:00Z">
            <w:rPr/>
          </w:rPrChange>
        </w:rPr>
        <w:tab/>
        <w:t>slots320</w:t>
      </w:r>
      <w:r w:rsidRPr="00390CF2">
        <w:rPr>
          <w:highlight w:val="cyan"/>
          <w:lang w:val="sv-SE"/>
          <w:rPrChange w:id="10454" w:author="R2-1810848 SA" w:date="2018-07-10T13:27:00Z">
            <w:rPr/>
          </w:rPrChange>
        </w:rPr>
        <w:tab/>
      </w:r>
      <w:r w:rsidRPr="00390CF2">
        <w:rPr>
          <w:highlight w:val="cyan"/>
          <w:lang w:val="sv-SE"/>
          <w:rPrChange w:id="10455" w:author="R2-1810848 SA" w:date="2018-07-10T13:27:00Z">
            <w:rPr/>
          </w:rPrChange>
        </w:rPr>
        <w:tab/>
      </w:r>
      <w:r w:rsidRPr="00390CF2">
        <w:rPr>
          <w:highlight w:val="cyan"/>
          <w:lang w:val="sv-SE"/>
          <w:rPrChange w:id="10456" w:author="R2-1810848 SA" w:date="2018-07-10T13:27:00Z">
            <w:rPr/>
          </w:rPrChange>
        </w:rPr>
        <w:tab/>
      </w:r>
      <w:r w:rsidRPr="00390CF2">
        <w:rPr>
          <w:highlight w:val="cyan"/>
          <w:lang w:val="sv-SE"/>
          <w:rPrChange w:id="10457" w:author="R2-1810848 SA" w:date="2018-07-10T13:27:00Z">
            <w:rPr/>
          </w:rPrChange>
        </w:rPr>
        <w:tab/>
      </w:r>
      <w:r w:rsidRPr="00390CF2">
        <w:rPr>
          <w:highlight w:val="cyan"/>
          <w:lang w:val="sv-SE"/>
          <w:rPrChange w:id="10458" w:author="R2-1810848 SA" w:date="2018-07-10T13:27:00Z">
            <w:rPr/>
          </w:rPrChange>
        </w:rPr>
        <w:tab/>
      </w:r>
      <w:r w:rsidRPr="00390CF2">
        <w:rPr>
          <w:highlight w:val="cyan"/>
          <w:lang w:val="sv-SE"/>
          <w:rPrChange w:id="10459" w:author="R2-1810848 SA" w:date="2018-07-10T13:27:00Z">
            <w:rPr/>
          </w:rPrChange>
        </w:rPr>
        <w:tab/>
      </w:r>
      <w:r w:rsidRPr="00390CF2">
        <w:rPr>
          <w:highlight w:val="cyan"/>
          <w:lang w:val="sv-SE"/>
          <w:rPrChange w:id="10460" w:author="R2-1810848 SA" w:date="2018-07-10T13:27:00Z">
            <w:rPr/>
          </w:rPrChange>
        </w:rPr>
        <w:tab/>
      </w:r>
      <w:r w:rsidRPr="00390CF2">
        <w:rPr>
          <w:color w:val="993366"/>
          <w:highlight w:val="cyan"/>
          <w:lang w:val="sv-SE"/>
          <w:rPrChange w:id="10461" w:author="R2-1810848 SA" w:date="2018-07-10T13:27:00Z">
            <w:rPr>
              <w:color w:val="993366"/>
            </w:rPr>
          </w:rPrChange>
        </w:rPr>
        <w:t>INTEGER</w:t>
      </w:r>
      <w:r w:rsidRPr="00390CF2">
        <w:rPr>
          <w:highlight w:val="cyan"/>
          <w:lang w:val="sv-SE"/>
          <w:rPrChange w:id="10462" w:author="R2-1810848 SA" w:date="2018-07-10T13:27:00Z">
            <w:rPr/>
          </w:rPrChange>
        </w:rPr>
        <w:t xml:space="preserve"> (0..319), </w:t>
      </w:r>
    </w:p>
    <w:p w14:paraId="16C61075" w14:textId="77777777" w:rsidR="000805DB" w:rsidRPr="00390CF2" w:rsidRDefault="000805DB" w:rsidP="000805DB">
      <w:pPr>
        <w:pStyle w:val="PL"/>
        <w:rPr>
          <w:highlight w:val="cyan"/>
          <w:lang w:val="sv-SE"/>
          <w:rPrChange w:id="10463" w:author="R2-1810848 SA" w:date="2018-07-10T13:27:00Z">
            <w:rPr/>
          </w:rPrChange>
        </w:rPr>
      </w:pPr>
      <w:r w:rsidRPr="00390CF2">
        <w:rPr>
          <w:highlight w:val="cyan"/>
          <w:lang w:val="sv-SE"/>
          <w:rPrChange w:id="10464" w:author="R2-1810848 SA" w:date="2018-07-10T13:27:00Z">
            <w:rPr/>
          </w:rPrChange>
        </w:rPr>
        <w:tab/>
        <w:t>slots640</w:t>
      </w:r>
      <w:r w:rsidRPr="00390CF2">
        <w:rPr>
          <w:highlight w:val="cyan"/>
          <w:lang w:val="sv-SE"/>
          <w:rPrChange w:id="10465" w:author="R2-1810848 SA" w:date="2018-07-10T13:27:00Z">
            <w:rPr/>
          </w:rPrChange>
        </w:rPr>
        <w:tab/>
      </w:r>
      <w:r w:rsidRPr="00390CF2">
        <w:rPr>
          <w:highlight w:val="cyan"/>
          <w:lang w:val="sv-SE"/>
          <w:rPrChange w:id="10466" w:author="R2-1810848 SA" w:date="2018-07-10T13:27:00Z">
            <w:rPr/>
          </w:rPrChange>
        </w:rPr>
        <w:tab/>
      </w:r>
      <w:r w:rsidRPr="00390CF2">
        <w:rPr>
          <w:highlight w:val="cyan"/>
          <w:lang w:val="sv-SE"/>
          <w:rPrChange w:id="10467" w:author="R2-1810848 SA" w:date="2018-07-10T13:27:00Z">
            <w:rPr/>
          </w:rPrChange>
        </w:rPr>
        <w:tab/>
      </w:r>
      <w:r w:rsidRPr="00390CF2">
        <w:rPr>
          <w:highlight w:val="cyan"/>
          <w:lang w:val="sv-SE"/>
          <w:rPrChange w:id="10468" w:author="R2-1810848 SA" w:date="2018-07-10T13:27:00Z">
            <w:rPr/>
          </w:rPrChange>
        </w:rPr>
        <w:tab/>
      </w:r>
      <w:r w:rsidRPr="00390CF2">
        <w:rPr>
          <w:highlight w:val="cyan"/>
          <w:lang w:val="sv-SE"/>
          <w:rPrChange w:id="10469" w:author="R2-1810848 SA" w:date="2018-07-10T13:27:00Z">
            <w:rPr/>
          </w:rPrChange>
        </w:rPr>
        <w:tab/>
      </w:r>
      <w:r w:rsidRPr="00390CF2">
        <w:rPr>
          <w:highlight w:val="cyan"/>
          <w:lang w:val="sv-SE"/>
          <w:rPrChange w:id="10470" w:author="R2-1810848 SA" w:date="2018-07-10T13:27:00Z">
            <w:rPr/>
          </w:rPrChange>
        </w:rPr>
        <w:tab/>
      </w:r>
      <w:r w:rsidRPr="00390CF2">
        <w:rPr>
          <w:highlight w:val="cyan"/>
          <w:lang w:val="sv-SE"/>
          <w:rPrChange w:id="10471" w:author="R2-1810848 SA" w:date="2018-07-10T13:27:00Z">
            <w:rPr/>
          </w:rPrChange>
        </w:rPr>
        <w:tab/>
      </w:r>
      <w:r w:rsidRPr="00390CF2">
        <w:rPr>
          <w:color w:val="993366"/>
          <w:highlight w:val="cyan"/>
          <w:lang w:val="sv-SE"/>
          <w:rPrChange w:id="10472" w:author="R2-1810848 SA" w:date="2018-07-10T13:27:00Z">
            <w:rPr>
              <w:color w:val="993366"/>
            </w:rPr>
          </w:rPrChange>
        </w:rPr>
        <w:t>INTEGER</w:t>
      </w:r>
      <w:r w:rsidRPr="00390CF2">
        <w:rPr>
          <w:highlight w:val="cyan"/>
          <w:lang w:val="sv-SE"/>
          <w:rPrChange w:id="10473" w:author="R2-1810848 SA" w:date="2018-07-10T13:27:00Z">
            <w:rPr/>
          </w:rPrChange>
        </w:rPr>
        <w:t xml:space="preserve"> (0..639)</w:t>
      </w:r>
    </w:p>
    <w:p w14:paraId="477209BB" w14:textId="77777777" w:rsidR="000805DB" w:rsidRPr="00390CF2" w:rsidRDefault="000805DB" w:rsidP="000805DB">
      <w:pPr>
        <w:pStyle w:val="PL"/>
        <w:rPr>
          <w:highlight w:val="cyan"/>
        </w:rPr>
      </w:pPr>
      <w:r w:rsidRPr="00390CF2">
        <w:rPr>
          <w:highlight w:val="cyan"/>
        </w:rPr>
        <w:t>}</w:t>
      </w:r>
    </w:p>
    <w:p w14:paraId="7CEC31BB" w14:textId="77777777" w:rsidR="000805DB" w:rsidRPr="00390CF2" w:rsidRDefault="000805DB" w:rsidP="000805DB">
      <w:pPr>
        <w:pStyle w:val="PL"/>
        <w:rPr>
          <w:highlight w:val="cyan"/>
        </w:rPr>
      </w:pPr>
    </w:p>
    <w:p w14:paraId="0C3CDB3B" w14:textId="77777777" w:rsidR="000805DB" w:rsidRPr="00390CF2" w:rsidRDefault="000805DB" w:rsidP="000805DB">
      <w:pPr>
        <w:pStyle w:val="PL"/>
        <w:rPr>
          <w:color w:val="808080"/>
          <w:highlight w:val="cyan"/>
        </w:rPr>
      </w:pPr>
      <w:r w:rsidRPr="00390CF2">
        <w:rPr>
          <w:color w:val="808080"/>
          <w:highlight w:val="cyan"/>
        </w:rPr>
        <w:t>-- TAG-CSI-RESIYRCEPERIODICITYANDOFFSET-STOP</w:t>
      </w:r>
    </w:p>
    <w:bookmarkEnd w:id="10332"/>
    <w:p w14:paraId="15B3297F" w14:textId="77777777" w:rsidR="000805DB" w:rsidRPr="00390CF2" w:rsidRDefault="000805DB" w:rsidP="000805DB">
      <w:pPr>
        <w:pStyle w:val="PL"/>
        <w:rPr>
          <w:color w:val="808080"/>
          <w:highlight w:val="cyan"/>
        </w:rPr>
      </w:pPr>
      <w:r w:rsidRPr="00390CF2">
        <w:rPr>
          <w:color w:val="808080"/>
          <w:highlight w:val="cyan"/>
        </w:rPr>
        <w:t>-- ASN1STOP</w:t>
      </w:r>
    </w:p>
    <w:p w14:paraId="154BB66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SI-RS-ResourceConfigMobility</w:t>
      </w:r>
    </w:p>
    <w:p w14:paraId="14A1F313" w14:textId="77777777" w:rsidR="000805DB" w:rsidRPr="00390CF2" w:rsidRDefault="000805DB" w:rsidP="000805DB">
      <w:pPr>
        <w:rPr>
          <w:highlight w:val="cyan"/>
        </w:rPr>
      </w:pPr>
      <w:r w:rsidRPr="00390CF2">
        <w:rPr>
          <w:highlight w:val="cyan"/>
        </w:rPr>
        <w:t xml:space="preserve">The IE </w:t>
      </w:r>
      <w:r w:rsidRPr="00390CF2">
        <w:rPr>
          <w:i/>
          <w:highlight w:val="cyan"/>
        </w:rPr>
        <w:t>CSI-RS-ResourceConfigMobility</w:t>
      </w:r>
      <w:r w:rsidRPr="00390CF2">
        <w:rPr>
          <w:highlight w:val="cyan"/>
        </w:rPr>
        <w:t xml:space="preserve"> is used to configure CSI-RS based RRM measurements.</w:t>
      </w:r>
    </w:p>
    <w:p w14:paraId="23F6EF54" w14:textId="77777777" w:rsidR="000805DB" w:rsidRPr="00390CF2" w:rsidRDefault="000805DB" w:rsidP="000805DB">
      <w:pPr>
        <w:pStyle w:val="TH"/>
        <w:rPr>
          <w:highlight w:val="cyan"/>
        </w:rPr>
      </w:pPr>
      <w:r w:rsidRPr="00390CF2">
        <w:rPr>
          <w:i/>
          <w:highlight w:val="cyan"/>
        </w:rPr>
        <w:t>CSI-RS-ResourceConfigMobility</w:t>
      </w:r>
      <w:r w:rsidRPr="00390CF2">
        <w:rPr>
          <w:highlight w:val="cyan"/>
        </w:rPr>
        <w:t xml:space="preserve"> information element</w:t>
      </w:r>
    </w:p>
    <w:p w14:paraId="534831AC" w14:textId="77777777" w:rsidR="000805DB" w:rsidRPr="00390CF2" w:rsidRDefault="000805DB" w:rsidP="000805DB">
      <w:pPr>
        <w:pStyle w:val="PL"/>
        <w:rPr>
          <w:highlight w:val="cyan"/>
        </w:rPr>
      </w:pPr>
      <w:r w:rsidRPr="00390CF2">
        <w:rPr>
          <w:highlight w:val="cyan"/>
        </w:rPr>
        <w:t>-- ASN1START</w:t>
      </w:r>
    </w:p>
    <w:p w14:paraId="13A66A41" w14:textId="77777777" w:rsidR="000805DB" w:rsidRPr="00390CF2" w:rsidRDefault="000805DB" w:rsidP="000805DB">
      <w:pPr>
        <w:pStyle w:val="PL"/>
        <w:rPr>
          <w:highlight w:val="cyan"/>
        </w:rPr>
      </w:pPr>
      <w:r w:rsidRPr="00390CF2">
        <w:rPr>
          <w:highlight w:val="cyan"/>
        </w:rPr>
        <w:t>-- TAG-CSI-RS-RESOURCECONFIGMOBILITY-START</w:t>
      </w:r>
    </w:p>
    <w:p w14:paraId="72470020" w14:textId="77777777" w:rsidR="000805DB" w:rsidRPr="00390CF2" w:rsidRDefault="000805DB" w:rsidP="000805DB">
      <w:pPr>
        <w:pStyle w:val="PL"/>
        <w:rPr>
          <w:highlight w:val="cyan"/>
        </w:rPr>
      </w:pPr>
    </w:p>
    <w:p w14:paraId="28DCB487" w14:textId="77777777" w:rsidR="000805DB" w:rsidRPr="00390CF2" w:rsidRDefault="000805DB" w:rsidP="000805DB">
      <w:pPr>
        <w:pStyle w:val="PL"/>
        <w:rPr>
          <w:highlight w:val="cyan"/>
        </w:rPr>
      </w:pPr>
      <w:r w:rsidRPr="00390CF2">
        <w:rPr>
          <w:highlight w:val="cyan"/>
        </w:rPr>
        <w:t xml:space="preserve">CSI-RS-ResourceConfigMobility ::= </w:t>
      </w:r>
      <w:r w:rsidRPr="00390CF2">
        <w:rPr>
          <w:highlight w:val="cyan"/>
        </w:rPr>
        <w:tab/>
      </w:r>
      <w:r w:rsidRPr="00390CF2">
        <w:rPr>
          <w:color w:val="993366"/>
          <w:highlight w:val="cyan"/>
        </w:rPr>
        <w:t>SEQUENCE</w:t>
      </w:r>
      <w:r w:rsidRPr="00390CF2">
        <w:rPr>
          <w:highlight w:val="cyan"/>
        </w:rPr>
        <w:t xml:space="preserve"> {</w:t>
      </w:r>
    </w:p>
    <w:p w14:paraId="36065DE9" w14:textId="77777777" w:rsidR="000805DB" w:rsidRPr="00390CF2" w:rsidRDefault="000805DB" w:rsidP="000805DB">
      <w:pPr>
        <w:pStyle w:val="PL"/>
        <w:rPr>
          <w:highlight w:val="cyan"/>
        </w:rPr>
      </w:pPr>
      <w:bookmarkStart w:id="10474" w:name="_Hlk500775173"/>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bookmarkEnd w:id="10474"/>
    <w:p w14:paraId="2D4D7655" w14:textId="77777777" w:rsidR="000805DB" w:rsidRPr="00390CF2" w:rsidRDefault="000805DB" w:rsidP="000805DB">
      <w:pPr>
        <w:pStyle w:val="PL"/>
        <w:rPr>
          <w:highlight w:val="cyan"/>
        </w:rPr>
      </w:pPr>
      <w:r w:rsidRPr="00390CF2">
        <w:rPr>
          <w:highlight w:val="cyan"/>
        </w:rPr>
        <w:tab/>
        <w:t>csi-RS-</w:t>
      </w:r>
      <w:r w:rsidRPr="00390CF2">
        <w:rPr>
          <w:highlight w:val="cyan"/>
          <w:lang w:eastAsia="ko-KR"/>
        </w:rPr>
        <w:t>Cell</w:t>
      </w:r>
      <w:r w:rsidRPr="00390CF2">
        <w:rPr>
          <w:highlight w:val="cyan"/>
        </w:rPr>
        <w:t xml:space="preserve">List-Mobility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highlight w:val="cyan"/>
          <w:lang w:eastAsia="ko-KR"/>
        </w:rPr>
        <w:t>Cell</w:t>
      </w:r>
      <w:r w:rsidRPr="00390CF2">
        <w:rPr>
          <w:highlight w:val="cyan"/>
        </w:rPr>
        <w:t>sRRM))</w:t>
      </w:r>
      <w:r w:rsidRPr="00390CF2">
        <w:rPr>
          <w:highlight w:val="cyan"/>
        </w:rPr>
        <w:tab/>
        <w:t>OF CSI-RS-</w:t>
      </w:r>
      <w:r w:rsidRPr="00390CF2">
        <w:rPr>
          <w:highlight w:val="cyan"/>
          <w:lang w:eastAsia="ko-KR"/>
        </w:rPr>
        <w:t>Cell</w:t>
      </w:r>
      <w:r w:rsidRPr="00390CF2">
        <w:rPr>
          <w:highlight w:val="cyan"/>
        </w:rPr>
        <w:t>Mobility,</w:t>
      </w:r>
    </w:p>
    <w:p w14:paraId="0FC167AF" w14:textId="77777777" w:rsidR="000805DB" w:rsidRPr="00390CF2" w:rsidRDefault="000805DB" w:rsidP="000805DB">
      <w:pPr>
        <w:pStyle w:val="PL"/>
        <w:rPr>
          <w:ins w:id="10475" w:author="Rapporteur ASN1 SA" w:date="2018-07-13T10:14:00Z"/>
          <w:highlight w:val="cyan"/>
        </w:rPr>
      </w:pPr>
      <w:r w:rsidRPr="00390CF2">
        <w:rPr>
          <w:highlight w:val="cyan"/>
        </w:rPr>
        <w:tab/>
        <w:t xml:space="preserve">... </w:t>
      </w:r>
      <w:ins w:id="10476" w:author="Rapporteur ASN1 SA" w:date="2018-07-13T10:14:00Z">
        <w:r w:rsidRPr="00390CF2">
          <w:rPr>
            <w:highlight w:val="cyan"/>
          </w:rPr>
          <w:t>,</w:t>
        </w:r>
      </w:ins>
    </w:p>
    <w:p w14:paraId="09B35F0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477" w:author="Rapporteur ASN1 SA" w:date="2018-07-13T10:14:00Z"/>
          <w:rFonts w:ascii="Courier New" w:hAnsi="Courier New"/>
          <w:noProof/>
          <w:sz w:val="16"/>
          <w:highlight w:val="cyan"/>
          <w:lang w:eastAsia="sv-SE"/>
        </w:rPr>
      </w:pPr>
      <w:ins w:id="10478" w:author="Rapporteur ASN1 SA" w:date="2018-07-13T10:14:00Z">
        <w:r w:rsidRPr="00390CF2">
          <w:rPr>
            <w:rFonts w:ascii="Courier New" w:hAnsi="Courier New"/>
            <w:noProof/>
            <w:sz w:val="16"/>
            <w:highlight w:val="cyan"/>
            <w:lang w:eastAsia="sv-SE"/>
          </w:rPr>
          <w:tab/>
          <w:t>[[ref</w:t>
        </w:r>
        <w:r w:rsidRPr="00390CF2">
          <w:rPr>
            <w:rFonts w:ascii="Courier New" w:hAnsi="Courier New" w:hint="eastAsia"/>
            <w:noProof/>
            <w:sz w:val="16"/>
            <w:highlight w:val="cyan"/>
            <w:lang w:eastAsia="sv-SE"/>
          </w:rPr>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OPTIONAL</w:t>
        </w:r>
        <w:r w:rsidRPr="00390CF2">
          <w:rPr>
            <w:rFonts w:ascii="Courier New" w:hAnsi="Courier New"/>
            <w:noProof/>
            <w:sz w:val="16"/>
            <w:highlight w:val="cyan"/>
            <w:lang w:eastAsia="sv-SE"/>
          </w:rPr>
          <w:tab/>
          <w:t>-- Need S</w:t>
        </w:r>
      </w:ins>
    </w:p>
    <w:p w14:paraId="4151105E" w14:textId="77777777" w:rsidR="000805DB" w:rsidRPr="00390CF2" w:rsidRDefault="000805DB" w:rsidP="000805DB">
      <w:pPr>
        <w:pStyle w:val="PL"/>
        <w:rPr>
          <w:ins w:id="10479" w:author="Rapporteur ASN1 SA" w:date="2018-07-13T10:14:00Z"/>
          <w:highlight w:val="cyan"/>
        </w:rPr>
      </w:pPr>
      <w:ins w:id="10480" w:author="Rapporteur ASN1 SA" w:date="2018-07-13T10:14:00Z">
        <w:r w:rsidRPr="00390CF2">
          <w:rPr>
            <w:highlight w:val="cyan"/>
          </w:rPr>
          <w:tab/>
          <w:t>]]</w:t>
        </w:r>
      </w:ins>
    </w:p>
    <w:p w14:paraId="5DEDBFE9" w14:textId="77777777" w:rsidR="000805DB" w:rsidRPr="00390CF2" w:rsidRDefault="000805DB" w:rsidP="000805DB">
      <w:pPr>
        <w:pStyle w:val="PL"/>
        <w:rPr>
          <w:highlight w:val="cyan"/>
        </w:rPr>
      </w:pPr>
    </w:p>
    <w:p w14:paraId="04E83EB7" w14:textId="77777777" w:rsidR="000805DB" w:rsidRPr="00390CF2" w:rsidRDefault="000805DB" w:rsidP="000805DB">
      <w:pPr>
        <w:pStyle w:val="PL"/>
        <w:rPr>
          <w:highlight w:val="cyan"/>
        </w:rPr>
      </w:pPr>
    </w:p>
    <w:p w14:paraId="5CBAA9A0" w14:textId="77777777" w:rsidR="000805DB" w:rsidRPr="00390CF2" w:rsidRDefault="000805DB" w:rsidP="000805DB">
      <w:pPr>
        <w:pStyle w:val="PL"/>
        <w:rPr>
          <w:highlight w:val="cyan"/>
        </w:rPr>
      </w:pPr>
      <w:r w:rsidRPr="00390CF2">
        <w:rPr>
          <w:highlight w:val="cyan"/>
        </w:rPr>
        <w:t>}</w:t>
      </w:r>
    </w:p>
    <w:p w14:paraId="000A5358" w14:textId="77777777" w:rsidR="000805DB" w:rsidRPr="00390CF2" w:rsidRDefault="000805DB" w:rsidP="000805DB">
      <w:pPr>
        <w:pStyle w:val="PL"/>
        <w:rPr>
          <w:highlight w:val="cyan"/>
        </w:rPr>
      </w:pPr>
    </w:p>
    <w:p w14:paraId="272BFFE2" w14:textId="77777777" w:rsidR="000805DB" w:rsidRPr="00390CF2" w:rsidRDefault="000805DB" w:rsidP="000805DB">
      <w:pPr>
        <w:pStyle w:val="PL"/>
        <w:rPr>
          <w:highlight w:val="cyan"/>
        </w:rPr>
      </w:pPr>
      <w:r w:rsidRPr="00390CF2">
        <w:rPr>
          <w:highlight w:val="cyan"/>
        </w:rPr>
        <w:t>CSI-RS-CellMobil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043B52" w14:textId="77777777" w:rsidR="000805DB" w:rsidRPr="00390CF2" w:rsidRDefault="000805DB" w:rsidP="000805DB">
      <w:pPr>
        <w:pStyle w:val="PL"/>
        <w:rPr>
          <w:highlight w:val="cyan"/>
        </w:rPr>
      </w:pPr>
      <w:r w:rsidRPr="00390CF2">
        <w:rPr>
          <w:highlight w:val="cyan"/>
        </w:rPr>
        <w:tab/>
        <w:t>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6364A56F" w14:textId="77777777" w:rsidR="000805DB" w:rsidRPr="00390CF2" w:rsidRDefault="000805DB" w:rsidP="000805DB">
      <w:pPr>
        <w:pStyle w:val="PL"/>
        <w:rPr>
          <w:highlight w:val="cyan"/>
        </w:rPr>
      </w:pPr>
      <w:r w:rsidRPr="00390CF2">
        <w:rPr>
          <w:highlight w:val="cyan"/>
        </w:rPr>
        <w:tab/>
        <w:t>csi-rs-MeasurementBW</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2B7BB3" w14:textId="77777777" w:rsidR="000805DB" w:rsidRPr="00390CF2" w:rsidRDefault="000805DB" w:rsidP="000805DB">
      <w:pPr>
        <w:pStyle w:val="PL"/>
        <w:rPr>
          <w:highlight w:val="cyan"/>
        </w:rPr>
      </w:pPr>
      <w:r w:rsidRPr="00390CF2">
        <w:rPr>
          <w:highlight w:val="cyan"/>
        </w:rPr>
        <w:tab/>
      </w: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ize24, size48, size96, size192, size264},</w:t>
      </w:r>
    </w:p>
    <w:p w14:paraId="4A355CD7" w14:textId="77777777" w:rsidR="000805DB" w:rsidRPr="00390CF2" w:rsidRDefault="000805DB" w:rsidP="000805DB">
      <w:pPr>
        <w:pStyle w:val="PL"/>
        <w:rPr>
          <w:highlight w:val="cyan"/>
          <w:lang w:eastAsia="ko-KR"/>
        </w:rPr>
      </w:pPr>
      <w:r w:rsidRPr="00390CF2">
        <w:rPr>
          <w:highlight w:val="cyan"/>
        </w:rPr>
        <w:tab/>
      </w:r>
      <w:r w:rsidRPr="00390CF2">
        <w:rPr>
          <w:highlight w:val="cyan"/>
        </w:rPr>
        <w:tab/>
        <w:t>start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w:t>
      </w:r>
      <w:r w:rsidRPr="00390CF2">
        <w:rPr>
          <w:highlight w:val="cyan"/>
          <w:lang w:eastAsia="zh-CN"/>
        </w:rPr>
        <w:t>2169</w:t>
      </w:r>
      <w:r w:rsidRPr="00390CF2">
        <w:rPr>
          <w:highlight w:val="cyan"/>
        </w:rPr>
        <w:t>)</w:t>
      </w:r>
    </w:p>
    <w:p w14:paraId="7C3783A3" w14:textId="77777777" w:rsidR="000805DB" w:rsidRPr="00390CF2" w:rsidRDefault="000805DB" w:rsidP="000805DB">
      <w:pPr>
        <w:pStyle w:val="PL"/>
        <w:rPr>
          <w:highlight w:val="cyan"/>
          <w:lang w:eastAsia="ko-KR"/>
        </w:rPr>
      </w:pPr>
      <w:r w:rsidRPr="00390CF2">
        <w:rPr>
          <w:highlight w:val="cyan"/>
        </w:rPr>
        <w:tab/>
        <w:t>},</w:t>
      </w:r>
    </w:p>
    <w:p w14:paraId="78C1F4C1"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1,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0481" w:author="Rapporteur" w:date="2018-06-29T11:14:00Z">
        <w:r w:rsidRPr="00390CF2">
          <w:rPr>
            <w:highlight w:val="cyan"/>
          </w:rPr>
          <w:tab/>
          <w:t>-- Need R</w:t>
        </w:r>
      </w:ins>
    </w:p>
    <w:p w14:paraId="43D789B9" w14:textId="77777777" w:rsidR="000805DB" w:rsidRPr="00390CF2" w:rsidRDefault="000805DB" w:rsidP="000805DB">
      <w:pPr>
        <w:pStyle w:val="PL"/>
        <w:rPr>
          <w:highlight w:val="cyan"/>
          <w:lang w:eastAsia="ko-KR"/>
        </w:rPr>
      </w:pPr>
      <w:r w:rsidRPr="00390CF2">
        <w:rPr>
          <w:highlight w:val="cyan"/>
        </w:rPr>
        <w:tab/>
        <w:t xml:space="preserve">csi-rs-ResourceList-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ResourcesRRM))</w:t>
      </w:r>
      <w:r w:rsidRPr="00390CF2">
        <w:rPr>
          <w:highlight w:val="cyan"/>
        </w:rPr>
        <w:tab/>
        <w:t>OF CSI-RS-Resource-Mobility</w:t>
      </w:r>
    </w:p>
    <w:p w14:paraId="3ECB508E" w14:textId="77777777" w:rsidR="000805DB" w:rsidRPr="00390CF2" w:rsidRDefault="000805DB" w:rsidP="000805DB">
      <w:pPr>
        <w:pStyle w:val="PL"/>
        <w:rPr>
          <w:highlight w:val="cyan"/>
        </w:rPr>
      </w:pPr>
      <w:r w:rsidRPr="00390CF2">
        <w:rPr>
          <w:highlight w:val="cyan"/>
        </w:rPr>
        <w:t>}</w:t>
      </w:r>
    </w:p>
    <w:p w14:paraId="18DE22F7" w14:textId="77777777" w:rsidR="000805DB" w:rsidRPr="00390CF2" w:rsidRDefault="000805DB" w:rsidP="000805DB">
      <w:pPr>
        <w:pStyle w:val="PL"/>
        <w:rPr>
          <w:highlight w:val="cyan"/>
          <w:lang w:eastAsia="zh-CN"/>
        </w:rPr>
      </w:pPr>
    </w:p>
    <w:p w14:paraId="1CF02D3B" w14:textId="77777777" w:rsidR="000805DB" w:rsidRPr="00390CF2" w:rsidRDefault="000805DB" w:rsidP="000805DB">
      <w:pPr>
        <w:pStyle w:val="PL"/>
        <w:rPr>
          <w:highlight w:val="cyan"/>
        </w:rPr>
      </w:pPr>
      <w:r w:rsidRPr="00390CF2">
        <w:rPr>
          <w:highlight w:val="cyan"/>
        </w:rPr>
        <w:t>CSI-RS-Resource-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03FF8F"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456FE398" w14:textId="77777777" w:rsidR="000805DB" w:rsidRPr="00390CF2" w:rsidRDefault="000805DB" w:rsidP="000805DB">
      <w:pPr>
        <w:pStyle w:val="PL"/>
        <w:rPr>
          <w:rFonts w:eastAsia="DengXian"/>
          <w:highlight w:val="cyan"/>
          <w:lang w:eastAsia="zh-CN"/>
        </w:rPr>
      </w:pPr>
      <w:r w:rsidRPr="00390CF2">
        <w:rPr>
          <w:highlight w:val="cyan"/>
        </w:rPr>
        <w:tab/>
        <w: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07B2578" w14:textId="77777777" w:rsidR="000805DB" w:rsidRPr="00390CF2" w:rsidRDefault="000805DB" w:rsidP="000805DB">
      <w:pPr>
        <w:pStyle w:val="PL"/>
        <w:rPr>
          <w:rFonts w:eastAsia="DengXian"/>
          <w:highlight w:val="cyan"/>
          <w:lang w:eastAsia="zh-CN"/>
        </w:rPr>
      </w:pPr>
      <w:r w:rsidRPr="00390CF2">
        <w:rPr>
          <w:rFonts w:eastAsia="DengXian"/>
          <w:highlight w:val="cyan"/>
          <w:lang w:eastAsia="zh-CN"/>
        </w:rPr>
        <w:tab/>
      </w:r>
      <w:r w:rsidRPr="00390CF2">
        <w:rPr>
          <w:rFonts w:eastAsia="DengXian"/>
          <w:highlight w:val="cyan"/>
          <w:lang w:eastAsia="zh-CN"/>
        </w:rPr>
        <w:tab/>
        <w:t>ms4</w:t>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color w:val="993366"/>
          <w:highlight w:val="cyan"/>
          <w:lang w:eastAsia="zh-CN"/>
        </w:rPr>
        <w:t>INTEGER</w:t>
      </w:r>
      <w:r w:rsidRPr="00390CF2">
        <w:rPr>
          <w:rFonts w:eastAsia="DengXian"/>
          <w:highlight w:val="cyan"/>
          <w:lang w:eastAsia="zh-CN"/>
        </w:rPr>
        <w:t xml:space="preserve"> (0..31),</w:t>
      </w:r>
    </w:p>
    <w:p w14:paraId="3F5951F9" w14:textId="77777777" w:rsidR="000805DB" w:rsidRPr="00390CF2" w:rsidRDefault="000805DB" w:rsidP="000805DB">
      <w:pPr>
        <w:pStyle w:val="PL"/>
        <w:rPr>
          <w:rFonts w:eastAsia="MS Mincho"/>
          <w:highlight w:val="cyan"/>
        </w:rPr>
      </w:pPr>
      <w:r w:rsidRPr="00390CF2">
        <w:rPr>
          <w:highlight w:val="cyan"/>
        </w:rPr>
        <w:tab/>
      </w:r>
      <w:r w:rsidRPr="00390CF2">
        <w:rPr>
          <w:highlight w:val="cyan"/>
        </w:rPr>
        <w:tab/>
        <w:t>m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r w:rsidRPr="00390CF2">
        <w:rPr>
          <w:highlight w:val="cyan"/>
          <w:lang w:eastAsia="zh-CN"/>
        </w:rPr>
        <w:t>39</w:t>
      </w:r>
      <w:r w:rsidRPr="00390CF2">
        <w:rPr>
          <w:highlight w:val="cyan"/>
        </w:rPr>
        <w:t>),</w:t>
      </w:r>
    </w:p>
    <w:p w14:paraId="60AA8E27" w14:textId="77777777" w:rsidR="000805DB" w:rsidRPr="00390CF2" w:rsidRDefault="000805DB" w:rsidP="000805DB">
      <w:pPr>
        <w:pStyle w:val="PL"/>
        <w:rPr>
          <w:highlight w:val="cyan"/>
          <w:lang w:val="sv-SE"/>
          <w:rPrChange w:id="10482" w:author="R2-1810848 SA" w:date="2018-07-10T13:28:00Z">
            <w:rPr/>
          </w:rPrChange>
        </w:rPr>
      </w:pPr>
      <w:r w:rsidRPr="00390CF2">
        <w:rPr>
          <w:highlight w:val="cyan"/>
        </w:rPr>
        <w:tab/>
      </w:r>
      <w:r w:rsidRPr="00390CF2">
        <w:rPr>
          <w:highlight w:val="cyan"/>
        </w:rPr>
        <w:tab/>
      </w:r>
      <w:r w:rsidRPr="00390CF2">
        <w:rPr>
          <w:highlight w:val="cyan"/>
          <w:lang w:val="sv-SE"/>
          <w:rPrChange w:id="10483" w:author="R2-1810848 SA" w:date="2018-07-10T13:28:00Z">
            <w:rPr/>
          </w:rPrChange>
        </w:rPr>
        <w:t>ms10</w:t>
      </w:r>
      <w:r w:rsidRPr="00390CF2">
        <w:rPr>
          <w:highlight w:val="cyan"/>
          <w:lang w:val="sv-SE"/>
          <w:rPrChange w:id="10484" w:author="R2-1810848 SA" w:date="2018-07-10T13:28:00Z">
            <w:rPr/>
          </w:rPrChange>
        </w:rPr>
        <w:tab/>
      </w:r>
      <w:r w:rsidRPr="00390CF2">
        <w:rPr>
          <w:highlight w:val="cyan"/>
          <w:lang w:val="sv-SE"/>
          <w:rPrChange w:id="10485" w:author="R2-1810848 SA" w:date="2018-07-10T13:28:00Z">
            <w:rPr/>
          </w:rPrChange>
        </w:rPr>
        <w:tab/>
      </w:r>
      <w:r w:rsidRPr="00390CF2">
        <w:rPr>
          <w:highlight w:val="cyan"/>
          <w:lang w:val="sv-SE"/>
          <w:rPrChange w:id="10486" w:author="R2-1810848 SA" w:date="2018-07-10T13:28:00Z">
            <w:rPr/>
          </w:rPrChange>
        </w:rPr>
        <w:tab/>
      </w:r>
      <w:r w:rsidRPr="00390CF2">
        <w:rPr>
          <w:highlight w:val="cyan"/>
          <w:lang w:val="sv-SE"/>
          <w:rPrChange w:id="10487" w:author="R2-1810848 SA" w:date="2018-07-10T13:28:00Z">
            <w:rPr/>
          </w:rPrChange>
        </w:rPr>
        <w:tab/>
      </w:r>
      <w:r w:rsidRPr="00390CF2">
        <w:rPr>
          <w:highlight w:val="cyan"/>
          <w:lang w:val="sv-SE"/>
          <w:rPrChange w:id="10488" w:author="R2-1810848 SA" w:date="2018-07-10T13:28:00Z">
            <w:rPr/>
          </w:rPrChange>
        </w:rPr>
        <w:tab/>
      </w:r>
      <w:r w:rsidRPr="00390CF2">
        <w:rPr>
          <w:highlight w:val="cyan"/>
          <w:lang w:val="sv-SE"/>
          <w:rPrChange w:id="10489" w:author="R2-1810848 SA" w:date="2018-07-10T13:28:00Z">
            <w:rPr/>
          </w:rPrChange>
        </w:rPr>
        <w:tab/>
      </w:r>
      <w:r w:rsidRPr="00390CF2">
        <w:rPr>
          <w:highlight w:val="cyan"/>
          <w:lang w:val="sv-SE"/>
          <w:rPrChange w:id="10490" w:author="R2-1810848 SA" w:date="2018-07-10T13:28:00Z">
            <w:rPr/>
          </w:rPrChange>
        </w:rPr>
        <w:tab/>
      </w:r>
      <w:r w:rsidRPr="00390CF2">
        <w:rPr>
          <w:highlight w:val="cyan"/>
          <w:lang w:val="sv-SE"/>
          <w:rPrChange w:id="10491" w:author="R2-1810848 SA" w:date="2018-07-10T13:28:00Z">
            <w:rPr/>
          </w:rPrChange>
        </w:rPr>
        <w:tab/>
      </w:r>
      <w:r w:rsidRPr="00390CF2">
        <w:rPr>
          <w:color w:val="993366"/>
          <w:highlight w:val="cyan"/>
          <w:lang w:val="sv-SE"/>
          <w:rPrChange w:id="10492" w:author="R2-1810848 SA" w:date="2018-07-10T13:28:00Z">
            <w:rPr>
              <w:color w:val="993366"/>
            </w:rPr>
          </w:rPrChange>
        </w:rPr>
        <w:t>INTEGER</w:t>
      </w:r>
      <w:r w:rsidRPr="00390CF2">
        <w:rPr>
          <w:highlight w:val="cyan"/>
          <w:lang w:val="sv-SE"/>
          <w:rPrChange w:id="10493" w:author="R2-1810848 SA" w:date="2018-07-10T13:28:00Z">
            <w:rPr/>
          </w:rPrChange>
        </w:rPr>
        <w:t xml:space="preserve"> (0..</w:t>
      </w:r>
      <w:r w:rsidRPr="00390CF2">
        <w:rPr>
          <w:highlight w:val="cyan"/>
          <w:lang w:val="sv-SE" w:eastAsia="zh-CN"/>
          <w:rPrChange w:id="10494" w:author="R2-1810848 SA" w:date="2018-07-10T13:28:00Z">
            <w:rPr>
              <w:lang w:eastAsia="zh-CN"/>
            </w:rPr>
          </w:rPrChange>
        </w:rPr>
        <w:t>79</w:t>
      </w:r>
      <w:r w:rsidRPr="00390CF2">
        <w:rPr>
          <w:highlight w:val="cyan"/>
          <w:lang w:val="sv-SE"/>
          <w:rPrChange w:id="10495" w:author="R2-1810848 SA" w:date="2018-07-10T13:28:00Z">
            <w:rPr/>
          </w:rPrChange>
        </w:rPr>
        <w:t>),</w:t>
      </w:r>
    </w:p>
    <w:p w14:paraId="0A1C6010" w14:textId="77777777" w:rsidR="000805DB" w:rsidRPr="00390CF2" w:rsidRDefault="000805DB" w:rsidP="000805DB">
      <w:pPr>
        <w:pStyle w:val="PL"/>
        <w:rPr>
          <w:highlight w:val="cyan"/>
          <w:lang w:val="sv-SE"/>
          <w:rPrChange w:id="10496" w:author="R2-1810848 SA" w:date="2018-07-10T13:28:00Z">
            <w:rPr/>
          </w:rPrChange>
        </w:rPr>
      </w:pPr>
      <w:r w:rsidRPr="00390CF2">
        <w:rPr>
          <w:highlight w:val="cyan"/>
          <w:lang w:val="sv-SE"/>
          <w:rPrChange w:id="10497" w:author="R2-1810848 SA" w:date="2018-07-10T13:28:00Z">
            <w:rPr/>
          </w:rPrChange>
        </w:rPr>
        <w:tab/>
      </w:r>
      <w:r w:rsidRPr="00390CF2">
        <w:rPr>
          <w:highlight w:val="cyan"/>
          <w:lang w:val="sv-SE"/>
          <w:rPrChange w:id="10498" w:author="R2-1810848 SA" w:date="2018-07-10T13:28:00Z">
            <w:rPr/>
          </w:rPrChange>
        </w:rPr>
        <w:tab/>
        <w:t>ms20</w:t>
      </w:r>
      <w:r w:rsidRPr="00390CF2">
        <w:rPr>
          <w:highlight w:val="cyan"/>
          <w:lang w:val="sv-SE"/>
          <w:rPrChange w:id="10499" w:author="R2-1810848 SA" w:date="2018-07-10T13:28:00Z">
            <w:rPr/>
          </w:rPrChange>
        </w:rPr>
        <w:tab/>
      </w:r>
      <w:r w:rsidRPr="00390CF2">
        <w:rPr>
          <w:highlight w:val="cyan"/>
          <w:lang w:val="sv-SE"/>
          <w:rPrChange w:id="10500" w:author="R2-1810848 SA" w:date="2018-07-10T13:28:00Z">
            <w:rPr/>
          </w:rPrChange>
        </w:rPr>
        <w:tab/>
      </w:r>
      <w:r w:rsidRPr="00390CF2">
        <w:rPr>
          <w:highlight w:val="cyan"/>
          <w:lang w:val="sv-SE"/>
          <w:rPrChange w:id="10501" w:author="R2-1810848 SA" w:date="2018-07-10T13:28:00Z">
            <w:rPr/>
          </w:rPrChange>
        </w:rPr>
        <w:tab/>
      </w:r>
      <w:r w:rsidRPr="00390CF2">
        <w:rPr>
          <w:highlight w:val="cyan"/>
          <w:lang w:val="sv-SE"/>
          <w:rPrChange w:id="10502" w:author="R2-1810848 SA" w:date="2018-07-10T13:28:00Z">
            <w:rPr/>
          </w:rPrChange>
        </w:rPr>
        <w:tab/>
      </w:r>
      <w:r w:rsidRPr="00390CF2">
        <w:rPr>
          <w:highlight w:val="cyan"/>
          <w:lang w:val="sv-SE"/>
          <w:rPrChange w:id="10503" w:author="R2-1810848 SA" w:date="2018-07-10T13:28:00Z">
            <w:rPr/>
          </w:rPrChange>
        </w:rPr>
        <w:tab/>
      </w:r>
      <w:r w:rsidRPr="00390CF2">
        <w:rPr>
          <w:highlight w:val="cyan"/>
          <w:lang w:val="sv-SE"/>
          <w:rPrChange w:id="10504" w:author="R2-1810848 SA" w:date="2018-07-10T13:28:00Z">
            <w:rPr/>
          </w:rPrChange>
        </w:rPr>
        <w:tab/>
      </w:r>
      <w:r w:rsidRPr="00390CF2">
        <w:rPr>
          <w:highlight w:val="cyan"/>
          <w:lang w:val="sv-SE"/>
          <w:rPrChange w:id="10505" w:author="R2-1810848 SA" w:date="2018-07-10T13:28:00Z">
            <w:rPr/>
          </w:rPrChange>
        </w:rPr>
        <w:tab/>
      </w:r>
      <w:r w:rsidRPr="00390CF2">
        <w:rPr>
          <w:highlight w:val="cyan"/>
          <w:lang w:val="sv-SE"/>
          <w:rPrChange w:id="10506" w:author="R2-1810848 SA" w:date="2018-07-10T13:28:00Z">
            <w:rPr/>
          </w:rPrChange>
        </w:rPr>
        <w:tab/>
      </w:r>
      <w:r w:rsidRPr="00390CF2">
        <w:rPr>
          <w:color w:val="993366"/>
          <w:highlight w:val="cyan"/>
          <w:lang w:val="sv-SE"/>
          <w:rPrChange w:id="10507" w:author="R2-1810848 SA" w:date="2018-07-10T13:28:00Z">
            <w:rPr>
              <w:color w:val="993366"/>
            </w:rPr>
          </w:rPrChange>
        </w:rPr>
        <w:t>INTEGER</w:t>
      </w:r>
      <w:r w:rsidRPr="00390CF2">
        <w:rPr>
          <w:highlight w:val="cyan"/>
          <w:lang w:val="sv-SE"/>
          <w:rPrChange w:id="10508" w:author="R2-1810848 SA" w:date="2018-07-10T13:28:00Z">
            <w:rPr/>
          </w:rPrChange>
        </w:rPr>
        <w:t xml:space="preserve"> (0..</w:t>
      </w:r>
      <w:r w:rsidRPr="00390CF2">
        <w:rPr>
          <w:highlight w:val="cyan"/>
          <w:lang w:val="sv-SE" w:eastAsia="zh-CN"/>
          <w:rPrChange w:id="10509" w:author="R2-1810848 SA" w:date="2018-07-10T13:28:00Z">
            <w:rPr>
              <w:lang w:eastAsia="zh-CN"/>
            </w:rPr>
          </w:rPrChange>
        </w:rPr>
        <w:t>159</w:t>
      </w:r>
      <w:r w:rsidRPr="00390CF2">
        <w:rPr>
          <w:highlight w:val="cyan"/>
          <w:lang w:val="sv-SE"/>
          <w:rPrChange w:id="10510" w:author="R2-1810848 SA" w:date="2018-07-10T13:28:00Z">
            <w:rPr/>
          </w:rPrChange>
        </w:rPr>
        <w:t>),</w:t>
      </w:r>
    </w:p>
    <w:p w14:paraId="7D9DFCE2" w14:textId="77777777" w:rsidR="000805DB" w:rsidRPr="00390CF2" w:rsidRDefault="000805DB" w:rsidP="000805DB">
      <w:pPr>
        <w:pStyle w:val="PL"/>
        <w:rPr>
          <w:highlight w:val="cyan"/>
          <w:lang w:val="sv-SE"/>
          <w:rPrChange w:id="10511" w:author="R2-1810848 SA" w:date="2018-07-10T13:28:00Z">
            <w:rPr/>
          </w:rPrChange>
        </w:rPr>
      </w:pPr>
      <w:r w:rsidRPr="00390CF2">
        <w:rPr>
          <w:highlight w:val="cyan"/>
          <w:lang w:val="sv-SE"/>
          <w:rPrChange w:id="10512" w:author="R2-1810848 SA" w:date="2018-07-10T13:28:00Z">
            <w:rPr/>
          </w:rPrChange>
        </w:rPr>
        <w:tab/>
      </w:r>
      <w:r w:rsidRPr="00390CF2">
        <w:rPr>
          <w:highlight w:val="cyan"/>
          <w:lang w:val="sv-SE"/>
          <w:rPrChange w:id="10513" w:author="R2-1810848 SA" w:date="2018-07-10T13:28:00Z">
            <w:rPr/>
          </w:rPrChange>
        </w:rPr>
        <w:tab/>
        <w:t>ms40</w:t>
      </w:r>
      <w:r w:rsidRPr="00390CF2">
        <w:rPr>
          <w:highlight w:val="cyan"/>
          <w:lang w:val="sv-SE"/>
          <w:rPrChange w:id="10514" w:author="R2-1810848 SA" w:date="2018-07-10T13:28:00Z">
            <w:rPr/>
          </w:rPrChange>
        </w:rPr>
        <w:tab/>
      </w:r>
      <w:r w:rsidRPr="00390CF2">
        <w:rPr>
          <w:highlight w:val="cyan"/>
          <w:lang w:val="sv-SE"/>
          <w:rPrChange w:id="10515" w:author="R2-1810848 SA" w:date="2018-07-10T13:28:00Z">
            <w:rPr/>
          </w:rPrChange>
        </w:rPr>
        <w:tab/>
      </w:r>
      <w:r w:rsidRPr="00390CF2">
        <w:rPr>
          <w:highlight w:val="cyan"/>
          <w:lang w:val="sv-SE"/>
          <w:rPrChange w:id="10516" w:author="R2-1810848 SA" w:date="2018-07-10T13:28:00Z">
            <w:rPr/>
          </w:rPrChange>
        </w:rPr>
        <w:tab/>
      </w:r>
      <w:r w:rsidRPr="00390CF2">
        <w:rPr>
          <w:highlight w:val="cyan"/>
          <w:lang w:val="sv-SE"/>
          <w:rPrChange w:id="10517" w:author="R2-1810848 SA" w:date="2018-07-10T13:28:00Z">
            <w:rPr/>
          </w:rPrChange>
        </w:rPr>
        <w:tab/>
      </w:r>
      <w:r w:rsidRPr="00390CF2">
        <w:rPr>
          <w:highlight w:val="cyan"/>
          <w:lang w:val="sv-SE"/>
          <w:rPrChange w:id="10518" w:author="R2-1810848 SA" w:date="2018-07-10T13:28:00Z">
            <w:rPr/>
          </w:rPrChange>
        </w:rPr>
        <w:tab/>
      </w:r>
      <w:r w:rsidRPr="00390CF2">
        <w:rPr>
          <w:highlight w:val="cyan"/>
          <w:lang w:val="sv-SE"/>
          <w:rPrChange w:id="10519" w:author="R2-1810848 SA" w:date="2018-07-10T13:28:00Z">
            <w:rPr/>
          </w:rPrChange>
        </w:rPr>
        <w:tab/>
      </w:r>
      <w:r w:rsidRPr="00390CF2">
        <w:rPr>
          <w:highlight w:val="cyan"/>
          <w:lang w:val="sv-SE"/>
          <w:rPrChange w:id="10520" w:author="R2-1810848 SA" w:date="2018-07-10T13:28:00Z">
            <w:rPr/>
          </w:rPrChange>
        </w:rPr>
        <w:tab/>
      </w:r>
      <w:r w:rsidRPr="00390CF2">
        <w:rPr>
          <w:highlight w:val="cyan"/>
          <w:lang w:val="sv-SE"/>
          <w:rPrChange w:id="10521" w:author="R2-1810848 SA" w:date="2018-07-10T13:28:00Z">
            <w:rPr/>
          </w:rPrChange>
        </w:rPr>
        <w:tab/>
      </w:r>
      <w:r w:rsidRPr="00390CF2">
        <w:rPr>
          <w:color w:val="993366"/>
          <w:highlight w:val="cyan"/>
          <w:lang w:val="sv-SE"/>
          <w:rPrChange w:id="10522" w:author="R2-1810848 SA" w:date="2018-07-10T13:28:00Z">
            <w:rPr>
              <w:color w:val="993366"/>
            </w:rPr>
          </w:rPrChange>
        </w:rPr>
        <w:t>INTEGER</w:t>
      </w:r>
      <w:r w:rsidRPr="00390CF2">
        <w:rPr>
          <w:highlight w:val="cyan"/>
          <w:lang w:val="sv-SE"/>
          <w:rPrChange w:id="10523" w:author="R2-1810848 SA" w:date="2018-07-10T13:28:00Z">
            <w:rPr/>
          </w:rPrChange>
        </w:rPr>
        <w:t xml:space="preserve"> (0..</w:t>
      </w:r>
      <w:r w:rsidRPr="00390CF2">
        <w:rPr>
          <w:highlight w:val="cyan"/>
          <w:lang w:val="sv-SE" w:eastAsia="zh-CN"/>
          <w:rPrChange w:id="10524" w:author="R2-1810848 SA" w:date="2018-07-10T13:28:00Z">
            <w:rPr>
              <w:lang w:eastAsia="zh-CN"/>
            </w:rPr>
          </w:rPrChange>
        </w:rPr>
        <w:t>319</w:t>
      </w:r>
      <w:r w:rsidRPr="00390CF2">
        <w:rPr>
          <w:highlight w:val="cyan"/>
          <w:lang w:val="sv-SE"/>
          <w:rPrChange w:id="10525" w:author="R2-1810848 SA" w:date="2018-07-10T13:28:00Z">
            <w:rPr/>
          </w:rPrChange>
        </w:rPr>
        <w:t>)</w:t>
      </w:r>
    </w:p>
    <w:p w14:paraId="30FB5759" w14:textId="77777777" w:rsidR="000805DB" w:rsidRPr="00390CF2" w:rsidRDefault="000805DB" w:rsidP="000805DB">
      <w:pPr>
        <w:pStyle w:val="PL"/>
        <w:rPr>
          <w:highlight w:val="cyan"/>
        </w:rPr>
      </w:pPr>
      <w:r w:rsidRPr="00390CF2">
        <w:rPr>
          <w:highlight w:val="cyan"/>
          <w:lang w:val="sv-SE"/>
          <w:rPrChange w:id="10526" w:author="R2-1810848 SA" w:date="2018-07-10T13:28:00Z">
            <w:rPr/>
          </w:rPrChange>
        </w:rPr>
        <w:tab/>
      </w:r>
      <w:r w:rsidRPr="00390CF2">
        <w:rPr>
          <w:highlight w:val="cyan"/>
        </w:rPr>
        <w:t>},</w:t>
      </w:r>
    </w:p>
    <w:p w14:paraId="3552C4E1" w14:textId="77777777" w:rsidR="000805DB" w:rsidRPr="00390CF2" w:rsidRDefault="000805DB" w:rsidP="000805DB">
      <w:pPr>
        <w:pStyle w:val="PL"/>
        <w:rPr>
          <w:highlight w:val="cyan"/>
        </w:rPr>
      </w:pPr>
      <w:r w:rsidRPr="00390CF2">
        <w:rPr>
          <w:highlight w:val="cyan"/>
        </w:rPr>
        <w:tab/>
        <w:t>associate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57B385"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68ECF9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isQuasiColocated</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7FBF426C" w14:textId="77777777" w:rsidR="000805DB" w:rsidRPr="00390CF2" w:rsidRDefault="000805DB" w:rsidP="000805DB">
      <w:pPr>
        <w:pStyle w:val="PL"/>
        <w:rPr>
          <w:rFonts w:eastAsia="Malgun Gothic"/>
          <w:color w:val="808080"/>
          <w:highlight w:val="cyan"/>
          <w:lang w:eastAsia="ko-KR"/>
        </w:rPr>
      </w:pPr>
      <w:r w:rsidRPr="00390CF2">
        <w:rPr>
          <w:rFonts w:eastAsia="Malgun Gothic"/>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Malgun Gothic"/>
          <w:highlight w:val="cyan"/>
        </w:rPr>
        <w:t xml:space="preserve">, </w:t>
      </w:r>
      <w:r w:rsidRPr="00390CF2">
        <w:rPr>
          <w:rFonts w:eastAsia="Malgun Gothic"/>
          <w:color w:val="808080"/>
          <w:highlight w:val="cyan"/>
        </w:rPr>
        <w:t>-- Need R</w:t>
      </w:r>
    </w:p>
    <w:p w14:paraId="6764369F"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A9068AD"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610C7270"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358F185E" w14:textId="77777777" w:rsidR="000805DB" w:rsidRPr="00390CF2" w:rsidRDefault="000805DB" w:rsidP="000805DB">
      <w:pPr>
        <w:pStyle w:val="PL"/>
        <w:rPr>
          <w:highlight w:val="cyan"/>
        </w:rPr>
      </w:pPr>
      <w:r w:rsidRPr="00390CF2">
        <w:rPr>
          <w:highlight w:val="cyan"/>
        </w:rPr>
        <w:tab/>
        <w:t>},</w:t>
      </w:r>
    </w:p>
    <w:p w14:paraId="4DA69448"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r w:rsidRPr="00390CF2">
        <w:rPr>
          <w:highlight w:val="cyan"/>
        </w:rPr>
        <w:tab/>
      </w:r>
    </w:p>
    <w:p w14:paraId="0A936899" w14:textId="77777777" w:rsidR="000805DB" w:rsidRPr="00390CF2" w:rsidRDefault="000805DB" w:rsidP="000805DB">
      <w:pPr>
        <w:pStyle w:val="PL"/>
        <w:rPr>
          <w:highlight w:val="cyan"/>
        </w:rPr>
      </w:pPr>
      <w:r w:rsidRPr="00390CF2">
        <w:rPr>
          <w:highlight w:val="cyan"/>
        </w:rPr>
        <w:tab/>
        <w:t>sequenceGeneration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4207246" w14:textId="77777777" w:rsidR="000805DB" w:rsidRPr="00390CF2" w:rsidRDefault="000805DB" w:rsidP="000805DB">
      <w:pPr>
        <w:pStyle w:val="PL"/>
        <w:rPr>
          <w:highlight w:val="cyan"/>
        </w:rPr>
      </w:pPr>
      <w:r w:rsidRPr="00390CF2">
        <w:rPr>
          <w:highlight w:val="cyan"/>
        </w:rPr>
        <w:tab/>
        <w:t>...</w:t>
      </w:r>
    </w:p>
    <w:p w14:paraId="7BCCC636" w14:textId="77777777" w:rsidR="000805DB" w:rsidRPr="00390CF2" w:rsidRDefault="000805DB" w:rsidP="000805DB">
      <w:pPr>
        <w:pStyle w:val="PL"/>
        <w:rPr>
          <w:highlight w:val="cyan"/>
        </w:rPr>
      </w:pPr>
      <w:r w:rsidRPr="00390CF2">
        <w:rPr>
          <w:highlight w:val="cyan"/>
        </w:rPr>
        <w:t>}</w:t>
      </w:r>
    </w:p>
    <w:p w14:paraId="79DCFD33" w14:textId="77777777" w:rsidR="000805DB" w:rsidRPr="00390CF2" w:rsidRDefault="000805DB" w:rsidP="000805DB">
      <w:pPr>
        <w:pStyle w:val="PL"/>
        <w:rPr>
          <w:highlight w:val="cyan"/>
        </w:rPr>
      </w:pPr>
    </w:p>
    <w:p w14:paraId="2DEA89D6" w14:textId="77777777" w:rsidR="000805DB" w:rsidRPr="00390CF2" w:rsidRDefault="000805DB" w:rsidP="000805DB">
      <w:pPr>
        <w:pStyle w:val="PL"/>
        <w:rPr>
          <w:highlight w:val="cyan"/>
        </w:rPr>
      </w:pPr>
      <w:r w:rsidRPr="00390CF2">
        <w:rPr>
          <w:highlight w:val="cyan"/>
        </w:rPr>
        <w:t xml:space="preserve">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S-ResourcesRRM-1)</w:t>
      </w:r>
    </w:p>
    <w:p w14:paraId="19B69768" w14:textId="77777777" w:rsidR="000805DB" w:rsidRPr="00390CF2" w:rsidRDefault="000805DB" w:rsidP="000805DB">
      <w:pPr>
        <w:pStyle w:val="PL"/>
        <w:rPr>
          <w:highlight w:val="cyan"/>
        </w:rPr>
      </w:pPr>
    </w:p>
    <w:p w14:paraId="0CDB4142" w14:textId="77777777" w:rsidR="000805DB" w:rsidRPr="00390CF2" w:rsidRDefault="000805DB" w:rsidP="000805DB">
      <w:pPr>
        <w:pStyle w:val="PL"/>
        <w:rPr>
          <w:highlight w:val="cyan"/>
        </w:rPr>
      </w:pPr>
      <w:r w:rsidRPr="00390CF2">
        <w:rPr>
          <w:highlight w:val="cyan"/>
        </w:rPr>
        <w:t>-- TAG-CSI-RS-RESOURCECONFIGMOBILITY-STOP</w:t>
      </w:r>
    </w:p>
    <w:p w14:paraId="52633799" w14:textId="77777777" w:rsidR="000805DB" w:rsidRPr="00390CF2" w:rsidRDefault="000805DB" w:rsidP="000805DB">
      <w:pPr>
        <w:pStyle w:val="PL"/>
        <w:rPr>
          <w:highlight w:val="cyan"/>
        </w:rPr>
      </w:pPr>
      <w:r w:rsidRPr="00390CF2">
        <w:rPr>
          <w:highlight w:val="cyan"/>
        </w:rPr>
        <w:t>-- ASN1STOP</w:t>
      </w:r>
    </w:p>
    <w:p w14:paraId="4358D262" w14:textId="77777777" w:rsidR="000805DB" w:rsidRPr="00390CF2" w:rsidRDefault="000805DB" w:rsidP="000805DB">
      <w:pPr>
        <w:rPr>
          <w:highlight w:val="cyan"/>
        </w:rPr>
      </w:pPr>
      <w:bookmarkStart w:id="10527"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390A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18BBF5C" w14:textId="77777777" w:rsidR="000805DB" w:rsidRPr="00390CF2" w:rsidRDefault="000805DB" w:rsidP="00526540">
            <w:pPr>
              <w:pStyle w:val="TAH"/>
              <w:rPr>
                <w:szCs w:val="22"/>
                <w:highlight w:val="cyan"/>
              </w:rPr>
            </w:pPr>
            <w:r w:rsidRPr="00390CF2">
              <w:rPr>
                <w:i/>
                <w:szCs w:val="22"/>
                <w:highlight w:val="cyan"/>
              </w:rPr>
              <w:t>CSI-RS-CellMobility field descriptions</w:t>
            </w:r>
          </w:p>
        </w:tc>
      </w:tr>
      <w:tr w:rsidR="000805DB" w:rsidRPr="00390CF2" w14:paraId="33CCEE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5022E7" w14:textId="77777777" w:rsidR="000805DB" w:rsidRPr="00390CF2" w:rsidRDefault="000805DB" w:rsidP="00526540">
            <w:pPr>
              <w:pStyle w:val="TAL"/>
              <w:rPr>
                <w:szCs w:val="22"/>
                <w:highlight w:val="cyan"/>
              </w:rPr>
            </w:pPr>
            <w:r w:rsidRPr="00390CF2">
              <w:rPr>
                <w:b/>
                <w:i/>
                <w:szCs w:val="22"/>
                <w:highlight w:val="cyan"/>
              </w:rPr>
              <w:t>csi-rs-ResourceList-Mobility</w:t>
            </w:r>
          </w:p>
          <w:p w14:paraId="7957AE76" w14:textId="77777777" w:rsidR="000805DB" w:rsidRPr="00390CF2" w:rsidRDefault="000805DB" w:rsidP="00526540">
            <w:pPr>
              <w:pStyle w:val="TAL"/>
              <w:rPr>
                <w:szCs w:val="22"/>
                <w:highlight w:val="cyan"/>
              </w:rPr>
            </w:pPr>
            <w:r w:rsidRPr="00390CF2">
              <w:rPr>
                <w:szCs w:val="22"/>
                <w:highlight w:val="cyan"/>
              </w:rPr>
              <w:t>List of CSI-RS resources</w:t>
            </w:r>
            <w:r w:rsidRPr="00390CF2">
              <w:rPr>
                <w:rFonts w:eastAsia="SimSun"/>
                <w:szCs w:val="22"/>
                <w:highlight w:val="cyan"/>
                <w:lang w:val="en-US" w:eastAsia="zh-CN"/>
              </w:rPr>
              <w:t xml:space="preserve"> for mobility. The maximum number of CSI-RS resources that can be configured per frequency layer depends on the configuration of </w:t>
            </w:r>
            <w:r w:rsidRPr="00390CF2">
              <w:rPr>
                <w:rFonts w:eastAsia="SimSun"/>
                <w:i/>
                <w:iCs/>
                <w:szCs w:val="22"/>
                <w:highlight w:val="cyan"/>
                <w:lang w:val="en-US" w:eastAsia="zh-CN"/>
              </w:rPr>
              <w:t xml:space="preserve">associatedSSB </w:t>
            </w:r>
            <w:r w:rsidRPr="00390CF2">
              <w:rPr>
                <w:rFonts w:eastAsia="SimSun"/>
                <w:szCs w:val="22"/>
                <w:highlight w:val="cyan"/>
                <w:lang w:val="en-US" w:eastAsia="zh-CN"/>
              </w:rPr>
              <w:t>(see 38.214, section 5.1.6.1.3).</w:t>
            </w:r>
          </w:p>
        </w:tc>
      </w:tr>
      <w:tr w:rsidR="000805DB" w:rsidRPr="00390CF2" w14:paraId="0C05C7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D5A5C4" w14:textId="77777777" w:rsidR="000805DB" w:rsidRPr="00390CF2" w:rsidRDefault="000805DB" w:rsidP="00526540">
            <w:pPr>
              <w:pStyle w:val="TAL"/>
              <w:rPr>
                <w:szCs w:val="22"/>
                <w:highlight w:val="cyan"/>
              </w:rPr>
            </w:pPr>
            <w:r w:rsidRPr="00390CF2">
              <w:rPr>
                <w:b/>
                <w:i/>
                <w:szCs w:val="22"/>
                <w:highlight w:val="cyan"/>
              </w:rPr>
              <w:t>density</w:t>
            </w:r>
          </w:p>
          <w:p w14:paraId="3A4534C2" w14:textId="77777777" w:rsidR="000805DB" w:rsidRPr="00390CF2" w:rsidRDefault="000805DB" w:rsidP="00526540">
            <w:pPr>
              <w:pStyle w:val="TAL"/>
              <w:rPr>
                <w:szCs w:val="22"/>
                <w:highlight w:val="cyan"/>
                <w:lang w:val="en-US"/>
                <w:rPrChange w:id="10528" w:author="R2-1810848 SA" w:date="2018-07-10T13:28:00Z">
                  <w:rPr>
                    <w:szCs w:val="22"/>
                    <w:lang w:val="sv-SE"/>
                  </w:rPr>
                </w:rPrChange>
              </w:rPr>
            </w:pPr>
            <w:r w:rsidRPr="00390CF2">
              <w:rPr>
                <w:szCs w:val="22"/>
                <w:highlight w:val="cyan"/>
              </w:rPr>
              <w:t>Frequency domain density for the 1-port CSI-RS for L3 mobility Corresponds to L1 parameter 'Density' (see FFS_Spec, section FFS_Section)</w:t>
            </w:r>
            <w:r w:rsidRPr="00390CF2">
              <w:rPr>
                <w:szCs w:val="22"/>
                <w:highlight w:val="cyan"/>
                <w:lang w:val="en-US"/>
                <w:rPrChange w:id="10529" w:author="R2-1810848 SA" w:date="2018-07-10T13:28:00Z">
                  <w:rPr>
                    <w:szCs w:val="22"/>
                    <w:lang w:val="sv-SE"/>
                  </w:rPr>
                </w:rPrChange>
              </w:rPr>
              <w:t>.</w:t>
            </w:r>
          </w:p>
        </w:tc>
      </w:tr>
      <w:tr w:rsidR="000805DB" w:rsidRPr="00390CF2" w14:paraId="096E5C7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B6D4E0" w14:textId="77777777" w:rsidR="000805DB" w:rsidRPr="00390CF2" w:rsidRDefault="000805DB" w:rsidP="00526540">
            <w:pPr>
              <w:pStyle w:val="TAL"/>
              <w:rPr>
                <w:szCs w:val="22"/>
                <w:highlight w:val="cyan"/>
              </w:rPr>
            </w:pPr>
            <w:r w:rsidRPr="00390CF2">
              <w:rPr>
                <w:b/>
                <w:i/>
                <w:szCs w:val="22"/>
                <w:highlight w:val="cyan"/>
              </w:rPr>
              <w:t>nrofPRBs</w:t>
            </w:r>
          </w:p>
          <w:p w14:paraId="051172D1" w14:textId="77777777" w:rsidR="000805DB" w:rsidRPr="00390CF2" w:rsidRDefault="000805DB" w:rsidP="00526540">
            <w:pPr>
              <w:pStyle w:val="TAL"/>
              <w:rPr>
                <w:szCs w:val="22"/>
                <w:highlight w:val="cyan"/>
                <w:lang w:val="en-US"/>
                <w:rPrChange w:id="10530" w:author="R2-1810848 SA" w:date="2018-07-10T13:28:00Z">
                  <w:rPr>
                    <w:szCs w:val="22"/>
                    <w:lang w:val="sv-SE"/>
                  </w:rPr>
                </w:rPrChange>
              </w:rPr>
            </w:pPr>
            <w:r w:rsidRPr="00390CF2">
              <w:rPr>
                <w:szCs w:val="22"/>
                <w:highlight w:val="cyan"/>
              </w:rPr>
              <w:t>Allowed size of the measurement BW in PRBs Corresponds to L1 parameter 'CSI-RS-measurementBW-size' (see FFS_Spec, section FFS_Section)</w:t>
            </w:r>
            <w:r w:rsidRPr="00390CF2">
              <w:rPr>
                <w:szCs w:val="22"/>
                <w:highlight w:val="cyan"/>
                <w:lang w:val="en-US"/>
                <w:rPrChange w:id="10531" w:author="R2-1810848 SA" w:date="2018-07-10T13:28:00Z">
                  <w:rPr>
                    <w:szCs w:val="22"/>
                    <w:lang w:val="sv-SE"/>
                  </w:rPr>
                </w:rPrChange>
              </w:rPr>
              <w:t>.</w:t>
            </w:r>
          </w:p>
        </w:tc>
      </w:tr>
      <w:tr w:rsidR="000805DB" w:rsidRPr="00390CF2" w14:paraId="2FD79D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DD54CF" w14:textId="77777777" w:rsidR="000805DB" w:rsidRPr="00390CF2" w:rsidRDefault="000805DB" w:rsidP="00526540">
            <w:pPr>
              <w:pStyle w:val="TAL"/>
              <w:rPr>
                <w:szCs w:val="22"/>
                <w:highlight w:val="cyan"/>
              </w:rPr>
            </w:pPr>
            <w:r w:rsidRPr="00390CF2">
              <w:rPr>
                <w:b/>
                <w:i/>
                <w:szCs w:val="22"/>
                <w:highlight w:val="cyan"/>
              </w:rPr>
              <w:t>startPRB</w:t>
            </w:r>
          </w:p>
          <w:p w14:paraId="6B0B6968" w14:textId="77777777" w:rsidR="000805DB" w:rsidRPr="00390CF2" w:rsidRDefault="000805DB" w:rsidP="00526540">
            <w:pPr>
              <w:pStyle w:val="TAL"/>
              <w:rPr>
                <w:szCs w:val="22"/>
                <w:highlight w:val="cyan"/>
                <w:lang w:val="en-US"/>
                <w:rPrChange w:id="10532" w:author="R2-1810848 SA" w:date="2018-07-10T13:28:00Z">
                  <w:rPr>
                    <w:szCs w:val="22"/>
                    <w:lang w:val="sv-SE"/>
                  </w:rPr>
                </w:rPrChange>
              </w:rPr>
            </w:pPr>
            <w:r w:rsidRPr="00390CF2">
              <w:rPr>
                <w:szCs w:val="22"/>
                <w:highlight w:val="cyan"/>
              </w:rPr>
              <w:t>Starting PRB index of the measurement bandwidth Corresponds to L1 parameter 'CSI-RS-measurement-BW-start' (see FFS_Spec, section FFS_Section) FFS_Value: Upper edge of value range unclear in RAN1</w:t>
            </w:r>
            <w:r w:rsidRPr="00390CF2">
              <w:rPr>
                <w:szCs w:val="22"/>
                <w:highlight w:val="cyan"/>
                <w:lang w:val="en-US"/>
                <w:rPrChange w:id="10533" w:author="R2-1810848 SA" w:date="2018-07-10T13:28:00Z">
                  <w:rPr>
                    <w:szCs w:val="22"/>
                    <w:lang w:val="sv-SE"/>
                  </w:rPr>
                </w:rPrChange>
              </w:rPr>
              <w:t>.</w:t>
            </w:r>
          </w:p>
        </w:tc>
      </w:tr>
    </w:tbl>
    <w:p w14:paraId="7DBADA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1671C4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5D7BE8" w14:textId="77777777" w:rsidR="000805DB" w:rsidRPr="00390CF2" w:rsidRDefault="000805DB" w:rsidP="00526540">
            <w:pPr>
              <w:pStyle w:val="TAH"/>
              <w:rPr>
                <w:szCs w:val="22"/>
                <w:highlight w:val="cyan"/>
              </w:rPr>
            </w:pPr>
            <w:r w:rsidRPr="00390CF2">
              <w:rPr>
                <w:i/>
                <w:szCs w:val="22"/>
                <w:highlight w:val="cyan"/>
              </w:rPr>
              <w:t>CSI-RS-ResourceConfigMobility field descriptions</w:t>
            </w:r>
          </w:p>
        </w:tc>
      </w:tr>
      <w:tr w:rsidR="000805DB" w:rsidRPr="00390CF2" w14:paraId="7FA2B1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B44441" w14:textId="77777777" w:rsidR="000805DB" w:rsidRPr="00390CF2" w:rsidRDefault="000805DB" w:rsidP="00526540">
            <w:pPr>
              <w:pStyle w:val="TAL"/>
              <w:rPr>
                <w:szCs w:val="22"/>
                <w:highlight w:val="cyan"/>
              </w:rPr>
            </w:pPr>
            <w:r w:rsidRPr="00390CF2">
              <w:rPr>
                <w:b/>
                <w:i/>
                <w:szCs w:val="22"/>
                <w:highlight w:val="cyan"/>
              </w:rPr>
              <w:t>csi-RS-CellList-Mobility</w:t>
            </w:r>
          </w:p>
          <w:p w14:paraId="0DAB4C81" w14:textId="77777777" w:rsidR="000805DB" w:rsidRPr="00390CF2" w:rsidRDefault="000805DB" w:rsidP="00526540">
            <w:pPr>
              <w:pStyle w:val="TAL"/>
              <w:rPr>
                <w:szCs w:val="22"/>
                <w:highlight w:val="cyan"/>
              </w:rPr>
            </w:pPr>
            <w:r w:rsidRPr="00390CF2">
              <w:rPr>
                <w:szCs w:val="22"/>
                <w:highlight w:val="cyan"/>
              </w:rPr>
              <w:t>List of cells</w:t>
            </w:r>
          </w:p>
        </w:tc>
      </w:tr>
      <w:tr w:rsidR="000805DB" w:rsidRPr="00390CF2" w14:paraId="19D73B71" w14:textId="77777777" w:rsidTr="00526540">
        <w:tc>
          <w:tcPr>
            <w:tcW w:w="14507" w:type="dxa"/>
            <w:tcBorders>
              <w:top w:val="single" w:sz="4" w:space="0" w:color="auto"/>
              <w:left w:val="single" w:sz="4" w:space="0" w:color="auto"/>
              <w:bottom w:val="single" w:sz="4" w:space="0" w:color="auto"/>
              <w:right w:val="single" w:sz="4" w:space="0" w:color="auto"/>
            </w:tcBorders>
          </w:tcPr>
          <w:p w14:paraId="1F6D396C" w14:textId="77777777" w:rsidR="000805DB" w:rsidRPr="00390CF2" w:rsidRDefault="000805DB" w:rsidP="00526540">
            <w:pPr>
              <w:keepNext/>
              <w:keepLines/>
              <w:spacing w:after="0"/>
              <w:rPr>
                <w:ins w:id="10534" w:author="Rapporteur ASN1 SA" w:date="2018-07-13T10:14:00Z"/>
                <w:rFonts w:ascii="Courier New" w:hAnsi="Courier New"/>
                <w:noProof/>
                <w:sz w:val="16"/>
                <w:highlight w:val="cyan"/>
                <w:lang w:eastAsia="sv-SE"/>
              </w:rPr>
            </w:pPr>
            <w:ins w:id="10535" w:author="Rapporteur ASN1 SA" w:date="2018-07-13T10:14:00Z">
              <w:r w:rsidRPr="00390CF2">
                <w:rPr>
                  <w:rFonts w:ascii="Arial" w:hAnsi="Arial"/>
                  <w:b/>
                  <w:i/>
                  <w:sz w:val="18"/>
                  <w:szCs w:val="22"/>
                  <w:highlight w:val="cyan"/>
                  <w:lang w:eastAsia="en-GB"/>
                </w:rPr>
                <w:t>ref</w:t>
              </w:r>
              <w:r w:rsidRPr="00390CF2">
                <w:rPr>
                  <w:rFonts w:ascii="Arial" w:hAnsi="Arial" w:hint="eastAsia"/>
                  <w:b/>
                  <w:i/>
                  <w:sz w:val="18"/>
                  <w:szCs w:val="22"/>
                  <w:highlight w:val="cyan"/>
                  <w:lang w:eastAsia="en-GB"/>
                </w:rPr>
                <w:t>ServCellIndex</w:t>
              </w:r>
            </w:ins>
          </w:p>
          <w:p w14:paraId="3C40B7C8" w14:textId="77777777" w:rsidR="000805DB" w:rsidRPr="00390CF2" w:rsidRDefault="000805DB" w:rsidP="00526540">
            <w:pPr>
              <w:pStyle w:val="TAL"/>
              <w:rPr>
                <w:b/>
                <w:i/>
                <w:szCs w:val="22"/>
                <w:highlight w:val="cyan"/>
              </w:rPr>
            </w:pPr>
            <w:ins w:id="10536" w:author="Rapporteur ASN1 SA" w:date="2018-07-13T10:14:00Z">
              <w:r w:rsidRPr="00390CF2">
                <w:rPr>
                  <w:szCs w:val="22"/>
                  <w:highlight w:val="cyan"/>
                  <w:lang w:eastAsia="en-GB"/>
                </w:rPr>
                <w:t>Indicates the serving cell providing t</w:t>
              </w:r>
              <w:r w:rsidRPr="00390CF2">
                <w:rPr>
                  <w:rFonts w:hint="eastAsia"/>
                  <w:szCs w:val="22"/>
                  <w:highlight w:val="cyan"/>
                  <w:lang w:eastAsia="en-GB"/>
                </w:rPr>
                <w:t>he</w:t>
              </w:r>
              <w:r w:rsidRPr="00390CF2">
                <w:rPr>
                  <w:szCs w:val="22"/>
                  <w:highlight w:val="cyan"/>
                  <w:lang w:eastAsia="en-GB"/>
                </w:rPr>
                <w:t xml:space="preserve"> </w:t>
              </w:r>
              <w:r w:rsidRPr="00390CF2">
                <w:rPr>
                  <w:rFonts w:hint="eastAsia"/>
                  <w:szCs w:val="22"/>
                  <w:highlight w:val="cyan"/>
                  <w:lang w:eastAsia="en-GB"/>
                </w:rPr>
                <w:t xml:space="preserve">timing reference for CSI-RS </w:t>
              </w:r>
              <w:r w:rsidRPr="00390CF2">
                <w:rPr>
                  <w:szCs w:val="22"/>
                  <w:highlight w:val="cyan"/>
                  <w:lang w:eastAsia="en-GB"/>
                </w:rPr>
                <w:t xml:space="preserve">resources </w:t>
              </w:r>
              <w:r w:rsidRPr="00390CF2">
                <w:rPr>
                  <w:rFonts w:hint="eastAsia"/>
                  <w:szCs w:val="22"/>
                  <w:highlight w:val="cyan"/>
                  <w:lang w:eastAsia="en-GB"/>
                </w:rPr>
                <w:t xml:space="preserve">without </w:t>
              </w:r>
              <w:r w:rsidRPr="00390CF2">
                <w:rPr>
                  <w:rFonts w:hint="eastAsia"/>
                  <w:i/>
                  <w:szCs w:val="22"/>
                  <w:highlight w:val="cyan"/>
                  <w:lang w:eastAsia="en-GB"/>
                </w:rPr>
                <w:t>associatedSSB</w:t>
              </w:r>
              <w:r w:rsidRPr="00390CF2">
                <w:rPr>
                  <w:szCs w:val="22"/>
                  <w:highlight w:val="cyan"/>
                  <w:lang w:eastAsia="en-GB"/>
                </w:rPr>
                <w:t xml:space="preserve">. The field may be present only if there’s at least one CSI-RS resource configured without </w:t>
              </w:r>
              <w:r w:rsidRPr="00390CF2">
                <w:rPr>
                  <w:i/>
                  <w:szCs w:val="22"/>
                  <w:highlight w:val="cyan"/>
                  <w:lang w:eastAsia="en-GB"/>
                </w:rPr>
                <w:t>associatedSSB</w:t>
              </w:r>
              <w:r w:rsidRPr="00390CF2">
                <w:rPr>
                  <w:szCs w:val="22"/>
                  <w:highlight w:val="cyan"/>
                  <w:lang w:eastAsia="en-GB"/>
                </w:rPr>
                <w:t xml:space="preserve">. In case there’s at least one CSI-RS resource configured without </w:t>
              </w:r>
              <w:r w:rsidRPr="00390CF2">
                <w:rPr>
                  <w:i/>
                  <w:szCs w:val="22"/>
                  <w:highlight w:val="cyan"/>
                  <w:lang w:eastAsia="en-GB"/>
                </w:rPr>
                <w:t>associatedSSB</w:t>
              </w:r>
              <w:r w:rsidRPr="00390CF2">
                <w:rPr>
                  <w:szCs w:val="22"/>
                  <w:highlight w:val="cyan"/>
                  <w:lang w:eastAsia="en-GB"/>
                </w:rPr>
                <w:t xml:space="preserve">and this field is </w:t>
              </w:r>
              <w:r w:rsidRPr="00390CF2">
                <w:rPr>
                  <w:rFonts w:hint="eastAsia"/>
                  <w:szCs w:val="22"/>
                  <w:highlight w:val="cyan"/>
                  <w:lang w:eastAsia="en-GB"/>
                </w:rPr>
                <w:t xml:space="preserve">absent, the UE </w:t>
              </w:r>
              <w:r w:rsidRPr="00390CF2">
                <w:rPr>
                  <w:szCs w:val="22"/>
                  <w:highlight w:val="cyan"/>
                  <w:lang w:eastAsia="en-GB"/>
                </w:rPr>
                <w:t xml:space="preserve">shall use </w:t>
              </w:r>
              <w:r w:rsidRPr="00390CF2">
                <w:rPr>
                  <w:rFonts w:hint="eastAsia"/>
                  <w:szCs w:val="22"/>
                  <w:highlight w:val="cyan"/>
                  <w:lang w:eastAsia="en-GB"/>
                </w:rPr>
                <w:t xml:space="preserve">the timing of </w:t>
              </w:r>
              <w:r w:rsidRPr="00390CF2">
                <w:rPr>
                  <w:szCs w:val="22"/>
                  <w:highlight w:val="cyan"/>
                  <w:lang w:eastAsia="en-GB"/>
                </w:rPr>
                <w:t xml:space="preserve">the </w:t>
              </w:r>
              <w:r w:rsidRPr="00390CF2">
                <w:rPr>
                  <w:rFonts w:hint="eastAsia"/>
                  <w:szCs w:val="22"/>
                  <w:highlight w:val="cyan"/>
                  <w:lang w:eastAsia="en-GB"/>
                </w:rPr>
                <w:t xml:space="preserve">PCell. </w:t>
              </w:r>
              <w:r w:rsidRPr="00390CF2">
                <w:rPr>
                  <w:szCs w:val="22"/>
                  <w:highlight w:val="cyan"/>
                  <w:lang w:eastAsia="en-GB"/>
                </w:rPr>
                <w:t xml:space="preserve">The CSI-RS resources and the serving cell indicated by </w:t>
              </w:r>
              <w:r w:rsidRPr="00390CF2">
                <w:rPr>
                  <w:i/>
                  <w:szCs w:val="22"/>
                  <w:highlight w:val="cyan"/>
                  <w:lang w:eastAsia="en-GB"/>
                </w:rPr>
                <w:t>refServCellIndex</w:t>
              </w:r>
              <w:r w:rsidRPr="00390CF2">
                <w:rPr>
                  <w:szCs w:val="22"/>
                  <w:highlight w:val="cyan"/>
                  <w:lang w:eastAsia="en-GB"/>
                </w:rPr>
                <w:t xml:space="preserve"> for timing reference should be located in the same band.</w:t>
              </w:r>
            </w:ins>
          </w:p>
        </w:tc>
      </w:tr>
      <w:tr w:rsidR="000805DB" w:rsidRPr="00390CF2" w14:paraId="44C2763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1011F9" w14:textId="77777777" w:rsidR="000805DB" w:rsidRPr="00390CF2" w:rsidRDefault="000805DB" w:rsidP="00526540">
            <w:pPr>
              <w:pStyle w:val="TAL"/>
              <w:rPr>
                <w:szCs w:val="22"/>
                <w:highlight w:val="cyan"/>
              </w:rPr>
            </w:pPr>
            <w:r w:rsidRPr="00390CF2">
              <w:rPr>
                <w:b/>
                <w:i/>
                <w:szCs w:val="22"/>
                <w:highlight w:val="cyan"/>
              </w:rPr>
              <w:t>subcarrierSpacing</w:t>
            </w:r>
          </w:p>
          <w:p w14:paraId="108E78F1" w14:textId="77777777" w:rsidR="000805DB" w:rsidRPr="00390CF2" w:rsidRDefault="000805DB" w:rsidP="00526540">
            <w:pPr>
              <w:pStyle w:val="TAL"/>
              <w:rPr>
                <w:szCs w:val="22"/>
                <w:highlight w:val="cyan"/>
                <w:lang w:val="sv-SE"/>
              </w:rPr>
            </w:pPr>
            <w:r w:rsidRPr="00390CF2">
              <w:rPr>
                <w:szCs w:val="22"/>
                <w:highlight w:val="cyan"/>
              </w:rPr>
              <w:t>Subcarrier spacing of CSI-RS. Only the values 15, 30 or 60 kHz  (&lt;6GHz), 60 or 120 kHz (&gt;6GHz) are applicable. Corresponds to L1 parameter 'Numerology' (see 38.211, section FFS_Section)</w:t>
            </w:r>
            <w:r w:rsidRPr="00390CF2">
              <w:rPr>
                <w:szCs w:val="22"/>
                <w:highlight w:val="cyan"/>
                <w:lang w:val="sv-SE"/>
              </w:rPr>
              <w:t>.</w:t>
            </w:r>
          </w:p>
        </w:tc>
      </w:tr>
    </w:tbl>
    <w:p w14:paraId="733DEC7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942E48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A4FB21" w14:textId="77777777" w:rsidR="000805DB" w:rsidRPr="00390CF2" w:rsidRDefault="000805DB" w:rsidP="00526540">
            <w:pPr>
              <w:pStyle w:val="TAH"/>
              <w:rPr>
                <w:szCs w:val="22"/>
                <w:highlight w:val="cyan"/>
              </w:rPr>
            </w:pPr>
            <w:r w:rsidRPr="00390CF2">
              <w:rPr>
                <w:i/>
                <w:szCs w:val="22"/>
                <w:highlight w:val="cyan"/>
              </w:rPr>
              <w:t>CSI-RS-Resource-Mobility field descriptions</w:t>
            </w:r>
          </w:p>
        </w:tc>
      </w:tr>
      <w:tr w:rsidR="000805DB" w:rsidRPr="00390CF2" w14:paraId="4033ADD1"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44CF3A" w14:textId="77777777" w:rsidR="000805DB" w:rsidRPr="00390CF2" w:rsidRDefault="000805DB" w:rsidP="00526540">
            <w:pPr>
              <w:pStyle w:val="TAL"/>
              <w:rPr>
                <w:rFonts w:cs="Arial"/>
                <w:b/>
                <w:i/>
                <w:iCs/>
                <w:szCs w:val="18"/>
                <w:highlight w:val="cyan"/>
              </w:rPr>
            </w:pPr>
            <w:r w:rsidRPr="00390CF2">
              <w:rPr>
                <w:rFonts w:cs="Arial"/>
                <w:b/>
                <w:i/>
                <w:iCs/>
                <w:szCs w:val="18"/>
                <w:highlight w:val="cyan"/>
              </w:rPr>
              <w:t>associatedSSB</w:t>
            </w:r>
          </w:p>
          <w:p w14:paraId="28CEBDE9" w14:textId="77777777" w:rsidR="000805DB" w:rsidRPr="00390CF2" w:rsidRDefault="000805DB" w:rsidP="00526540">
            <w:pPr>
              <w:pStyle w:val="TAL"/>
              <w:rPr>
                <w:rFonts w:eastAsia="SimSun" w:cs="Arial"/>
                <w:iCs/>
                <w:szCs w:val="18"/>
                <w:highlight w:val="cyan"/>
                <w:lang w:val="en-US" w:eastAsia="zh-CN"/>
              </w:rPr>
            </w:pPr>
            <w:r w:rsidRPr="00390CF2">
              <w:rPr>
                <w:rFonts w:cs="Arial"/>
                <w:iCs/>
                <w:szCs w:val="18"/>
                <w:highlight w:val="cyan"/>
              </w:rPr>
              <w:t xml:space="preserve">If this field is present, the UE may base the timing of the CSI-RS resource indicated in </w:t>
            </w:r>
            <w:r w:rsidRPr="00390CF2">
              <w:rPr>
                <w:i/>
                <w:szCs w:val="22"/>
                <w:highlight w:val="cyan"/>
              </w:rPr>
              <w:t xml:space="preserve">CSI-RS-Resource-Mobility </w:t>
            </w:r>
            <w:r w:rsidRPr="00390CF2">
              <w:rPr>
                <w:rFonts w:cs="Arial"/>
                <w:iCs/>
                <w:szCs w:val="18"/>
                <w:highlight w:val="cyan"/>
              </w:rPr>
              <w:t xml:space="preserve">on the timing of the cell indicated by the </w:t>
            </w:r>
            <w:r w:rsidRPr="00390CF2">
              <w:rPr>
                <w:rFonts w:cs="Arial"/>
                <w:i/>
                <w:iCs/>
                <w:szCs w:val="18"/>
                <w:highlight w:val="cyan"/>
              </w:rPr>
              <w:t xml:space="preserve">cellId </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 xml:space="preserve">. In this case,the UE is not required to monitor that CSI-RS resource if the UE can’t detect the SS/PBCH block indicated by this </w:t>
            </w:r>
            <w:r w:rsidRPr="00390CF2">
              <w:rPr>
                <w:rFonts w:cs="Arial"/>
                <w:i/>
                <w:iCs/>
                <w:szCs w:val="18"/>
                <w:highlight w:val="cyan"/>
              </w:rPr>
              <w:t>associatedSSB</w:t>
            </w:r>
            <w:ins w:id="10537" w:author="Rapporteur" w:date="2018-06-29T11:21:00Z">
              <w:r w:rsidRPr="00390CF2">
                <w:rPr>
                  <w:rFonts w:cs="Arial"/>
                  <w:i/>
                  <w:iCs/>
                  <w:szCs w:val="18"/>
                  <w:highlight w:val="cyan"/>
                </w:rPr>
                <w:t xml:space="preserve"> </w:t>
              </w:r>
            </w:ins>
            <w:r w:rsidRPr="00390CF2">
              <w:rPr>
                <w:rFonts w:cs="Arial"/>
                <w:iCs/>
                <w:szCs w:val="18"/>
                <w:highlight w:val="cyan"/>
              </w:rPr>
              <w:t>and</w:t>
            </w:r>
            <w:ins w:id="10538" w:author="Rapporteur" w:date="2018-06-29T11:21:00Z">
              <w:r w:rsidRPr="00390CF2">
                <w:rPr>
                  <w:rFonts w:cs="Arial"/>
                  <w:iCs/>
                  <w:szCs w:val="18"/>
                  <w:highlight w:val="cyan"/>
                </w:rPr>
                <w:t xml:space="preserve"> </w:t>
              </w:r>
            </w:ins>
            <w:r w:rsidRPr="00390CF2">
              <w:rPr>
                <w:rFonts w:cs="Arial"/>
                <w:i/>
                <w:iCs/>
                <w:szCs w:val="18"/>
                <w:highlight w:val="cyan"/>
              </w:rPr>
              <w:t>cellId</w:t>
            </w:r>
            <w:r w:rsidRPr="00390CF2">
              <w:rPr>
                <w:rFonts w:cs="Arial"/>
                <w:iCs/>
                <w:szCs w:val="18"/>
                <w:highlight w:val="cyan"/>
              </w:rPr>
              <w:t xml:space="preserve">. If this field is absent, the UE shall base the timing of the CSI-RS resource indicated in </w:t>
            </w:r>
            <w:r w:rsidRPr="00390CF2">
              <w:rPr>
                <w:i/>
                <w:szCs w:val="22"/>
                <w:highlight w:val="cyan"/>
              </w:rPr>
              <w:t>CSI-RS-Resource-Mobility</w:t>
            </w:r>
            <w:r w:rsidRPr="00390CF2">
              <w:rPr>
                <w:rFonts w:cs="Arial"/>
                <w:iCs/>
                <w:szCs w:val="18"/>
                <w:highlight w:val="cyan"/>
              </w:rPr>
              <w:t xml:space="preserve">on the timing of the serving cell. In this case, the UE is required to measure the CSI-RS resource even if SS/PBCH block(s) with </w:t>
            </w:r>
            <w:r w:rsidRPr="00390CF2">
              <w:rPr>
                <w:rFonts w:cs="Arial"/>
                <w:i/>
                <w:iCs/>
                <w:szCs w:val="18"/>
                <w:highlight w:val="cyan"/>
              </w:rPr>
              <w:t>cellId</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are not detected.</w:t>
            </w:r>
            <w:r w:rsidRPr="00390CF2">
              <w:rPr>
                <w:rFonts w:eastAsia="SimSun" w:cs="Arial"/>
                <w:iCs/>
                <w:szCs w:val="18"/>
                <w:highlight w:val="cyan"/>
                <w:lang w:val="en-US" w:eastAsia="zh-CN"/>
              </w:rPr>
              <w:t xml:space="preserve"> </w:t>
            </w:r>
          </w:p>
          <w:p w14:paraId="1E586552" w14:textId="77777777" w:rsidR="000805DB" w:rsidRPr="00390CF2" w:rsidRDefault="000805DB" w:rsidP="00526540">
            <w:pPr>
              <w:pStyle w:val="TAL"/>
              <w:rPr>
                <w:rFonts w:cs="Arial"/>
                <w:iCs/>
                <w:szCs w:val="18"/>
                <w:highlight w:val="cyan"/>
                <w:lang w:val="en-US"/>
                <w:rPrChange w:id="10539" w:author="R2-1810848 SA" w:date="2018-07-10T13:28:00Z">
                  <w:rPr>
                    <w:rFonts w:cs="Arial"/>
                    <w:iCs/>
                    <w:szCs w:val="18"/>
                    <w:lang w:val="sv-SE"/>
                  </w:rPr>
                </w:rPrChange>
              </w:rPr>
            </w:pPr>
            <w:r w:rsidRPr="00390CF2">
              <w:rPr>
                <w:highlight w:val="cyan"/>
              </w:rPr>
              <w:t xml:space="preserve">CSI-RS resources with and without </w:t>
            </w:r>
            <w:r w:rsidRPr="00390CF2">
              <w:rPr>
                <w:i/>
                <w:highlight w:val="cyan"/>
              </w:rPr>
              <w:t>associatedSSB</w:t>
            </w:r>
            <w:r w:rsidRPr="00390CF2">
              <w:rPr>
                <w:highlight w:val="cyan"/>
              </w:rPr>
              <w:t xml:space="preserve"> may be configured in accordance with  the rules in 38.214, section 5.1.6.1.3</w:t>
            </w:r>
            <w:r w:rsidRPr="00390CF2">
              <w:rPr>
                <w:highlight w:val="cyan"/>
                <w:lang w:val="en-US"/>
                <w:rPrChange w:id="10540" w:author="R2-1810848 SA" w:date="2018-07-10T13:28:00Z">
                  <w:rPr>
                    <w:lang w:val="sv-SE"/>
                  </w:rPr>
                </w:rPrChange>
              </w:rPr>
              <w:t>.</w:t>
            </w:r>
          </w:p>
        </w:tc>
      </w:tr>
      <w:tr w:rsidR="000805DB" w:rsidRPr="00390CF2" w14:paraId="3596E1B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9FF927" w14:textId="77777777" w:rsidR="000805DB" w:rsidRPr="00390CF2" w:rsidRDefault="000805DB" w:rsidP="00526540">
            <w:pPr>
              <w:pStyle w:val="TAL"/>
              <w:rPr>
                <w:b/>
                <w:i/>
                <w:szCs w:val="22"/>
                <w:highlight w:val="cyan"/>
              </w:rPr>
            </w:pPr>
            <w:r w:rsidRPr="00390CF2">
              <w:rPr>
                <w:b/>
                <w:i/>
                <w:szCs w:val="22"/>
                <w:highlight w:val="cyan"/>
              </w:rPr>
              <w:t>csi-RS-Index</w:t>
            </w:r>
          </w:p>
          <w:p w14:paraId="292618EC" w14:textId="77777777" w:rsidR="000805DB" w:rsidRPr="00390CF2" w:rsidRDefault="000805DB" w:rsidP="00526540">
            <w:pPr>
              <w:pStyle w:val="TAL"/>
              <w:rPr>
                <w:szCs w:val="22"/>
                <w:highlight w:val="cyan"/>
              </w:rPr>
            </w:pPr>
            <w:r w:rsidRPr="00390CF2">
              <w:rPr>
                <w:szCs w:val="22"/>
                <w:highlight w:val="cyan"/>
              </w:rPr>
              <w:t>CSI-RS resource index associated to the CSI-RS resource to be measured (and used for reporting).</w:t>
            </w:r>
          </w:p>
        </w:tc>
      </w:tr>
      <w:tr w:rsidR="000805DB" w:rsidRPr="00390CF2" w14:paraId="454DCBF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5DE3FF" w14:textId="77777777" w:rsidR="000805DB" w:rsidRPr="00390CF2" w:rsidRDefault="000805DB" w:rsidP="00526540">
            <w:pPr>
              <w:pStyle w:val="TAL"/>
              <w:rPr>
                <w:szCs w:val="22"/>
                <w:highlight w:val="cyan"/>
              </w:rPr>
            </w:pPr>
            <w:r w:rsidRPr="00390CF2">
              <w:rPr>
                <w:b/>
                <w:i/>
                <w:szCs w:val="22"/>
                <w:highlight w:val="cyan"/>
              </w:rPr>
              <w:t>firstOFDMSymbolInTimeDomain</w:t>
            </w:r>
          </w:p>
          <w:p w14:paraId="4500A885"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3398010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966772" w14:textId="77777777" w:rsidR="000805DB" w:rsidRPr="00390CF2" w:rsidRDefault="000805DB" w:rsidP="00526540">
            <w:pPr>
              <w:pStyle w:val="TAL"/>
              <w:rPr>
                <w:szCs w:val="22"/>
                <w:highlight w:val="cyan"/>
              </w:rPr>
            </w:pPr>
            <w:r w:rsidRPr="00390CF2">
              <w:rPr>
                <w:b/>
                <w:i/>
                <w:szCs w:val="22"/>
                <w:highlight w:val="cyan"/>
              </w:rPr>
              <w:t>frequencyDomainAllocation</w:t>
            </w:r>
          </w:p>
          <w:p w14:paraId="290B5A68"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0805DB" w:rsidRPr="00390CF2" w14:paraId="41CAD3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6C3AB0" w14:textId="77777777" w:rsidR="000805DB" w:rsidRPr="00390CF2" w:rsidRDefault="000805DB" w:rsidP="00526540">
            <w:pPr>
              <w:pStyle w:val="TAL"/>
              <w:rPr>
                <w:szCs w:val="22"/>
                <w:highlight w:val="cyan"/>
              </w:rPr>
            </w:pPr>
            <w:r w:rsidRPr="00390CF2">
              <w:rPr>
                <w:b/>
                <w:i/>
                <w:szCs w:val="22"/>
                <w:highlight w:val="cyan"/>
              </w:rPr>
              <w:t>isQuasiColocated</w:t>
            </w:r>
          </w:p>
          <w:p w14:paraId="78146746" w14:textId="77777777" w:rsidR="000805DB" w:rsidRPr="00390CF2" w:rsidRDefault="000805DB" w:rsidP="00526540">
            <w:pPr>
              <w:pStyle w:val="TAL"/>
              <w:rPr>
                <w:szCs w:val="22"/>
                <w:highlight w:val="cyan"/>
                <w:lang w:val="en-US"/>
                <w:rPrChange w:id="10541" w:author="R2-1810848 SA" w:date="2018-07-10T13:28:00Z">
                  <w:rPr>
                    <w:szCs w:val="22"/>
                    <w:lang w:val="sv-SE"/>
                  </w:rPr>
                </w:rPrChange>
              </w:rPr>
            </w:pPr>
            <w:r w:rsidRPr="00390CF2">
              <w:rPr>
                <w:szCs w:val="22"/>
                <w:highlight w:val="cyan"/>
              </w:rPr>
              <w:t>The CSI-RS resource is either QCL’ed not QCL’ed with the associated SSB in spatial parameters Corresponds to L1 parameter 'QCLed-SSB' (see FFS_Spec, section FFS_Section)</w:t>
            </w:r>
            <w:r w:rsidRPr="00390CF2">
              <w:rPr>
                <w:szCs w:val="22"/>
                <w:highlight w:val="cyan"/>
                <w:lang w:val="en-US"/>
                <w:rPrChange w:id="10542" w:author="R2-1810848 SA" w:date="2018-07-10T13:28:00Z">
                  <w:rPr>
                    <w:szCs w:val="22"/>
                    <w:lang w:val="sv-SE"/>
                  </w:rPr>
                </w:rPrChange>
              </w:rPr>
              <w:t>.</w:t>
            </w:r>
          </w:p>
        </w:tc>
      </w:tr>
      <w:tr w:rsidR="000805DB" w:rsidRPr="00390CF2" w14:paraId="469E67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0C512" w14:textId="77777777" w:rsidR="000805DB" w:rsidRPr="00390CF2" w:rsidRDefault="000805DB" w:rsidP="00526540">
            <w:pPr>
              <w:pStyle w:val="TAL"/>
              <w:rPr>
                <w:szCs w:val="22"/>
                <w:highlight w:val="cyan"/>
              </w:rPr>
            </w:pPr>
            <w:r w:rsidRPr="00390CF2">
              <w:rPr>
                <w:b/>
                <w:i/>
                <w:szCs w:val="22"/>
                <w:highlight w:val="cyan"/>
              </w:rPr>
              <w:t>sequenceGenerationConfig</w:t>
            </w:r>
          </w:p>
          <w:p w14:paraId="0D3508C7" w14:textId="77777777" w:rsidR="000805DB" w:rsidRPr="00390CF2" w:rsidRDefault="000805DB" w:rsidP="00526540">
            <w:pPr>
              <w:pStyle w:val="TAL"/>
              <w:rPr>
                <w:szCs w:val="22"/>
                <w:highlight w:val="cyan"/>
                <w:lang w:val="en-US"/>
                <w:rPrChange w:id="10543" w:author="R2-1810848 SA" w:date="2018-07-10T13:28:00Z">
                  <w:rPr>
                    <w:szCs w:val="22"/>
                    <w:lang w:val="sv-SE"/>
                  </w:rPr>
                </w:rPrChange>
              </w:rPr>
            </w:pPr>
            <w:r w:rsidRPr="00390CF2">
              <w:rPr>
                <w:szCs w:val="22"/>
                <w:highlight w:val="cyan"/>
              </w:rPr>
              <w:t>Scrambling ID for CSI-RS (see 38.211, section 7.4.1.5.2)</w:t>
            </w:r>
            <w:r w:rsidRPr="00390CF2">
              <w:rPr>
                <w:szCs w:val="22"/>
                <w:highlight w:val="cyan"/>
                <w:lang w:val="en-US"/>
                <w:rPrChange w:id="10544" w:author="R2-1810848 SA" w:date="2018-07-10T13:28:00Z">
                  <w:rPr>
                    <w:szCs w:val="22"/>
                    <w:lang w:val="sv-SE"/>
                  </w:rPr>
                </w:rPrChange>
              </w:rPr>
              <w:t>.</w:t>
            </w:r>
          </w:p>
        </w:tc>
      </w:tr>
      <w:tr w:rsidR="000805DB" w:rsidRPr="00390CF2" w14:paraId="1D5BF7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F47B1A" w14:textId="77777777" w:rsidR="000805DB" w:rsidRPr="00390CF2" w:rsidRDefault="000805DB" w:rsidP="00526540">
            <w:pPr>
              <w:pStyle w:val="TAL"/>
              <w:rPr>
                <w:szCs w:val="22"/>
                <w:highlight w:val="cyan"/>
              </w:rPr>
            </w:pPr>
            <w:r w:rsidRPr="00390CF2">
              <w:rPr>
                <w:b/>
                <w:i/>
                <w:szCs w:val="22"/>
                <w:highlight w:val="cyan"/>
              </w:rPr>
              <w:t>slotConfig</w:t>
            </w:r>
          </w:p>
          <w:p w14:paraId="4F236EBC" w14:textId="77777777" w:rsidR="000805DB" w:rsidRPr="00390CF2" w:rsidRDefault="000805DB" w:rsidP="00526540">
            <w:pPr>
              <w:pStyle w:val="TAL"/>
              <w:rPr>
                <w:szCs w:val="22"/>
                <w:highlight w:val="cyan"/>
              </w:rPr>
            </w:pPr>
            <w:r w:rsidRPr="00390CF2">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6C2F848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SI-RS-ResourceMapping</w:t>
      </w:r>
      <w:bookmarkEnd w:id="10527"/>
    </w:p>
    <w:p w14:paraId="75FC4C3D" w14:textId="77777777" w:rsidR="000805DB" w:rsidRPr="00390CF2" w:rsidRDefault="000805DB" w:rsidP="000805DB">
      <w:pPr>
        <w:rPr>
          <w:highlight w:val="cyan"/>
        </w:rPr>
      </w:pPr>
      <w:r w:rsidRPr="00390CF2">
        <w:rPr>
          <w:highlight w:val="cyan"/>
        </w:rPr>
        <w:t xml:space="preserve">The IE </w:t>
      </w:r>
      <w:r w:rsidRPr="00390CF2">
        <w:rPr>
          <w:i/>
          <w:highlight w:val="cyan"/>
        </w:rPr>
        <w:t>CSI-RS-ResourceMapping</w:t>
      </w:r>
      <w:r w:rsidRPr="00390CF2">
        <w:rPr>
          <w:highlight w:val="cyan"/>
        </w:rPr>
        <w:t xml:space="preserve"> is used to configure the resource element mapping of a CSI-RS resource in time- and frequency domain.</w:t>
      </w:r>
    </w:p>
    <w:p w14:paraId="6B05C3A8" w14:textId="77777777" w:rsidR="000805DB" w:rsidRPr="00390CF2" w:rsidRDefault="000805DB" w:rsidP="000805DB">
      <w:pPr>
        <w:pStyle w:val="TH"/>
        <w:rPr>
          <w:highlight w:val="cyan"/>
        </w:rPr>
      </w:pPr>
      <w:r w:rsidRPr="00390CF2">
        <w:rPr>
          <w:i/>
          <w:highlight w:val="cyan"/>
        </w:rPr>
        <w:t>CSI-RS-ResourceMapping</w:t>
      </w:r>
      <w:r w:rsidRPr="00390CF2">
        <w:rPr>
          <w:highlight w:val="cyan"/>
        </w:rPr>
        <w:t xml:space="preserve"> information element</w:t>
      </w:r>
    </w:p>
    <w:p w14:paraId="572FFBD7" w14:textId="77777777" w:rsidR="000805DB" w:rsidRPr="00390CF2" w:rsidRDefault="000805DB" w:rsidP="000805DB">
      <w:pPr>
        <w:pStyle w:val="PL"/>
        <w:rPr>
          <w:color w:val="808080"/>
          <w:highlight w:val="cyan"/>
        </w:rPr>
      </w:pPr>
      <w:r w:rsidRPr="00390CF2">
        <w:rPr>
          <w:color w:val="808080"/>
          <w:highlight w:val="cyan"/>
        </w:rPr>
        <w:t>-- ASN1START</w:t>
      </w:r>
    </w:p>
    <w:p w14:paraId="66DD5207" w14:textId="77777777" w:rsidR="000805DB" w:rsidRPr="00390CF2" w:rsidRDefault="000805DB" w:rsidP="000805DB">
      <w:pPr>
        <w:pStyle w:val="PL"/>
        <w:rPr>
          <w:color w:val="808080"/>
          <w:highlight w:val="cyan"/>
        </w:rPr>
      </w:pPr>
      <w:r w:rsidRPr="00390CF2">
        <w:rPr>
          <w:color w:val="808080"/>
          <w:highlight w:val="cyan"/>
        </w:rPr>
        <w:t>-- TAG-CSI-RS-RESOURCEMAPPING-START</w:t>
      </w:r>
    </w:p>
    <w:p w14:paraId="53A0B819" w14:textId="77777777" w:rsidR="000805DB" w:rsidRPr="00390CF2" w:rsidRDefault="000805DB" w:rsidP="000805DB">
      <w:pPr>
        <w:pStyle w:val="PL"/>
        <w:rPr>
          <w:highlight w:val="cyan"/>
        </w:rPr>
      </w:pPr>
    </w:p>
    <w:p w14:paraId="57C383F4" w14:textId="77777777" w:rsidR="000805DB" w:rsidRPr="00390CF2" w:rsidRDefault="000805DB" w:rsidP="000805DB">
      <w:pPr>
        <w:pStyle w:val="PL"/>
        <w:rPr>
          <w:highlight w:val="cyan"/>
        </w:rPr>
      </w:pPr>
      <w:r w:rsidRPr="00390CF2">
        <w:rPr>
          <w:highlight w:val="cyan"/>
        </w:rPr>
        <w:t xml:space="preserve">CSI-RS-ResourceMappin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2A9FE90"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E978266"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257263B7"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30683A19" w14:textId="77777777" w:rsidR="000805DB" w:rsidRPr="00390CF2" w:rsidRDefault="000805DB" w:rsidP="000805DB">
      <w:pPr>
        <w:pStyle w:val="PL"/>
        <w:rPr>
          <w:highlight w:val="cyan"/>
        </w:rPr>
      </w:pPr>
      <w:r w:rsidRPr="00390CF2">
        <w:rPr>
          <w:highlight w:val="cyan"/>
        </w:rPr>
        <w:tab/>
      </w:r>
      <w:r w:rsidRPr="00390CF2">
        <w:rPr>
          <w:highlight w:val="cyan"/>
        </w:rPr>
        <w:tab/>
        <w:t>row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w:t>
      </w:r>
    </w:p>
    <w:p w14:paraId="2989AA06" w14:textId="77777777" w:rsidR="000805DB" w:rsidRPr="00390CF2" w:rsidRDefault="000805DB" w:rsidP="000805DB">
      <w:pPr>
        <w:pStyle w:val="PL"/>
        <w:rPr>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214C72F6" w14:textId="77777777" w:rsidR="000805DB" w:rsidRPr="00390CF2" w:rsidRDefault="000805DB" w:rsidP="000805DB">
      <w:pPr>
        <w:pStyle w:val="PL"/>
        <w:rPr>
          <w:highlight w:val="cyan"/>
        </w:rPr>
      </w:pPr>
      <w:r w:rsidRPr="00390CF2">
        <w:rPr>
          <w:highlight w:val="cyan"/>
        </w:rPr>
        <w:tab/>
        <w:t>},</w:t>
      </w:r>
    </w:p>
    <w:p w14:paraId="0CE3057C" w14:textId="77777777" w:rsidR="000805DB" w:rsidRPr="00390CF2" w:rsidRDefault="000805DB" w:rsidP="000805DB">
      <w:pPr>
        <w:pStyle w:val="PL"/>
        <w:rPr>
          <w:highlight w:val="cyan"/>
        </w:rPr>
      </w:pPr>
      <w:r w:rsidRPr="00390CF2">
        <w:rPr>
          <w:highlight w:val="cyan"/>
        </w:rPr>
        <w:tab/>
        <w:t>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1,p2,p4,p8,p12,p16,p24,p32},</w:t>
      </w:r>
    </w:p>
    <w:p w14:paraId="7C562FC6"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1173B4F2" w14:textId="77777777" w:rsidR="000805DB" w:rsidRPr="00390CF2" w:rsidRDefault="000805DB" w:rsidP="000805DB">
      <w:pPr>
        <w:pStyle w:val="PL"/>
        <w:rPr>
          <w:color w:val="808080"/>
          <w:highlight w:val="cyan"/>
        </w:rPr>
      </w:pPr>
      <w:r w:rsidRPr="00390CF2">
        <w:rPr>
          <w:highlight w:val="cyan"/>
        </w:rPr>
        <w:tab/>
        <w:t>firstOFDMSymbolInTimeDomain2</w:t>
      </w:r>
      <w:r w:rsidRPr="00390CF2">
        <w:rPr>
          <w:highlight w:val="cyan"/>
        </w:rPr>
        <w:tab/>
      </w:r>
      <w:r w:rsidRPr="00390CF2">
        <w:rPr>
          <w:highlight w:val="cyan"/>
        </w:rPr>
        <w:tab/>
      </w:r>
      <w:r w:rsidRPr="00390CF2">
        <w:rPr>
          <w:color w:val="993366"/>
          <w:highlight w:val="cyan"/>
        </w:rPr>
        <w:t>INTEGER</w:t>
      </w:r>
      <w:r w:rsidRPr="00390CF2">
        <w:rPr>
          <w:highlight w:val="cyan"/>
        </w:rPr>
        <w:t xml:space="preserve"> (2..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EF15EB0" w14:textId="77777777" w:rsidR="000805DB" w:rsidRPr="00390CF2" w:rsidRDefault="000805DB" w:rsidP="000805DB">
      <w:pPr>
        <w:pStyle w:val="PL"/>
        <w:rPr>
          <w:highlight w:val="cyan"/>
        </w:rPr>
      </w:pPr>
      <w:r w:rsidRPr="00390CF2">
        <w:rPr>
          <w:highlight w:val="cyan"/>
        </w:rPr>
        <w:tab/>
        <w:t>cdm-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CDM, fd-CDM2, cdm4-FD2-TD2, cdm8-FD2-TD4},</w:t>
      </w:r>
    </w:p>
    <w:p w14:paraId="2CCA5750"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9845594" w14:textId="77777777" w:rsidR="000805DB" w:rsidRPr="00390CF2" w:rsidRDefault="000805DB" w:rsidP="000805DB">
      <w:pPr>
        <w:pStyle w:val="PL"/>
        <w:rPr>
          <w:highlight w:val="cyan"/>
        </w:rPr>
      </w:pPr>
      <w:r w:rsidRPr="00390CF2">
        <w:rPr>
          <w:highlight w:val="cyan"/>
        </w:rPr>
        <w:tab/>
      </w:r>
      <w:r w:rsidRPr="00390CF2">
        <w:rPr>
          <w:highlight w:val="cyan"/>
        </w:rPr>
        <w:tab/>
        <w:t>dot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venPRBs, oddPRBs}, </w:t>
      </w:r>
    </w:p>
    <w:p w14:paraId="14D3ED7A"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14A2B94" w14:textId="77777777" w:rsidR="000805DB" w:rsidRPr="00390CF2" w:rsidRDefault="000805DB" w:rsidP="000805DB">
      <w:pPr>
        <w:pStyle w:val="PL"/>
        <w:rPr>
          <w:highlight w:val="cyan"/>
        </w:rPr>
      </w:pPr>
      <w:r w:rsidRPr="00390CF2">
        <w:rPr>
          <w:highlight w:val="cyan"/>
        </w:rPr>
        <w:tab/>
      </w:r>
      <w:r w:rsidRPr="00390CF2">
        <w:rPr>
          <w:highlight w:val="cyan"/>
        </w:rPr>
        <w:tab/>
        <w:t>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35768078" w14:textId="77777777" w:rsidR="000805DB" w:rsidRPr="00390CF2" w:rsidRDefault="000805DB" w:rsidP="000805DB">
      <w:pPr>
        <w:pStyle w:val="PL"/>
        <w:rPr>
          <w:highlight w:val="cyan"/>
        </w:rPr>
      </w:pPr>
      <w:r w:rsidRPr="00390CF2">
        <w:rPr>
          <w:highlight w:val="cyan"/>
        </w:rPr>
        <w:tab/>
      </w: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1E2B3BCF" w14:textId="77777777" w:rsidR="000805DB" w:rsidRPr="00390CF2" w:rsidRDefault="000805DB" w:rsidP="000805DB">
      <w:pPr>
        <w:pStyle w:val="PL"/>
        <w:rPr>
          <w:highlight w:val="cyan"/>
        </w:rPr>
      </w:pPr>
      <w:r w:rsidRPr="00390CF2">
        <w:rPr>
          <w:highlight w:val="cyan"/>
        </w:rPr>
        <w:tab/>
        <w:t>},</w:t>
      </w:r>
    </w:p>
    <w:p w14:paraId="7BA24139" w14:textId="77777777" w:rsidR="000805DB" w:rsidRPr="00390CF2" w:rsidRDefault="000805DB" w:rsidP="000805DB">
      <w:pPr>
        <w:pStyle w:val="PL"/>
        <w:rPr>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p>
    <w:p w14:paraId="1AAD1D6C" w14:textId="77777777" w:rsidR="000805DB" w:rsidRPr="00390CF2" w:rsidRDefault="000805DB" w:rsidP="000805DB">
      <w:pPr>
        <w:pStyle w:val="PL"/>
        <w:rPr>
          <w:highlight w:val="cyan"/>
        </w:rPr>
      </w:pPr>
      <w:r w:rsidRPr="00390CF2">
        <w:rPr>
          <w:highlight w:val="cyan"/>
        </w:rPr>
        <w:tab/>
        <w:t>...</w:t>
      </w:r>
    </w:p>
    <w:p w14:paraId="7E4E797E" w14:textId="77777777" w:rsidR="000805DB" w:rsidRPr="00390CF2" w:rsidRDefault="000805DB" w:rsidP="000805DB">
      <w:pPr>
        <w:pStyle w:val="PL"/>
        <w:rPr>
          <w:highlight w:val="cyan"/>
        </w:rPr>
      </w:pPr>
      <w:r w:rsidRPr="00390CF2">
        <w:rPr>
          <w:highlight w:val="cyan"/>
        </w:rPr>
        <w:t>}</w:t>
      </w:r>
    </w:p>
    <w:p w14:paraId="2397DEFF" w14:textId="77777777" w:rsidR="000805DB" w:rsidRPr="00390CF2" w:rsidRDefault="000805DB" w:rsidP="000805DB">
      <w:pPr>
        <w:pStyle w:val="PL"/>
        <w:rPr>
          <w:highlight w:val="cyan"/>
        </w:rPr>
      </w:pPr>
    </w:p>
    <w:p w14:paraId="145298CF" w14:textId="77777777" w:rsidR="000805DB" w:rsidRPr="00390CF2" w:rsidRDefault="000805DB" w:rsidP="000805DB">
      <w:pPr>
        <w:pStyle w:val="PL"/>
        <w:rPr>
          <w:color w:val="808080"/>
          <w:highlight w:val="cyan"/>
        </w:rPr>
      </w:pPr>
      <w:r w:rsidRPr="00390CF2">
        <w:rPr>
          <w:color w:val="808080"/>
          <w:highlight w:val="cyan"/>
        </w:rPr>
        <w:t>-- TAG-CSI-RS-RESOURCEMAPPING-STOP</w:t>
      </w:r>
    </w:p>
    <w:p w14:paraId="3FBCEB35" w14:textId="77777777" w:rsidR="000805DB" w:rsidRPr="00390CF2" w:rsidRDefault="000805DB" w:rsidP="000805DB">
      <w:pPr>
        <w:pStyle w:val="PL"/>
        <w:rPr>
          <w:color w:val="808080"/>
          <w:highlight w:val="cyan"/>
        </w:rPr>
      </w:pPr>
      <w:r w:rsidRPr="00390CF2">
        <w:rPr>
          <w:color w:val="808080"/>
          <w:highlight w:val="cyan"/>
        </w:rPr>
        <w:t>-- ASN1STOP</w:t>
      </w:r>
    </w:p>
    <w:p w14:paraId="4D9817F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AB938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DC0BB0" w14:textId="77777777" w:rsidR="000805DB" w:rsidRPr="00390CF2" w:rsidRDefault="000805DB" w:rsidP="00526540">
            <w:pPr>
              <w:pStyle w:val="TAH"/>
              <w:rPr>
                <w:szCs w:val="22"/>
                <w:highlight w:val="cyan"/>
              </w:rPr>
            </w:pPr>
            <w:r w:rsidRPr="00390CF2">
              <w:rPr>
                <w:i/>
                <w:szCs w:val="22"/>
                <w:highlight w:val="cyan"/>
              </w:rPr>
              <w:t>CSI-RS-ResourceMapping field descriptions</w:t>
            </w:r>
          </w:p>
        </w:tc>
      </w:tr>
      <w:tr w:rsidR="000805DB" w:rsidRPr="00390CF2" w14:paraId="35C94DF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ACFCFF" w14:textId="77777777" w:rsidR="000805DB" w:rsidRPr="00390CF2" w:rsidRDefault="000805DB" w:rsidP="00526540">
            <w:pPr>
              <w:pStyle w:val="TAL"/>
              <w:rPr>
                <w:szCs w:val="22"/>
                <w:highlight w:val="cyan"/>
              </w:rPr>
            </w:pPr>
            <w:r w:rsidRPr="00390CF2">
              <w:rPr>
                <w:b/>
                <w:i/>
                <w:szCs w:val="22"/>
                <w:highlight w:val="cyan"/>
              </w:rPr>
              <w:t>cdm-Type</w:t>
            </w:r>
          </w:p>
          <w:p w14:paraId="7D72BCFE" w14:textId="77777777" w:rsidR="000805DB" w:rsidRPr="00390CF2" w:rsidRDefault="000805DB" w:rsidP="00526540">
            <w:pPr>
              <w:pStyle w:val="TAL"/>
              <w:rPr>
                <w:szCs w:val="22"/>
                <w:highlight w:val="cyan"/>
              </w:rPr>
            </w:pPr>
            <w:r w:rsidRPr="00390CF2">
              <w:rPr>
                <w:szCs w:val="22"/>
                <w:highlight w:val="cyan"/>
              </w:rPr>
              <w:t>CDM type (see 38.214, section 5.2.2.3.1)</w:t>
            </w:r>
          </w:p>
        </w:tc>
      </w:tr>
      <w:tr w:rsidR="000805DB" w:rsidRPr="00390CF2" w14:paraId="06BE4D7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6BFDF29" w14:textId="77777777" w:rsidR="000805DB" w:rsidRPr="00390CF2" w:rsidRDefault="000805DB" w:rsidP="00526540">
            <w:pPr>
              <w:pStyle w:val="TAL"/>
              <w:rPr>
                <w:szCs w:val="22"/>
                <w:highlight w:val="cyan"/>
              </w:rPr>
            </w:pPr>
            <w:r w:rsidRPr="00390CF2">
              <w:rPr>
                <w:b/>
                <w:i/>
                <w:szCs w:val="22"/>
                <w:highlight w:val="cyan"/>
              </w:rPr>
              <w:t>density</w:t>
            </w:r>
          </w:p>
          <w:p w14:paraId="09E0DBC0" w14:textId="77777777" w:rsidR="000805DB" w:rsidRPr="00390CF2" w:rsidRDefault="000805DB" w:rsidP="00526540">
            <w:pPr>
              <w:pStyle w:val="TAL"/>
              <w:rPr>
                <w:szCs w:val="22"/>
                <w:highlight w:val="cyan"/>
              </w:rPr>
            </w:pPr>
            <w:r w:rsidRPr="00390CF2">
              <w:rPr>
                <w:szCs w:val="22"/>
                <w:highlight w:val="cyan"/>
              </w:rPr>
              <w:t>Density of CSI-RS resource measured in RE/port/PRB. Corresponds to L1 parameter 'CSI-RS-Density'  (see 38.211, section 7.4.1.5.3).</w:t>
            </w:r>
          </w:p>
          <w:p w14:paraId="125AFC8A" w14:textId="77777777" w:rsidR="000805DB" w:rsidRPr="00390CF2" w:rsidRDefault="000805DB" w:rsidP="00526540">
            <w:pPr>
              <w:pStyle w:val="TAL"/>
              <w:rPr>
                <w:szCs w:val="22"/>
                <w:highlight w:val="cyan"/>
              </w:rPr>
            </w:pPr>
            <w:r w:rsidRPr="00390CF2">
              <w:rPr>
                <w:szCs w:val="22"/>
                <w:highlight w:val="cyan"/>
              </w:rPr>
              <w:t>Values 0.5 (</w:t>
            </w:r>
            <w:r w:rsidRPr="00390CF2">
              <w:rPr>
                <w:i/>
                <w:szCs w:val="22"/>
                <w:highlight w:val="cyan"/>
              </w:rPr>
              <w:t>dot5</w:t>
            </w:r>
            <w:r w:rsidRPr="00390CF2">
              <w:rPr>
                <w:szCs w:val="22"/>
                <w:highlight w:val="cyan"/>
              </w:rPr>
              <w:t>), 1 (one) and 3 (three) are allowed for X=1, values 0.5 (</w:t>
            </w:r>
            <w:r w:rsidRPr="00390CF2">
              <w:rPr>
                <w:i/>
                <w:szCs w:val="22"/>
                <w:highlight w:val="cyan"/>
              </w:rPr>
              <w:t>dot5</w:t>
            </w:r>
            <w:r w:rsidRPr="00390CF2">
              <w:rPr>
                <w:szCs w:val="22"/>
                <w:highlight w:val="cyan"/>
              </w:rPr>
              <w:t xml:space="preserve">) and 1 (one) are allowed for X=2, 16, 24 and 32, value 1 (one) is allowed for X=4, 8, 12. </w:t>
            </w:r>
          </w:p>
          <w:p w14:paraId="4796FEEB" w14:textId="77777777" w:rsidR="000805DB" w:rsidRPr="00390CF2" w:rsidRDefault="000805DB" w:rsidP="00526540">
            <w:pPr>
              <w:pStyle w:val="TAL"/>
              <w:rPr>
                <w:szCs w:val="22"/>
                <w:highlight w:val="cyan"/>
              </w:rPr>
            </w:pPr>
            <w:r w:rsidRPr="00390CF2">
              <w:rPr>
                <w:szCs w:val="22"/>
                <w:highlight w:val="cyan"/>
              </w:rPr>
              <w:t>For density = 1/2, includes 1 bit indication for RB level comb offset indicating  whether odd or even RBs are occupied by CSI-RS.</w:t>
            </w:r>
          </w:p>
        </w:tc>
      </w:tr>
      <w:tr w:rsidR="000805DB" w:rsidRPr="00390CF2" w14:paraId="68C8654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AED51A" w14:textId="77777777" w:rsidR="000805DB" w:rsidRPr="00390CF2" w:rsidRDefault="000805DB" w:rsidP="00526540">
            <w:pPr>
              <w:pStyle w:val="TAL"/>
              <w:rPr>
                <w:szCs w:val="22"/>
                <w:highlight w:val="cyan"/>
              </w:rPr>
            </w:pPr>
            <w:r w:rsidRPr="00390CF2">
              <w:rPr>
                <w:b/>
                <w:i/>
                <w:szCs w:val="22"/>
                <w:highlight w:val="cyan"/>
              </w:rPr>
              <w:t>firstOFDMSymbolInTimeDomain2</w:t>
            </w:r>
          </w:p>
          <w:p w14:paraId="47321E7C" w14:textId="77777777" w:rsidR="000805DB" w:rsidRPr="00390CF2" w:rsidRDefault="000805DB" w:rsidP="00526540">
            <w:pPr>
              <w:pStyle w:val="TAL"/>
              <w:rPr>
                <w:szCs w:val="22"/>
                <w:highlight w:val="cyan"/>
              </w:rPr>
            </w:pPr>
            <w:r w:rsidRPr="00390CF2">
              <w:rPr>
                <w:szCs w:val="22"/>
                <w:highlight w:val="cyan"/>
              </w:rPr>
              <w:t>Time domain allocation within a physical resource block. Parameter l1 in 38.211, section 7.4.1.5.3.</w:t>
            </w:r>
          </w:p>
        </w:tc>
      </w:tr>
      <w:tr w:rsidR="000805DB" w:rsidRPr="00390CF2" w14:paraId="51C9D87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E2DDD0" w14:textId="77777777" w:rsidR="000805DB" w:rsidRPr="00390CF2" w:rsidRDefault="000805DB" w:rsidP="00526540">
            <w:pPr>
              <w:pStyle w:val="TAL"/>
              <w:rPr>
                <w:szCs w:val="22"/>
                <w:highlight w:val="cyan"/>
              </w:rPr>
            </w:pPr>
            <w:r w:rsidRPr="00390CF2">
              <w:rPr>
                <w:b/>
                <w:i/>
                <w:szCs w:val="22"/>
                <w:highlight w:val="cyan"/>
              </w:rPr>
              <w:t>firstOFDMSymbolInTimeDomain</w:t>
            </w:r>
          </w:p>
          <w:p w14:paraId="1C646029"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750B24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812ED5" w14:textId="77777777" w:rsidR="000805DB" w:rsidRPr="00390CF2" w:rsidRDefault="000805DB" w:rsidP="00526540">
            <w:pPr>
              <w:pStyle w:val="TAL"/>
              <w:rPr>
                <w:szCs w:val="22"/>
                <w:highlight w:val="cyan"/>
              </w:rPr>
            </w:pPr>
            <w:r w:rsidRPr="00390CF2">
              <w:rPr>
                <w:b/>
                <w:i/>
                <w:szCs w:val="22"/>
                <w:highlight w:val="cyan"/>
              </w:rPr>
              <w:t>freqBand</w:t>
            </w:r>
          </w:p>
          <w:p w14:paraId="41EE7BAB" w14:textId="77777777" w:rsidR="000805DB" w:rsidRPr="00390CF2" w:rsidRDefault="000805DB" w:rsidP="00526540">
            <w:pPr>
              <w:pStyle w:val="TAL"/>
              <w:rPr>
                <w:szCs w:val="22"/>
                <w:highlight w:val="cyan"/>
              </w:rPr>
            </w:pPr>
            <w:r w:rsidRPr="00390CF2">
              <w:rPr>
                <w:szCs w:val="22"/>
                <w:highlight w:val="cyan"/>
              </w:rPr>
              <w:t>Wideband or partial band CSI-RS. Corresponds to L1 parameter 'CSI-RS-FreqBand' (see 38.214, section 5.2.2.3.1)</w:t>
            </w:r>
          </w:p>
        </w:tc>
      </w:tr>
      <w:tr w:rsidR="000805DB" w:rsidRPr="00390CF2" w14:paraId="52625B8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7A1F30" w14:textId="77777777" w:rsidR="000805DB" w:rsidRPr="00390CF2" w:rsidRDefault="000805DB" w:rsidP="00526540">
            <w:pPr>
              <w:pStyle w:val="TAL"/>
              <w:rPr>
                <w:szCs w:val="22"/>
                <w:highlight w:val="cyan"/>
              </w:rPr>
            </w:pPr>
            <w:r w:rsidRPr="00390CF2">
              <w:rPr>
                <w:b/>
                <w:i/>
                <w:szCs w:val="22"/>
                <w:highlight w:val="cyan"/>
              </w:rPr>
              <w:t>frequencyDomainAllocation</w:t>
            </w:r>
          </w:p>
          <w:p w14:paraId="330B44FD"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0805DB" w:rsidRPr="00390CF2" w14:paraId="378575E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25D232E" w14:textId="77777777" w:rsidR="000805DB" w:rsidRPr="00390CF2" w:rsidRDefault="000805DB" w:rsidP="00526540">
            <w:pPr>
              <w:pStyle w:val="TAL"/>
              <w:rPr>
                <w:szCs w:val="22"/>
                <w:highlight w:val="cyan"/>
              </w:rPr>
            </w:pPr>
            <w:r w:rsidRPr="00390CF2">
              <w:rPr>
                <w:b/>
                <w:i/>
                <w:szCs w:val="22"/>
                <w:highlight w:val="cyan"/>
              </w:rPr>
              <w:t>nrofPorts</w:t>
            </w:r>
          </w:p>
          <w:p w14:paraId="6A1B61D7" w14:textId="77777777" w:rsidR="000805DB" w:rsidRPr="00390CF2" w:rsidRDefault="000805DB" w:rsidP="00526540">
            <w:pPr>
              <w:pStyle w:val="TAL"/>
              <w:rPr>
                <w:szCs w:val="22"/>
                <w:highlight w:val="cyan"/>
              </w:rPr>
            </w:pPr>
            <w:r w:rsidRPr="00390CF2">
              <w:rPr>
                <w:szCs w:val="22"/>
                <w:highlight w:val="cyan"/>
              </w:rPr>
              <w:t>Number of ports (see 38.214, section 5.2.2.3.1)</w:t>
            </w:r>
          </w:p>
        </w:tc>
      </w:tr>
    </w:tbl>
    <w:p w14:paraId="16092857" w14:textId="77777777" w:rsidR="000805DB" w:rsidRPr="00390CF2" w:rsidRDefault="000805DB" w:rsidP="000805DB">
      <w:pPr>
        <w:rPr>
          <w:highlight w:val="cyan"/>
        </w:rPr>
      </w:pPr>
    </w:p>
    <w:p w14:paraId="785D4A06" w14:textId="77777777" w:rsidR="000805DB" w:rsidRPr="00390CF2" w:rsidRDefault="000805DB" w:rsidP="000805DB">
      <w:pPr>
        <w:pStyle w:val="Heading4"/>
        <w:rPr>
          <w:highlight w:val="cyan"/>
        </w:rPr>
      </w:pPr>
      <w:bookmarkStart w:id="10545" w:name="_Toc510018603"/>
      <w:r w:rsidRPr="00390CF2">
        <w:rPr>
          <w:highlight w:val="cyan"/>
        </w:rPr>
        <w:t>–</w:t>
      </w:r>
      <w:r w:rsidRPr="00390CF2">
        <w:rPr>
          <w:highlight w:val="cyan"/>
        </w:rPr>
        <w:tab/>
      </w:r>
      <w:bookmarkStart w:id="10546" w:name="_Hlk514841655"/>
      <w:r w:rsidRPr="00390CF2">
        <w:rPr>
          <w:i/>
          <w:highlight w:val="cyan"/>
        </w:rPr>
        <w:t>CSI-SemiPersistentOnPUSCH-TriggerStateList</w:t>
      </w:r>
      <w:bookmarkEnd w:id="10545"/>
      <w:bookmarkEnd w:id="10546"/>
    </w:p>
    <w:p w14:paraId="2DEDBFC4"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SemiPersistentOnPUSCH-TriggerStateList </w:t>
      </w:r>
      <w:r w:rsidRPr="00390CF2">
        <w:rPr>
          <w:highlight w:val="cyan"/>
        </w:rPr>
        <w:t>IE is used to configure the UE with list of trigger states for semi-persistent reporting of channel state information on L1.  . See also 38.214, section 5.2.</w:t>
      </w:r>
    </w:p>
    <w:p w14:paraId="14E29826" w14:textId="77777777" w:rsidR="000805DB" w:rsidRPr="00390CF2" w:rsidRDefault="000805DB" w:rsidP="000805DB">
      <w:pPr>
        <w:pStyle w:val="TH"/>
        <w:rPr>
          <w:highlight w:val="cyan"/>
        </w:rPr>
      </w:pPr>
      <w:r w:rsidRPr="00390CF2">
        <w:rPr>
          <w:i/>
          <w:highlight w:val="cyan"/>
        </w:rPr>
        <w:t>CSI-SemiPersistentOnPUSCH-TriggerStateList</w:t>
      </w:r>
      <w:r w:rsidRPr="00390CF2">
        <w:rPr>
          <w:highlight w:val="cyan"/>
        </w:rPr>
        <w:t xml:space="preserve"> information element</w:t>
      </w:r>
    </w:p>
    <w:p w14:paraId="53F3AA64" w14:textId="77777777" w:rsidR="000805DB" w:rsidRPr="00390CF2" w:rsidRDefault="000805DB" w:rsidP="000805DB">
      <w:pPr>
        <w:pStyle w:val="PL"/>
        <w:rPr>
          <w:color w:val="808080"/>
          <w:highlight w:val="cyan"/>
        </w:rPr>
      </w:pPr>
      <w:r w:rsidRPr="00390CF2">
        <w:rPr>
          <w:color w:val="808080"/>
          <w:highlight w:val="cyan"/>
        </w:rPr>
        <w:t>-- ASN1START</w:t>
      </w:r>
    </w:p>
    <w:p w14:paraId="45DCAE32" w14:textId="77777777" w:rsidR="000805DB" w:rsidRPr="00390CF2" w:rsidRDefault="000805DB" w:rsidP="000805DB">
      <w:pPr>
        <w:pStyle w:val="PL"/>
        <w:rPr>
          <w:color w:val="808080"/>
          <w:highlight w:val="cyan"/>
        </w:rPr>
      </w:pPr>
      <w:r w:rsidRPr="00390CF2">
        <w:rPr>
          <w:color w:val="808080"/>
          <w:highlight w:val="cyan"/>
        </w:rPr>
        <w:t>-- TAG-CSI-SEMIPERSISTENTONPUSCHTRIGGERSTATELIST-START</w:t>
      </w:r>
    </w:p>
    <w:p w14:paraId="3E139546" w14:textId="77777777" w:rsidR="000805DB" w:rsidRPr="00390CF2" w:rsidRDefault="000805DB" w:rsidP="000805DB">
      <w:pPr>
        <w:pStyle w:val="PL"/>
        <w:rPr>
          <w:highlight w:val="cyan"/>
        </w:rPr>
      </w:pPr>
    </w:p>
    <w:p w14:paraId="1052617E" w14:textId="77777777" w:rsidR="000805DB" w:rsidRPr="00390CF2" w:rsidRDefault="000805DB" w:rsidP="000805DB">
      <w:pPr>
        <w:pStyle w:val="PL"/>
        <w:rPr>
          <w:highlight w:val="cyan"/>
        </w:rPr>
      </w:pPr>
      <w:r w:rsidRPr="00390CF2">
        <w:rPr>
          <w:highlight w:val="cyan"/>
        </w:rPr>
        <w:t>CSI-SemiPersistentOnPUSCH-TriggerStateList ::=</w:t>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SemiPersistentPUSCH-Triggers))</w:t>
      </w:r>
      <w:r w:rsidRPr="00390CF2">
        <w:rPr>
          <w:color w:val="993366"/>
          <w:highlight w:val="cyan"/>
        </w:rPr>
        <w:t xml:space="preserve"> OF</w:t>
      </w:r>
      <w:r w:rsidRPr="00390CF2">
        <w:rPr>
          <w:highlight w:val="cyan"/>
        </w:rPr>
        <w:t xml:space="preserve"> CSI-SemiPersistentOnPUSCH-TriggerState</w:t>
      </w:r>
    </w:p>
    <w:p w14:paraId="4372E80E" w14:textId="77777777" w:rsidR="000805DB" w:rsidRPr="00390CF2" w:rsidRDefault="000805DB" w:rsidP="000805DB">
      <w:pPr>
        <w:pStyle w:val="PL"/>
        <w:rPr>
          <w:highlight w:val="cyan"/>
        </w:rPr>
      </w:pPr>
    </w:p>
    <w:p w14:paraId="2A3D2D4A" w14:textId="77777777" w:rsidR="000805DB" w:rsidRPr="00390CF2" w:rsidRDefault="000805DB" w:rsidP="000805DB">
      <w:pPr>
        <w:pStyle w:val="PL"/>
        <w:rPr>
          <w:highlight w:val="cyan"/>
        </w:rPr>
      </w:pPr>
      <w:r w:rsidRPr="00390CF2">
        <w:rPr>
          <w:highlight w:val="cyan"/>
        </w:rPr>
        <w:t>CSI-SemiPersistentOnPUSCH-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FF3F50" w14:textId="77777777" w:rsidR="000805DB" w:rsidRPr="00390CF2" w:rsidRDefault="000805DB" w:rsidP="000805DB">
      <w:pPr>
        <w:pStyle w:val="PL"/>
        <w:rPr>
          <w:highlight w:val="cyan"/>
        </w:rPr>
      </w:pPr>
      <w:r w:rsidRPr="00390CF2">
        <w:rPr>
          <w:highlight w:val="cyan"/>
        </w:rPr>
        <w:tab/>
        <w:t>associatedReport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662C81DA" w14:textId="77777777" w:rsidR="000805DB" w:rsidRPr="00390CF2" w:rsidRDefault="000805DB" w:rsidP="000805DB">
      <w:pPr>
        <w:pStyle w:val="PL"/>
        <w:rPr>
          <w:highlight w:val="cyan"/>
        </w:rPr>
      </w:pPr>
      <w:r w:rsidRPr="00390CF2">
        <w:rPr>
          <w:highlight w:val="cyan"/>
        </w:rPr>
        <w:tab/>
        <w:t>...</w:t>
      </w:r>
    </w:p>
    <w:p w14:paraId="547E8553" w14:textId="77777777" w:rsidR="000805DB" w:rsidRPr="00390CF2" w:rsidRDefault="000805DB" w:rsidP="000805DB">
      <w:pPr>
        <w:pStyle w:val="PL"/>
        <w:rPr>
          <w:highlight w:val="cyan"/>
        </w:rPr>
      </w:pPr>
      <w:r w:rsidRPr="00390CF2">
        <w:rPr>
          <w:highlight w:val="cyan"/>
        </w:rPr>
        <w:t>}</w:t>
      </w:r>
    </w:p>
    <w:p w14:paraId="14CDA808" w14:textId="77777777" w:rsidR="000805DB" w:rsidRPr="00390CF2" w:rsidRDefault="000805DB" w:rsidP="000805DB">
      <w:pPr>
        <w:pStyle w:val="PL"/>
        <w:rPr>
          <w:highlight w:val="cyan"/>
        </w:rPr>
      </w:pPr>
    </w:p>
    <w:p w14:paraId="30B3FD72" w14:textId="77777777" w:rsidR="000805DB" w:rsidRPr="00390CF2" w:rsidRDefault="000805DB" w:rsidP="000805DB">
      <w:pPr>
        <w:pStyle w:val="PL"/>
        <w:rPr>
          <w:highlight w:val="cyan"/>
        </w:rPr>
      </w:pPr>
    </w:p>
    <w:p w14:paraId="040EBD48" w14:textId="77777777" w:rsidR="000805DB" w:rsidRPr="00390CF2" w:rsidRDefault="000805DB" w:rsidP="000805DB">
      <w:pPr>
        <w:pStyle w:val="PL"/>
        <w:rPr>
          <w:color w:val="808080"/>
          <w:highlight w:val="cyan"/>
        </w:rPr>
      </w:pPr>
      <w:r w:rsidRPr="00390CF2">
        <w:rPr>
          <w:color w:val="808080"/>
          <w:highlight w:val="cyan"/>
        </w:rPr>
        <w:t xml:space="preserve">-- TAG-CSI-SEMIPERSISTENTONPUSCHTRIGGERSTATELIST-STOP </w:t>
      </w:r>
    </w:p>
    <w:p w14:paraId="448035D8" w14:textId="77777777" w:rsidR="000805DB" w:rsidRPr="00390CF2" w:rsidRDefault="000805DB" w:rsidP="000805DB">
      <w:pPr>
        <w:pStyle w:val="PL"/>
        <w:rPr>
          <w:color w:val="808080"/>
          <w:highlight w:val="cyan"/>
        </w:rPr>
      </w:pPr>
      <w:r w:rsidRPr="00390CF2">
        <w:rPr>
          <w:color w:val="808080"/>
          <w:highlight w:val="cyan"/>
        </w:rPr>
        <w:t>-- ASN1STOP</w:t>
      </w:r>
    </w:p>
    <w:p w14:paraId="059E6C46" w14:textId="77777777" w:rsidR="000805DB" w:rsidRPr="00390CF2" w:rsidRDefault="000805DB" w:rsidP="000805DB">
      <w:pPr>
        <w:rPr>
          <w:highlight w:val="cyan"/>
        </w:rPr>
      </w:pPr>
    </w:p>
    <w:p w14:paraId="29AC73E0" w14:textId="77777777" w:rsidR="000805DB" w:rsidRPr="00390CF2" w:rsidRDefault="000805DB" w:rsidP="000805DB">
      <w:pPr>
        <w:pStyle w:val="Heading4"/>
        <w:rPr>
          <w:highlight w:val="cyan"/>
        </w:rPr>
      </w:pPr>
      <w:bookmarkStart w:id="10547" w:name="_Toc510018604"/>
      <w:r w:rsidRPr="00390CF2">
        <w:rPr>
          <w:highlight w:val="cyan"/>
        </w:rPr>
        <w:t>–</w:t>
      </w:r>
      <w:r w:rsidRPr="00390CF2">
        <w:rPr>
          <w:highlight w:val="cyan"/>
        </w:rPr>
        <w:tab/>
      </w:r>
      <w:r w:rsidRPr="00390CF2">
        <w:rPr>
          <w:i/>
          <w:highlight w:val="cyan"/>
        </w:rPr>
        <w:t>CSI-SSB-ResourceSetId</w:t>
      </w:r>
      <w:bookmarkEnd w:id="10547"/>
    </w:p>
    <w:p w14:paraId="57E625ED"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Id</w:t>
      </w:r>
      <w:r w:rsidRPr="00390CF2">
        <w:rPr>
          <w:highlight w:val="cyan"/>
        </w:rPr>
        <w:t xml:space="preserve"> is used to identify one SS/PBCH block resource set.</w:t>
      </w:r>
    </w:p>
    <w:p w14:paraId="3349CEDD" w14:textId="77777777" w:rsidR="000805DB" w:rsidRPr="00390CF2" w:rsidRDefault="000805DB" w:rsidP="000805DB">
      <w:pPr>
        <w:pStyle w:val="TH"/>
        <w:rPr>
          <w:highlight w:val="cyan"/>
        </w:rPr>
      </w:pPr>
      <w:r w:rsidRPr="00390CF2">
        <w:rPr>
          <w:i/>
          <w:highlight w:val="cyan"/>
        </w:rPr>
        <w:t>CSI-SSB-ResourceId</w:t>
      </w:r>
      <w:r w:rsidRPr="00390CF2">
        <w:rPr>
          <w:highlight w:val="cyan"/>
        </w:rPr>
        <w:t xml:space="preserve"> information element</w:t>
      </w:r>
    </w:p>
    <w:p w14:paraId="3191BEFD" w14:textId="77777777" w:rsidR="000805DB" w:rsidRPr="00390CF2" w:rsidRDefault="000805DB" w:rsidP="000805DB">
      <w:pPr>
        <w:pStyle w:val="PL"/>
        <w:rPr>
          <w:color w:val="808080"/>
          <w:highlight w:val="cyan"/>
        </w:rPr>
      </w:pPr>
      <w:r w:rsidRPr="00390CF2">
        <w:rPr>
          <w:color w:val="808080"/>
          <w:highlight w:val="cyan"/>
        </w:rPr>
        <w:t>-- ASN1START</w:t>
      </w:r>
    </w:p>
    <w:p w14:paraId="3F58CD6C" w14:textId="77777777" w:rsidR="000805DB" w:rsidRPr="00390CF2" w:rsidRDefault="000805DB" w:rsidP="000805DB">
      <w:pPr>
        <w:pStyle w:val="PL"/>
        <w:rPr>
          <w:color w:val="808080"/>
          <w:highlight w:val="cyan"/>
        </w:rPr>
      </w:pPr>
      <w:r w:rsidRPr="00390CF2">
        <w:rPr>
          <w:color w:val="808080"/>
          <w:highlight w:val="cyan"/>
        </w:rPr>
        <w:t>-- TAG-CSI-SSB-RESOURCESETID-START</w:t>
      </w:r>
    </w:p>
    <w:p w14:paraId="4CCD7616" w14:textId="77777777" w:rsidR="000805DB" w:rsidRPr="00390CF2" w:rsidRDefault="000805DB" w:rsidP="000805DB">
      <w:pPr>
        <w:pStyle w:val="PL"/>
        <w:rPr>
          <w:highlight w:val="cyan"/>
        </w:rPr>
      </w:pPr>
    </w:p>
    <w:p w14:paraId="0137F945" w14:textId="77777777" w:rsidR="000805DB" w:rsidRPr="00390CF2" w:rsidRDefault="000805DB" w:rsidP="000805DB">
      <w:pPr>
        <w:pStyle w:val="PL"/>
        <w:rPr>
          <w:highlight w:val="cyan"/>
        </w:rPr>
      </w:pPr>
      <w:r w:rsidRPr="00390CF2">
        <w:rPr>
          <w:highlight w:val="cyan"/>
        </w:rPr>
        <w:t>CSI-SSB-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SSB-ResourceSets-1)</w:t>
      </w:r>
    </w:p>
    <w:p w14:paraId="5B628649" w14:textId="77777777" w:rsidR="000805DB" w:rsidRPr="00390CF2" w:rsidRDefault="000805DB" w:rsidP="000805DB">
      <w:pPr>
        <w:pStyle w:val="PL"/>
        <w:rPr>
          <w:highlight w:val="cyan"/>
        </w:rPr>
      </w:pPr>
    </w:p>
    <w:p w14:paraId="6DC67D87" w14:textId="77777777" w:rsidR="000805DB" w:rsidRPr="00390CF2" w:rsidRDefault="000805DB" w:rsidP="000805DB">
      <w:pPr>
        <w:pStyle w:val="PL"/>
        <w:rPr>
          <w:color w:val="808080"/>
          <w:highlight w:val="cyan"/>
        </w:rPr>
      </w:pPr>
      <w:r w:rsidRPr="00390CF2">
        <w:rPr>
          <w:color w:val="808080"/>
          <w:highlight w:val="cyan"/>
        </w:rPr>
        <w:t>-- TAG-CSI-SSB-RESOURCESETID-STOP</w:t>
      </w:r>
    </w:p>
    <w:p w14:paraId="72CA95A2" w14:textId="77777777" w:rsidR="000805DB" w:rsidRPr="00390CF2" w:rsidRDefault="000805DB" w:rsidP="000805DB">
      <w:pPr>
        <w:pStyle w:val="PL"/>
        <w:rPr>
          <w:color w:val="808080"/>
          <w:highlight w:val="cyan"/>
        </w:rPr>
      </w:pPr>
      <w:r w:rsidRPr="00390CF2">
        <w:rPr>
          <w:color w:val="808080"/>
          <w:highlight w:val="cyan"/>
        </w:rPr>
        <w:t>-- ASN1STOP</w:t>
      </w:r>
    </w:p>
    <w:p w14:paraId="60DB4FC7" w14:textId="77777777" w:rsidR="000805DB" w:rsidRPr="00390CF2" w:rsidRDefault="000805DB" w:rsidP="000805DB">
      <w:pPr>
        <w:rPr>
          <w:highlight w:val="cyan"/>
        </w:rPr>
      </w:pPr>
    </w:p>
    <w:p w14:paraId="58905CBC" w14:textId="77777777" w:rsidR="000805DB" w:rsidRPr="00390CF2" w:rsidRDefault="000805DB" w:rsidP="000805DB">
      <w:pPr>
        <w:pStyle w:val="Heading4"/>
        <w:rPr>
          <w:highlight w:val="cyan"/>
        </w:rPr>
      </w:pPr>
      <w:bookmarkStart w:id="10548" w:name="_Toc510018605"/>
      <w:r w:rsidRPr="00390CF2">
        <w:rPr>
          <w:highlight w:val="cyan"/>
        </w:rPr>
        <w:t>–</w:t>
      </w:r>
      <w:r w:rsidRPr="00390CF2">
        <w:rPr>
          <w:highlight w:val="cyan"/>
        </w:rPr>
        <w:tab/>
      </w:r>
      <w:r w:rsidRPr="00390CF2">
        <w:rPr>
          <w:i/>
          <w:highlight w:val="cyan"/>
        </w:rPr>
        <w:t>CSI-SSB-ResourceSet</w:t>
      </w:r>
      <w:bookmarkEnd w:id="10548"/>
    </w:p>
    <w:p w14:paraId="3542712A"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w:t>
      </w:r>
      <w:r w:rsidRPr="00390CF2">
        <w:rPr>
          <w:highlight w:val="cyan"/>
        </w:rPr>
        <w:t xml:space="preserve"> is used to configure one SS/PBCH block resource set which refers to SS/PBCH as indicated in </w:t>
      </w:r>
      <w:r w:rsidRPr="00390CF2">
        <w:rPr>
          <w:i/>
          <w:highlight w:val="cyan"/>
        </w:rPr>
        <w:t>ServingCellConfigCommon</w:t>
      </w:r>
      <w:r w:rsidRPr="00390CF2">
        <w:rPr>
          <w:highlight w:val="cyan"/>
        </w:rPr>
        <w:t>.</w:t>
      </w:r>
    </w:p>
    <w:p w14:paraId="50FC1C11" w14:textId="77777777" w:rsidR="000805DB" w:rsidRPr="00390CF2" w:rsidRDefault="000805DB" w:rsidP="000805DB">
      <w:pPr>
        <w:pStyle w:val="TH"/>
        <w:rPr>
          <w:highlight w:val="cyan"/>
        </w:rPr>
      </w:pPr>
      <w:r w:rsidRPr="00390CF2">
        <w:rPr>
          <w:i/>
          <w:highlight w:val="cyan"/>
        </w:rPr>
        <w:t>CSI-SSB-ResourceSet</w:t>
      </w:r>
      <w:r w:rsidRPr="00390CF2">
        <w:rPr>
          <w:highlight w:val="cyan"/>
        </w:rPr>
        <w:t xml:space="preserve"> information element</w:t>
      </w:r>
    </w:p>
    <w:p w14:paraId="72CDA0C6" w14:textId="77777777" w:rsidR="000805DB" w:rsidRPr="00390CF2" w:rsidRDefault="000805DB" w:rsidP="000805DB">
      <w:pPr>
        <w:pStyle w:val="PL"/>
        <w:rPr>
          <w:color w:val="808080"/>
          <w:highlight w:val="cyan"/>
        </w:rPr>
      </w:pPr>
      <w:r w:rsidRPr="00390CF2">
        <w:rPr>
          <w:color w:val="808080"/>
          <w:highlight w:val="cyan"/>
        </w:rPr>
        <w:t>-- ASN1START</w:t>
      </w:r>
    </w:p>
    <w:p w14:paraId="559DBBA6" w14:textId="77777777" w:rsidR="000805DB" w:rsidRPr="00390CF2" w:rsidRDefault="000805DB" w:rsidP="000805DB">
      <w:pPr>
        <w:pStyle w:val="PL"/>
        <w:rPr>
          <w:color w:val="808080"/>
          <w:highlight w:val="cyan"/>
        </w:rPr>
      </w:pPr>
      <w:r w:rsidRPr="00390CF2">
        <w:rPr>
          <w:color w:val="808080"/>
          <w:highlight w:val="cyan"/>
        </w:rPr>
        <w:t>-- TAG-CSI-SSB-RESOURCESET-START</w:t>
      </w:r>
    </w:p>
    <w:p w14:paraId="1F34A28D" w14:textId="77777777" w:rsidR="000805DB" w:rsidRPr="00390CF2" w:rsidRDefault="000805DB" w:rsidP="000805DB">
      <w:pPr>
        <w:pStyle w:val="PL"/>
        <w:rPr>
          <w:highlight w:val="cyan"/>
        </w:rPr>
      </w:pPr>
    </w:p>
    <w:p w14:paraId="414CCD7F" w14:textId="77777777" w:rsidR="000805DB" w:rsidRPr="00390CF2" w:rsidRDefault="000805DB" w:rsidP="000805DB">
      <w:pPr>
        <w:pStyle w:val="PL"/>
        <w:rPr>
          <w:highlight w:val="cyan"/>
        </w:rPr>
      </w:pPr>
      <w:r w:rsidRPr="00390CF2">
        <w:rPr>
          <w:highlight w:val="cyan"/>
        </w:rPr>
        <w:t>CSI-SSB-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74458C" w14:textId="77777777" w:rsidR="000805DB" w:rsidRPr="00390CF2" w:rsidRDefault="000805DB" w:rsidP="000805DB">
      <w:pPr>
        <w:pStyle w:val="PL"/>
        <w:rPr>
          <w:highlight w:val="cyan"/>
        </w:rPr>
      </w:pPr>
      <w:r w:rsidRPr="00390CF2">
        <w:rPr>
          <w:highlight w:val="cyan"/>
        </w:rPr>
        <w:tab/>
        <w:t>csi-SSB-ResourceSetId</w:t>
      </w:r>
      <w:r w:rsidRPr="00390CF2">
        <w:rPr>
          <w:highlight w:val="cyan"/>
        </w:rPr>
        <w:tab/>
      </w:r>
      <w:r w:rsidRPr="00390CF2">
        <w:rPr>
          <w:highlight w:val="cyan"/>
        </w:rPr>
        <w:tab/>
      </w:r>
      <w:r w:rsidRPr="00390CF2">
        <w:rPr>
          <w:highlight w:val="cyan"/>
        </w:rPr>
        <w:tab/>
      </w:r>
      <w:r w:rsidRPr="00390CF2">
        <w:rPr>
          <w:highlight w:val="cyan"/>
        </w:rPr>
        <w:tab/>
        <w:t>CSI-SSB-ResourceSetId,</w:t>
      </w:r>
    </w:p>
    <w:p w14:paraId="199CDF7B" w14:textId="77777777" w:rsidR="000805DB" w:rsidRPr="00390CF2" w:rsidRDefault="000805DB" w:rsidP="000805DB">
      <w:pPr>
        <w:pStyle w:val="PL"/>
        <w:rPr>
          <w:highlight w:val="cyan"/>
        </w:rPr>
      </w:pPr>
      <w:r w:rsidRPr="00390CF2">
        <w:rPr>
          <w:highlight w:val="cyan"/>
        </w:rPr>
        <w:tab/>
        <w:t>csi-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SSB-ResourcePerSet))</w:t>
      </w:r>
      <w:r w:rsidRPr="00390CF2">
        <w:rPr>
          <w:color w:val="993366"/>
          <w:highlight w:val="cyan"/>
        </w:rPr>
        <w:t xml:space="preserve"> OF</w:t>
      </w:r>
      <w:r w:rsidRPr="00390CF2">
        <w:rPr>
          <w:highlight w:val="cyan"/>
        </w:rPr>
        <w:t xml:space="preserve"> SSB-Index,</w:t>
      </w:r>
    </w:p>
    <w:p w14:paraId="3236406F" w14:textId="77777777" w:rsidR="000805DB" w:rsidRPr="00390CF2" w:rsidRDefault="000805DB" w:rsidP="000805DB">
      <w:pPr>
        <w:pStyle w:val="PL"/>
        <w:rPr>
          <w:highlight w:val="cyan"/>
        </w:rPr>
      </w:pPr>
      <w:r w:rsidRPr="00390CF2">
        <w:rPr>
          <w:highlight w:val="cyan"/>
        </w:rPr>
        <w:tab/>
        <w:t>...</w:t>
      </w:r>
    </w:p>
    <w:p w14:paraId="6652B87D" w14:textId="77777777" w:rsidR="000805DB" w:rsidRPr="00390CF2" w:rsidRDefault="000805DB" w:rsidP="000805DB">
      <w:pPr>
        <w:pStyle w:val="PL"/>
        <w:rPr>
          <w:highlight w:val="cyan"/>
        </w:rPr>
      </w:pPr>
      <w:r w:rsidRPr="00390CF2">
        <w:rPr>
          <w:highlight w:val="cyan"/>
        </w:rPr>
        <w:t>}</w:t>
      </w:r>
    </w:p>
    <w:p w14:paraId="0E7C8F45" w14:textId="77777777" w:rsidR="000805DB" w:rsidRPr="00390CF2" w:rsidRDefault="000805DB" w:rsidP="000805DB">
      <w:pPr>
        <w:pStyle w:val="PL"/>
        <w:rPr>
          <w:highlight w:val="cyan"/>
        </w:rPr>
      </w:pPr>
    </w:p>
    <w:p w14:paraId="5B910735" w14:textId="77777777" w:rsidR="000805DB" w:rsidRPr="00390CF2" w:rsidRDefault="000805DB" w:rsidP="000805DB">
      <w:pPr>
        <w:pStyle w:val="PL"/>
        <w:rPr>
          <w:color w:val="808080"/>
          <w:highlight w:val="cyan"/>
        </w:rPr>
      </w:pPr>
      <w:r w:rsidRPr="00390CF2">
        <w:rPr>
          <w:color w:val="808080"/>
          <w:highlight w:val="cyan"/>
        </w:rPr>
        <w:t>-- TAG-CSI-SSB-RESOURCESET-STOP</w:t>
      </w:r>
    </w:p>
    <w:p w14:paraId="65CE5E7C" w14:textId="77777777" w:rsidR="000805DB" w:rsidRPr="00390CF2" w:rsidRDefault="000805DB" w:rsidP="000805DB">
      <w:pPr>
        <w:pStyle w:val="PL"/>
        <w:rPr>
          <w:color w:val="808080"/>
          <w:highlight w:val="cyan"/>
        </w:rPr>
      </w:pPr>
      <w:r w:rsidRPr="00390CF2">
        <w:rPr>
          <w:color w:val="808080"/>
          <w:highlight w:val="cyan"/>
        </w:rPr>
        <w:t>-- ASN1STOP</w:t>
      </w:r>
    </w:p>
    <w:p w14:paraId="390B99E8" w14:textId="77777777" w:rsidR="000805DB" w:rsidRPr="00390CF2" w:rsidRDefault="000805DB" w:rsidP="000805DB">
      <w:pPr>
        <w:rPr>
          <w:highlight w:val="cyan"/>
        </w:rPr>
      </w:pPr>
    </w:p>
    <w:p w14:paraId="0D1C317A" w14:textId="77777777" w:rsidR="000805DB" w:rsidRPr="00390CF2" w:rsidRDefault="000805DB" w:rsidP="000805DB">
      <w:pPr>
        <w:pStyle w:val="Heading4"/>
        <w:rPr>
          <w:ins w:id="10549" w:author="SA R2 -1807910" w:date="2018-05-15T07:48:00Z"/>
          <w:highlight w:val="cyan"/>
        </w:rPr>
      </w:pPr>
      <w:bookmarkStart w:id="10550" w:name="_Toc510018606"/>
      <w:ins w:id="10551" w:author="SA R2 -1807910" w:date="2018-05-15T07:48:00Z">
        <w:r w:rsidRPr="00390CF2">
          <w:rPr>
            <w:highlight w:val="cyan"/>
          </w:rPr>
          <w:t>–</w:t>
        </w:r>
        <w:r w:rsidRPr="00390CF2">
          <w:rPr>
            <w:highlight w:val="cyan"/>
          </w:rPr>
          <w:tab/>
        </w:r>
        <w:r w:rsidRPr="00390CF2">
          <w:rPr>
            <w:i/>
            <w:noProof/>
            <w:highlight w:val="cyan"/>
          </w:rPr>
          <w:t>DedicatedInfoNAS</w:t>
        </w:r>
      </w:ins>
    </w:p>
    <w:p w14:paraId="0DA2C0C8" w14:textId="77777777" w:rsidR="000805DB" w:rsidRPr="00390CF2" w:rsidRDefault="000805DB" w:rsidP="000805DB">
      <w:pPr>
        <w:tabs>
          <w:tab w:val="left" w:pos="2448"/>
        </w:tabs>
        <w:rPr>
          <w:ins w:id="10552" w:author="SA R2 -1807910" w:date="2018-05-15T07:48:00Z"/>
          <w:highlight w:val="cyan"/>
        </w:rPr>
      </w:pPr>
      <w:ins w:id="10553" w:author="SA R2 -1807910" w:date="2018-05-15T07:48:00Z">
        <w:r w:rsidRPr="00390CF2">
          <w:rPr>
            <w:highlight w:val="cyan"/>
          </w:rPr>
          <w:t xml:space="preserve">The IE </w:t>
        </w:r>
        <w:r w:rsidRPr="00390CF2">
          <w:rPr>
            <w:i/>
            <w:noProof/>
            <w:highlight w:val="cyan"/>
          </w:rPr>
          <w:t>DedicatedInfoNAS</w:t>
        </w:r>
        <w:r w:rsidRPr="00390CF2">
          <w:rPr>
            <w:highlight w:val="cyan"/>
          </w:rPr>
          <w:t xml:space="preserve"> is used to transfer UE specific NAS layer information between the 5GC CN and the UE. The RRC layer is transparent for this </w:t>
        </w:r>
        <w:smartTag w:uri="urn:schemas-microsoft-com:office:smarttags" w:element="PersonName">
          <w:r w:rsidRPr="00390CF2">
            <w:rPr>
              <w:highlight w:val="cyan"/>
            </w:rPr>
            <w:t>info</w:t>
          </w:r>
        </w:smartTag>
        <w:r w:rsidRPr="00390CF2">
          <w:rPr>
            <w:highlight w:val="cyan"/>
          </w:rPr>
          <w:t>rmation.</w:t>
        </w:r>
      </w:ins>
    </w:p>
    <w:p w14:paraId="37CA799F" w14:textId="77777777" w:rsidR="000805DB" w:rsidRPr="00390CF2" w:rsidRDefault="000805DB" w:rsidP="000805DB">
      <w:pPr>
        <w:pStyle w:val="TH"/>
        <w:rPr>
          <w:ins w:id="10554" w:author="SA R2 -1807910" w:date="2018-05-15T07:48:00Z"/>
          <w:highlight w:val="cyan"/>
        </w:rPr>
      </w:pPr>
      <w:ins w:id="10555" w:author="SA R2 -1807910" w:date="2018-05-15T07:48:00Z">
        <w:r w:rsidRPr="00390CF2">
          <w:rPr>
            <w:bCs/>
            <w:i/>
            <w:iCs/>
            <w:highlight w:val="cyan"/>
          </w:rPr>
          <w:t>DedicatedInfoNAS</w:t>
        </w:r>
        <w:smartTag w:uri="urn:schemas-microsoft-com:office:smarttags" w:element="PersonName">
          <w:r w:rsidRPr="00390CF2">
            <w:rPr>
              <w:highlight w:val="cyan"/>
            </w:rPr>
            <w:t>info</w:t>
          </w:r>
        </w:smartTag>
        <w:r w:rsidRPr="00390CF2">
          <w:rPr>
            <w:highlight w:val="cyan"/>
          </w:rPr>
          <w:t>rmation element</w:t>
        </w:r>
      </w:ins>
    </w:p>
    <w:p w14:paraId="6DA88EBE" w14:textId="77777777" w:rsidR="000805DB" w:rsidRPr="00390CF2" w:rsidRDefault="000805DB">
      <w:pPr>
        <w:pStyle w:val="PL"/>
        <w:rPr>
          <w:ins w:id="10556" w:author="SA R2 -1807910" w:date="2018-05-15T07:48:00Z"/>
          <w:highlight w:val="cyan"/>
        </w:rPr>
        <w:pPrChange w:id="10557" w:author="SA R2 -1807910" w:date="2018-05-15T10:09:00Z">
          <w:pPr>
            <w:spacing w:after="0"/>
          </w:pPr>
        </w:pPrChange>
      </w:pPr>
      <w:ins w:id="10558" w:author="SA R2 -1807910" w:date="2018-05-15T07:48:00Z">
        <w:r w:rsidRPr="00390CF2">
          <w:rPr>
            <w:noProof w:val="0"/>
            <w:highlight w:val="cyan"/>
          </w:rPr>
          <w:t>-- ASN1START</w:t>
        </w:r>
      </w:ins>
    </w:p>
    <w:p w14:paraId="767901E3" w14:textId="77777777" w:rsidR="000805DB" w:rsidRPr="00390CF2" w:rsidRDefault="000805DB">
      <w:pPr>
        <w:pStyle w:val="PL"/>
        <w:rPr>
          <w:ins w:id="10559" w:author="SA R2 -1807910" w:date="2018-05-15T07:48:00Z"/>
          <w:highlight w:val="cyan"/>
        </w:rPr>
        <w:pPrChange w:id="10560" w:author="SA R2 -1807910" w:date="2018-05-15T10:09:00Z">
          <w:pPr>
            <w:spacing w:after="0"/>
          </w:pPr>
        </w:pPrChange>
      </w:pPr>
      <w:ins w:id="10561" w:author="SA R2 -1807910" w:date="2018-05-15T07:48:00Z">
        <w:r w:rsidRPr="00390CF2">
          <w:rPr>
            <w:noProof w:val="0"/>
            <w:highlight w:val="cyan"/>
          </w:rPr>
          <w:t>-- TAG-DEDICATED-INFO-NAS-START</w:t>
        </w:r>
      </w:ins>
    </w:p>
    <w:p w14:paraId="1B4A4CD7" w14:textId="77777777" w:rsidR="000805DB" w:rsidRPr="00390CF2" w:rsidRDefault="000805DB">
      <w:pPr>
        <w:pStyle w:val="PL"/>
        <w:rPr>
          <w:ins w:id="10562" w:author="SA R2 -1807910" w:date="2018-05-15T07:48:00Z"/>
          <w:highlight w:val="cyan"/>
          <w:lang w:val="en-US" w:eastAsia="en-US"/>
        </w:rPr>
        <w:pPrChange w:id="10563"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C7292D3" w14:textId="77777777" w:rsidR="000805DB" w:rsidRPr="00390CF2" w:rsidRDefault="000805DB">
      <w:pPr>
        <w:pStyle w:val="PL"/>
        <w:rPr>
          <w:ins w:id="10564" w:author="SA R2 -1807910" w:date="2018-05-15T07:48:00Z"/>
          <w:highlight w:val="cyan"/>
          <w:lang w:val="en-US" w:eastAsia="en-US"/>
        </w:rPr>
        <w:pPrChange w:id="10565"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566" w:author="SA R2 -1807910" w:date="2018-05-15T07:48:00Z">
        <w:r w:rsidRPr="00390CF2">
          <w:rPr>
            <w:noProof w:val="0"/>
            <w:highlight w:val="cyan"/>
            <w:lang w:val="en-US" w:eastAsia="en-US"/>
          </w:rPr>
          <w:t>DedicatedInfoNAS ::=</w:t>
        </w:r>
        <w:r w:rsidRPr="00390CF2">
          <w:rPr>
            <w:noProof w:val="0"/>
            <w:highlight w:val="cyan"/>
            <w:lang w:val="en-US" w:eastAsia="en-US"/>
          </w:rPr>
          <w:tab/>
        </w:r>
        <w:r w:rsidRPr="00390CF2">
          <w:rPr>
            <w:noProof w:val="0"/>
            <w:highlight w:val="cyan"/>
            <w:lang w:val="en-US" w:eastAsia="en-US"/>
          </w:rPr>
          <w:tab/>
          <w:t>OCTET STRING</w:t>
        </w:r>
      </w:ins>
    </w:p>
    <w:p w14:paraId="22775D67" w14:textId="77777777" w:rsidR="000805DB" w:rsidRPr="00390CF2" w:rsidRDefault="000805DB">
      <w:pPr>
        <w:pStyle w:val="PL"/>
        <w:rPr>
          <w:ins w:id="10567" w:author="SA R2 -1807910" w:date="2018-05-15T07:48:00Z"/>
          <w:highlight w:val="cyan"/>
          <w:lang w:val="en-US" w:eastAsia="en-US"/>
        </w:rPr>
        <w:pPrChange w:id="10568"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8470D76" w14:textId="77777777" w:rsidR="000805DB" w:rsidRPr="00390CF2" w:rsidRDefault="000805DB">
      <w:pPr>
        <w:pStyle w:val="PL"/>
        <w:rPr>
          <w:ins w:id="10569" w:author="SA R2 -1807910" w:date="2018-05-15T07:48:00Z"/>
          <w:highlight w:val="cyan"/>
        </w:rPr>
        <w:pPrChange w:id="10570" w:author="SA R2 -1807910" w:date="2018-05-15T10:09:00Z">
          <w:pPr>
            <w:spacing w:after="0"/>
          </w:pPr>
        </w:pPrChange>
      </w:pPr>
      <w:ins w:id="10571" w:author="SA R2 -1807910" w:date="2018-05-15T07:48:00Z">
        <w:r w:rsidRPr="00390CF2">
          <w:rPr>
            <w:noProof w:val="0"/>
            <w:highlight w:val="cyan"/>
          </w:rPr>
          <w:t xml:space="preserve">-- TAG-DEDICATED-INFO-NAS-STOP </w:t>
        </w:r>
      </w:ins>
    </w:p>
    <w:p w14:paraId="38DC47ED" w14:textId="77777777" w:rsidR="000805DB" w:rsidRPr="00390CF2" w:rsidRDefault="000805DB">
      <w:pPr>
        <w:pStyle w:val="PL"/>
        <w:rPr>
          <w:ins w:id="10572" w:author="SA R2 -1807910" w:date="2018-05-15T07:48:00Z"/>
          <w:highlight w:val="cyan"/>
        </w:rPr>
        <w:pPrChange w:id="10573" w:author="SA R2 -1807910" w:date="2018-05-15T10:09:00Z">
          <w:pPr>
            <w:spacing w:after="0"/>
          </w:pPr>
        </w:pPrChange>
      </w:pPr>
      <w:ins w:id="10574" w:author="SA R2 -1807910" w:date="2018-05-15T07:48:00Z">
        <w:r w:rsidRPr="00390CF2">
          <w:rPr>
            <w:noProof w:val="0"/>
            <w:highlight w:val="cyan"/>
          </w:rPr>
          <w:t>-- ASN1STOP</w:t>
        </w:r>
      </w:ins>
    </w:p>
    <w:p w14:paraId="75C023B0" w14:textId="77777777" w:rsidR="000805DB" w:rsidRPr="00390CF2" w:rsidRDefault="000805DB" w:rsidP="000805DB">
      <w:pPr>
        <w:rPr>
          <w:ins w:id="10575" w:author="SA R2 -1807910" w:date="2018-05-15T07:48:00Z"/>
          <w:highlight w:val="cyan"/>
        </w:rPr>
      </w:pPr>
    </w:p>
    <w:p w14:paraId="672619E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DMRS-DownlinkConfig</w:t>
      </w:r>
      <w:bookmarkEnd w:id="10550"/>
    </w:p>
    <w:p w14:paraId="3BBCECF7" w14:textId="77777777" w:rsidR="000805DB" w:rsidRPr="00390CF2" w:rsidRDefault="000805DB" w:rsidP="000805DB">
      <w:pPr>
        <w:rPr>
          <w:highlight w:val="cyan"/>
        </w:rPr>
      </w:pPr>
      <w:r w:rsidRPr="00390CF2">
        <w:rPr>
          <w:highlight w:val="cyan"/>
        </w:rPr>
        <w:t xml:space="preserve">The IE </w:t>
      </w:r>
      <w:r w:rsidRPr="00390CF2">
        <w:rPr>
          <w:i/>
          <w:highlight w:val="cyan"/>
        </w:rPr>
        <w:t>DMRS-DownlinkConfig</w:t>
      </w:r>
      <w:r w:rsidRPr="00390CF2">
        <w:rPr>
          <w:highlight w:val="cyan"/>
        </w:rPr>
        <w:t xml:space="preserve"> is used to configure downlink demodulation reference signals for PDSCH.</w:t>
      </w:r>
    </w:p>
    <w:p w14:paraId="59DB9A18" w14:textId="77777777" w:rsidR="000805DB" w:rsidRPr="00390CF2" w:rsidRDefault="000805DB" w:rsidP="000805DB">
      <w:pPr>
        <w:pStyle w:val="TH"/>
        <w:rPr>
          <w:highlight w:val="cyan"/>
        </w:rPr>
      </w:pPr>
      <w:bookmarkStart w:id="10576" w:name="_Hlk508718432"/>
      <w:r w:rsidRPr="00390CF2">
        <w:rPr>
          <w:i/>
          <w:highlight w:val="cyan"/>
        </w:rPr>
        <w:t>DMRS-DownlinkConfig</w:t>
      </w:r>
      <w:r w:rsidRPr="00390CF2">
        <w:rPr>
          <w:highlight w:val="cyan"/>
        </w:rPr>
        <w:t xml:space="preserve"> </w:t>
      </w:r>
      <w:bookmarkEnd w:id="10576"/>
      <w:r w:rsidRPr="00390CF2">
        <w:rPr>
          <w:highlight w:val="cyan"/>
        </w:rPr>
        <w:t>information element</w:t>
      </w:r>
    </w:p>
    <w:p w14:paraId="58B366CE" w14:textId="77777777" w:rsidR="000805DB" w:rsidRPr="00390CF2" w:rsidRDefault="000805DB" w:rsidP="000805DB">
      <w:pPr>
        <w:pStyle w:val="PL"/>
        <w:rPr>
          <w:color w:val="808080"/>
          <w:highlight w:val="cyan"/>
        </w:rPr>
      </w:pPr>
      <w:r w:rsidRPr="00390CF2">
        <w:rPr>
          <w:color w:val="808080"/>
          <w:highlight w:val="cyan"/>
        </w:rPr>
        <w:t>-- ASN1START</w:t>
      </w:r>
    </w:p>
    <w:p w14:paraId="757BCFBD" w14:textId="77777777" w:rsidR="000805DB" w:rsidRPr="00390CF2" w:rsidRDefault="000805DB" w:rsidP="000805DB">
      <w:pPr>
        <w:pStyle w:val="PL"/>
        <w:rPr>
          <w:color w:val="808080"/>
          <w:highlight w:val="cyan"/>
        </w:rPr>
      </w:pPr>
      <w:r w:rsidRPr="00390CF2">
        <w:rPr>
          <w:color w:val="808080"/>
          <w:highlight w:val="cyan"/>
        </w:rPr>
        <w:t>-- TAG-DMRS-DOWNLINKCONFIG-START</w:t>
      </w:r>
    </w:p>
    <w:p w14:paraId="29DD7CDF" w14:textId="77777777" w:rsidR="000805DB" w:rsidRPr="00390CF2" w:rsidRDefault="000805DB" w:rsidP="000805DB">
      <w:pPr>
        <w:pStyle w:val="PL"/>
        <w:rPr>
          <w:highlight w:val="cyan"/>
        </w:rPr>
      </w:pPr>
    </w:p>
    <w:p w14:paraId="310C508D" w14:textId="77777777" w:rsidR="000805DB" w:rsidRPr="00390CF2" w:rsidRDefault="000805DB" w:rsidP="000805DB">
      <w:pPr>
        <w:pStyle w:val="PL"/>
        <w:rPr>
          <w:highlight w:val="cyan"/>
        </w:rPr>
      </w:pPr>
      <w:bookmarkStart w:id="10577" w:name="_Hlk508718366"/>
      <w:r w:rsidRPr="00390CF2">
        <w:rPr>
          <w:highlight w:val="cyan"/>
        </w:rPr>
        <w:t>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07B0D62" w14:textId="77777777" w:rsidR="000805DB" w:rsidRPr="00390CF2" w:rsidRDefault="000805DB" w:rsidP="000805DB">
      <w:pPr>
        <w:pStyle w:val="PL"/>
        <w:rPr>
          <w:color w:val="808080"/>
          <w:highlight w:val="cyan"/>
        </w:rPr>
      </w:pPr>
      <w:r w:rsidRPr="00390CF2">
        <w:rPr>
          <w:highlight w:val="cyan"/>
        </w:rPr>
        <w:tab/>
      </w:r>
      <w:bookmarkStart w:id="10578" w:name="_Hlk508629137"/>
      <w:r w:rsidRPr="00390CF2">
        <w:rPr>
          <w:highlight w:val="cyan"/>
        </w:rPr>
        <w:t>dmrs-Type</w:t>
      </w:r>
      <w:bookmarkEnd w:id="1057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BBD527A" w14:textId="77777777" w:rsidR="000805DB" w:rsidRPr="00390CF2" w:rsidRDefault="000805DB" w:rsidP="000805DB">
      <w:pPr>
        <w:pStyle w:val="PL"/>
        <w:rPr>
          <w:color w:val="808080"/>
          <w:highlight w:val="cyan"/>
        </w:rPr>
      </w:pPr>
      <w:r w:rsidRPr="00390CF2">
        <w:rPr>
          <w:highlight w:val="cyan"/>
        </w:rPr>
        <w:tab/>
      </w:r>
      <w:bookmarkStart w:id="10579" w:name="_Hlk508629180"/>
      <w:r w:rsidRPr="00390CF2">
        <w:rPr>
          <w:highlight w:val="cyan"/>
        </w:rPr>
        <w:t>dmrs-AdditionalPosition</w:t>
      </w:r>
      <w:bookmarkEnd w:id="10579"/>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911DF0C"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DA6A932" w14:textId="77777777" w:rsidR="000805DB" w:rsidRPr="00390CF2" w:rsidRDefault="000805DB" w:rsidP="000805DB">
      <w:pPr>
        <w:pStyle w:val="PL"/>
        <w:rPr>
          <w:color w:val="808080"/>
          <w:highlight w:val="cyan"/>
        </w:rPr>
      </w:pPr>
      <w:r w:rsidRPr="00390CF2">
        <w:rPr>
          <w:highlight w:val="cyan"/>
        </w:rPr>
        <w:tab/>
      </w:r>
      <w:bookmarkStart w:id="10580" w:name="_Hlk508718420"/>
      <w:r w:rsidRPr="00390CF2">
        <w:rPr>
          <w:highlight w:val="cyan"/>
        </w:rPr>
        <w:t>scramblingID0</w:t>
      </w:r>
      <w:bookmarkEnd w:id="10580"/>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DB5DB32" w14:textId="77777777" w:rsidR="000805DB" w:rsidRPr="00390CF2" w:rsidRDefault="000805DB" w:rsidP="000805DB">
      <w:pPr>
        <w:pStyle w:val="PL"/>
        <w:rPr>
          <w:color w:val="808080"/>
          <w:highlight w:val="cyan"/>
        </w:rPr>
      </w:pP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4A70D11" w14:textId="77777777" w:rsidR="000805DB" w:rsidRPr="00390CF2" w:rsidRDefault="000805DB" w:rsidP="000805DB">
      <w:pPr>
        <w:pStyle w:val="PL"/>
        <w:rPr>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DownlinkConfi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7AD2169" w14:textId="77777777" w:rsidR="000805DB" w:rsidRPr="00390CF2" w:rsidRDefault="000805DB" w:rsidP="000805DB">
      <w:pPr>
        <w:pStyle w:val="PL"/>
        <w:rPr>
          <w:highlight w:val="cyan"/>
        </w:rPr>
      </w:pPr>
      <w:r w:rsidRPr="00390CF2">
        <w:rPr>
          <w:highlight w:val="cyan"/>
        </w:rPr>
        <w:tab/>
        <w:t>...</w:t>
      </w:r>
    </w:p>
    <w:p w14:paraId="27E7A9FD" w14:textId="77777777" w:rsidR="000805DB" w:rsidRPr="00390CF2" w:rsidRDefault="000805DB" w:rsidP="000805DB">
      <w:pPr>
        <w:pStyle w:val="PL"/>
        <w:rPr>
          <w:highlight w:val="cyan"/>
        </w:rPr>
      </w:pPr>
      <w:r w:rsidRPr="00390CF2">
        <w:rPr>
          <w:highlight w:val="cyan"/>
        </w:rPr>
        <w:t>}</w:t>
      </w:r>
    </w:p>
    <w:bookmarkEnd w:id="10577"/>
    <w:p w14:paraId="7D711783" w14:textId="77777777" w:rsidR="000805DB" w:rsidRPr="00390CF2" w:rsidRDefault="000805DB" w:rsidP="000805DB">
      <w:pPr>
        <w:pStyle w:val="PL"/>
        <w:rPr>
          <w:highlight w:val="cyan"/>
        </w:rPr>
      </w:pPr>
    </w:p>
    <w:p w14:paraId="769FFD2A" w14:textId="77777777" w:rsidR="000805DB" w:rsidRPr="00390CF2" w:rsidRDefault="000805DB" w:rsidP="000805DB">
      <w:pPr>
        <w:pStyle w:val="PL"/>
        <w:rPr>
          <w:color w:val="808080"/>
          <w:highlight w:val="cyan"/>
        </w:rPr>
      </w:pPr>
      <w:r w:rsidRPr="00390CF2">
        <w:rPr>
          <w:color w:val="808080"/>
          <w:highlight w:val="cyan"/>
        </w:rPr>
        <w:t>-- TAG-DMRS-DOWNLINKCONFIG-STOP</w:t>
      </w:r>
    </w:p>
    <w:p w14:paraId="72C028C5" w14:textId="77777777" w:rsidR="000805DB" w:rsidRPr="00390CF2" w:rsidRDefault="000805DB" w:rsidP="000805DB">
      <w:pPr>
        <w:pStyle w:val="PL"/>
        <w:rPr>
          <w:color w:val="808080"/>
          <w:highlight w:val="cyan"/>
        </w:rPr>
      </w:pPr>
      <w:r w:rsidRPr="00390CF2">
        <w:rPr>
          <w:color w:val="808080"/>
          <w:highlight w:val="cyan"/>
        </w:rPr>
        <w:t>-- ASN1STOP</w:t>
      </w:r>
    </w:p>
    <w:p w14:paraId="50E8F8C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F4DC0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9D3487" w14:textId="77777777" w:rsidR="000805DB" w:rsidRPr="00390CF2" w:rsidRDefault="000805DB" w:rsidP="00526540">
            <w:pPr>
              <w:pStyle w:val="TAH"/>
              <w:rPr>
                <w:szCs w:val="22"/>
                <w:highlight w:val="cyan"/>
              </w:rPr>
            </w:pPr>
            <w:r w:rsidRPr="00390CF2">
              <w:rPr>
                <w:i/>
                <w:szCs w:val="22"/>
                <w:highlight w:val="cyan"/>
              </w:rPr>
              <w:t>DMRS-DownlinkConfig field descriptions</w:t>
            </w:r>
          </w:p>
        </w:tc>
      </w:tr>
      <w:tr w:rsidR="000805DB" w:rsidRPr="00390CF2" w14:paraId="22EAE9D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AA1990" w14:textId="77777777" w:rsidR="000805DB" w:rsidRPr="00390CF2" w:rsidRDefault="000805DB" w:rsidP="00526540">
            <w:pPr>
              <w:pStyle w:val="TAL"/>
              <w:rPr>
                <w:szCs w:val="22"/>
                <w:highlight w:val="cyan"/>
              </w:rPr>
            </w:pPr>
            <w:r w:rsidRPr="00390CF2">
              <w:rPr>
                <w:b/>
                <w:i/>
                <w:szCs w:val="22"/>
                <w:highlight w:val="cyan"/>
              </w:rPr>
              <w:t>dmrs-AdditionalPosition</w:t>
            </w:r>
          </w:p>
          <w:p w14:paraId="49A3907D" w14:textId="77777777" w:rsidR="000805DB" w:rsidRPr="00390CF2" w:rsidRDefault="000805DB" w:rsidP="00526540">
            <w:pPr>
              <w:pStyle w:val="TAL"/>
              <w:rPr>
                <w:szCs w:val="22"/>
                <w:highlight w:val="cyan"/>
              </w:rPr>
            </w:pPr>
            <w:r w:rsidRPr="00390CF2">
              <w:rPr>
                <w:szCs w:val="22"/>
                <w:highlight w:val="cyan"/>
              </w:rPr>
              <w:t>Position for additional DM-RS in DL, see Table 7.4.1.1.2-4 in 38.211. The four values represent the cases of 1+0, 1+1, 1+1+1. 1+1+1+1 non-adjacent OFDM symbols for DL. If the field is absent, the UE applies the value pos2.</w:t>
            </w:r>
          </w:p>
        </w:tc>
      </w:tr>
      <w:tr w:rsidR="000805DB" w:rsidRPr="00390CF2" w14:paraId="3D0A0774" w14:textId="77777777" w:rsidTr="00526540">
        <w:tc>
          <w:tcPr>
            <w:tcW w:w="14507" w:type="dxa"/>
            <w:tcBorders>
              <w:top w:val="single" w:sz="4" w:space="0" w:color="auto"/>
              <w:left w:val="single" w:sz="4" w:space="0" w:color="auto"/>
              <w:bottom w:val="single" w:sz="4" w:space="0" w:color="auto"/>
              <w:right w:val="single" w:sz="4" w:space="0" w:color="auto"/>
            </w:tcBorders>
          </w:tcPr>
          <w:p w14:paraId="2918F209" w14:textId="77777777" w:rsidR="000805DB" w:rsidRPr="00390CF2" w:rsidRDefault="000805DB" w:rsidP="00526540">
            <w:pPr>
              <w:pStyle w:val="TAL"/>
              <w:rPr>
                <w:szCs w:val="22"/>
                <w:highlight w:val="cyan"/>
              </w:rPr>
            </w:pPr>
          </w:p>
        </w:tc>
      </w:tr>
      <w:tr w:rsidR="000805DB" w:rsidRPr="00390CF2" w14:paraId="00A98976" w14:textId="77777777" w:rsidTr="00526540">
        <w:tc>
          <w:tcPr>
            <w:tcW w:w="14507" w:type="dxa"/>
            <w:tcBorders>
              <w:top w:val="single" w:sz="4" w:space="0" w:color="auto"/>
              <w:left w:val="single" w:sz="4" w:space="0" w:color="auto"/>
              <w:bottom w:val="single" w:sz="4" w:space="0" w:color="auto"/>
              <w:right w:val="single" w:sz="4" w:space="0" w:color="auto"/>
            </w:tcBorders>
          </w:tcPr>
          <w:p w14:paraId="44CCD238" w14:textId="77777777" w:rsidR="000805DB" w:rsidRPr="00390CF2" w:rsidRDefault="000805DB" w:rsidP="00526540">
            <w:pPr>
              <w:pStyle w:val="TAL"/>
              <w:rPr>
                <w:szCs w:val="22"/>
                <w:highlight w:val="cyan"/>
              </w:rPr>
            </w:pPr>
          </w:p>
        </w:tc>
      </w:tr>
      <w:tr w:rsidR="000805DB" w:rsidRPr="00390CF2" w14:paraId="76AFFB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0B228D" w14:textId="77777777" w:rsidR="000805DB" w:rsidRPr="00390CF2" w:rsidRDefault="000805DB" w:rsidP="00526540">
            <w:pPr>
              <w:pStyle w:val="TAL"/>
              <w:rPr>
                <w:szCs w:val="22"/>
                <w:highlight w:val="cyan"/>
              </w:rPr>
            </w:pPr>
            <w:r w:rsidRPr="00390CF2">
              <w:rPr>
                <w:b/>
                <w:i/>
                <w:szCs w:val="22"/>
                <w:highlight w:val="cyan"/>
              </w:rPr>
              <w:t>dmrs-Type</w:t>
            </w:r>
          </w:p>
          <w:p w14:paraId="5D3934EB" w14:textId="77777777" w:rsidR="000805DB" w:rsidRPr="00390CF2" w:rsidRDefault="000805DB" w:rsidP="00526540">
            <w:pPr>
              <w:pStyle w:val="TAL"/>
              <w:rPr>
                <w:szCs w:val="22"/>
                <w:highlight w:val="cyan"/>
              </w:rPr>
            </w:pPr>
            <w:r w:rsidRPr="00390CF2">
              <w:rPr>
                <w:szCs w:val="22"/>
                <w:highlight w:val="cyan"/>
              </w:rPr>
              <w:t>Selection of the DMRS type to be used for DL (see 38.211, section 7.4.1.1.1). If the field is absent, the UE uses DMRS type 1.</w:t>
            </w:r>
          </w:p>
        </w:tc>
      </w:tr>
      <w:tr w:rsidR="000805DB" w:rsidRPr="00390CF2" w14:paraId="0ECA76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4ED886" w14:textId="77777777" w:rsidR="000805DB" w:rsidRPr="00390CF2" w:rsidRDefault="000805DB" w:rsidP="00526540">
            <w:pPr>
              <w:pStyle w:val="TAL"/>
              <w:rPr>
                <w:szCs w:val="22"/>
                <w:highlight w:val="cyan"/>
              </w:rPr>
            </w:pPr>
            <w:r w:rsidRPr="00390CF2">
              <w:rPr>
                <w:b/>
                <w:i/>
                <w:szCs w:val="22"/>
                <w:highlight w:val="cyan"/>
              </w:rPr>
              <w:t>maxLength</w:t>
            </w:r>
          </w:p>
          <w:p w14:paraId="63D573DB" w14:textId="77777777" w:rsidR="000805DB" w:rsidRPr="00390CF2" w:rsidRDefault="000805DB" w:rsidP="00526540">
            <w:pPr>
              <w:pStyle w:val="TAL"/>
              <w:rPr>
                <w:szCs w:val="22"/>
                <w:highlight w:val="cyan"/>
              </w:rPr>
            </w:pPr>
            <w:r w:rsidRPr="00390CF2">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0805DB" w:rsidRPr="00390CF2" w14:paraId="24C243F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42DCD7" w14:textId="77777777" w:rsidR="000805DB" w:rsidRPr="00390CF2" w:rsidRDefault="000805DB" w:rsidP="00526540">
            <w:pPr>
              <w:pStyle w:val="TAL"/>
              <w:rPr>
                <w:szCs w:val="22"/>
                <w:highlight w:val="cyan"/>
              </w:rPr>
            </w:pPr>
            <w:r w:rsidRPr="00390CF2">
              <w:rPr>
                <w:b/>
                <w:i/>
                <w:szCs w:val="22"/>
                <w:highlight w:val="cyan"/>
              </w:rPr>
              <w:t>phaseTrackingRS</w:t>
            </w:r>
          </w:p>
          <w:p w14:paraId="081EE84B" w14:textId="77777777" w:rsidR="000805DB" w:rsidRPr="00390CF2" w:rsidRDefault="000805DB" w:rsidP="00526540">
            <w:pPr>
              <w:pStyle w:val="TAL"/>
              <w:rPr>
                <w:szCs w:val="22"/>
                <w:highlight w:val="cyan"/>
              </w:rPr>
            </w:pPr>
            <w:r w:rsidRPr="00390CF2">
              <w:rPr>
                <w:szCs w:val="22"/>
                <w:highlight w:val="cyan"/>
              </w:rPr>
              <w:t>Configures downlink PTRS. If absent of released, the UE assumes that downlink PTRS are not present. See 38.214 section 5.1.6.3</w:t>
            </w:r>
          </w:p>
        </w:tc>
      </w:tr>
      <w:tr w:rsidR="000805DB" w:rsidRPr="00390CF2" w14:paraId="257ADDA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B60F7B" w14:textId="77777777" w:rsidR="000805DB" w:rsidRPr="00390CF2" w:rsidRDefault="000805DB" w:rsidP="00526540">
            <w:pPr>
              <w:pStyle w:val="TAL"/>
              <w:rPr>
                <w:szCs w:val="22"/>
                <w:highlight w:val="cyan"/>
              </w:rPr>
            </w:pPr>
            <w:r w:rsidRPr="00390CF2">
              <w:rPr>
                <w:b/>
                <w:i/>
                <w:szCs w:val="22"/>
                <w:highlight w:val="cyan"/>
              </w:rPr>
              <w:t>scramblingID0</w:t>
            </w:r>
          </w:p>
          <w:p w14:paraId="227CB6BB"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0' (see 38.211, section 7.4.1). When the field is absent the UE applies the value Physical cell ID (physCellId) configured for this serving cell."</w:t>
            </w:r>
          </w:p>
        </w:tc>
      </w:tr>
      <w:tr w:rsidR="000805DB" w:rsidRPr="00390CF2" w14:paraId="1326797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953E14" w14:textId="77777777" w:rsidR="000805DB" w:rsidRPr="00390CF2" w:rsidRDefault="000805DB" w:rsidP="00526540">
            <w:pPr>
              <w:pStyle w:val="TAL"/>
              <w:rPr>
                <w:szCs w:val="22"/>
                <w:highlight w:val="cyan"/>
              </w:rPr>
            </w:pPr>
            <w:r w:rsidRPr="00390CF2">
              <w:rPr>
                <w:b/>
                <w:i/>
                <w:szCs w:val="22"/>
                <w:highlight w:val="cyan"/>
              </w:rPr>
              <w:t>scramblingID1</w:t>
            </w:r>
          </w:p>
          <w:p w14:paraId="797B883D"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1' (see 38.211, section 7.4.1). When the field is absent the UE applies the value (physCellId) configured for this serving cell.</w:t>
            </w:r>
          </w:p>
        </w:tc>
      </w:tr>
    </w:tbl>
    <w:p w14:paraId="460F3E1F" w14:textId="77777777" w:rsidR="000805DB" w:rsidRPr="00390CF2" w:rsidRDefault="000805DB" w:rsidP="000805DB">
      <w:pPr>
        <w:rPr>
          <w:highlight w:val="cyan"/>
        </w:rPr>
      </w:pPr>
    </w:p>
    <w:p w14:paraId="51CF0E51" w14:textId="77777777" w:rsidR="000805DB" w:rsidRPr="00390CF2" w:rsidRDefault="000805DB" w:rsidP="000805DB">
      <w:pPr>
        <w:pStyle w:val="Heading4"/>
        <w:rPr>
          <w:highlight w:val="cyan"/>
        </w:rPr>
      </w:pPr>
      <w:bookmarkStart w:id="10581" w:name="_Toc510018607"/>
      <w:r w:rsidRPr="00390CF2">
        <w:rPr>
          <w:highlight w:val="cyan"/>
        </w:rPr>
        <w:t>–</w:t>
      </w:r>
      <w:r w:rsidRPr="00390CF2">
        <w:rPr>
          <w:highlight w:val="cyan"/>
        </w:rPr>
        <w:tab/>
      </w:r>
      <w:r w:rsidRPr="00390CF2">
        <w:rPr>
          <w:i/>
          <w:highlight w:val="cyan"/>
        </w:rPr>
        <w:t>DMRS-UplinkConfig</w:t>
      </w:r>
      <w:bookmarkEnd w:id="10581"/>
    </w:p>
    <w:p w14:paraId="0F651837" w14:textId="77777777" w:rsidR="000805DB" w:rsidRPr="00390CF2" w:rsidRDefault="000805DB" w:rsidP="000805DB">
      <w:pPr>
        <w:rPr>
          <w:highlight w:val="cyan"/>
        </w:rPr>
      </w:pPr>
      <w:r w:rsidRPr="00390CF2">
        <w:rPr>
          <w:highlight w:val="cyan"/>
        </w:rPr>
        <w:t xml:space="preserve">The IE </w:t>
      </w:r>
      <w:r w:rsidRPr="00390CF2">
        <w:rPr>
          <w:i/>
          <w:highlight w:val="cyan"/>
        </w:rPr>
        <w:t>DMRS-UplinkConfig</w:t>
      </w:r>
      <w:r w:rsidRPr="00390CF2">
        <w:rPr>
          <w:highlight w:val="cyan"/>
        </w:rPr>
        <w:t xml:space="preserve"> is used to configure  uplink demodulation reference signals for PUSCH.</w:t>
      </w:r>
    </w:p>
    <w:p w14:paraId="345EA0D7" w14:textId="77777777" w:rsidR="000805DB" w:rsidRPr="00390CF2" w:rsidRDefault="000805DB" w:rsidP="000805DB">
      <w:pPr>
        <w:pStyle w:val="TH"/>
        <w:rPr>
          <w:highlight w:val="cyan"/>
        </w:rPr>
      </w:pPr>
      <w:r w:rsidRPr="00390CF2">
        <w:rPr>
          <w:i/>
          <w:highlight w:val="cyan"/>
        </w:rPr>
        <w:t>DMRS-UplinkConfig</w:t>
      </w:r>
      <w:r w:rsidRPr="00390CF2">
        <w:rPr>
          <w:highlight w:val="cyan"/>
        </w:rPr>
        <w:t xml:space="preserve"> information element</w:t>
      </w:r>
    </w:p>
    <w:p w14:paraId="2D4D2E0D" w14:textId="77777777" w:rsidR="000805DB" w:rsidRPr="00390CF2" w:rsidRDefault="000805DB" w:rsidP="000805DB">
      <w:pPr>
        <w:pStyle w:val="PL"/>
        <w:rPr>
          <w:color w:val="808080"/>
          <w:highlight w:val="cyan"/>
        </w:rPr>
      </w:pPr>
      <w:r w:rsidRPr="00390CF2">
        <w:rPr>
          <w:color w:val="808080"/>
          <w:highlight w:val="cyan"/>
        </w:rPr>
        <w:t>-- ASN1START</w:t>
      </w:r>
    </w:p>
    <w:p w14:paraId="04EC6951" w14:textId="77777777" w:rsidR="000805DB" w:rsidRPr="00390CF2" w:rsidRDefault="000805DB" w:rsidP="000805DB">
      <w:pPr>
        <w:pStyle w:val="PL"/>
        <w:rPr>
          <w:color w:val="808080"/>
          <w:highlight w:val="cyan"/>
        </w:rPr>
      </w:pPr>
      <w:r w:rsidRPr="00390CF2">
        <w:rPr>
          <w:color w:val="808080"/>
          <w:highlight w:val="cyan"/>
        </w:rPr>
        <w:t>-- TAG-DMRS-UPLINKCONFIG-START</w:t>
      </w:r>
    </w:p>
    <w:p w14:paraId="7C90EB90" w14:textId="77777777" w:rsidR="000805DB" w:rsidRPr="00390CF2" w:rsidRDefault="000805DB" w:rsidP="000805DB">
      <w:pPr>
        <w:pStyle w:val="PL"/>
        <w:rPr>
          <w:highlight w:val="cyan"/>
        </w:rPr>
      </w:pPr>
    </w:p>
    <w:p w14:paraId="5EA9FAC8" w14:textId="77777777" w:rsidR="000805DB" w:rsidRPr="00390CF2" w:rsidRDefault="000805DB" w:rsidP="000805DB">
      <w:pPr>
        <w:pStyle w:val="PL"/>
        <w:rPr>
          <w:highlight w:val="cyan"/>
        </w:rPr>
      </w:pPr>
      <w:bookmarkStart w:id="10582" w:name="_Hlk508718327"/>
      <w:r w:rsidRPr="00390CF2">
        <w:rPr>
          <w:highlight w:val="cyan"/>
        </w:rPr>
        <w:t>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06B415" w14:textId="77777777" w:rsidR="000805DB" w:rsidRPr="00390CF2" w:rsidRDefault="000805DB" w:rsidP="000805DB">
      <w:pPr>
        <w:pStyle w:val="PL"/>
        <w:rPr>
          <w:color w:val="808080"/>
          <w:highlight w:val="cyan"/>
        </w:rPr>
      </w:pPr>
      <w:r w:rsidRPr="00390CF2">
        <w:rPr>
          <w:highlight w:val="cyan"/>
        </w:rPr>
        <w:tab/>
        <w:t>dm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E3752E9" w14:textId="77777777" w:rsidR="000805DB" w:rsidRPr="00390CF2" w:rsidRDefault="000805DB" w:rsidP="000805DB">
      <w:pPr>
        <w:pStyle w:val="PL"/>
        <w:rPr>
          <w:color w:val="808080"/>
          <w:highlight w:val="cyan"/>
        </w:rPr>
      </w:pPr>
      <w:r w:rsidRPr="00390CF2">
        <w:rPr>
          <w:highlight w:val="cyan"/>
        </w:rPr>
        <w:tab/>
        <w:t>dmrs-AdditionalPosi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B7480D9" w14:textId="77777777" w:rsidR="000805DB" w:rsidRPr="00390CF2" w:rsidRDefault="000805DB" w:rsidP="000805DB">
      <w:pPr>
        <w:pStyle w:val="PL"/>
        <w:rPr>
          <w:color w:val="808080"/>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F7FD441"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5FEB022" w14:textId="77777777" w:rsidR="000805DB" w:rsidRPr="00390CF2" w:rsidRDefault="000805DB" w:rsidP="000805DB">
      <w:pPr>
        <w:pStyle w:val="PL"/>
        <w:rPr>
          <w:highlight w:val="cyan"/>
        </w:rPr>
      </w:pPr>
    </w:p>
    <w:p w14:paraId="56B7DF1E" w14:textId="77777777" w:rsidR="000805DB" w:rsidRPr="00390CF2" w:rsidRDefault="000805DB" w:rsidP="000805DB">
      <w:pPr>
        <w:pStyle w:val="PL"/>
        <w:rPr>
          <w:highlight w:val="cyan"/>
        </w:rPr>
      </w:pPr>
      <w:bookmarkStart w:id="10583" w:name="_Hlk508718213"/>
      <w:r w:rsidRPr="00390CF2">
        <w:rPr>
          <w:highlight w:val="cyan"/>
        </w:rPr>
        <w:tab/>
        <w:t>transformPrecoding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6F768C6"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C7B5CD4"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63A5163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F533193"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xml:space="preserve"> </w:t>
      </w:r>
      <w:r w:rsidRPr="00390CF2">
        <w:rPr>
          <w:color w:val="808080"/>
          <w:highlight w:val="cyan"/>
        </w:rPr>
        <w:tab/>
        <w:t>-- Need R</w:t>
      </w:r>
    </w:p>
    <w:p w14:paraId="45A1A134" w14:textId="77777777" w:rsidR="000805DB" w:rsidRPr="00390CF2" w:rsidRDefault="000805DB" w:rsidP="000805DB">
      <w:pPr>
        <w:pStyle w:val="PL"/>
        <w:rPr>
          <w:highlight w:val="cyan"/>
        </w:rPr>
      </w:pPr>
      <w:r w:rsidRPr="00390CF2">
        <w:rPr>
          <w:highlight w:val="cyan"/>
        </w:rPr>
        <w:tab/>
        <w:t>transformPrecoding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228B2" w14:textId="77777777" w:rsidR="000805DB" w:rsidRPr="00390CF2" w:rsidRDefault="000805DB" w:rsidP="000805DB">
      <w:pPr>
        <w:pStyle w:val="PL"/>
        <w:rPr>
          <w:color w:val="808080"/>
          <w:highlight w:val="cyan"/>
        </w:rPr>
      </w:pPr>
      <w:r w:rsidRPr="00390CF2">
        <w:rPr>
          <w:highlight w:val="cyan"/>
        </w:rPr>
        <w:tab/>
      </w:r>
      <w:r w:rsidRPr="00390CF2">
        <w:rPr>
          <w:highlight w:val="cyan"/>
        </w:rPr>
        <w:tab/>
        <w:t>nPUSCH-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D02895" w14:textId="77777777" w:rsidR="000805DB" w:rsidRPr="00390CF2" w:rsidRDefault="000805DB" w:rsidP="000805DB">
      <w:pPr>
        <w:pStyle w:val="PL"/>
        <w:rPr>
          <w:color w:val="808080"/>
          <w:highlight w:val="cyan"/>
        </w:rPr>
      </w:pPr>
      <w:r w:rsidRPr="00390CF2">
        <w:rPr>
          <w:highlight w:val="cyan"/>
        </w:rPr>
        <w:tab/>
      </w:r>
      <w:r w:rsidRPr="00390CF2">
        <w:rPr>
          <w:highlight w:val="cyan"/>
        </w:rPr>
        <w:tab/>
      </w:r>
      <w:del w:id="10584" w:author="Rapporteur" w:date="2018-06-29T11:31:00Z">
        <w:r w:rsidRPr="00390CF2">
          <w:rPr>
            <w:highlight w:val="cyan"/>
          </w:rPr>
          <w:delText>disableS</w:delText>
        </w:r>
      </w:del>
      <w:ins w:id="10585" w:author="Rapporteur" w:date="2018-06-29T11:31:00Z">
        <w:r w:rsidRPr="00390CF2">
          <w:rPr>
            <w:highlight w:val="cyan"/>
          </w:rPr>
          <w:t>s</w:t>
        </w:r>
      </w:ins>
      <w:r w:rsidRPr="00390CF2">
        <w:rPr>
          <w:highlight w:val="cyan"/>
        </w:rPr>
        <w:t>equenceGroupHopp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9B18F88" w14:textId="77777777" w:rsidR="000805DB" w:rsidRPr="00390CF2" w:rsidRDefault="000805DB" w:rsidP="000805DB">
      <w:pPr>
        <w:pStyle w:val="PL"/>
        <w:rPr>
          <w:color w:val="808080"/>
          <w:highlight w:val="cyan"/>
        </w:rPr>
      </w:pPr>
      <w:r w:rsidRPr="00390CF2">
        <w:rPr>
          <w:highlight w:val="cyan"/>
        </w:rPr>
        <w:tab/>
      </w:r>
      <w:r w:rsidRPr="00390CF2">
        <w:rPr>
          <w:highlight w:val="cyan"/>
        </w:rPr>
        <w:tab/>
        <w:t>sequenceHopping</w:t>
      </w:r>
      <w:del w:id="10586" w:author="Rapporteur" w:date="2018-06-29T11:31:00Z">
        <w:r w:rsidRPr="00390CF2">
          <w:rPr>
            <w:highlight w:val="cyan"/>
          </w:rPr>
          <w:delText>Enabled</w:delText>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3BDC1F1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6A252B0"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bookmarkEnd w:id="10583"/>
    <w:p w14:paraId="1C4AD16D" w14:textId="77777777" w:rsidR="000805DB" w:rsidRPr="00390CF2" w:rsidRDefault="000805DB" w:rsidP="000805DB">
      <w:pPr>
        <w:pStyle w:val="PL"/>
        <w:rPr>
          <w:highlight w:val="cyan"/>
        </w:rPr>
      </w:pPr>
      <w:r w:rsidRPr="00390CF2">
        <w:rPr>
          <w:highlight w:val="cyan"/>
        </w:rPr>
        <w:tab/>
        <w:t>...</w:t>
      </w:r>
    </w:p>
    <w:p w14:paraId="7D5111DE" w14:textId="77777777" w:rsidR="000805DB" w:rsidRPr="00390CF2" w:rsidRDefault="000805DB" w:rsidP="000805DB">
      <w:pPr>
        <w:pStyle w:val="PL"/>
        <w:rPr>
          <w:highlight w:val="cyan"/>
        </w:rPr>
      </w:pPr>
      <w:r w:rsidRPr="00390CF2">
        <w:rPr>
          <w:highlight w:val="cyan"/>
        </w:rPr>
        <w:t>}</w:t>
      </w:r>
    </w:p>
    <w:bookmarkEnd w:id="10582"/>
    <w:p w14:paraId="2A277899" w14:textId="77777777" w:rsidR="000805DB" w:rsidRPr="00390CF2" w:rsidRDefault="000805DB" w:rsidP="000805DB">
      <w:pPr>
        <w:pStyle w:val="PL"/>
        <w:rPr>
          <w:highlight w:val="cyan"/>
        </w:rPr>
      </w:pPr>
    </w:p>
    <w:p w14:paraId="474A3E4D" w14:textId="77777777" w:rsidR="000805DB" w:rsidRPr="00390CF2" w:rsidRDefault="000805DB" w:rsidP="000805DB">
      <w:pPr>
        <w:pStyle w:val="PL"/>
        <w:rPr>
          <w:color w:val="808080"/>
          <w:highlight w:val="cyan"/>
        </w:rPr>
      </w:pPr>
      <w:r w:rsidRPr="00390CF2">
        <w:rPr>
          <w:color w:val="808080"/>
          <w:highlight w:val="cyan"/>
        </w:rPr>
        <w:t>-- TAG-DMRS-UPLINKCONFIG-STOP</w:t>
      </w:r>
    </w:p>
    <w:p w14:paraId="0644FD12" w14:textId="77777777" w:rsidR="000805DB" w:rsidRPr="00390CF2" w:rsidRDefault="000805DB" w:rsidP="000805DB">
      <w:pPr>
        <w:pStyle w:val="PL"/>
        <w:rPr>
          <w:color w:val="808080"/>
          <w:highlight w:val="cyan"/>
        </w:rPr>
      </w:pPr>
      <w:r w:rsidRPr="00390CF2">
        <w:rPr>
          <w:color w:val="808080"/>
          <w:highlight w:val="cyan"/>
        </w:rPr>
        <w:t>-- ASN1STOP</w:t>
      </w:r>
    </w:p>
    <w:p w14:paraId="1FAD610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23CD0C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6EFF16" w14:textId="77777777" w:rsidR="000805DB" w:rsidRPr="00390CF2" w:rsidRDefault="000805DB" w:rsidP="00526540">
            <w:pPr>
              <w:pStyle w:val="TAH"/>
              <w:rPr>
                <w:szCs w:val="22"/>
                <w:highlight w:val="cyan"/>
              </w:rPr>
            </w:pPr>
            <w:r w:rsidRPr="00390CF2">
              <w:rPr>
                <w:i/>
                <w:szCs w:val="22"/>
                <w:highlight w:val="cyan"/>
              </w:rPr>
              <w:t>DMRS-UplinkConfig field descriptions</w:t>
            </w:r>
          </w:p>
        </w:tc>
      </w:tr>
      <w:tr w:rsidR="000805DB" w:rsidRPr="00390CF2" w14:paraId="0F6BC54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2221758" w14:textId="77777777" w:rsidR="000805DB" w:rsidRPr="00390CF2" w:rsidRDefault="000805DB" w:rsidP="00526540">
            <w:pPr>
              <w:pStyle w:val="TAL"/>
              <w:rPr>
                <w:szCs w:val="22"/>
                <w:highlight w:val="cyan"/>
              </w:rPr>
            </w:pPr>
            <w:r w:rsidRPr="00390CF2">
              <w:rPr>
                <w:b/>
                <w:i/>
                <w:szCs w:val="22"/>
                <w:highlight w:val="cyan"/>
              </w:rPr>
              <w:t>dmrs-AdditionalPosition</w:t>
            </w:r>
          </w:p>
          <w:p w14:paraId="30E65586" w14:textId="77777777" w:rsidR="000805DB" w:rsidRPr="00390CF2" w:rsidRDefault="000805DB" w:rsidP="00526540">
            <w:pPr>
              <w:pStyle w:val="TAL"/>
              <w:rPr>
                <w:szCs w:val="22"/>
                <w:highlight w:val="cyan"/>
              </w:rPr>
            </w:pPr>
            <w:r w:rsidRPr="00390CF2">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0805DB" w:rsidRPr="00390CF2" w14:paraId="603045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7B24B5" w14:textId="77777777" w:rsidR="000805DB" w:rsidRPr="00390CF2" w:rsidRDefault="000805DB" w:rsidP="00526540">
            <w:pPr>
              <w:pStyle w:val="TAL"/>
              <w:rPr>
                <w:szCs w:val="22"/>
                <w:highlight w:val="cyan"/>
              </w:rPr>
            </w:pPr>
            <w:r w:rsidRPr="00390CF2">
              <w:rPr>
                <w:b/>
                <w:i/>
                <w:szCs w:val="22"/>
                <w:highlight w:val="cyan"/>
              </w:rPr>
              <w:t>dmrs-Type</w:t>
            </w:r>
          </w:p>
          <w:p w14:paraId="733C0247" w14:textId="77777777" w:rsidR="000805DB" w:rsidRPr="00390CF2" w:rsidRDefault="000805DB" w:rsidP="00526540">
            <w:pPr>
              <w:pStyle w:val="TAL"/>
              <w:rPr>
                <w:szCs w:val="22"/>
                <w:highlight w:val="cyan"/>
              </w:rPr>
            </w:pPr>
            <w:r w:rsidRPr="00390CF2">
              <w:rPr>
                <w:szCs w:val="22"/>
                <w:highlight w:val="cyan"/>
              </w:rPr>
              <w:t>Selection of the DMRS type to be used for UL (see section 38.211, section 6.4.1.1.3) If the field is absent, the UE uses DMRS type 1.</w:t>
            </w:r>
          </w:p>
        </w:tc>
      </w:tr>
      <w:tr w:rsidR="000805DB" w:rsidRPr="00390CF2" w14:paraId="223AF0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E3FBCE" w14:textId="77777777" w:rsidR="000805DB" w:rsidRPr="00390CF2" w:rsidRDefault="000805DB" w:rsidP="00526540">
            <w:pPr>
              <w:pStyle w:val="TAL"/>
              <w:rPr>
                <w:szCs w:val="22"/>
                <w:highlight w:val="cyan"/>
              </w:rPr>
            </w:pPr>
            <w:r w:rsidRPr="00390CF2">
              <w:rPr>
                <w:b/>
                <w:i/>
                <w:szCs w:val="22"/>
                <w:highlight w:val="cyan"/>
              </w:rPr>
              <w:t>maxLength</w:t>
            </w:r>
          </w:p>
          <w:p w14:paraId="633FD0D2" w14:textId="77777777" w:rsidR="000805DB" w:rsidRPr="00390CF2" w:rsidRDefault="000805DB" w:rsidP="00526540">
            <w:pPr>
              <w:pStyle w:val="TAL"/>
              <w:rPr>
                <w:szCs w:val="22"/>
                <w:highlight w:val="cyan"/>
              </w:rPr>
            </w:pPr>
            <w:r w:rsidRPr="00390CF2">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0805DB" w:rsidRPr="00390CF2" w14:paraId="7C36766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3B040E" w14:textId="77777777" w:rsidR="000805DB" w:rsidRPr="00390CF2" w:rsidRDefault="000805DB" w:rsidP="00526540">
            <w:pPr>
              <w:pStyle w:val="TAL"/>
              <w:rPr>
                <w:szCs w:val="22"/>
                <w:highlight w:val="cyan"/>
              </w:rPr>
            </w:pPr>
            <w:r w:rsidRPr="00390CF2">
              <w:rPr>
                <w:b/>
                <w:i/>
                <w:szCs w:val="22"/>
                <w:highlight w:val="cyan"/>
              </w:rPr>
              <w:t>nPUSCH-Identity</w:t>
            </w:r>
          </w:p>
          <w:p w14:paraId="55175C22" w14:textId="77777777" w:rsidR="000805DB" w:rsidRPr="00390CF2" w:rsidRDefault="000805DB" w:rsidP="00526540">
            <w:pPr>
              <w:pStyle w:val="TAL"/>
              <w:rPr>
                <w:szCs w:val="22"/>
                <w:highlight w:val="cyan"/>
              </w:rPr>
            </w:pPr>
            <w:r w:rsidRPr="00390CF2">
              <w:rPr>
                <w:szCs w:val="22"/>
                <w:highlight w:val="cyan"/>
              </w:rPr>
              <w:t>Parameter: N_ID^(PUSCH) for DFT-s-OFDM DMRS. If the value is absent or released, the UE uses the Physical cell ID. Corresponds to L1 parameter 'nPUSCH-Identity-Transform precoding' (see 38.211, section FFS_Section)</w:t>
            </w:r>
          </w:p>
        </w:tc>
      </w:tr>
      <w:tr w:rsidR="000805DB" w:rsidRPr="00390CF2" w14:paraId="54826BE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68C5B3" w14:textId="77777777" w:rsidR="000805DB" w:rsidRPr="00390CF2" w:rsidRDefault="000805DB" w:rsidP="00526540">
            <w:pPr>
              <w:pStyle w:val="TAL"/>
              <w:rPr>
                <w:szCs w:val="22"/>
                <w:highlight w:val="cyan"/>
              </w:rPr>
            </w:pPr>
            <w:r w:rsidRPr="00390CF2">
              <w:rPr>
                <w:b/>
                <w:i/>
                <w:szCs w:val="22"/>
                <w:highlight w:val="cyan"/>
              </w:rPr>
              <w:t>phaseTrackingRS</w:t>
            </w:r>
          </w:p>
          <w:p w14:paraId="5E75491B" w14:textId="77777777" w:rsidR="000805DB" w:rsidRPr="00390CF2" w:rsidRDefault="000805DB" w:rsidP="00526540">
            <w:pPr>
              <w:pStyle w:val="TAL"/>
              <w:rPr>
                <w:szCs w:val="22"/>
                <w:highlight w:val="cyan"/>
              </w:rPr>
            </w:pPr>
            <w:r w:rsidRPr="00390CF2">
              <w:rPr>
                <w:szCs w:val="22"/>
                <w:highlight w:val="cyan"/>
              </w:rPr>
              <w:t>Configures uplink PTRS (see 38.211, section x.x.x.x) FFS_Ref</w:t>
            </w:r>
          </w:p>
        </w:tc>
      </w:tr>
      <w:tr w:rsidR="000805DB" w:rsidRPr="00390CF2" w14:paraId="46EE544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7311C8" w14:textId="77777777" w:rsidR="000805DB" w:rsidRPr="00390CF2" w:rsidRDefault="000805DB" w:rsidP="00526540">
            <w:pPr>
              <w:pStyle w:val="TAL"/>
              <w:rPr>
                <w:szCs w:val="22"/>
                <w:highlight w:val="cyan"/>
              </w:rPr>
            </w:pPr>
            <w:r w:rsidRPr="00390CF2">
              <w:rPr>
                <w:b/>
                <w:i/>
                <w:szCs w:val="22"/>
                <w:highlight w:val="cyan"/>
              </w:rPr>
              <w:t>scramblingID0</w:t>
            </w:r>
          </w:p>
          <w:p w14:paraId="1B7DDF5B"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0' (see 38.214, section 6.4.1.1.2) When the field is absent the UE applies the value Physical cell ID (physCellId)</w:t>
            </w:r>
          </w:p>
        </w:tc>
      </w:tr>
      <w:tr w:rsidR="000805DB" w:rsidRPr="00390CF2" w14:paraId="3FD5151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24777F" w14:textId="77777777" w:rsidR="000805DB" w:rsidRPr="00390CF2" w:rsidRDefault="000805DB" w:rsidP="00526540">
            <w:pPr>
              <w:pStyle w:val="TAL"/>
              <w:rPr>
                <w:szCs w:val="22"/>
                <w:highlight w:val="cyan"/>
              </w:rPr>
            </w:pPr>
            <w:r w:rsidRPr="00390CF2">
              <w:rPr>
                <w:b/>
                <w:i/>
                <w:szCs w:val="22"/>
                <w:highlight w:val="cyan"/>
              </w:rPr>
              <w:t>scramblingID1</w:t>
            </w:r>
          </w:p>
          <w:p w14:paraId="52090A18"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1' (see 38.214, section 6.4.1.1.2) When the field is absent the UE applies the value Physical cell ID (physCellId)</w:t>
            </w:r>
          </w:p>
        </w:tc>
      </w:tr>
      <w:tr w:rsidR="000805DB" w:rsidRPr="00390CF2" w14:paraId="4A598BD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96A2B7" w14:textId="77777777" w:rsidR="000805DB" w:rsidRPr="00390CF2" w:rsidRDefault="000805DB" w:rsidP="00526540">
            <w:pPr>
              <w:pStyle w:val="TAL"/>
              <w:rPr>
                <w:szCs w:val="22"/>
                <w:highlight w:val="cyan"/>
              </w:rPr>
            </w:pPr>
            <w:del w:id="10587" w:author="Rapporteur" w:date="2018-06-29T11:32:00Z">
              <w:r w:rsidRPr="00390CF2">
                <w:rPr>
                  <w:b/>
                  <w:i/>
                  <w:szCs w:val="22"/>
                  <w:highlight w:val="cyan"/>
                </w:rPr>
                <w:delText>disableS</w:delText>
              </w:r>
            </w:del>
            <w:ins w:id="10588" w:author="Rapporteur" w:date="2018-06-29T11:32:00Z">
              <w:r w:rsidRPr="00390CF2">
                <w:rPr>
                  <w:b/>
                  <w:i/>
                  <w:szCs w:val="22"/>
                  <w:highlight w:val="cyan"/>
                </w:rPr>
                <w:t>s</w:t>
              </w:r>
            </w:ins>
            <w:r w:rsidRPr="00390CF2">
              <w:rPr>
                <w:b/>
                <w:i/>
                <w:szCs w:val="22"/>
                <w:highlight w:val="cyan"/>
              </w:rPr>
              <w:t>equenceGroupHopping</w:t>
            </w:r>
          </w:p>
          <w:p w14:paraId="69ED2962" w14:textId="77777777" w:rsidR="000805DB" w:rsidRPr="00390CF2" w:rsidRDefault="000805DB" w:rsidP="00526540">
            <w:pPr>
              <w:pStyle w:val="TAL"/>
              <w:rPr>
                <w:szCs w:val="22"/>
                <w:highlight w:val="cyan"/>
              </w:rPr>
            </w:pPr>
            <w:ins w:id="10589" w:author="Rapporteur" w:date="2018-06-29T11:36:00Z">
              <w:r w:rsidRPr="00390CF2">
                <w:rPr>
                  <w:szCs w:val="22"/>
                  <w:highlight w:val="cyan"/>
                </w:rPr>
                <w:t xml:space="preserve">For </w:t>
              </w:r>
            </w:ins>
            <w:ins w:id="10590" w:author="Rapporteur" w:date="2018-06-29T11:39:00Z">
              <w:r w:rsidRPr="00390CF2">
                <w:rPr>
                  <w:szCs w:val="22"/>
                  <w:highlight w:val="cyan"/>
                </w:rPr>
                <w:t>DMRS</w:t>
              </w:r>
            </w:ins>
            <w:ins w:id="10591" w:author="Rapporteur" w:date="2018-06-29T11:36:00Z">
              <w:r w:rsidRPr="00390CF2">
                <w:rPr>
                  <w:szCs w:val="22"/>
                  <w:highlight w:val="cyan"/>
                </w:rPr>
                <w:t xml:space="preserve"> transmission with </w:t>
              </w:r>
            </w:ins>
            <w:ins w:id="10592" w:author="Rapporteur" w:date="2018-06-29T11:35:00Z">
              <w:r w:rsidRPr="00390CF2">
                <w:rPr>
                  <w:szCs w:val="22"/>
                  <w:highlight w:val="cyan"/>
                </w:rPr>
                <w:t xml:space="preserve">transform precoder </w:t>
              </w:r>
            </w:ins>
            <w:ins w:id="10593" w:author="Rapporteur" w:date="2018-06-29T11:36:00Z">
              <w:r w:rsidRPr="00390CF2">
                <w:rPr>
                  <w:szCs w:val="22"/>
                  <w:highlight w:val="cyan"/>
                </w:rPr>
                <w:t>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ins>
            <w:del w:id="10594" w:author="Rapporteur" w:date="2018-06-29T11:37:00Z">
              <w:r w:rsidRPr="00390CF2">
                <w:rPr>
                  <w:szCs w:val="22"/>
                  <w:highlight w:val="cyan"/>
                </w:rPr>
                <w:delText xml:space="preserve">Sequence-group hopping for PUSCH can be disabled for a certain UE despite being enabled on a cell basis. For DFT-s-OFDM DMRS </w:delText>
              </w:r>
              <w:r w:rsidRPr="00390CF2">
                <w:rPr>
                  <w:szCs w:val="22"/>
                  <w:highlight w:val="cyan"/>
                  <w:lang w:val="en-US"/>
                  <w:rPrChange w:id="10595" w:author="R2-1810848 SA" w:date="2018-07-10T13:28:00Z">
                    <w:rPr>
                      <w:szCs w:val="22"/>
                      <w:lang w:val="sv-SE"/>
                    </w:rPr>
                  </w:rPrChange>
                </w:rPr>
                <w:delText xml:space="preserve">when </w:delText>
              </w:r>
              <w:r w:rsidRPr="00390CF2">
                <w:rPr>
                  <w:szCs w:val="22"/>
                  <w:highlight w:val="cyan"/>
                </w:rPr>
                <w:delText xml:space="preserve">the field is </w:delText>
              </w:r>
              <w:r w:rsidRPr="00390CF2">
                <w:rPr>
                  <w:szCs w:val="22"/>
                  <w:highlight w:val="cyan"/>
                  <w:lang w:val="en-US"/>
                  <w:rPrChange w:id="10596" w:author="R2-1810848 SA" w:date="2018-07-10T13:28:00Z">
                    <w:rPr>
                      <w:szCs w:val="22"/>
                      <w:lang w:val="sv-SE"/>
                    </w:rPr>
                  </w:rPrChange>
                </w:rPr>
                <w:delText>absent</w:delText>
              </w:r>
              <w:r w:rsidRPr="00390CF2">
                <w:rPr>
                  <w:szCs w:val="22"/>
                  <w:highlight w:val="cyan"/>
                </w:rPr>
                <w:delText>, the UE considers group hopping to be enabled. Corresponds to L1 parameter 'Disable-sequence-group-hopping-Transform-precoding' (see 38.211, section FFS_Section)</w:delText>
              </w:r>
            </w:del>
          </w:p>
        </w:tc>
      </w:tr>
      <w:tr w:rsidR="000805DB" w:rsidRPr="00390CF2" w14:paraId="08327B4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8558406" w14:textId="77777777" w:rsidR="000805DB" w:rsidRPr="00390CF2" w:rsidRDefault="000805DB" w:rsidP="00526540">
            <w:pPr>
              <w:pStyle w:val="TAL"/>
              <w:rPr>
                <w:szCs w:val="22"/>
                <w:highlight w:val="cyan"/>
              </w:rPr>
            </w:pPr>
            <w:r w:rsidRPr="00390CF2">
              <w:rPr>
                <w:b/>
                <w:i/>
                <w:szCs w:val="22"/>
                <w:highlight w:val="cyan"/>
              </w:rPr>
              <w:t>sequenceHopping</w:t>
            </w:r>
            <w:del w:id="10597" w:author="Rapporteur" w:date="2018-06-29T11:32:00Z">
              <w:r w:rsidRPr="00390CF2">
                <w:rPr>
                  <w:b/>
                  <w:i/>
                  <w:szCs w:val="22"/>
                  <w:highlight w:val="cyan"/>
                </w:rPr>
                <w:delText>Enabled</w:delText>
              </w:r>
            </w:del>
          </w:p>
          <w:p w14:paraId="33B6D5BD" w14:textId="77777777" w:rsidR="000805DB" w:rsidRPr="00390CF2" w:rsidRDefault="000805DB" w:rsidP="00526540">
            <w:pPr>
              <w:pStyle w:val="TAL"/>
              <w:rPr>
                <w:szCs w:val="22"/>
                <w:highlight w:val="cyan"/>
              </w:rPr>
            </w:pPr>
            <w:r w:rsidRPr="00390CF2">
              <w:rPr>
                <w:szCs w:val="22"/>
                <w:highlight w:val="cyan"/>
              </w:rPr>
              <w:t xml:space="preserve">Determines if sequence hopping is enabled </w:t>
            </w:r>
            <w:ins w:id="10598" w:author="Rapporteur" w:date="2018-06-29T11:38:00Z">
              <w:r w:rsidRPr="00390CF2">
                <w:rPr>
                  <w:szCs w:val="22"/>
                  <w:highlight w:val="cyan"/>
                </w:rPr>
                <w:t xml:space="preserve">for </w:t>
              </w:r>
            </w:ins>
            <w:ins w:id="10599" w:author="Rapporteur" w:date="2018-06-29T11:39:00Z">
              <w:r w:rsidRPr="00390CF2">
                <w:rPr>
                  <w:szCs w:val="22"/>
                  <w:highlight w:val="cyan"/>
                </w:rPr>
                <w:t>DMRS</w:t>
              </w:r>
            </w:ins>
            <w:ins w:id="10600" w:author="Rapporteur" w:date="2018-06-29T11:38:00Z">
              <w:r w:rsidRPr="00390CF2">
                <w:rPr>
                  <w:szCs w:val="22"/>
                  <w:highlight w:val="cyan"/>
                </w:rPr>
                <w:t xml:space="preserve"> transmission with transform precoder</w:t>
              </w:r>
            </w:ins>
            <w:del w:id="10601" w:author="Rapporteur" w:date="2018-06-29T11:38:00Z">
              <w:r w:rsidRPr="00390CF2">
                <w:rPr>
                  <w:szCs w:val="22"/>
                  <w:highlight w:val="cyan"/>
                </w:rPr>
                <w:delText>or not. For DFT-s-OFDM DMRS</w:delText>
              </w:r>
            </w:del>
            <w:r w:rsidRPr="00390CF2">
              <w:rPr>
                <w:szCs w:val="22"/>
                <w:highlight w:val="cyan"/>
              </w:rPr>
              <w:t xml:space="preserve">. If the field is </w:t>
            </w:r>
            <w:r w:rsidRPr="00390CF2">
              <w:rPr>
                <w:szCs w:val="22"/>
                <w:highlight w:val="cyan"/>
                <w:lang w:val="en-US"/>
                <w:rPrChange w:id="10602" w:author="R2-1810848 SA" w:date="2018-07-10T13:28:00Z">
                  <w:rPr>
                    <w:szCs w:val="22"/>
                    <w:lang w:val="sv-SE"/>
                  </w:rPr>
                </w:rPrChange>
              </w:rPr>
              <w:t>absent</w:t>
            </w:r>
            <w:r w:rsidRPr="00390CF2">
              <w:rPr>
                <w:szCs w:val="22"/>
                <w:highlight w:val="cyan"/>
              </w:rPr>
              <w:t>, the UE considers sequence hopping to be disabled. Corresponds to L1 parameter 'Sequence-hopping-enabled-Transform-precoding' (see 38.211, section FFS_Section)</w:t>
            </w:r>
          </w:p>
        </w:tc>
      </w:tr>
      <w:tr w:rsidR="000805DB" w:rsidRPr="00390CF2" w14:paraId="7CC5DD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3B0B89A" w14:textId="77777777" w:rsidR="000805DB" w:rsidRPr="00390CF2" w:rsidRDefault="000805DB" w:rsidP="00526540">
            <w:pPr>
              <w:pStyle w:val="TAL"/>
              <w:rPr>
                <w:b/>
                <w:i/>
                <w:szCs w:val="22"/>
                <w:highlight w:val="cyan"/>
              </w:rPr>
            </w:pPr>
            <w:ins w:id="10603" w:author="Ericsson (Henning)" w:date="2018-06-18T17:40:00Z">
              <w:r w:rsidRPr="00390CF2">
                <w:rPr>
                  <w:b/>
                  <w:i/>
                  <w:szCs w:val="22"/>
                  <w:highlight w:val="cyan"/>
                </w:rPr>
                <w:t>transformPrecodingDisabled</w:t>
              </w:r>
            </w:ins>
            <w:del w:id="10604" w:author="Ericsson (Henning)" w:date="2018-06-18T17:40:00Z">
              <w:r w:rsidRPr="00390CF2">
                <w:rPr>
                  <w:b/>
                  <w:i/>
                  <w:szCs w:val="22"/>
                  <w:highlight w:val="cyan"/>
                </w:rPr>
                <w:delText>disabled</w:delText>
              </w:r>
            </w:del>
          </w:p>
          <w:p w14:paraId="7DA6A2F0" w14:textId="77777777" w:rsidR="000805DB" w:rsidRPr="00390CF2" w:rsidRDefault="000805DB" w:rsidP="00526540">
            <w:pPr>
              <w:pStyle w:val="TAL"/>
              <w:rPr>
                <w:i/>
                <w:szCs w:val="22"/>
                <w:highlight w:val="cyan"/>
              </w:rPr>
            </w:pPr>
            <w:r w:rsidRPr="00390CF2">
              <w:rPr>
                <w:i/>
                <w:szCs w:val="22"/>
                <w:highlight w:val="cyan"/>
              </w:rPr>
              <w:t>DMRS related parameters for Cyclic Prefix OFDM</w:t>
            </w:r>
          </w:p>
        </w:tc>
      </w:tr>
      <w:tr w:rsidR="000805DB" w:rsidRPr="00390CF2" w14:paraId="28D1BDF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DDBE59B" w14:textId="77777777" w:rsidR="000805DB" w:rsidRPr="00390CF2" w:rsidRDefault="000805DB" w:rsidP="00526540">
            <w:pPr>
              <w:pStyle w:val="TAL"/>
              <w:rPr>
                <w:b/>
                <w:i/>
                <w:szCs w:val="22"/>
                <w:highlight w:val="cyan"/>
              </w:rPr>
            </w:pPr>
            <w:ins w:id="10605" w:author="Ericsson (Henning)" w:date="2018-06-18T17:39:00Z">
              <w:r w:rsidRPr="00390CF2">
                <w:rPr>
                  <w:b/>
                  <w:i/>
                  <w:szCs w:val="22"/>
                  <w:highlight w:val="cyan"/>
                </w:rPr>
                <w:t>transformPrecodingEnabled</w:t>
              </w:r>
            </w:ins>
            <w:del w:id="10606" w:author="Ericsson (Henning)" w:date="2018-06-18T17:39:00Z">
              <w:r w:rsidRPr="00390CF2">
                <w:rPr>
                  <w:b/>
                  <w:i/>
                  <w:szCs w:val="22"/>
                  <w:highlight w:val="cyan"/>
                </w:rPr>
                <w:delText>enabled</w:delText>
              </w:r>
            </w:del>
          </w:p>
          <w:p w14:paraId="08045230" w14:textId="77777777" w:rsidR="000805DB" w:rsidRPr="00390CF2" w:rsidRDefault="000805DB" w:rsidP="00526540">
            <w:pPr>
              <w:pStyle w:val="TAL"/>
              <w:rPr>
                <w:i/>
                <w:szCs w:val="22"/>
                <w:highlight w:val="cyan"/>
              </w:rPr>
            </w:pPr>
            <w:r w:rsidRPr="00390CF2">
              <w:rPr>
                <w:i/>
                <w:szCs w:val="22"/>
                <w:highlight w:val="cyan"/>
              </w:rPr>
              <w:t>DMRS related parameters for DFT-s-OFDM (Transform Precoding)</w:t>
            </w:r>
          </w:p>
        </w:tc>
      </w:tr>
    </w:tbl>
    <w:p w14:paraId="1171DEB0" w14:textId="77777777" w:rsidR="000805DB" w:rsidRPr="00390CF2" w:rsidRDefault="000805DB" w:rsidP="000805DB">
      <w:pPr>
        <w:rPr>
          <w:highlight w:val="cyan"/>
        </w:rPr>
      </w:pPr>
    </w:p>
    <w:p w14:paraId="5878C89F" w14:textId="77777777" w:rsidR="000805DB" w:rsidRPr="00390CF2" w:rsidRDefault="000805DB" w:rsidP="000805DB">
      <w:pPr>
        <w:pStyle w:val="Heading4"/>
        <w:rPr>
          <w:i/>
          <w:iCs/>
          <w:highlight w:val="cyan"/>
        </w:rPr>
      </w:pPr>
      <w:bookmarkStart w:id="10607" w:name="_Hlk515389062"/>
      <w:bookmarkStart w:id="10608" w:name="_Toc510018608"/>
      <w:r w:rsidRPr="00390CF2">
        <w:rPr>
          <w:i/>
          <w:iCs/>
          <w:highlight w:val="cyan"/>
        </w:rPr>
        <w:t>–</w:t>
      </w:r>
      <w:r w:rsidRPr="00390CF2">
        <w:rPr>
          <w:i/>
          <w:iCs/>
          <w:highlight w:val="cyan"/>
        </w:rPr>
        <w:tab/>
        <w:t>DownlinkConfigCommon</w:t>
      </w:r>
    </w:p>
    <w:p w14:paraId="2CB56EEE" w14:textId="77777777" w:rsidR="000805DB" w:rsidRPr="00390CF2" w:rsidRDefault="000805DB" w:rsidP="000805DB">
      <w:pPr>
        <w:rPr>
          <w:highlight w:val="cyan"/>
        </w:rPr>
      </w:pPr>
      <w:r w:rsidRPr="00390CF2">
        <w:rPr>
          <w:highlight w:val="cyan"/>
        </w:rPr>
        <w:t xml:space="preserve">The IE </w:t>
      </w:r>
      <w:r w:rsidRPr="00390CF2">
        <w:rPr>
          <w:i/>
          <w:highlight w:val="cyan"/>
        </w:rPr>
        <w:t>Downlin</w:t>
      </w:r>
      <w:ins w:id="10609" w:author="Ericsson (Jens)" w:date="2018-06-21T01:49:00Z">
        <w:r w:rsidRPr="00390CF2">
          <w:rPr>
            <w:i/>
            <w:highlight w:val="cyan"/>
          </w:rPr>
          <w:t>k</w:t>
        </w:r>
      </w:ins>
      <w:r w:rsidRPr="00390CF2">
        <w:rPr>
          <w:i/>
          <w:highlight w:val="cyan"/>
        </w:rPr>
        <w:t xml:space="preserve">ConfigCommon </w:t>
      </w:r>
      <w:r w:rsidRPr="00390CF2">
        <w:rPr>
          <w:highlight w:val="cyan"/>
        </w:rPr>
        <w:t xml:space="preserve">provides common downlink parameters of a cell. </w:t>
      </w:r>
    </w:p>
    <w:p w14:paraId="476D5AE8" w14:textId="77777777" w:rsidR="000805DB" w:rsidRPr="00390CF2" w:rsidRDefault="000805DB" w:rsidP="000805DB">
      <w:pPr>
        <w:pStyle w:val="TH"/>
        <w:rPr>
          <w:highlight w:val="cyan"/>
        </w:rPr>
      </w:pPr>
      <w:r w:rsidRPr="00390CF2">
        <w:rPr>
          <w:i/>
          <w:highlight w:val="cyan"/>
        </w:rPr>
        <w:t>DownlinkConfigCommon</w:t>
      </w:r>
      <w:r w:rsidRPr="00390CF2">
        <w:rPr>
          <w:highlight w:val="cyan"/>
        </w:rPr>
        <w:t xml:space="preserve"> information element</w:t>
      </w:r>
    </w:p>
    <w:p w14:paraId="494543D5" w14:textId="77777777" w:rsidR="000805DB" w:rsidRPr="00390CF2" w:rsidRDefault="000805DB" w:rsidP="000805DB">
      <w:pPr>
        <w:pStyle w:val="PL"/>
        <w:rPr>
          <w:highlight w:val="cyan"/>
        </w:rPr>
      </w:pPr>
      <w:r w:rsidRPr="00390CF2">
        <w:rPr>
          <w:highlight w:val="cyan"/>
        </w:rPr>
        <w:t>-- ASN1START</w:t>
      </w:r>
    </w:p>
    <w:p w14:paraId="01481C26" w14:textId="77777777" w:rsidR="000805DB" w:rsidRPr="00390CF2" w:rsidRDefault="000805DB" w:rsidP="000805DB">
      <w:pPr>
        <w:pStyle w:val="PL"/>
        <w:rPr>
          <w:highlight w:val="cyan"/>
        </w:rPr>
      </w:pPr>
      <w:r w:rsidRPr="00390CF2">
        <w:rPr>
          <w:highlight w:val="cyan"/>
        </w:rPr>
        <w:t>-- TAG-DOWNLINK-CONFIG-COMMON-START</w:t>
      </w:r>
    </w:p>
    <w:p w14:paraId="466C8225" w14:textId="77777777" w:rsidR="000805DB" w:rsidRPr="00390CF2" w:rsidRDefault="000805DB" w:rsidP="000805DB">
      <w:pPr>
        <w:pStyle w:val="PL"/>
        <w:rPr>
          <w:highlight w:val="cyan"/>
        </w:rPr>
      </w:pPr>
    </w:p>
    <w:p w14:paraId="4BC9A2F4" w14:textId="77777777" w:rsidR="000805DB" w:rsidRPr="00390CF2" w:rsidRDefault="000805DB" w:rsidP="000805DB">
      <w:pPr>
        <w:pStyle w:val="PL"/>
        <w:rPr>
          <w:highlight w:val="cyan"/>
        </w:rPr>
      </w:pPr>
      <w:r w:rsidRPr="00390CF2">
        <w:rPr>
          <w:highlight w:val="cyan"/>
        </w:rPr>
        <w:t>DownlinkConfigCommon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7D43F5" w14:textId="77777777" w:rsidR="000805DB" w:rsidRPr="00390CF2" w:rsidRDefault="000805DB" w:rsidP="000805DB">
      <w:pPr>
        <w:pStyle w:val="PL"/>
        <w:rPr>
          <w:highlight w:val="cyan"/>
        </w:rPr>
      </w:pP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en-US" w:eastAsia="zh-CN"/>
        </w:rPr>
        <w:t>OPTIONAL</w:t>
      </w:r>
      <w:r w:rsidRPr="00390CF2">
        <w:rPr>
          <w:highlight w:val="cyan"/>
          <w:lang w:val="en-US" w:eastAsia="zh-CN"/>
        </w:rPr>
        <w:t>,</w:t>
      </w:r>
      <w:r w:rsidRPr="00390CF2">
        <w:rPr>
          <w:highlight w:val="cyan"/>
        </w:rPr>
        <w:tab/>
      </w:r>
      <w:r w:rsidRPr="00390CF2">
        <w:rPr>
          <w:highlight w:val="cyan"/>
          <w:lang w:val="en-US" w:eastAsia="zh-CN"/>
        </w:rPr>
        <w:t>-- Cond InterFreqHOAndServCellAdd</w:t>
      </w:r>
    </w:p>
    <w:p w14:paraId="0DA4D544" w14:textId="77777777" w:rsidR="000805DB" w:rsidRPr="00390CF2" w:rsidRDefault="000805DB" w:rsidP="000805DB">
      <w:pPr>
        <w:pStyle w:val="PL"/>
        <w:rPr>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ervCellAdd</w:t>
      </w:r>
      <w:del w:id="10610" w:author="RP-181326" w:date="2018-06-18T06:46:00Z">
        <w:r w:rsidRPr="00390CF2">
          <w:rPr>
            <w:highlight w:val="cyan"/>
          </w:rPr>
          <w:delText>A</w:delText>
        </w:r>
      </w:del>
    </w:p>
    <w:p w14:paraId="07963B38" w14:textId="77777777" w:rsidR="000805DB" w:rsidRPr="00390CF2" w:rsidRDefault="000805DB" w:rsidP="000805DB">
      <w:pPr>
        <w:pStyle w:val="PL"/>
        <w:rPr>
          <w:highlight w:val="cyan"/>
        </w:rPr>
      </w:pPr>
      <w:r w:rsidRPr="00390CF2">
        <w:rPr>
          <w:highlight w:val="cyan"/>
        </w:rPr>
        <w:tab/>
        <w:t>...</w:t>
      </w:r>
    </w:p>
    <w:p w14:paraId="296A7896" w14:textId="77777777" w:rsidR="000805DB" w:rsidRPr="00390CF2" w:rsidRDefault="000805DB" w:rsidP="000805DB">
      <w:pPr>
        <w:pStyle w:val="PL"/>
        <w:rPr>
          <w:highlight w:val="cyan"/>
        </w:rPr>
      </w:pPr>
      <w:r w:rsidRPr="00390CF2">
        <w:rPr>
          <w:highlight w:val="cyan"/>
        </w:rPr>
        <w:t>}</w:t>
      </w:r>
    </w:p>
    <w:p w14:paraId="74A0D088" w14:textId="77777777" w:rsidR="000805DB" w:rsidRPr="00390CF2" w:rsidRDefault="000805DB" w:rsidP="000805DB">
      <w:pPr>
        <w:pStyle w:val="PL"/>
        <w:rPr>
          <w:highlight w:val="cyan"/>
        </w:rPr>
      </w:pPr>
    </w:p>
    <w:p w14:paraId="586CDA88" w14:textId="77777777" w:rsidR="000805DB" w:rsidRPr="00390CF2" w:rsidRDefault="000805DB" w:rsidP="000805DB">
      <w:pPr>
        <w:pStyle w:val="PL"/>
        <w:rPr>
          <w:rFonts w:eastAsia="MS Mincho"/>
          <w:highlight w:val="cyan"/>
        </w:rPr>
      </w:pPr>
      <w:r w:rsidRPr="00390CF2">
        <w:rPr>
          <w:highlight w:val="cyan"/>
        </w:rPr>
        <w:t>-- TAG-DOWNLINK-CONFIG-COMMON-STOP</w:t>
      </w:r>
    </w:p>
    <w:p w14:paraId="63086740" w14:textId="77777777" w:rsidR="000805DB" w:rsidRPr="00390CF2" w:rsidRDefault="000805DB" w:rsidP="000805DB">
      <w:pPr>
        <w:pStyle w:val="PL"/>
        <w:rPr>
          <w:highlight w:val="cyan"/>
        </w:rPr>
      </w:pPr>
      <w:r w:rsidRPr="00390CF2">
        <w:rPr>
          <w:rFonts w:eastAsia="MS Mincho"/>
          <w:highlight w:val="cyan"/>
        </w:rPr>
        <w:t>-- ASN1STOP</w:t>
      </w:r>
    </w:p>
    <w:p w14:paraId="546DE5E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1C485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719BF17" w14:textId="77777777" w:rsidR="000805DB" w:rsidRPr="00390CF2" w:rsidRDefault="000805DB" w:rsidP="00526540">
            <w:pPr>
              <w:pStyle w:val="TAH"/>
              <w:rPr>
                <w:highlight w:val="cyan"/>
              </w:rPr>
            </w:pPr>
            <w:r w:rsidRPr="00390CF2">
              <w:rPr>
                <w:i/>
                <w:highlight w:val="cyan"/>
              </w:rPr>
              <w:t>DownlinkConfigCommon</w:t>
            </w:r>
            <w:r w:rsidRPr="00390CF2">
              <w:rPr>
                <w:highlight w:val="cyan"/>
              </w:rPr>
              <w:t xml:space="preserve"> field descriptions</w:t>
            </w:r>
          </w:p>
        </w:tc>
      </w:tr>
      <w:tr w:rsidR="000805DB" w:rsidRPr="00390CF2" w14:paraId="2FA7D7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468A9C" w14:textId="77777777" w:rsidR="000805DB" w:rsidRPr="00390CF2" w:rsidRDefault="000805DB" w:rsidP="00526540">
            <w:pPr>
              <w:pStyle w:val="TAL"/>
              <w:rPr>
                <w:b/>
                <w:i/>
                <w:highlight w:val="cyan"/>
                <w:lang w:val="en-US"/>
              </w:rPr>
            </w:pPr>
            <w:r w:rsidRPr="00390CF2">
              <w:rPr>
                <w:b/>
                <w:i/>
                <w:highlight w:val="cyan"/>
              </w:rPr>
              <w:t>frequencyInfo</w:t>
            </w:r>
            <w:r w:rsidRPr="00390CF2">
              <w:rPr>
                <w:b/>
                <w:i/>
                <w:highlight w:val="cyan"/>
                <w:lang w:val="en-US"/>
              </w:rPr>
              <w:t>DL</w:t>
            </w:r>
          </w:p>
          <w:p w14:paraId="5C4073D0" w14:textId="77777777" w:rsidR="000805DB" w:rsidRPr="00390CF2" w:rsidRDefault="000805DB" w:rsidP="00526540">
            <w:pPr>
              <w:pStyle w:val="TAL"/>
              <w:rPr>
                <w:highlight w:val="cyan"/>
              </w:rPr>
            </w:pPr>
            <w:r w:rsidRPr="00390CF2">
              <w:rPr>
                <w:highlight w:val="cyan"/>
                <w:lang w:val="en-US"/>
              </w:rPr>
              <w:t>B</w:t>
            </w:r>
            <w:r w:rsidRPr="00390CF2">
              <w:rPr>
                <w:highlight w:val="cyan"/>
              </w:rPr>
              <w:t>asic parameters of a downlink carrier and transmission thereon</w:t>
            </w:r>
          </w:p>
        </w:tc>
      </w:tr>
      <w:tr w:rsidR="000805DB" w:rsidRPr="00390CF2" w14:paraId="03F6CED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F74A77" w14:textId="77777777" w:rsidR="000805DB" w:rsidRPr="00390CF2" w:rsidRDefault="000805DB" w:rsidP="00526540">
            <w:pPr>
              <w:pStyle w:val="TAL"/>
              <w:rPr>
                <w:b/>
                <w:i/>
                <w:highlight w:val="cyan"/>
              </w:rPr>
            </w:pPr>
            <w:del w:id="10611" w:author="Ericsson (Jens)" w:date="2018-06-21T01:50:00Z">
              <w:r w:rsidRPr="00390CF2">
                <w:rPr>
                  <w:b/>
                  <w:i/>
                  <w:highlight w:val="cyan"/>
                </w:rPr>
                <w:delText>initialUplinkBWP</w:delText>
              </w:r>
            </w:del>
            <w:ins w:id="10612" w:author="Ericsson (Jens)" w:date="2018-06-21T01:50:00Z">
              <w:r w:rsidRPr="00390CF2">
                <w:rPr>
                  <w:b/>
                  <w:i/>
                  <w:highlight w:val="cyan"/>
                </w:rPr>
                <w:t>initial</w:t>
              </w:r>
              <w:r w:rsidRPr="00390CF2">
                <w:rPr>
                  <w:b/>
                  <w:i/>
                  <w:highlight w:val="cyan"/>
                  <w:lang w:val="en-US"/>
                  <w:rPrChange w:id="10613" w:author="R2-1810848 SA" w:date="2018-07-10T13:28:00Z">
                    <w:rPr>
                      <w:b/>
                      <w:i/>
                      <w:lang w:val="sv-SE"/>
                    </w:rPr>
                  </w:rPrChange>
                </w:rPr>
                <w:t>Down</w:t>
              </w:r>
              <w:r w:rsidRPr="00390CF2">
                <w:rPr>
                  <w:b/>
                  <w:i/>
                  <w:highlight w:val="cyan"/>
                </w:rPr>
                <w:t>linkBWP</w:t>
              </w:r>
            </w:ins>
          </w:p>
          <w:p w14:paraId="2DF0A500" w14:textId="77777777" w:rsidR="000805DB" w:rsidRPr="00390CF2" w:rsidRDefault="000805DB" w:rsidP="00526540">
            <w:pPr>
              <w:pStyle w:val="TAL"/>
              <w:rPr>
                <w:highlight w:val="cyan"/>
              </w:rPr>
            </w:pPr>
            <w:r w:rsidRPr="00390CF2">
              <w:rPr>
                <w:highlight w:val="cyan"/>
              </w:rPr>
              <w:t>The initial downlink BWP configuration for a SpCell (PCell of MCG or SCG).</w:t>
            </w:r>
          </w:p>
        </w:tc>
      </w:tr>
    </w:tbl>
    <w:p w14:paraId="2E68C4ED"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05DB" w:rsidRPr="00390CF2" w14:paraId="7618FFC7"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045776E4"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78C48C" w14:textId="77777777" w:rsidR="000805DB" w:rsidRPr="00390CF2" w:rsidRDefault="000805DB" w:rsidP="00526540">
            <w:pPr>
              <w:pStyle w:val="TAH"/>
              <w:rPr>
                <w:highlight w:val="cyan"/>
              </w:rPr>
            </w:pPr>
            <w:r w:rsidRPr="00390CF2">
              <w:rPr>
                <w:highlight w:val="cyan"/>
              </w:rPr>
              <w:t>Explanation</w:t>
            </w:r>
          </w:p>
        </w:tc>
      </w:tr>
      <w:tr w:rsidR="000805DB" w:rsidRPr="00390CF2" w14:paraId="3A88D6D7"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38197C17" w14:textId="77777777" w:rsidR="000805DB" w:rsidRPr="00390CF2" w:rsidRDefault="000805DB" w:rsidP="00526540">
            <w:pPr>
              <w:pStyle w:val="TAL"/>
              <w:rPr>
                <w:i/>
                <w:iCs/>
                <w:highlight w:val="cyan"/>
              </w:rPr>
            </w:pPr>
            <w:r w:rsidRPr="00390CF2">
              <w:rPr>
                <w:i/>
                <w:highlight w:val="cyan"/>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4BA4F81" w14:textId="77777777" w:rsidR="000805DB" w:rsidRPr="00390CF2" w:rsidRDefault="000805DB" w:rsidP="00526540">
            <w:pPr>
              <w:pStyle w:val="TAL"/>
              <w:rPr>
                <w:highlight w:val="cyan"/>
              </w:rPr>
            </w:pPr>
            <w:r w:rsidRPr="00390CF2">
              <w:rPr>
                <w:highlight w:val="cyan"/>
              </w:rPr>
              <w:t>This field is mandatory present for inter-frequency handover, and upon serving cell (PSCell/SCell) addition. Otherwise, the field is optionally present, Need M.</w:t>
            </w:r>
          </w:p>
        </w:tc>
      </w:tr>
      <w:tr w:rsidR="000805DB" w:rsidRPr="00390CF2" w14:paraId="0450D6B8"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2EA6BAD1" w14:textId="77777777" w:rsidR="000805DB" w:rsidRPr="00390CF2" w:rsidRDefault="000805DB" w:rsidP="00526540">
            <w:pPr>
              <w:pStyle w:val="TAL"/>
              <w:rPr>
                <w:i/>
                <w:iCs/>
                <w:highlight w:val="cyan"/>
              </w:rPr>
            </w:pPr>
            <w:r w:rsidRPr="00390CF2">
              <w:rPr>
                <w:i/>
                <w:highlight w:val="cyan"/>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D59AD0E"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bl>
    <w:p w14:paraId="2C4A0226" w14:textId="77777777" w:rsidR="000805DB" w:rsidRPr="00390CF2" w:rsidRDefault="000805DB" w:rsidP="000805DB">
      <w:pPr>
        <w:rPr>
          <w:noProof/>
          <w:highlight w:val="cyan"/>
        </w:rPr>
      </w:pPr>
    </w:p>
    <w:p w14:paraId="2E413336" w14:textId="77777777" w:rsidR="000805DB" w:rsidRPr="00390CF2" w:rsidRDefault="000805DB" w:rsidP="000805DB">
      <w:pPr>
        <w:pStyle w:val="Heading4"/>
        <w:rPr>
          <w:ins w:id="10614" w:author="SA R2-1809108" w:date="2018-05-30T00:19:00Z"/>
          <w:highlight w:val="cyan"/>
        </w:rPr>
      </w:pPr>
      <w:ins w:id="10615" w:author="SA R2-1809108" w:date="2018-05-30T00:19:00Z">
        <w:r w:rsidRPr="00390CF2">
          <w:rPr>
            <w:highlight w:val="cyan"/>
          </w:rPr>
          <w:t>–</w:t>
        </w:r>
        <w:r w:rsidRPr="00390CF2">
          <w:rPr>
            <w:highlight w:val="cyan"/>
          </w:rPr>
          <w:tab/>
        </w:r>
        <w:r w:rsidRPr="00390CF2">
          <w:rPr>
            <w:i/>
            <w:highlight w:val="cyan"/>
          </w:rPr>
          <w:t>DownlinkConfigCommonSIB</w:t>
        </w:r>
      </w:ins>
    </w:p>
    <w:p w14:paraId="16567C6E" w14:textId="77777777" w:rsidR="000805DB" w:rsidRPr="00390CF2" w:rsidRDefault="000805DB" w:rsidP="000805DB">
      <w:pPr>
        <w:rPr>
          <w:ins w:id="10616" w:author="SA R2-1809108" w:date="2018-05-30T00:19:00Z"/>
          <w:highlight w:val="cyan"/>
        </w:rPr>
      </w:pPr>
      <w:ins w:id="10617" w:author="SA R2-1809108" w:date="2018-05-30T00:19:00Z">
        <w:r w:rsidRPr="00390CF2">
          <w:rPr>
            <w:highlight w:val="cyan"/>
          </w:rPr>
          <w:t xml:space="preserve">The IE </w:t>
        </w:r>
        <w:r w:rsidRPr="00390CF2">
          <w:rPr>
            <w:i/>
            <w:highlight w:val="cyan"/>
          </w:rPr>
          <w:t>DownlinConfigCommon</w:t>
        </w:r>
      </w:ins>
      <w:ins w:id="10618" w:author="Ericsson (Jens)" w:date="2018-06-21T01:48:00Z">
        <w:r w:rsidRPr="00390CF2">
          <w:rPr>
            <w:i/>
            <w:highlight w:val="cyan"/>
          </w:rPr>
          <w:t>SIB</w:t>
        </w:r>
      </w:ins>
      <w:ins w:id="10619" w:author="SA R2-1809108" w:date="2018-05-30T00:19:00Z">
        <w:r w:rsidRPr="00390CF2">
          <w:rPr>
            <w:i/>
            <w:highlight w:val="cyan"/>
          </w:rPr>
          <w:t xml:space="preserve"> </w:t>
        </w:r>
        <w:r w:rsidRPr="00390CF2">
          <w:rPr>
            <w:highlight w:val="cyan"/>
          </w:rPr>
          <w:t xml:space="preserve">provides common downlink parameters of a cell. </w:t>
        </w:r>
      </w:ins>
    </w:p>
    <w:p w14:paraId="0EF04B53" w14:textId="77777777" w:rsidR="000805DB" w:rsidRPr="00390CF2" w:rsidRDefault="000805DB" w:rsidP="000805DB">
      <w:pPr>
        <w:pStyle w:val="TH"/>
        <w:rPr>
          <w:ins w:id="10620" w:author="SA R2-1809108" w:date="2018-05-30T00:19:00Z"/>
          <w:highlight w:val="cyan"/>
        </w:rPr>
      </w:pPr>
      <w:ins w:id="10621" w:author="SA R2-1809108" w:date="2018-05-30T00:19:00Z">
        <w:r w:rsidRPr="00390CF2">
          <w:rPr>
            <w:i/>
            <w:highlight w:val="cyan"/>
          </w:rPr>
          <w:t>DownlinkConfigCommonSIB</w:t>
        </w:r>
        <w:r w:rsidRPr="00390CF2">
          <w:rPr>
            <w:highlight w:val="cyan"/>
          </w:rPr>
          <w:t xml:space="preserve"> information element</w:t>
        </w:r>
      </w:ins>
    </w:p>
    <w:p w14:paraId="33866DF1" w14:textId="77777777" w:rsidR="000805DB" w:rsidRPr="00390CF2" w:rsidRDefault="000805DB" w:rsidP="000805DB">
      <w:pPr>
        <w:pStyle w:val="PL"/>
        <w:rPr>
          <w:ins w:id="10622" w:author="SA R2-1809108" w:date="2018-05-30T00:19:00Z"/>
          <w:highlight w:val="cyan"/>
        </w:rPr>
      </w:pPr>
      <w:ins w:id="10623" w:author="SA R2-1809108" w:date="2018-05-30T00:19:00Z">
        <w:r w:rsidRPr="00390CF2">
          <w:rPr>
            <w:highlight w:val="cyan"/>
          </w:rPr>
          <w:t>-- ASN1START</w:t>
        </w:r>
      </w:ins>
    </w:p>
    <w:p w14:paraId="473498A2" w14:textId="77777777" w:rsidR="000805DB" w:rsidRPr="00390CF2" w:rsidRDefault="000805DB" w:rsidP="000805DB">
      <w:pPr>
        <w:pStyle w:val="PL"/>
        <w:rPr>
          <w:ins w:id="10624" w:author="SA R2-1809108" w:date="2018-05-30T00:19:00Z"/>
          <w:highlight w:val="cyan"/>
        </w:rPr>
      </w:pPr>
      <w:ins w:id="10625" w:author="SA R2-1809108" w:date="2018-05-30T00:19:00Z">
        <w:r w:rsidRPr="00390CF2">
          <w:rPr>
            <w:highlight w:val="cyan"/>
          </w:rPr>
          <w:t>-- TAG-DOWNLINK-CONFIG-COMMON-SIB-START</w:t>
        </w:r>
      </w:ins>
    </w:p>
    <w:p w14:paraId="47D04FC6" w14:textId="77777777" w:rsidR="000805DB" w:rsidRPr="00390CF2" w:rsidRDefault="000805DB" w:rsidP="000805DB">
      <w:pPr>
        <w:pStyle w:val="PL"/>
        <w:rPr>
          <w:ins w:id="10626" w:author="SA R2-1809108" w:date="2018-05-30T00:19:00Z"/>
          <w:highlight w:val="cyan"/>
        </w:rPr>
      </w:pPr>
    </w:p>
    <w:p w14:paraId="1D913F5D" w14:textId="77777777" w:rsidR="000805DB" w:rsidRPr="00390CF2" w:rsidRDefault="000805DB" w:rsidP="000805DB">
      <w:pPr>
        <w:pStyle w:val="PL"/>
        <w:rPr>
          <w:ins w:id="10627" w:author="SA R2-1809108" w:date="2018-05-30T00:19:00Z"/>
          <w:highlight w:val="cyan"/>
        </w:rPr>
      </w:pPr>
      <w:ins w:id="10628" w:author="SA R2-1809108" w:date="2018-05-30T00:19:00Z">
        <w:r w:rsidRPr="00390CF2">
          <w:rPr>
            <w:highlight w:val="cyan"/>
          </w:rPr>
          <w:t>DownlinkConfigCommon</w:t>
        </w:r>
      </w:ins>
      <w:ins w:id="10629" w:author="SA R2-1809108" w:date="2018-05-31T20:41:00Z">
        <w:r w:rsidRPr="00390CF2">
          <w:rPr>
            <w:highlight w:val="cyan"/>
          </w:rPr>
          <w:t>SIB</w:t>
        </w:r>
      </w:ins>
      <w:ins w:id="10630" w:author="SA R2-1809108" w:date="2018-05-30T00:19:00Z">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838A3DB" w14:textId="77777777" w:rsidR="000805DB" w:rsidRPr="00390CF2" w:rsidRDefault="000805DB" w:rsidP="000805DB">
      <w:pPr>
        <w:pStyle w:val="PL"/>
        <w:rPr>
          <w:ins w:id="10631" w:author="SA R2-1809108" w:date="2018-05-30T00:19:00Z"/>
          <w:highlight w:val="cyan"/>
        </w:rPr>
      </w:pPr>
      <w:ins w:id="10632" w:author="SA R2-1809108" w:date="2018-05-30T00:19:00Z">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ins>
      <w:ins w:id="10633" w:author="SA R2-1809108" w:date="2018-05-31T21:10:00Z">
        <w:r w:rsidRPr="00390CF2">
          <w:rPr>
            <w:highlight w:val="cyan"/>
          </w:rPr>
          <w:tab/>
        </w:r>
      </w:ins>
      <w:ins w:id="10634" w:author="SA R2-1809108" w:date="2018-05-30T00:19:00Z">
        <w:r w:rsidRPr="00390CF2">
          <w:rPr>
            <w:highlight w:val="cyan"/>
          </w:rPr>
          <w:t>FrequencyInfoDL</w:t>
        </w:r>
      </w:ins>
      <w:ins w:id="10635" w:author="Rapporteur" w:date="2018-06-18T18:08:00Z">
        <w:r w:rsidRPr="00390CF2">
          <w:rPr>
            <w:highlight w:val="cyan"/>
          </w:rPr>
          <w:t>-</w:t>
        </w:r>
      </w:ins>
      <w:ins w:id="10636" w:author="SA R2-1809108" w:date="2018-05-30T00:19:00Z">
        <w:r w:rsidRPr="00390CF2">
          <w:rPr>
            <w:highlight w:val="cyan"/>
          </w:rPr>
          <w:t>SIB</w:t>
        </w:r>
        <w:r w:rsidRPr="00390CF2">
          <w:rPr>
            <w:highlight w:val="cyan"/>
            <w:lang w:val="en-US" w:eastAsia="zh-CN"/>
          </w:rPr>
          <w:t>,</w:t>
        </w:r>
      </w:ins>
    </w:p>
    <w:p w14:paraId="5FF2F6ED" w14:textId="77777777" w:rsidR="000805DB" w:rsidRPr="00390CF2" w:rsidRDefault="000805DB" w:rsidP="000805DB">
      <w:pPr>
        <w:pStyle w:val="PL"/>
        <w:rPr>
          <w:ins w:id="10637" w:author="SA R2-1809108" w:date="2018-05-30T00:19:00Z"/>
          <w:highlight w:val="cyan"/>
        </w:rPr>
      </w:pPr>
      <w:ins w:id="10638" w:author="SA R2-1809108" w:date="2018-05-30T00:19:00Z">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ins>
    </w:p>
    <w:p w14:paraId="06F7D14C" w14:textId="77777777" w:rsidR="000805DB" w:rsidRPr="00390CF2" w:rsidRDefault="000805DB" w:rsidP="000805DB">
      <w:pPr>
        <w:pStyle w:val="PL"/>
        <w:rPr>
          <w:ins w:id="10639" w:author="SA R2-1809108" w:date="2018-05-30T00:19:00Z"/>
          <w:highlight w:val="cyan"/>
        </w:rPr>
      </w:pPr>
      <w:ins w:id="10640" w:author="SA R2-1809108" w:date="2018-05-30T00:19:00Z">
        <w:r w:rsidRPr="00390CF2">
          <w:rPr>
            <w:highlight w:val="cyan"/>
          </w:rPr>
          <w:tab/>
          <w:t xml:space="preserve">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0641" w:author="SA R2-1809108" w:date="2018-05-31T21:08:00Z">
        <w:r w:rsidRPr="00390CF2">
          <w:rPr>
            <w:highlight w:val="cyan"/>
          </w:rPr>
          <w:tab/>
        </w:r>
      </w:ins>
      <w:ins w:id="10642" w:author="SA R2-1809108" w:date="2018-05-30T00:19:00Z">
        <w:r w:rsidRPr="00390CF2">
          <w:rPr>
            <w:highlight w:val="cyan"/>
          </w:rPr>
          <w:t>BCCH-Config,</w:t>
        </w:r>
      </w:ins>
    </w:p>
    <w:p w14:paraId="6C24F300" w14:textId="77777777" w:rsidR="000805DB" w:rsidRPr="00390CF2" w:rsidRDefault="000805DB" w:rsidP="000805DB">
      <w:pPr>
        <w:pStyle w:val="PL"/>
        <w:rPr>
          <w:ins w:id="10643" w:author="SA R2-1809108" w:date="2018-05-30T00:19:00Z"/>
          <w:highlight w:val="cyan"/>
        </w:rPr>
      </w:pPr>
      <w:ins w:id="10644" w:author="SA R2-1809108" w:date="2018-05-30T00:19:00Z">
        <w:r w:rsidRPr="00390CF2">
          <w:rPr>
            <w:highlight w:val="cyan"/>
          </w:rPr>
          <w:tab/>
          <w:t xml:space="preserve">pcch-Config </w:t>
        </w:r>
        <w:r w:rsidRPr="00390CF2">
          <w:rPr>
            <w:highlight w:val="cyan"/>
          </w:rPr>
          <w:tab/>
        </w:r>
        <w:r w:rsidRPr="00390CF2">
          <w:rPr>
            <w:highlight w:val="cyan"/>
          </w:rPr>
          <w:tab/>
        </w:r>
        <w:r w:rsidRPr="00390CF2">
          <w:rPr>
            <w:highlight w:val="cyan"/>
          </w:rPr>
          <w:tab/>
        </w:r>
        <w:r w:rsidRPr="00390CF2">
          <w:rPr>
            <w:highlight w:val="cyan"/>
          </w:rPr>
          <w:tab/>
        </w:r>
      </w:ins>
      <w:ins w:id="10645" w:author="SA R2-1809108" w:date="2018-05-31T21:08:00Z">
        <w:r w:rsidRPr="00390CF2">
          <w:rPr>
            <w:highlight w:val="cyan"/>
          </w:rPr>
          <w:tab/>
        </w:r>
      </w:ins>
      <w:ins w:id="10646" w:author="SA R2-1809108" w:date="2018-05-30T00:19:00Z">
        <w:r w:rsidRPr="00390CF2">
          <w:rPr>
            <w:highlight w:val="cyan"/>
          </w:rPr>
          <w:tab/>
          <w:t>PCCH-Config,</w:t>
        </w:r>
      </w:ins>
    </w:p>
    <w:p w14:paraId="608B2F26" w14:textId="77777777" w:rsidR="000805DB" w:rsidRPr="00390CF2" w:rsidRDefault="000805DB" w:rsidP="000805DB">
      <w:pPr>
        <w:pStyle w:val="PL"/>
        <w:rPr>
          <w:ins w:id="10647" w:author="SA R2-1809108" w:date="2018-05-30T00:19:00Z"/>
          <w:highlight w:val="cyan"/>
        </w:rPr>
      </w:pPr>
      <w:ins w:id="10648" w:author="SA R2-1809108" w:date="2018-05-30T00:19:00Z">
        <w:r w:rsidRPr="00390CF2">
          <w:rPr>
            <w:highlight w:val="cyan"/>
          </w:rPr>
          <w:tab/>
          <w:t>...</w:t>
        </w:r>
      </w:ins>
    </w:p>
    <w:p w14:paraId="569CB13A" w14:textId="77777777" w:rsidR="000805DB" w:rsidRPr="00390CF2" w:rsidRDefault="000805DB" w:rsidP="000805DB">
      <w:pPr>
        <w:pStyle w:val="PL"/>
        <w:rPr>
          <w:ins w:id="10649" w:author="SA R2-1809108" w:date="2018-05-30T00:19:00Z"/>
          <w:highlight w:val="cyan"/>
        </w:rPr>
      </w:pPr>
      <w:ins w:id="10650" w:author="SA R2-1809108" w:date="2018-05-30T00:19:00Z">
        <w:r w:rsidRPr="00390CF2">
          <w:rPr>
            <w:highlight w:val="cyan"/>
          </w:rPr>
          <w:t>}</w:t>
        </w:r>
      </w:ins>
    </w:p>
    <w:p w14:paraId="5447D18A" w14:textId="77777777" w:rsidR="000805DB" w:rsidRPr="00390CF2" w:rsidRDefault="000805DB" w:rsidP="000805DB">
      <w:pPr>
        <w:pStyle w:val="PL"/>
        <w:rPr>
          <w:ins w:id="10651" w:author="SA R2-1809108" w:date="2018-05-30T00:19:00Z"/>
          <w:highlight w:val="cyan"/>
        </w:rPr>
      </w:pPr>
    </w:p>
    <w:p w14:paraId="623E824F" w14:textId="77777777" w:rsidR="000805DB" w:rsidRPr="00390CF2" w:rsidRDefault="000805DB" w:rsidP="000805DB">
      <w:pPr>
        <w:pStyle w:val="PL"/>
        <w:rPr>
          <w:ins w:id="10652" w:author="SA R2-1809108" w:date="2018-05-30T00:19:00Z"/>
          <w:highlight w:val="cyan"/>
        </w:rPr>
      </w:pPr>
    </w:p>
    <w:p w14:paraId="1319EF1D" w14:textId="77777777" w:rsidR="000805DB" w:rsidRPr="00390CF2" w:rsidRDefault="000805DB" w:rsidP="000805DB">
      <w:pPr>
        <w:pStyle w:val="PL"/>
        <w:rPr>
          <w:ins w:id="10653" w:author="SA R2-1809108" w:date="2018-05-30T00:19:00Z"/>
          <w:highlight w:val="cyan"/>
        </w:rPr>
      </w:pPr>
      <w:ins w:id="10654" w:author="SA R2-1809108" w:date="2018-05-30T00:19:00Z">
        <w:r w:rsidRPr="00390CF2">
          <w:rPr>
            <w:highlight w:val="cyan"/>
          </w:rPr>
          <w:t>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4F6D9EA" w14:textId="77777777" w:rsidR="000805DB" w:rsidRPr="00390CF2" w:rsidRDefault="000805DB" w:rsidP="000805DB">
      <w:pPr>
        <w:pStyle w:val="PL"/>
        <w:rPr>
          <w:ins w:id="10655" w:author="SA R2-1809108" w:date="2018-05-30T00:19:00Z"/>
          <w:highlight w:val="cyan"/>
        </w:rPr>
      </w:pPr>
      <w:ins w:id="10656" w:author="SA R2-1809108" w:date="2018-05-30T00:19:00Z">
        <w:r w:rsidRPr="00390CF2">
          <w:rPr>
            <w:highlight w:val="cyan"/>
          </w:rPr>
          <w:tab/>
          <w:t>modificationPeriodCoeff</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8, n16}</w:t>
        </w:r>
      </w:ins>
    </w:p>
    <w:p w14:paraId="6D12D08E" w14:textId="77777777" w:rsidR="000805DB" w:rsidRPr="00390CF2" w:rsidRDefault="000805DB" w:rsidP="000805DB">
      <w:pPr>
        <w:pStyle w:val="PL"/>
        <w:rPr>
          <w:ins w:id="10657" w:author="SA R2-1809108" w:date="2018-05-30T00:19:00Z"/>
          <w:highlight w:val="cyan"/>
        </w:rPr>
      </w:pPr>
      <w:ins w:id="10658" w:author="SA R2-1809108" w:date="2018-05-30T00:19:00Z">
        <w:r w:rsidRPr="00390CF2">
          <w:rPr>
            <w:highlight w:val="cyan"/>
          </w:rPr>
          <w:t>}</w:t>
        </w:r>
      </w:ins>
    </w:p>
    <w:p w14:paraId="05D7BCAB" w14:textId="77777777" w:rsidR="000805DB" w:rsidRPr="00390CF2" w:rsidRDefault="000805DB" w:rsidP="000805DB">
      <w:pPr>
        <w:pStyle w:val="PL"/>
        <w:rPr>
          <w:ins w:id="10659" w:author="SA R2-1809108" w:date="2018-05-30T00:19:00Z"/>
          <w:highlight w:val="cyan"/>
        </w:rPr>
      </w:pPr>
    </w:p>
    <w:p w14:paraId="406DA0F2" w14:textId="77777777" w:rsidR="000805DB" w:rsidRPr="00390CF2" w:rsidRDefault="000805DB" w:rsidP="000805DB">
      <w:pPr>
        <w:pStyle w:val="PL"/>
        <w:rPr>
          <w:ins w:id="10660" w:author="SA R2-1809108" w:date="2018-05-30T00:19:00Z"/>
          <w:highlight w:val="cyan"/>
        </w:rPr>
      </w:pPr>
    </w:p>
    <w:p w14:paraId="48C43FED" w14:textId="77777777" w:rsidR="000805DB" w:rsidRPr="00390CF2" w:rsidRDefault="000805DB" w:rsidP="000805DB">
      <w:pPr>
        <w:pStyle w:val="PL"/>
        <w:rPr>
          <w:ins w:id="10661" w:author="Rapporteur ASN1 SA" w:date="2018-07-11T07:33:00Z"/>
          <w:highlight w:val="cyan"/>
          <w:lang w:eastAsia="en-US"/>
        </w:rPr>
      </w:pPr>
      <w:ins w:id="10662" w:author="SA R2-1809108" w:date="2018-05-30T00:19:00Z">
        <w:r w:rsidRPr="00390CF2">
          <w:rPr>
            <w:highlight w:val="cyan"/>
          </w:rPr>
          <w:t>P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0663" w:author="Rapporteur ASN1 SA" w:date="2018-07-11T07:33:00Z">
          <w:r w:rsidRPr="00390CF2" w:rsidDel="003E1641">
            <w:rPr>
              <w:color w:val="993366"/>
              <w:highlight w:val="cyan"/>
            </w:rPr>
            <w:delText>ENUMERATED</w:delText>
          </w:r>
          <w:r w:rsidRPr="00390CF2" w:rsidDel="003E1641">
            <w:rPr>
              <w:highlight w:val="cyan"/>
            </w:rPr>
            <w:delText xml:space="preserve"> {ffsTypeAndValue}</w:delText>
          </w:r>
        </w:del>
      </w:ins>
      <w:ins w:id="10664" w:author="Rapporteur ASN1 SA" w:date="2018-07-11T07:33:00Z">
        <w:r w:rsidRPr="00390CF2">
          <w:rPr>
            <w:highlight w:val="cyan"/>
          </w:rPr>
          <w:t>SEQUENCE {</w:t>
        </w:r>
      </w:ins>
    </w:p>
    <w:p w14:paraId="2BD54309" w14:textId="77777777" w:rsidR="000805DB" w:rsidRPr="00390CF2" w:rsidRDefault="000805DB" w:rsidP="000805DB">
      <w:pPr>
        <w:pStyle w:val="PL"/>
        <w:rPr>
          <w:ins w:id="10665" w:author="Rapporteur ASN1 SA" w:date="2018-07-11T07:33:00Z"/>
          <w:highlight w:val="cyan"/>
        </w:rPr>
      </w:pPr>
      <w:ins w:id="10666" w:author="Rapporteur ASN1 SA" w:date="2018-07-11T07:33:00Z">
        <w:r w:rsidRPr="00390CF2">
          <w:rPr>
            <w:highlight w:val="cyan"/>
          </w:rPr>
          <w:tab/>
          <w:t>defaultPaging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2F79853D" w14:textId="77777777" w:rsidR="000805DB" w:rsidRPr="00390CF2" w:rsidRDefault="000805DB" w:rsidP="000805DB">
      <w:pPr>
        <w:pStyle w:val="PL"/>
        <w:rPr>
          <w:ins w:id="10667" w:author="Rapporteur ASN1 SA" w:date="2018-07-11T07:33:00Z"/>
          <w:highlight w:val="cyan"/>
        </w:rPr>
      </w:pPr>
      <w:ins w:id="10668"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32, rf64, rf128, rf256},</w:t>
        </w:r>
      </w:ins>
    </w:p>
    <w:p w14:paraId="63F94E3F" w14:textId="77777777" w:rsidR="000805DB" w:rsidRPr="00390CF2" w:rsidRDefault="000805DB" w:rsidP="000805DB">
      <w:pPr>
        <w:pStyle w:val="PL"/>
        <w:rPr>
          <w:ins w:id="10669" w:author="Rapporteur ASN1 SA" w:date="2018-07-11T07:33:00Z"/>
          <w:highlight w:val="cyan"/>
        </w:rPr>
      </w:pPr>
      <w:ins w:id="10670" w:author="Rapporteur ASN1 SA" w:date="2018-07-11T07:33:00Z">
        <w:r w:rsidRPr="00390CF2">
          <w:rPr>
            <w:highlight w:val="cyan"/>
          </w:rPr>
          <w:tab/>
        </w:r>
      </w:ins>
      <w:ins w:id="10671" w:author="Rapporteur ASN1 SA" w:date="2018-07-12T19:54:00Z">
        <w:r w:rsidRPr="00390CF2">
          <w:rPr>
            <w:highlight w:val="cyan"/>
          </w:rPr>
          <w:t>n</w:t>
        </w:r>
      </w:ins>
      <w:ins w:id="10672"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6E3BC5F6" w14:textId="77777777" w:rsidR="000805DB" w:rsidRPr="00390CF2" w:rsidRDefault="000805DB" w:rsidP="000805DB">
      <w:pPr>
        <w:pStyle w:val="PL"/>
        <w:rPr>
          <w:ins w:id="10673" w:author="Rapporteur ASN1 SA" w:date="2018-07-11T07:33:00Z"/>
          <w:highlight w:val="cyan"/>
        </w:rPr>
      </w:pPr>
      <w:ins w:id="10674"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lfT, quarterT, oneEighthT,</w:t>
        </w:r>
      </w:ins>
    </w:p>
    <w:p w14:paraId="062670F9" w14:textId="77777777" w:rsidR="000805DB" w:rsidRPr="00390CF2" w:rsidRDefault="000805DB" w:rsidP="000805DB">
      <w:pPr>
        <w:pStyle w:val="PL"/>
        <w:rPr>
          <w:ins w:id="10675" w:author="Rapporteur ASN1 SA" w:date="2018-07-11T07:33:00Z"/>
          <w:highlight w:val="cyan"/>
        </w:rPr>
      </w:pPr>
      <w:ins w:id="10676"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neSixteenthT},</w:t>
        </w:r>
      </w:ins>
    </w:p>
    <w:p w14:paraId="0BC8A4A7" w14:textId="77777777" w:rsidR="000805DB" w:rsidRPr="00390CF2" w:rsidRDefault="000805DB" w:rsidP="000805DB">
      <w:pPr>
        <w:pStyle w:val="PL"/>
        <w:rPr>
          <w:ins w:id="10677" w:author="Rapporteur ASN1 SA" w:date="2018-07-11T07:33:00Z"/>
          <w:highlight w:val="cyan"/>
        </w:rPr>
      </w:pPr>
      <w:ins w:id="10678" w:author="Rapporteur ASN1 SA" w:date="2018-07-11T07:33:00Z">
        <w:r w:rsidRPr="00390CF2">
          <w:rPr>
            <w:highlight w:val="cyan"/>
          </w:rPr>
          <w:tab/>
        </w:r>
      </w:ins>
      <w:ins w:id="10679" w:author="Rapporteur ASN1 SA" w:date="2018-07-12T19:54:00Z">
        <w:r w:rsidRPr="00390CF2">
          <w:rPr>
            <w:highlight w:val="cyan"/>
          </w:rPr>
          <w:t>n</w:t>
        </w:r>
      </w:ins>
      <w:ins w:id="10680" w:author="Rapporteur ASN1 SA" w:date="2018-07-11T07:33:00Z">
        <w:r w:rsidRPr="00390CF2">
          <w:rPr>
            <w:highlight w:val="cyan"/>
          </w:rPr>
          <w: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four, two, one},</w:t>
        </w:r>
      </w:ins>
    </w:p>
    <w:p w14:paraId="2B6143E1" w14:textId="77777777" w:rsidR="000805DB" w:rsidRPr="00390CF2" w:rsidRDefault="000805DB" w:rsidP="000805DB">
      <w:pPr>
        <w:pStyle w:val="PL"/>
        <w:rPr>
          <w:ins w:id="10681" w:author="Rapporteur ASN1 SA" w:date="2018-07-11T07:33:00Z"/>
          <w:highlight w:val="cyan"/>
        </w:rPr>
      </w:pPr>
      <w:ins w:id="10682" w:author="Rapporteur ASN1 SA" w:date="2018-07-11T07:33:00Z">
        <w:r w:rsidRPr="00390CF2">
          <w:rPr>
            <w:highlight w:val="cyan"/>
          </w:rPr>
          <w:tab/>
        </w:r>
      </w:ins>
      <w:ins w:id="10683" w:author="Rapporteur ASN1 SA" w:date="2018-07-12T19:54:00Z">
        <w:r w:rsidRPr="00390CF2">
          <w:rPr>
            <w:highlight w:val="cyan"/>
          </w:rPr>
          <w:t>pf</w:t>
        </w:r>
      </w:ins>
      <w:ins w:id="10684" w:author="Rapporteur ASN1 SA" w:date="2018-07-11T07:33:00Z">
        <w:r w:rsidRPr="00390CF2">
          <w:rPr>
            <w:highlight w:val="cyan"/>
          </w:rPr>
          <w: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255)</w:t>
        </w:r>
      </w:ins>
    </w:p>
    <w:p w14:paraId="4D75E4D5" w14:textId="77777777" w:rsidR="000805DB" w:rsidRPr="00390CF2" w:rsidRDefault="000805DB" w:rsidP="000805DB">
      <w:pPr>
        <w:pStyle w:val="PL"/>
        <w:rPr>
          <w:highlight w:val="cyan"/>
        </w:rPr>
      </w:pPr>
      <w:ins w:id="10685" w:author="Rapporteur ASN1 SA" w:date="2018-07-11T07:33:00Z">
        <w:r w:rsidRPr="00390CF2">
          <w:rPr>
            <w:highlight w:val="cyan"/>
          </w:rPr>
          <w:t>}</w:t>
        </w:r>
      </w:ins>
    </w:p>
    <w:p w14:paraId="3ED88DE7" w14:textId="77777777" w:rsidR="000805DB" w:rsidRPr="00390CF2" w:rsidRDefault="000805DB" w:rsidP="000805DB">
      <w:pPr>
        <w:pStyle w:val="PL"/>
        <w:rPr>
          <w:ins w:id="10686" w:author="SA R2-1809108" w:date="2018-05-30T00:19:00Z"/>
          <w:highlight w:val="cyan"/>
        </w:rPr>
      </w:pPr>
    </w:p>
    <w:p w14:paraId="14C8BE8C" w14:textId="77777777" w:rsidR="000805DB" w:rsidRPr="00390CF2" w:rsidRDefault="000805DB" w:rsidP="000805DB">
      <w:pPr>
        <w:pStyle w:val="PL"/>
        <w:rPr>
          <w:ins w:id="10687" w:author="SA R2-1809108" w:date="2018-05-30T00:19:00Z"/>
          <w:rFonts w:eastAsia="MS Mincho"/>
          <w:highlight w:val="cyan"/>
        </w:rPr>
      </w:pPr>
      <w:ins w:id="10688" w:author="SA R2-1809108" w:date="2018-05-30T00:19:00Z">
        <w:r w:rsidRPr="00390CF2">
          <w:rPr>
            <w:highlight w:val="cyan"/>
          </w:rPr>
          <w:t>-- TAG-DOWNLINK-CONFIG-COMMON-SIB-STOP</w:t>
        </w:r>
      </w:ins>
    </w:p>
    <w:p w14:paraId="7442BC59" w14:textId="77777777" w:rsidR="000805DB" w:rsidRPr="00390CF2" w:rsidRDefault="000805DB" w:rsidP="000805DB">
      <w:pPr>
        <w:pStyle w:val="PL"/>
        <w:rPr>
          <w:ins w:id="10689" w:author="SA R2-1809108" w:date="2018-05-30T00:19:00Z"/>
          <w:highlight w:val="cyan"/>
        </w:rPr>
      </w:pPr>
      <w:ins w:id="10690" w:author="SA R2-1809108" w:date="2018-05-30T00:19:00Z">
        <w:r w:rsidRPr="00390CF2">
          <w:rPr>
            <w:rFonts w:eastAsia="MS Mincho"/>
            <w:highlight w:val="cyan"/>
          </w:rPr>
          <w:t>-- ASN1STOP</w:t>
        </w:r>
      </w:ins>
    </w:p>
    <w:p w14:paraId="3F40AB14" w14:textId="77777777" w:rsidR="000805DB" w:rsidRPr="00390CF2" w:rsidRDefault="000805DB" w:rsidP="000805DB">
      <w:pPr>
        <w:rPr>
          <w:ins w:id="10691"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2856D9" w14:textId="77777777" w:rsidTr="00526540">
        <w:trPr>
          <w:ins w:id="10692"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2EEFE4C6" w14:textId="77777777" w:rsidR="000805DB" w:rsidRPr="00390CF2" w:rsidRDefault="000805DB" w:rsidP="00526540">
            <w:pPr>
              <w:pStyle w:val="TAH"/>
              <w:rPr>
                <w:ins w:id="10693" w:author="SA R2-1809108" w:date="2018-05-30T00:19:00Z"/>
                <w:highlight w:val="cyan"/>
              </w:rPr>
            </w:pPr>
            <w:ins w:id="10694" w:author="SA R2-1809108" w:date="2018-05-31T20:44:00Z">
              <w:r w:rsidRPr="00390CF2">
                <w:rPr>
                  <w:i/>
                  <w:highlight w:val="cyan"/>
                  <w:lang w:val="fi-FI"/>
                </w:rPr>
                <w:t>Downlink</w:t>
              </w:r>
            </w:ins>
            <w:ins w:id="10695" w:author="SA R2-1809108" w:date="2018-05-30T00:19:00Z">
              <w:r w:rsidRPr="00390CF2">
                <w:rPr>
                  <w:i/>
                  <w:highlight w:val="cyan"/>
                </w:rPr>
                <w:t>ConfigCommon</w:t>
              </w:r>
            </w:ins>
            <w:ins w:id="10696" w:author="Ericsson (Jens)" w:date="2018-06-21T01:48:00Z">
              <w:r w:rsidRPr="00390CF2">
                <w:rPr>
                  <w:i/>
                  <w:highlight w:val="cyan"/>
                  <w:lang w:val="sv-SE"/>
                </w:rPr>
                <w:t>SIB</w:t>
              </w:r>
            </w:ins>
            <w:ins w:id="10697" w:author="SA R2-1809108" w:date="2018-05-30T00:19:00Z">
              <w:r w:rsidRPr="00390CF2">
                <w:rPr>
                  <w:highlight w:val="cyan"/>
                </w:rPr>
                <w:t xml:space="preserve"> field descriptions</w:t>
              </w:r>
            </w:ins>
          </w:p>
        </w:tc>
      </w:tr>
      <w:tr w:rsidR="000805DB" w:rsidRPr="00390CF2" w14:paraId="69D7AC8A" w14:textId="77777777" w:rsidTr="00526540">
        <w:trPr>
          <w:ins w:id="10698"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5A989148" w14:textId="77777777" w:rsidR="000805DB" w:rsidRPr="00390CF2" w:rsidRDefault="000805DB" w:rsidP="00526540">
            <w:pPr>
              <w:pStyle w:val="TAL"/>
              <w:rPr>
                <w:ins w:id="10699" w:author="SA R2-1809108" w:date="2018-05-30T00:19:00Z"/>
                <w:b/>
                <w:i/>
                <w:highlight w:val="cyan"/>
                <w:lang w:val="en-US"/>
              </w:rPr>
            </w:pPr>
            <w:ins w:id="10700" w:author="SA R2-1809108" w:date="2018-05-30T00:19:00Z">
              <w:r w:rsidRPr="00390CF2">
                <w:rPr>
                  <w:b/>
                  <w:i/>
                  <w:highlight w:val="cyan"/>
                </w:rPr>
                <w:t>frequencyInfo</w:t>
              </w:r>
              <w:r w:rsidRPr="00390CF2">
                <w:rPr>
                  <w:b/>
                  <w:i/>
                  <w:highlight w:val="cyan"/>
                  <w:lang w:val="en-US"/>
                </w:rPr>
                <w:t>DL</w:t>
              </w:r>
            </w:ins>
            <w:ins w:id="10701" w:author="Rapporteur" w:date="2018-06-18T18:08:00Z">
              <w:r w:rsidRPr="00390CF2">
                <w:rPr>
                  <w:b/>
                  <w:i/>
                  <w:highlight w:val="cyan"/>
                  <w:lang w:val="en-US"/>
                </w:rPr>
                <w:t>-</w:t>
              </w:r>
            </w:ins>
            <w:ins w:id="10702" w:author="SA R2-1809108" w:date="2018-05-30T00:19:00Z">
              <w:r w:rsidRPr="00390CF2">
                <w:rPr>
                  <w:b/>
                  <w:i/>
                  <w:highlight w:val="cyan"/>
                  <w:lang w:val="en-US"/>
                </w:rPr>
                <w:t>SIB</w:t>
              </w:r>
            </w:ins>
          </w:p>
          <w:p w14:paraId="2A0A57D1" w14:textId="77777777" w:rsidR="000805DB" w:rsidRPr="00390CF2" w:rsidRDefault="000805DB" w:rsidP="00526540">
            <w:pPr>
              <w:pStyle w:val="TAL"/>
              <w:rPr>
                <w:ins w:id="10703" w:author="SA R2-1809108" w:date="2018-05-30T00:19:00Z"/>
                <w:highlight w:val="cyan"/>
              </w:rPr>
            </w:pPr>
            <w:ins w:id="10704" w:author="SA R2-1809108" w:date="2018-05-30T00:19:00Z">
              <w:r w:rsidRPr="00390CF2">
                <w:rPr>
                  <w:highlight w:val="cyan"/>
                  <w:lang w:val="en-US"/>
                </w:rPr>
                <w:t>B</w:t>
              </w:r>
              <w:r w:rsidRPr="00390CF2">
                <w:rPr>
                  <w:highlight w:val="cyan"/>
                </w:rPr>
                <w:t>asic parameters of a downlink carrier and transmission thereon</w:t>
              </w:r>
            </w:ins>
          </w:p>
        </w:tc>
      </w:tr>
      <w:tr w:rsidR="000805DB" w:rsidRPr="00390CF2" w14:paraId="7BE39675" w14:textId="77777777" w:rsidTr="00526540">
        <w:trPr>
          <w:ins w:id="10705"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12030C24" w14:textId="77777777" w:rsidR="000805DB" w:rsidRPr="00390CF2" w:rsidRDefault="000805DB" w:rsidP="00526540">
            <w:pPr>
              <w:pStyle w:val="TAL"/>
              <w:rPr>
                <w:ins w:id="10706" w:author="SA R2-1809108" w:date="2018-05-30T00:19:00Z"/>
                <w:b/>
                <w:i/>
                <w:highlight w:val="cyan"/>
              </w:rPr>
            </w:pPr>
            <w:ins w:id="10707" w:author="SA R2-1809108" w:date="2018-05-30T00:19:00Z">
              <w:r w:rsidRPr="00390CF2">
                <w:rPr>
                  <w:b/>
                  <w:i/>
                  <w:highlight w:val="cyan"/>
                </w:rPr>
                <w:t>initial</w:t>
              </w:r>
              <w:del w:id="10708" w:author="Ericsson (Jens)" w:date="2018-06-21T01:49:00Z">
                <w:r w:rsidRPr="00390CF2">
                  <w:rPr>
                    <w:b/>
                    <w:i/>
                    <w:highlight w:val="cyan"/>
                  </w:rPr>
                  <w:delText>Up</w:delText>
                </w:r>
              </w:del>
            </w:ins>
            <w:ins w:id="10709" w:author="Ericsson (Jens)" w:date="2018-06-21T01:49:00Z">
              <w:r w:rsidRPr="00390CF2">
                <w:rPr>
                  <w:b/>
                  <w:i/>
                  <w:highlight w:val="cyan"/>
                  <w:lang w:val="en-US"/>
                  <w:rPrChange w:id="10710" w:author="R2-1810848 SA" w:date="2018-07-10T13:28:00Z">
                    <w:rPr>
                      <w:b/>
                      <w:i/>
                      <w:lang w:val="sv-SE"/>
                    </w:rPr>
                  </w:rPrChange>
                </w:rPr>
                <w:t>Down</w:t>
              </w:r>
            </w:ins>
            <w:ins w:id="10711" w:author="SA R2-1809108" w:date="2018-05-30T00:19:00Z">
              <w:r w:rsidRPr="00390CF2">
                <w:rPr>
                  <w:b/>
                  <w:i/>
                  <w:highlight w:val="cyan"/>
                </w:rPr>
                <w:t>linkBWP</w:t>
              </w:r>
            </w:ins>
          </w:p>
          <w:p w14:paraId="19F58B09" w14:textId="77777777" w:rsidR="000805DB" w:rsidRPr="00390CF2" w:rsidRDefault="000805DB" w:rsidP="00526540">
            <w:pPr>
              <w:pStyle w:val="TAL"/>
              <w:rPr>
                <w:ins w:id="10712" w:author="SA R2-1809108" w:date="2018-05-30T00:19:00Z"/>
                <w:highlight w:val="cyan"/>
              </w:rPr>
            </w:pPr>
            <w:ins w:id="10713" w:author="SA R2-1809108" w:date="2018-05-30T00:19:00Z">
              <w:r w:rsidRPr="00390CF2">
                <w:rPr>
                  <w:highlight w:val="cyan"/>
                </w:rPr>
                <w:t>The initial downlink BWP configuration for a SpCell (PCell of MCG or SCG).</w:t>
              </w:r>
            </w:ins>
          </w:p>
        </w:tc>
      </w:tr>
      <w:tr w:rsidR="000805DB" w:rsidRPr="00390CF2" w14:paraId="00DCDB33" w14:textId="77777777" w:rsidTr="00526540">
        <w:trPr>
          <w:ins w:id="10714"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650FFD90" w14:textId="77777777" w:rsidR="000805DB" w:rsidRPr="00390CF2" w:rsidRDefault="000805DB" w:rsidP="00526540">
            <w:pPr>
              <w:pStyle w:val="TAL"/>
              <w:rPr>
                <w:ins w:id="10715" w:author="SA R2-1809108" w:date="2018-05-30T00:19:00Z"/>
                <w:b/>
                <w:i/>
                <w:highlight w:val="cyan"/>
                <w:lang w:val="en-US"/>
              </w:rPr>
            </w:pPr>
            <w:ins w:id="10716" w:author="SA R2-1809108" w:date="2018-05-30T00:19:00Z">
              <w:r w:rsidRPr="00390CF2">
                <w:rPr>
                  <w:b/>
                  <w:i/>
                  <w:highlight w:val="cyan"/>
                </w:rPr>
                <w:t>bcch-</w:t>
              </w:r>
              <w:r w:rsidRPr="00390CF2">
                <w:rPr>
                  <w:b/>
                  <w:i/>
                  <w:highlight w:val="cyan"/>
                  <w:lang w:val="en-US"/>
                </w:rPr>
                <w:t>Config</w:t>
              </w:r>
            </w:ins>
          </w:p>
          <w:p w14:paraId="317F6F48" w14:textId="77777777" w:rsidR="000805DB" w:rsidRPr="00390CF2" w:rsidRDefault="000805DB" w:rsidP="00526540">
            <w:pPr>
              <w:pStyle w:val="TAL"/>
              <w:rPr>
                <w:ins w:id="10717" w:author="SA R2-1809108" w:date="2018-05-30T00:19:00Z"/>
                <w:highlight w:val="cyan"/>
                <w:lang w:val="en-US"/>
              </w:rPr>
            </w:pPr>
            <w:ins w:id="10718" w:author="SA R2-1809108" w:date="2018-05-30T00:19:00Z">
              <w:r w:rsidRPr="00390CF2">
                <w:rPr>
                  <w:highlight w:val="cyan"/>
                </w:rPr>
                <w:t xml:space="preserve">The </w:t>
              </w:r>
              <w:r w:rsidRPr="00390CF2">
                <w:rPr>
                  <w:highlight w:val="cyan"/>
                  <w:lang w:val="en-US"/>
                </w:rPr>
                <w:t>modification period related configuration</w:t>
              </w:r>
              <w:r w:rsidRPr="00390CF2">
                <w:rPr>
                  <w:highlight w:val="cyan"/>
                </w:rPr>
                <w:t>.</w:t>
              </w:r>
            </w:ins>
          </w:p>
        </w:tc>
      </w:tr>
      <w:tr w:rsidR="000805DB" w:rsidRPr="00390CF2" w14:paraId="3C0A16DB" w14:textId="77777777" w:rsidTr="00526540">
        <w:trPr>
          <w:ins w:id="10719"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33D1F64A" w14:textId="77777777" w:rsidR="000805DB" w:rsidRPr="00390CF2" w:rsidRDefault="000805DB" w:rsidP="00526540">
            <w:pPr>
              <w:pStyle w:val="TAL"/>
              <w:rPr>
                <w:ins w:id="10720" w:author="SA R2-1809108" w:date="2018-05-30T00:19:00Z"/>
                <w:b/>
                <w:i/>
                <w:highlight w:val="cyan"/>
                <w:lang w:val="en-US"/>
              </w:rPr>
            </w:pPr>
            <w:ins w:id="10721" w:author="SA R2-1809108" w:date="2018-05-30T00:19:00Z">
              <w:r w:rsidRPr="00390CF2">
                <w:rPr>
                  <w:b/>
                  <w:i/>
                  <w:highlight w:val="cyan"/>
                </w:rPr>
                <w:t>pcch-</w:t>
              </w:r>
              <w:r w:rsidRPr="00390CF2">
                <w:rPr>
                  <w:b/>
                  <w:i/>
                  <w:highlight w:val="cyan"/>
                  <w:lang w:val="en-US"/>
                </w:rPr>
                <w:t>Config</w:t>
              </w:r>
            </w:ins>
          </w:p>
          <w:p w14:paraId="18E248A8" w14:textId="77777777" w:rsidR="000805DB" w:rsidRPr="00390CF2" w:rsidRDefault="000805DB" w:rsidP="00526540">
            <w:pPr>
              <w:pStyle w:val="TAL"/>
              <w:rPr>
                <w:ins w:id="10722" w:author="SA R2-1809108" w:date="2018-05-30T00:19:00Z"/>
                <w:highlight w:val="cyan"/>
              </w:rPr>
            </w:pPr>
            <w:ins w:id="10723" w:author="SA R2-1809108" w:date="2018-05-30T00:19:00Z">
              <w:r w:rsidRPr="00390CF2">
                <w:rPr>
                  <w:highlight w:val="cyan"/>
                </w:rPr>
                <w:t>The paging related configuration.</w:t>
              </w:r>
            </w:ins>
          </w:p>
        </w:tc>
      </w:tr>
      <w:bookmarkEnd w:id="10607"/>
    </w:tbl>
    <w:p w14:paraId="6A1BAC21" w14:textId="77777777" w:rsidR="000805DB" w:rsidRPr="00390CF2" w:rsidRDefault="000805DB">
      <w:pPr>
        <w:rPr>
          <w:ins w:id="10724" w:author="Rapporteur ASN1 SA" w:date="2018-07-11T07:34:00Z"/>
          <w:highlight w:val="cyan"/>
          <w:lang w:eastAsia="en-US"/>
        </w:rPr>
        <w:pPrChange w:id="10725" w:author="Rapporteur ASN1 SA" w:date="2018-07-11T07:35:00Z">
          <w:pPr>
            <w:pStyle w:val="Heading4"/>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BF8509" w14:textId="77777777" w:rsidTr="00526540">
        <w:trPr>
          <w:ins w:id="10726"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42A76AF8" w14:textId="77777777" w:rsidR="000805DB" w:rsidRPr="00390CF2" w:rsidRDefault="000805DB" w:rsidP="00526540">
            <w:pPr>
              <w:pStyle w:val="TAH"/>
              <w:rPr>
                <w:ins w:id="10727" w:author="Rapporteur ASN1 SA" w:date="2018-07-11T07:34:00Z"/>
                <w:highlight w:val="cyan"/>
              </w:rPr>
            </w:pPr>
            <w:ins w:id="10728" w:author="Rapporteur ASN1 SA" w:date="2018-07-11T07:34:00Z">
              <w:r w:rsidRPr="00390CF2">
                <w:rPr>
                  <w:i/>
                  <w:highlight w:val="cyan"/>
                  <w:lang w:val="fi-FI"/>
                </w:rPr>
                <w:t>PCCH-Config</w:t>
              </w:r>
              <w:r w:rsidRPr="00390CF2">
                <w:rPr>
                  <w:highlight w:val="cyan"/>
                </w:rPr>
                <w:t xml:space="preserve"> field descriptions</w:t>
              </w:r>
            </w:ins>
          </w:p>
        </w:tc>
      </w:tr>
      <w:tr w:rsidR="000805DB" w:rsidRPr="00390CF2" w14:paraId="41F6CEE9" w14:textId="77777777" w:rsidTr="00526540">
        <w:trPr>
          <w:ins w:id="10729"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6D5F750C" w14:textId="77777777" w:rsidR="000805DB" w:rsidRPr="00390CF2" w:rsidRDefault="000805DB" w:rsidP="00526540">
            <w:pPr>
              <w:pStyle w:val="TAL"/>
              <w:rPr>
                <w:ins w:id="10730" w:author="Rapporteur ASN1 SA" w:date="2018-07-11T07:34:00Z"/>
                <w:b/>
                <w:i/>
                <w:highlight w:val="cyan"/>
                <w:lang w:val="en-US"/>
              </w:rPr>
            </w:pPr>
            <w:ins w:id="10731" w:author="Rapporteur ASN1 SA" w:date="2018-07-11T07:34:00Z">
              <w:r w:rsidRPr="00390CF2">
                <w:rPr>
                  <w:b/>
                  <w:i/>
                  <w:highlight w:val="cyan"/>
                </w:rPr>
                <w:t>defaultPagingCycle</w:t>
              </w:r>
            </w:ins>
          </w:p>
          <w:p w14:paraId="021A31D8" w14:textId="77777777" w:rsidR="000805DB" w:rsidRPr="00390CF2" w:rsidRDefault="000805DB" w:rsidP="00526540">
            <w:pPr>
              <w:pStyle w:val="TAL"/>
              <w:rPr>
                <w:ins w:id="10732" w:author="Rapporteur ASN1 SA" w:date="2018-07-11T07:34:00Z"/>
                <w:highlight w:val="cyan"/>
              </w:rPr>
            </w:pPr>
            <w:ins w:id="10733" w:author="Rapporteur ASN1 SA" w:date="2018-07-11T07:34:00Z">
              <w:r w:rsidRPr="00390CF2">
                <w:rPr>
                  <w:highlight w:val="cyan"/>
                  <w:lang w:val="en-US"/>
                </w:rPr>
                <w:t>Default paging cycle, used to derive ‘T’ in TS 38.304 [20]. Value rf32 corresponds to 32 radio frames, rf64 corresponds to 64 radio frames and so on.</w:t>
              </w:r>
            </w:ins>
          </w:p>
        </w:tc>
      </w:tr>
      <w:tr w:rsidR="000805DB" w:rsidRPr="00390CF2" w14:paraId="594A133B" w14:textId="77777777" w:rsidTr="00526540">
        <w:trPr>
          <w:ins w:id="10734" w:author="Rapporteur ASN1 SA" w:date="2018-07-11T07:34:00Z"/>
        </w:trPr>
        <w:tc>
          <w:tcPr>
            <w:tcW w:w="14175" w:type="dxa"/>
            <w:tcBorders>
              <w:top w:val="single" w:sz="4" w:space="0" w:color="auto"/>
              <w:left w:val="single" w:sz="4" w:space="0" w:color="auto"/>
              <w:bottom w:val="single" w:sz="4" w:space="0" w:color="auto"/>
              <w:right w:val="single" w:sz="4" w:space="0" w:color="auto"/>
            </w:tcBorders>
          </w:tcPr>
          <w:p w14:paraId="346C9744" w14:textId="77777777" w:rsidR="000805DB" w:rsidRPr="00390CF2" w:rsidRDefault="000805DB" w:rsidP="00526540">
            <w:pPr>
              <w:pStyle w:val="TAL"/>
              <w:rPr>
                <w:ins w:id="10735" w:author="Rapporteur ASN1 SA" w:date="2018-07-11T07:35:00Z"/>
                <w:b/>
                <w:i/>
                <w:highlight w:val="cyan"/>
                <w:rPrChange w:id="10736" w:author="Rapporteur ASN1 SA" w:date="2018-07-11T07:36:00Z">
                  <w:rPr>
                    <w:ins w:id="10737" w:author="Rapporteur ASN1 SA" w:date="2018-07-11T07:35:00Z"/>
                  </w:rPr>
                </w:rPrChange>
              </w:rPr>
            </w:pPr>
            <w:ins w:id="10738" w:author="Rapporteur ASN1 SA" w:date="2018-07-11T07:35:00Z">
              <w:r w:rsidRPr="00390CF2">
                <w:rPr>
                  <w:b/>
                  <w:i/>
                  <w:highlight w:val="cyan"/>
                  <w:rPrChange w:id="10739" w:author="Rapporteur ASN1 SA" w:date="2018-07-11T07:36:00Z">
                    <w:rPr/>
                  </w:rPrChange>
                </w:rPr>
                <w:t>N</w:t>
              </w:r>
            </w:ins>
          </w:p>
          <w:p w14:paraId="44F3D548" w14:textId="77777777" w:rsidR="000805DB" w:rsidRPr="00390CF2" w:rsidRDefault="000805DB" w:rsidP="00526540">
            <w:pPr>
              <w:pStyle w:val="TAL"/>
              <w:rPr>
                <w:ins w:id="10740" w:author="Rapporteur ASN1 SA" w:date="2018-07-11T07:34:00Z"/>
                <w:highlight w:val="cyan"/>
              </w:rPr>
            </w:pPr>
            <w:ins w:id="10741" w:author="Rapporteur ASN1 SA" w:date="2018-07-11T07:36:00Z">
              <w:r w:rsidRPr="00390CF2">
                <w:rPr>
                  <w:bCs/>
                  <w:highlight w:val="cyan"/>
                </w:rPr>
                <w:t xml:space="preserve">Number of total paging </w:t>
              </w:r>
              <w:r w:rsidRPr="00390CF2">
                <w:rPr>
                  <w:rFonts w:hint="eastAsia"/>
                  <w:bCs/>
                  <w:highlight w:val="cyan"/>
                  <w:lang w:eastAsia="ko-KR"/>
                </w:rPr>
                <w:t>frames</w:t>
              </w:r>
              <w:r w:rsidRPr="00390CF2">
                <w:rPr>
                  <w:bCs/>
                  <w:highlight w:val="cyan"/>
                </w:rPr>
                <w:t xml:space="preserve"> in T</w:t>
              </w:r>
            </w:ins>
          </w:p>
        </w:tc>
      </w:tr>
      <w:tr w:rsidR="000805DB" w:rsidRPr="00390CF2" w14:paraId="6D57131B" w14:textId="77777777" w:rsidTr="00526540">
        <w:trPr>
          <w:ins w:id="10742" w:author="Rapporteur ASN1 SA" w:date="2018-07-11T07:37:00Z"/>
        </w:trPr>
        <w:tc>
          <w:tcPr>
            <w:tcW w:w="14175" w:type="dxa"/>
            <w:tcBorders>
              <w:top w:val="single" w:sz="4" w:space="0" w:color="auto"/>
              <w:left w:val="single" w:sz="4" w:space="0" w:color="auto"/>
              <w:bottom w:val="single" w:sz="4" w:space="0" w:color="auto"/>
              <w:right w:val="single" w:sz="4" w:space="0" w:color="auto"/>
            </w:tcBorders>
          </w:tcPr>
          <w:p w14:paraId="09D0A3BE" w14:textId="77777777" w:rsidR="000805DB" w:rsidRPr="00390CF2" w:rsidRDefault="000805DB" w:rsidP="00526540">
            <w:pPr>
              <w:pStyle w:val="TAL"/>
              <w:rPr>
                <w:ins w:id="10743" w:author="Rapporteur ASN1 SA" w:date="2018-07-11T07:39:00Z"/>
                <w:b/>
                <w:i/>
                <w:highlight w:val="cyan"/>
              </w:rPr>
            </w:pPr>
            <w:ins w:id="10744" w:author="Rapporteur ASN1 SA" w:date="2018-07-11T07:39:00Z">
              <w:r w:rsidRPr="00390CF2">
                <w:rPr>
                  <w:b/>
                  <w:i/>
                  <w:highlight w:val="cyan"/>
                </w:rPr>
                <w:t>Ns</w:t>
              </w:r>
            </w:ins>
          </w:p>
          <w:p w14:paraId="24265351" w14:textId="77777777" w:rsidR="000805DB" w:rsidRPr="00390CF2" w:rsidRDefault="000805DB" w:rsidP="00526540">
            <w:pPr>
              <w:pStyle w:val="TAL"/>
              <w:rPr>
                <w:ins w:id="10745" w:author="Rapporteur ASN1 SA" w:date="2018-07-11T07:37:00Z"/>
                <w:highlight w:val="cyan"/>
                <w:rPrChange w:id="10746" w:author="Rapporteur ASN1 SA" w:date="2018-07-11T07:39:00Z">
                  <w:rPr>
                    <w:ins w:id="10747" w:author="Rapporteur ASN1 SA" w:date="2018-07-11T07:37:00Z"/>
                    <w:b/>
                    <w:i/>
                  </w:rPr>
                </w:rPrChange>
              </w:rPr>
            </w:pPr>
            <w:ins w:id="10748" w:author="Rapporteur ASN1 SA" w:date="2018-07-11T07:39:00Z">
              <w:r w:rsidRPr="00390CF2">
                <w:rPr>
                  <w:highlight w:val="cyan"/>
                  <w:rPrChange w:id="10749" w:author="Rapporteur ASN1 SA" w:date="2018-07-11T07:39:00Z">
                    <w:rPr>
                      <w:b/>
                      <w:i/>
                    </w:rPr>
                  </w:rPrChange>
                </w:rPr>
                <w:t>Number of paging occasions in paging frame</w:t>
              </w:r>
            </w:ins>
          </w:p>
        </w:tc>
      </w:tr>
      <w:tr w:rsidR="000805DB" w:rsidRPr="00390CF2" w14:paraId="2E01325E" w14:textId="77777777" w:rsidTr="00526540">
        <w:trPr>
          <w:ins w:id="10750"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4084D3FE" w14:textId="77777777" w:rsidR="000805DB" w:rsidRPr="00390CF2" w:rsidRDefault="000805DB" w:rsidP="00526540">
            <w:pPr>
              <w:pStyle w:val="TAL"/>
              <w:rPr>
                <w:ins w:id="10751" w:author="Rapporteur ASN1 SA" w:date="2018-07-11T07:34:00Z"/>
                <w:b/>
                <w:bCs/>
                <w:i/>
                <w:iCs/>
                <w:highlight w:val="cyan"/>
                <w:lang w:val="en-US"/>
              </w:rPr>
            </w:pPr>
            <w:ins w:id="10752" w:author="Rapporteur ASN1 SA" w:date="2018-07-11T07:34:00Z">
              <w:r w:rsidRPr="00390CF2">
                <w:rPr>
                  <w:b/>
                  <w:bCs/>
                  <w:i/>
                  <w:iCs/>
                  <w:highlight w:val="cyan"/>
                  <w:lang w:val="en-US"/>
                </w:rPr>
                <w:t>PF-Offset</w:t>
              </w:r>
            </w:ins>
          </w:p>
          <w:p w14:paraId="42C58161" w14:textId="77777777" w:rsidR="000805DB" w:rsidRPr="00390CF2" w:rsidRDefault="000805DB" w:rsidP="00526540">
            <w:pPr>
              <w:pStyle w:val="TAL"/>
              <w:rPr>
                <w:ins w:id="10753" w:author="Rapporteur ASN1 SA" w:date="2018-07-11T07:34:00Z"/>
                <w:highlight w:val="cyan"/>
                <w:lang w:val="en-US"/>
              </w:rPr>
            </w:pPr>
            <w:ins w:id="10754" w:author="Rapporteur ASN1 SA" w:date="2018-07-11T07:34:00Z">
              <w:r w:rsidRPr="00390CF2">
                <w:rPr>
                  <w:highlight w:val="cyan"/>
                  <w:lang w:val="en-US"/>
                </w:rPr>
                <w:t>Paging frame offset, corresponding to parameter PF_offset in TS 38.304 [20].</w:t>
              </w:r>
            </w:ins>
          </w:p>
        </w:tc>
      </w:tr>
    </w:tbl>
    <w:p w14:paraId="7EF6089A" w14:textId="77777777" w:rsidR="000805DB" w:rsidRPr="00390CF2" w:rsidRDefault="000805DB">
      <w:pPr>
        <w:rPr>
          <w:ins w:id="10755" w:author="Rapporteur ASN1 SA" w:date="2018-07-11T07:34:00Z"/>
          <w:highlight w:val="cyan"/>
          <w:lang w:val="en-US"/>
          <w:rPrChange w:id="10756" w:author="Rapporteur ASN1 SA" w:date="2018-07-11T07:34:00Z">
            <w:rPr>
              <w:ins w:id="10757" w:author="Rapporteur ASN1 SA" w:date="2018-07-11T07:34:00Z"/>
            </w:rPr>
          </w:rPrChange>
        </w:rPr>
        <w:pPrChange w:id="10758" w:author="Rapporteur ASN1 SA" w:date="2018-07-11T07:35:00Z">
          <w:pPr>
            <w:pStyle w:val="Heading4"/>
          </w:pPr>
        </w:pPrChange>
      </w:pPr>
    </w:p>
    <w:p w14:paraId="3FB4EE9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DownlinkPreemption</w:t>
      </w:r>
      <w:bookmarkEnd w:id="10608"/>
    </w:p>
    <w:p w14:paraId="1B31C709" w14:textId="77777777" w:rsidR="000805DB" w:rsidRPr="00390CF2" w:rsidRDefault="000805DB" w:rsidP="000805DB">
      <w:pPr>
        <w:rPr>
          <w:highlight w:val="cyan"/>
        </w:rPr>
      </w:pPr>
      <w:r w:rsidRPr="00390CF2">
        <w:rPr>
          <w:highlight w:val="cyan"/>
        </w:rPr>
        <w:t xml:space="preserve">The IE </w:t>
      </w:r>
      <w:r w:rsidRPr="00390CF2">
        <w:rPr>
          <w:i/>
          <w:highlight w:val="cyan"/>
        </w:rPr>
        <w:t>DownlinkPreemption</w:t>
      </w:r>
      <w:r w:rsidRPr="00390CF2">
        <w:rPr>
          <w:highlight w:val="cyan"/>
        </w:rPr>
        <w:t xml:space="preserve"> is used to configure the UE to monitor PDCCH for the INT-RNTI (interruption). </w:t>
      </w:r>
    </w:p>
    <w:p w14:paraId="5FAD763D" w14:textId="77777777" w:rsidR="000805DB" w:rsidRPr="00390CF2" w:rsidRDefault="000805DB" w:rsidP="000805DB">
      <w:pPr>
        <w:pStyle w:val="TH"/>
        <w:rPr>
          <w:highlight w:val="cyan"/>
        </w:rPr>
      </w:pPr>
      <w:r w:rsidRPr="00390CF2">
        <w:rPr>
          <w:i/>
          <w:highlight w:val="cyan"/>
        </w:rPr>
        <w:t>DownlinkPreemption</w:t>
      </w:r>
      <w:r w:rsidRPr="00390CF2">
        <w:rPr>
          <w:highlight w:val="cyan"/>
        </w:rPr>
        <w:t xml:space="preserve"> information element</w:t>
      </w:r>
    </w:p>
    <w:p w14:paraId="1C9DF76D" w14:textId="77777777" w:rsidR="000805DB" w:rsidRPr="00390CF2" w:rsidRDefault="000805DB" w:rsidP="000805DB">
      <w:pPr>
        <w:pStyle w:val="PL"/>
        <w:rPr>
          <w:color w:val="808080"/>
          <w:highlight w:val="cyan"/>
        </w:rPr>
      </w:pPr>
      <w:r w:rsidRPr="00390CF2">
        <w:rPr>
          <w:color w:val="808080"/>
          <w:highlight w:val="cyan"/>
        </w:rPr>
        <w:t>-- ASN1START</w:t>
      </w:r>
    </w:p>
    <w:p w14:paraId="7329CE56" w14:textId="77777777" w:rsidR="000805DB" w:rsidRPr="00390CF2" w:rsidRDefault="000805DB" w:rsidP="000805DB">
      <w:pPr>
        <w:pStyle w:val="PL"/>
        <w:rPr>
          <w:color w:val="808080"/>
          <w:highlight w:val="cyan"/>
        </w:rPr>
      </w:pPr>
      <w:r w:rsidRPr="00390CF2">
        <w:rPr>
          <w:color w:val="808080"/>
          <w:highlight w:val="cyan"/>
        </w:rPr>
        <w:t>-- TAG-DOWNLINKPREEMPTION-START</w:t>
      </w:r>
    </w:p>
    <w:p w14:paraId="25DDACDC" w14:textId="77777777" w:rsidR="000805DB" w:rsidRPr="00390CF2" w:rsidRDefault="000805DB" w:rsidP="000805DB">
      <w:pPr>
        <w:pStyle w:val="PL"/>
        <w:rPr>
          <w:highlight w:val="cyan"/>
        </w:rPr>
      </w:pPr>
    </w:p>
    <w:p w14:paraId="443D31E3" w14:textId="77777777" w:rsidR="000805DB" w:rsidRPr="00390CF2" w:rsidRDefault="000805DB" w:rsidP="000805DB">
      <w:pPr>
        <w:pStyle w:val="PL"/>
        <w:rPr>
          <w:highlight w:val="cyan"/>
        </w:rPr>
      </w:pPr>
      <w:r w:rsidRPr="00390CF2">
        <w:rPr>
          <w:highlight w:val="cyan"/>
        </w:rPr>
        <w:t>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AFB39E" w14:textId="77777777" w:rsidR="000805DB" w:rsidRPr="00390CF2" w:rsidRDefault="000805DB" w:rsidP="000805DB">
      <w:pPr>
        <w:pStyle w:val="PL"/>
        <w:rPr>
          <w:highlight w:val="cyan"/>
        </w:rPr>
      </w:pPr>
      <w:r w:rsidRPr="00390CF2">
        <w:rPr>
          <w:highlight w:val="cyan"/>
        </w:rPr>
        <w:tab/>
        <w:t>int-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418AB2A7" w14:textId="77777777" w:rsidR="000805DB" w:rsidRPr="00390CF2" w:rsidRDefault="000805DB" w:rsidP="000805DB">
      <w:pPr>
        <w:pStyle w:val="PL"/>
        <w:rPr>
          <w:highlight w:val="cyan"/>
        </w:rPr>
      </w:pPr>
      <w:r w:rsidRPr="00390CF2">
        <w:rPr>
          <w:highlight w:val="cyan"/>
        </w:rPr>
        <w:tab/>
        <w:t>timeFrequency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0, set1},</w:t>
      </w:r>
    </w:p>
    <w:p w14:paraId="00F48D0F"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w:t>
      </w:r>
    </w:p>
    <w:p w14:paraId="40D42A80" w14:textId="77777777" w:rsidR="000805DB" w:rsidRPr="00390CF2" w:rsidRDefault="000805DB" w:rsidP="000805DB">
      <w:pPr>
        <w:pStyle w:val="PL"/>
        <w:rPr>
          <w:highlight w:val="cyan"/>
        </w:rPr>
      </w:pPr>
      <w:r w:rsidRPr="00390CF2">
        <w:rPr>
          <w:highlight w:val="cyan"/>
        </w:rPr>
        <w:tab/>
        <w:t>int-ConfigurationPerServingCell</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INT-ConfigurationPerServingCell,</w:t>
      </w:r>
    </w:p>
    <w:p w14:paraId="266F573B" w14:textId="77777777" w:rsidR="000805DB" w:rsidRPr="00390CF2" w:rsidRDefault="000805DB" w:rsidP="000805DB">
      <w:pPr>
        <w:pStyle w:val="PL"/>
        <w:rPr>
          <w:highlight w:val="cyan"/>
        </w:rPr>
      </w:pPr>
      <w:r w:rsidRPr="00390CF2">
        <w:rPr>
          <w:highlight w:val="cyan"/>
        </w:rPr>
        <w:tab/>
        <w:t>...</w:t>
      </w:r>
    </w:p>
    <w:p w14:paraId="18723280" w14:textId="77777777" w:rsidR="000805DB" w:rsidRPr="00390CF2" w:rsidRDefault="000805DB" w:rsidP="000805DB">
      <w:pPr>
        <w:pStyle w:val="PL"/>
        <w:rPr>
          <w:highlight w:val="cyan"/>
        </w:rPr>
      </w:pPr>
      <w:r w:rsidRPr="00390CF2">
        <w:rPr>
          <w:highlight w:val="cyan"/>
        </w:rPr>
        <w:t>}</w:t>
      </w:r>
    </w:p>
    <w:p w14:paraId="70081796" w14:textId="77777777" w:rsidR="000805DB" w:rsidRPr="00390CF2" w:rsidRDefault="000805DB" w:rsidP="000805DB">
      <w:pPr>
        <w:pStyle w:val="PL"/>
        <w:rPr>
          <w:highlight w:val="cyan"/>
        </w:rPr>
      </w:pPr>
    </w:p>
    <w:p w14:paraId="017DD373" w14:textId="77777777" w:rsidR="000805DB" w:rsidRPr="00390CF2" w:rsidRDefault="000805DB" w:rsidP="000805DB">
      <w:pPr>
        <w:pStyle w:val="PL"/>
        <w:rPr>
          <w:highlight w:val="cyan"/>
        </w:rPr>
      </w:pPr>
      <w:r w:rsidRPr="00390CF2">
        <w:rPr>
          <w:highlight w:val="cyan"/>
        </w:rPr>
        <w:t xml:space="preserve">INT-ConfigurationPerServingCell ::= </w:t>
      </w:r>
      <w:r w:rsidRPr="00390CF2">
        <w:rPr>
          <w:color w:val="993366"/>
          <w:highlight w:val="cyan"/>
        </w:rPr>
        <w:t>SEQUENCE</w:t>
      </w:r>
      <w:r w:rsidRPr="00390CF2">
        <w:rPr>
          <w:highlight w:val="cyan"/>
        </w:rPr>
        <w:t xml:space="preserve"> {</w:t>
      </w:r>
    </w:p>
    <w:p w14:paraId="5325A34A"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5F636C8" w14:textId="77777777" w:rsidR="000805DB" w:rsidRPr="00390CF2" w:rsidRDefault="000805DB" w:rsidP="000805DB">
      <w:pPr>
        <w:pStyle w:val="PL"/>
        <w:rPr>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1)</w:t>
      </w:r>
    </w:p>
    <w:p w14:paraId="31A08759" w14:textId="77777777" w:rsidR="000805DB" w:rsidRPr="00390CF2" w:rsidRDefault="000805DB" w:rsidP="000805DB">
      <w:pPr>
        <w:pStyle w:val="PL"/>
        <w:rPr>
          <w:highlight w:val="cyan"/>
        </w:rPr>
      </w:pPr>
      <w:r w:rsidRPr="00390CF2">
        <w:rPr>
          <w:highlight w:val="cyan"/>
        </w:rPr>
        <w:t>}</w:t>
      </w:r>
    </w:p>
    <w:p w14:paraId="7675425C" w14:textId="77777777" w:rsidR="000805DB" w:rsidRPr="00390CF2" w:rsidRDefault="000805DB" w:rsidP="000805DB">
      <w:pPr>
        <w:pStyle w:val="PL"/>
        <w:rPr>
          <w:highlight w:val="cyan"/>
        </w:rPr>
      </w:pPr>
    </w:p>
    <w:p w14:paraId="0B7FCC3F" w14:textId="77777777" w:rsidR="000805DB" w:rsidRPr="00390CF2" w:rsidRDefault="000805DB" w:rsidP="000805DB">
      <w:pPr>
        <w:pStyle w:val="PL"/>
        <w:rPr>
          <w:color w:val="808080"/>
          <w:highlight w:val="cyan"/>
        </w:rPr>
      </w:pPr>
      <w:r w:rsidRPr="00390CF2">
        <w:rPr>
          <w:color w:val="808080"/>
          <w:highlight w:val="cyan"/>
        </w:rPr>
        <w:t>-- TAG-DOWNLINKPREEMPTION-STOP</w:t>
      </w:r>
    </w:p>
    <w:p w14:paraId="40CB3413" w14:textId="77777777" w:rsidR="000805DB" w:rsidRPr="00390CF2" w:rsidRDefault="000805DB" w:rsidP="000805DB">
      <w:pPr>
        <w:pStyle w:val="PL"/>
        <w:rPr>
          <w:color w:val="808080"/>
          <w:highlight w:val="cyan"/>
        </w:rPr>
      </w:pPr>
      <w:r w:rsidRPr="00390CF2">
        <w:rPr>
          <w:color w:val="808080"/>
          <w:highlight w:val="cyan"/>
        </w:rPr>
        <w:t>-- ASN1STOP</w:t>
      </w:r>
    </w:p>
    <w:p w14:paraId="4E9996A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031C4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35E8D2" w14:textId="77777777" w:rsidR="000805DB" w:rsidRPr="00390CF2" w:rsidRDefault="000805DB" w:rsidP="00526540">
            <w:pPr>
              <w:pStyle w:val="TAH"/>
              <w:rPr>
                <w:szCs w:val="22"/>
                <w:highlight w:val="cyan"/>
              </w:rPr>
            </w:pPr>
            <w:r w:rsidRPr="00390CF2">
              <w:rPr>
                <w:i/>
                <w:szCs w:val="22"/>
                <w:highlight w:val="cyan"/>
              </w:rPr>
              <w:t>DownlinkPreemption field descriptions</w:t>
            </w:r>
          </w:p>
        </w:tc>
      </w:tr>
      <w:tr w:rsidR="000805DB" w:rsidRPr="00390CF2" w14:paraId="56FDC7F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3F4D1D" w14:textId="77777777" w:rsidR="000805DB" w:rsidRPr="00390CF2" w:rsidRDefault="000805DB" w:rsidP="00526540">
            <w:pPr>
              <w:pStyle w:val="TAL"/>
              <w:rPr>
                <w:szCs w:val="22"/>
                <w:highlight w:val="cyan"/>
              </w:rPr>
            </w:pPr>
            <w:r w:rsidRPr="00390CF2">
              <w:rPr>
                <w:b/>
                <w:i/>
                <w:szCs w:val="22"/>
                <w:highlight w:val="cyan"/>
              </w:rPr>
              <w:t>dci-PayloadSize</w:t>
            </w:r>
          </w:p>
          <w:p w14:paraId="177DFA73" w14:textId="77777777" w:rsidR="000805DB" w:rsidRPr="00390CF2" w:rsidRDefault="000805DB" w:rsidP="00526540">
            <w:pPr>
              <w:pStyle w:val="TAL"/>
              <w:rPr>
                <w:szCs w:val="22"/>
                <w:highlight w:val="cyan"/>
              </w:rPr>
            </w:pPr>
            <w:r w:rsidRPr="00390CF2">
              <w:rPr>
                <w:szCs w:val="22"/>
                <w:highlight w:val="cyan"/>
              </w:rPr>
              <w:t>Total length of the DCI payload scrambled with INT-RNTI. Corresponds to L1 parameter 'INT-DCI-payload-length' (see 38.213, section 11.2)</w:t>
            </w:r>
          </w:p>
        </w:tc>
      </w:tr>
      <w:tr w:rsidR="000805DB" w:rsidRPr="00390CF2" w14:paraId="5EC284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EE6F03" w14:textId="77777777" w:rsidR="000805DB" w:rsidRPr="00390CF2" w:rsidRDefault="000805DB" w:rsidP="00526540">
            <w:pPr>
              <w:pStyle w:val="TAL"/>
              <w:rPr>
                <w:szCs w:val="22"/>
                <w:highlight w:val="cyan"/>
              </w:rPr>
            </w:pPr>
            <w:bookmarkStart w:id="10759" w:name="_Hlk515947394"/>
            <w:r w:rsidRPr="00390CF2">
              <w:rPr>
                <w:b/>
                <w:i/>
                <w:szCs w:val="22"/>
                <w:highlight w:val="cyan"/>
              </w:rPr>
              <w:t>int-ConfigurationPerServingCell</w:t>
            </w:r>
          </w:p>
          <w:p w14:paraId="3625AF4A" w14:textId="77777777" w:rsidR="000805DB" w:rsidRPr="00390CF2" w:rsidRDefault="000805DB" w:rsidP="00526540">
            <w:pPr>
              <w:pStyle w:val="TAL"/>
              <w:rPr>
                <w:szCs w:val="22"/>
                <w:highlight w:val="cyan"/>
              </w:rPr>
            </w:pPr>
            <w:r w:rsidRPr="00390CF2">
              <w:rPr>
                <w:szCs w:val="22"/>
                <w:highlight w:val="cyan"/>
              </w:rPr>
              <w:t>Indicates (per serving cell) the position of the 14 bit INT values inside the DCI payload</w:t>
            </w:r>
            <w:bookmarkEnd w:id="10759"/>
            <w:r w:rsidRPr="00390CF2">
              <w:rPr>
                <w:szCs w:val="22"/>
                <w:highlight w:val="cyan"/>
              </w:rPr>
              <w:t>. Corresponds to L1 parameter 'INT-cell-to-INT' and 'cell-to-INT' (see 38.213, section 11.2)</w:t>
            </w:r>
          </w:p>
        </w:tc>
      </w:tr>
      <w:tr w:rsidR="000805DB" w:rsidRPr="00390CF2" w14:paraId="0BF118A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66A053" w14:textId="77777777" w:rsidR="000805DB" w:rsidRPr="00390CF2" w:rsidRDefault="000805DB" w:rsidP="00526540">
            <w:pPr>
              <w:pStyle w:val="TAL"/>
              <w:rPr>
                <w:szCs w:val="22"/>
                <w:highlight w:val="cyan"/>
              </w:rPr>
            </w:pPr>
            <w:r w:rsidRPr="00390CF2">
              <w:rPr>
                <w:b/>
                <w:i/>
                <w:szCs w:val="22"/>
                <w:highlight w:val="cyan"/>
              </w:rPr>
              <w:t>int-RNTI</w:t>
            </w:r>
          </w:p>
          <w:p w14:paraId="672184D0" w14:textId="77777777" w:rsidR="000805DB" w:rsidRPr="00390CF2" w:rsidRDefault="000805DB" w:rsidP="00526540">
            <w:pPr>
              <w:pStyle w:val="TAL"/>
              <w:rPr>
                <w:szCs w:val="22"/>
                <w:highlight w:val="cyan"/>
              </w:rPr>
            </w:pPr>
            <w:r w:rsidRPr="00390CF2">
              <w:rPr>
                <w:szCs w:val="22"/>
                <w:highlight w:val="cyan"/>
              </w:rPr>
              <w:t>RNTI used for indication pre-emption in DL. Corresponds to L1 parameter 'INT-RNTI', where ”INT” stands for ”interruption” (see 38.213, section 10)</w:t>
            </w:r>
          </w:p>
        </w:tc>
      </w:tr>
      <w:tr w:rsidR="000805DB" w:rsidRPr="00390CF2" w14:paraId="17EE372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4B6029" w14:textId="77777777" w:rsidR="000805DB" w:rsidRPr="00390CF2" w:rsidRDefault="000805DB" w:rsidP="00526540">
            <w:pPr>
              <w:pStyle w:val="TAL"/>
              <w:rPr>
                <w:szCs w:val="22"/>
                <w:highlight w:val="cyan"/>
              </w:rPr>
            </w:pPr>
            <w:r w:rsidRPr="00390CF2">
              <w:rPr>
                <w:b/>
                <w:i/>
                <w:szCs w:val="22"/>
                <w:highlight w:val="cyan"/>
              </w:rPr>
              <w:t>timeFrequencySet</w:t>
            </w:r>
          </w:p>
          <w:p w14:paraId="55B4E627" w14:textId="77777777" w:rsidR="000805DB" w:rsidRPr="00390CF2" w:rsidRDefault="000805DB" w:rsidP="00526540">
            <w:pPr>
              <w:pStyle w:val="TAL"/>
              <w:rPr>
                <w:szCs w:val="22"/>
                <w:highlight w:val="cyan"/>
              </w:rPr>
            </w:pPr>
            <w:r w:rsidRPr="00390CF2">
              <w:rPr>
                <w:szCs w:val="22"/>
                <w:highlight w:val="cyan"/>
              </w:rPr>
              <w:t>Set selection for DL-preemption indication. Corresponds to L1 parameter 'int-TF-unit' (see 38.213, section 10.1) The set determines how the UE interprets the DL preemption DCI payload.</w:t>
            </w:r>
          </w:p>
        </w:tc>
      </w:tr>
    </w:tbl>
    <w:p w14:paraId="28C72DA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4F13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C2F7958" w14:textId="77777777" w:rsidR="000805DB" w:rsidRPr="00390CF2" w:rsidRDefault="000805DB" w:rsidP="00526540">
            <w:pPr>
              <w:pStyle w:val="TAH"/>
              <w:rPr>
                <w:szCs w:val="22"/>
                <w:highlight w:val="cyan"/>
              </w:rPr>
            </w:pPr>
            <w:r w:rsidRPr="00390CF2">
              <w:rPr>
                <w:i/>
                <w:szCs w:val="22"/>
                <w:highlight w:val="cyan"/>
              </w:rPr>
              <w:t>INT-ConfigurationPerServingCell field descriptions</w:t>
            </w:r>
          </w:p>
        </w:tc>
      </w:tr>
      <w:tr w:rsidR="000805DB" w:rsidRPr="00390CF2" w14:paraId="101F2A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8B418F1" w14:textId="77777777" w:rsidR="000805DB" w:rsidRPr="00390CF2" w:rsidRDefault="000805DB" w:rsidP="00526540">
            <w:pPr>
              <w:pStyle w:val="TAL"/>
              <w:rPr>
                <w:szCs w:val="22"/>
                <w:highlight w:val="cyan"/>
              </w:rPr>
            </w:pPr>
            <w:r w:rsidRPr="00390CF2">
              <w:rPr>
                <w:b/>
                <w:i/>
                <w:szCs w:val="22"/>
                <w:highlight w:val="cyan"/>
              </w:rPr>
              <w:t>positionInDCI</w:t>
            </w:r>
          </w:p>
          <w:p w14:paraId="202D97A4" w14:textId="77777777" w:rsidR="000805DB" w:rsidRPr="00390CF2" w:rsidRDefault="000805DB" w:rsidP="00526540">
            <w:pPr>
              <w:pStyle w:val="TAL"/>
              <w:rPr>
                <w:szCs w:val="22"/>
                <w:highlight w:val="cyan"/>
              </w:rPr>
            </w:pPr>
            <w:r w:rsidRPr="00390CF2">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169AF70D" w14:textId="77777777" w:rsidR="000805DB" w:rsidRPr="00390CF2" w:rsidRDefault="000805DB" w:rsidP="000805DB">
      <w:pPr>
        <w:rPr>
          <w:highlight w:val="cyan"/>
        </w:rPr>
      </w:pPr>
    </w:p>
    <w:p w14:paraId="52047847" w14:textId="77777777" w:rsidR="000805DB" w:rsidRPr="00390CF2" w:rsidRDefault="000805DB" w:rsidP="000805DB">
      <w:pPr>
        <w:pStyle w:val="Heading4"/>
        <w:rPr>
          <w:highlight w:val="cyan"/>
        </w:rPr>
      </w:pPr>
      <w:bookmarkStart w:id="10760" w:name="_Toc510018609"/>
      <w:r w:rsidRPr="00390CF2">
        <w:rPr>
          <w:highlight w:val="cyan"/>
        </w:rPr>
        <w:t>–</w:t>
      </w:r>
      <w:r w:rsidRPr="00390CF2">
        <w:rPr>
          <w:highlight w:val="cyan"/>
        </w:rPr>
        <w:tab/>
      </w:r>
      <w:r w:rsidRPr="00390CF2">
        <w:rPr>
          <w:i/>
          <w:noProof/>
          <w:highlight w:val="cyan"/>
        </w:rPr>
        <w:t>DRB-Identity</w:t>
      </w:r>
      <w:bookmarkEnd w:id="10760"/>
    </w:p>
    <w:p w14:paraId="10870B5F" w14:textId="77777777" w:rsidR="000805DB" w:rsidRPr="00390CF2" w:rsidRDefault="000805DB" w:rsidP="000805DB">
      <w:pPr>
        <w:rPr>
          <w:highlight w:val="cyan"/>
        </w:rPr>
      </w:pPr>
      <w:r w:rsidRPr="00390CF2">
        <w:rPr>
          <w:highlight w:val="cyan"/>
        </w:rPr>
        <w:t xml:space="preserve">The IE </w:t>
      </w:r>
      <w:r w:rsidRPr="00390CF2">
        <w:rPr>
          <w:i/>
          <w:highlight w:val="cyan"/>
        </w:rPr>
        <w:t>DRB-Identity</w:t>
      </w:r>
      <w:r w:rsidRPr="00390CF2">
        <w:rPr>
          <w:highlight w:val="cyan"/>
        </w:rPr>
        <w:t xml:space="preserve"> is used to identify a DRB used by a UE.</w:t>
      </w:r>
    </w:p>
    <w:p w14:paraId="27CBEB3E" w14:textId="77777777" w:rsidR="000805DB" w:rsidRPr="00390CF2" w:rsidRDefault="000805DB" w:rsidP="000805DB">
      <w:pPr>
        <w:pStyle w:val="TH"/>
        <w:rPr>
          <w:highlight w:val="cyan"/>
        </w:rPr>
      </w:pPr>
      <w:r w:rsidRPr="00390CF2">
        <w:rPr>
          <w:bCs/>
          <w:i/>
          <w:iCs/>
          <w:highlight w:val="cyan"/>
        </w:rPr>
        <w:t>DRB-Identity</w:t>
      </w:r>
      <w:r w:rsidRPr="00390CF2">
        <w:rPr>
          <w:highlight w:val="cyan"/>
        </w:rPr>
        <w:t xml:space="preserve"> information elements</w:t>
      </w:r>
    </w:p>
    <w:p w14:paraId="550C780C" w14:textId="77777777" w:rsidR="000805DB" w:rsidRPr="00390CF2" w:rsidRDefault="000805DB" w:rsidP="000805DB">
      <w:pPr>
        <w:pStyle w:val="PL"/>
        <w:rPr>
          <w:color w:val="808080"/>
          <w:highlight w:val="cyan"/>
        </w:rPr>
      </w:pPr>
      <w:r w:rsidRPr="00390CF2">
        <w:rPr>
          <w:color w:val="808080"/>
          <w:highlight w:val="cyan"/>
        </w:rPr>
        <w:t>-- ASN1START</w:t>
      </w:r>
    </w:p>
    <w:p w14:paraId="5A664BFC" w14:textId="77777777" w:rsidR="000805DB" w:rsidRPr="00390CF2" w:rsidRDefault="000805DB" w:rsidP="000805DB">
      <w:pPr>
        <w:pStyle w:val="PL"/>
        <w:rPr>
          <w:color w:val="808080"/>
          <w:highlight w:val="cyan"/>
        </w:rPr>
      </w:pPr>
      <w:r w:rsidRPr="00390CF2">
        <w:rPr>
          <w:color w:val="808080"/>
          <w:highlight w:val="cyan"/>
        </w:rPr>
        <w:t>-- TAG-DRB-IDENTITY-START</w:t>
      </w:r>
    </w:p>
    <w:p w14:paraId="217DE468" w14:textId="77777777" w:rsidR="000805DB" w:rsidRPr="00390CF2" w:rsidRDefault="000805DB" w:rsidP="000805DB">
      <w:pPr>
        <w:pStyle w:val="PL"/>
        <w:rPr>
          <w:highlight w:val="cyan"/>
        </w:rPr>
      </w:pPr>
    </w:p>
    <w:p w14:paraId="75B025CC" w14:textId="77777777" w:rsidR="000805DB" w:rsidRPr="00390CF2" w:rsidRDefault="000805DB" w:rsidP="000805DB">
      <w:pPr>
        <w:pStyle w:val="PL"/>
        <w:rPr>
          <w:highlight w:val="cyan"/>
        </w:rPr>
      </w:pPr>
      <w:r w:rsidRPr="00390CF2">
        <w:rPr>
          <w:highlight w:val="cyan"/>
        </w:rPr>
        <w:t>D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p>
    <w:p w14:paraId="01A6EFE9" w14:textId="77777777" w:rsidR="000805DB" w:rsidRPr="00390CF2" w:rsidRDefault="000805DB" w:rsidP="000805DB">
      <w:pPr>
        <w:pStyle w:val="PL"/>
        <w:rPr>
          <w:highlight w:val="cyan"/>
        </w:rPr>
      </w:pPr>
    </w:p>
    <w:p w14:paraId="7C4E673A" w14:textId="77777777" w:rsidR="000805DB" w:rsidRPr="00390CF2" w:rsidRDefault="000805DB" w:rsidP="000805DB">
      <w:pPr>
        <w:pStyle w:val="PL"/>
        <w:rPr>
          <w:color w:val="808080"/>
          <w:highlight w:val="cyan"/>
        </w:rPr>
      </w:pPr>
      <w:r w:rsidRPr="00390CF2">
        <w:rPr>
          <w:color w:val="808080"/>
          <w:highlight w:val="cyan"/>
        </w:rPr>
        <w:t>-- TAG-DRB-IDENTITY-STOP</w:t>
      </w:r>
    </w:p>
    <w:p w14:paraId="66DB1501" w14:textId="77777777" w:rsidR="000805DB" w:rsidRPr="00390CF2" w:rsidRDefault="000805DB" w:rsidP="000805DB">
      <w:pPr>
        <w:pStyle w:val="PL"/>
        <w:rPr>
          <w:color w:val="808080"/>
          <w:highlight w:val="cyan"/>
        </w:rPr>
      </w:pPr>
      <w:r w:rsidRPr="00390CF2">
        <w:rPr>
          <w:color w:val="808080"/>
          <w:highlight w:val="cyan"/>
        </w:rPr>
        <w:t>-- ASN1STOP</w:t>
      </w:r>
    </w:p>
    <w:p w14:paraId="7DC1B32F" w14:textId="77777777" w:rsidR="000805DB" w:rsidRPr="00390CF2" w:rsidRDefault="000805DB" w:rsidP="000805DB">
      <w:pPr>
        <w:rPr>
          <w:ins w:id="10761" w:author="SA R2-1809060" w:date="2018-05-31T17:00:00Z"/>
          <w:del w:id="10762" w:author="SA Rapporteur Rev 1" w:date="2018-06-02T00:49:00Z"/>
          <w:highlight w:val="cyan"/>
        </w:rPr>
      </w:pPr>
      <w:bookmarkStart w:id="10763" w:name="_Hlk508035486"/>
    </w:p>
    <w:p w14:paraId="0B03FA87" w14:textId="77777777" w:rsidR="000805DB" w:rsidRPr="00390CF2" w:rsidRDefault="000805DB" w:rsidP="000805DB">
      <w:pPr>
        <w:pStyle w:val="Heading4"/>
        <w:rPr>
          <w:ins w:id="10764" w:author="SA R2-1809060" w:date="2018-05-31T17:00:00Z"/>
          <w:del w:id="10765" w:author="SA Rapporteur Rev 1" w:date="2018-06-02T00:49:00Z"/>
          <w:rFonts w:eastAsia="Arial"/>
          <w:highlight w:val="cyan"/>
        </w:rPr>
      </w:pPr>
      <w:ins w:id="10766" w:author="SA R2-1809060" w:date="2018-05-31T17:00:00Z">
        <w:del w:id="10767" w:author="SA Rapporteur Rev 1" w:date="2018-06-02T00:49:00Z">
          <w:r w:rsidRPr="00390CF2">
            <w:rPr>
              <w:rFonts w:eastAsia="Arial"/>
              <w:highlight w:val="cyan"/>
            </w:rPr>
            <w:delText>–</w:delText>
          </w:r>
          <w:r w:rsidRPr="00390CF2">
            <w:rPr>
              <w:rFonts w:eastAsia="Arial"/>
              <w:highlight w:val="cyan"/>
            </w:rPr>
            <w:tab/>
          </w:r>
          <w:r w:rsidRPr="00390CF2">
            <w:rPr>
              <w:rFonts w:eastAsia="Arial"/>
              <w:i/>
              <w:noProof/>
              <w:highlight w:val="cyan"/>
            </w:rPr>
            <w:delText>EUTRA-</w:delText>
          </w:r>
          <w:r w:rsidRPr="00390CF2">
            <w:rPr>
              <w:rFonts w:eastAsia="Arial"/>
              <w:i/>
              <w:highlight w:val="cyan"/>
            </w:rPr>
            <w:delText>Allowed</w:delText>
          </w:r>
          <w:r w:rsidRPr="00390CF2">
            <w:rPr>
              <w:rFonts w:eastAsia="Arial"/>
              <w:i/>
              <w:noProof/>
              <w:highlight w:val="cyan"/>
            </w:rPr>
            <w:delText>MeasBandwidth</w:delText>
          </w:r>
        </w:del>
      </w:ins>
    </w:p>
    <w:p w14:paraId="32AEC89D" w14:textId="77777777" w:rsidR="000805DB" w:rsidRPr="00390CF2" w:rsidRDefault="000805DB" w:rsidP="000805DB">
      <w:pPr>
        <w:rPr>
          <w:ins w:id="10768" w:author="SA R2-1809060" w:date="2018-05-31T17:00:00Z"/>
          <w:del w:id="10769" w:author="SA Rapporteur Rev 1" w:date="2018-06-02T00:49:00Z"/>
          <w:highlight w:val="cyan"/>
        </w:rPr>
      </w:pPr>
      <w:ins w:id="10770" w:author="SA R2-1809060" w:date="2018-05-31T17:00:00Z">
        <w:del w:id="10771" w:author="SA Rapporteur Rev 1" w:date="2018-06-02T00:49:00Z">
          <w:r w:rsidRPr="00390CF2">
            <w:rPr>
              <w:highlight w:val="cyan"/>
            </w:rPr>
            <w:delText xml:space="preserve">The IE </w:delText>
          </w:r>
          <w:r w:rsidRPr="00390CF2">
            <w:rPr>
              <w:i/>
              <w:noProof/>
              <w:highlight w:val="cyan"/>
            </w:rPr>
            <w:delText>EUTRA-</w:delText>
          </w:r>
          <w:r w:rsidRPr="00390CF2">
            <w:rPr>
              <w:i/>
              <w:highlight w:val="cyan"/>
            </w:rPr>
            <w:delText>Allowed</w:delText>
          </w:r>
          <w:r w:rsidRPr="00390CF2">
            <w:rPr>
              <w:i/>
              <w:noProof/>
              <w:highlight w:val="cyan"/>
            </w:rPr>
            <w:delText>MeasBandwidth</w:delText>
          </w:r>
          <w:r w:rsidRPr="00390CF2">
            <w:rPr>
              <w:iCs/>
              <w:highlight w:val="cyan"/>
            </w:rPr>
            <w:delText xml:space="preserve"> is used to indicate the maximum allowed measurement bandwidth on a carrier frequency as defined by the parameter </w:delText>
          </w:r>
          <w:r w:rsidRPr="00390CF2">
            <w:rPr>
              <w:highlight w:val="cyan"/>
            </w:rPr>
            <w:delText>Transmission Bandwidth Configuration "N</w:delText>
          </w:r>
          <w:r w:rsidRPr="00390CF2">
            <w:rPr>
              <w:highlight w:val="cyan"/>
              <w:vertAlign w:val="subscript"/>
            </w:rPr>
            <w:delText>RB</w:delText>
          </w:r>
          <w:r w:rsidRPr="00390CF2">
            <w:rPr>
              <w:highlight w:val="cyan"/>
            </w:rPr>
            <w:delText xml:space="preserve">" TS 36.104 [47]. The </w:delText>
          </w:r>
          <w:r w:rsidRPr="00390CF2">
            <w:rPr>
              <w:iCs/>
              <w:highlight w:val="cyan"/>
            </w:rPr>
            <w:delText>values mbw6, mbw15, mbw25, mbw50, mbw75, mbw100 indicate</w:delText>
          </w:r>
          <w:r w:rsidRPr="00390CF2">
            <w:rPr>
              <w:highlight w:val="cyan"/>
            </w:rPr>
            <w:delText xml:space="preserve"> 6, 15, 25, 50, 75 and 100 resource blocks respectively.</w:delText>
          </w:r>
        </w:del>
      </w:ins>
    </w:p>
    <w:p w14:paraId="7652F205" w14:textId="77777777" w:rsidR="000805DB" w:rsidRPr="00390CF2" w:rsidRDefault="000805DB" w:rsidP="000805DB">
      <w:pPr>
        <w:pStyle w:val="TH"/>
        <w:rPr>
          <w:ins w:id="10772" w:author="SA R2-1809060" w:date="2018-05-31T17:00:00Z"/>
          <w:del w:id="10773" w:author="SA Rapporteur Rev 1" w:date="2018-06-02T00:49:00Z"/>
          <w:rFonts w:eastAsia="MS Mincho"/>
          <w:highlight w:val="cyan"/>
        </w:rPr>
      </w:pPr>
      <w:ins w:id="10774" w:author="SA R2-1809060" w:date="2018-05-31T17:00:00Z">
        <w:del w:id="10775" w:author="SA Rapporteur Rev 1" w:date="2018-06-02T00:49:00Z">
          <w:r w:rsidRPr="00390CF2">
            <w:rPr>
              <w:rFonts w:eastAsia="MS Mincho"/>
              <w:b w:val="0"/>
              <w:i/>
              <w:highlight w:val="cyan"/>
            </w:rPr>
            <w:delText>AllowedMeasBandwidth</w:delText>
          </w:r>
          <w:r w:rsidRPr="00390CF2">
            <w:rPr>
              <w:rFonts w:eastAsia="MS Mincho"/>
              <w:b w:val="0"/>
              <w:highlight w:val="cyan"/>
            </w:rPr>
            <w:delText xml:space="preserve"> information element</w:delText>
          </w:r>
        </w:del>
      </w:ins>
    </w:p>
    <w:p w14:paraId="671B927D" w14:textId="77777777" w:rsidR="000805DB" w:rsidRPr="00390CF2" w:rsidRDefault="000805DB" w:rsidP="000805DB">
      <w:pPr>
        <w:pStyle w:val="PL"/>
        <w:rPr>
          <w:ins w:id="10776" w:author="SA R2-1809060" w:date="2018-05-31T17:00:00Z"/>
          <w:del w:id="10777" w:author="SA Rapporteur Rev 1" w:date="2018-06-02T00:49:00Z"/>
          <w:highlight w:val="cyan"/>
        </w:rPr>
      </w:pPr>
      <w:ins w:id="10778" w:author="SA R2-1809060" w:date="2018-05-31T17:00:00Z">
        <w:del w:id="10779" w:author="SA Rapporteur Rev 1" w:date="2018-06-02T00:49:00Z">
          <w:r w:rsidRPr="00390CF2">
            <w:rPr>
              <w:b/>
              <w:highlight w:val="cyan"/>
            </w:rPr>
            <w:delText>-- ASN1START</w:delText>
          </w:r>
        </w:del>
      </w:ins>
    </w:p>
    <w:p w14:paraId="27CFBC2C" w14:textId="77777777" w:rsidR="000805DB" w:rsidRPr="00390CF2" w:rsidRDefault="000805DB" w:rsidP="000805DB">
      <w:pPr>
        <w:pStyle w:val="PL"/>
        <w:rPr>
          <w:ins w:id="10780" w:author="SA R2-1809060" w:date="2018-05-31T17:00:00Z"/>
          <w:del w:id="10781" w:author="SA Rapporteur Rev 1" w:date="2018-06-02T00:49:00Z"/>
          <w:rFonts w:eastAsia="MS Mincho"/>
          <w:highlight w:val="cyan"/>
        </w:rPr>
      </w:pPr>
      <w:ins w:id="10782" w:author="SA R2-1809060" w:date="2018-05-31T17:00:00Z">
        <w:del w:id="10783" w:author="SA Rapporteur Rev 1" w:date="2018-06-02T00:49:00Z">
          <w:r w:rsidRPr="00390CF2">
            <w:rPr>
              <w:rFonts w:eastAsia="MS Mincho"/>
              <w:highlight w:val="cyan"/>
            </w:rPr>
            <w:delText>-- TAG-EUTRA-ALLOWED-MEAS-BANDWIDTH-START</w:delText>
          </w:r>
        </w:del>
      </w:ins>
    </w:p>
    <w:p w14:paraId="6772BA00" w14:textId="77777777" w:rsidR="000805DB" w:rsidRPr="00390CF2" w:rsidRDefault="000805DB" w:rsidP="000805DB">
      <w:pPr>
        <w:pStyle w:val="PL"/>
        <w:rPr>
          <w:ins w:id="10784" w:author="SA R2-1809060" w:date="2018-05-31T17:00:00Z"/>
          <w:del w:id="10785" w:author="SA Rapporteur Rev 1" w:date="2018-06-02T00:49:00Z"/>
          <w:highlight w:val="cyan"/>
        </w:rPr>
      </w:pPr>
    </w:p>
    <w:p w14:paraId="37567FEC" w14:textId="77777777" w:rsidR="000805DB" w:rsidRPr="00390CF2" w:rsidRDefault="000805DB" w:rsidP="000805DB">
      <w:pPr>
        <w:pStyle w:val="PL"/>
        <w:rPr>
          <w:ins w:id="10786" w:author="SA R2-1809060" w:date="2018-05-31T17:00:00Z"/>
          <w:del w:id="10787" w:author="SA Rapporteur Rev 1" w:date="2018-06-02T00:49:00Z"/>
          <w:highlight w:val="cyan"/>
        </w:rPr>
      </w:pPr>
      <w:ins w:id="10788" w:author="SA R2-1809060" w:date="2018-05-31T17:00:00Z">
        <w:del w:id="10789" w:author="SA Rapporteur Rev 1" w:date="2018-06-02T00:49:00Z">
          <w:r w:rsidRPr="00390CF2">
            <w:rPr>
              <w:highlight w:val="cyan"/>
            </w:rPr>
            <w:delText>EUTRA-AllowedMeasBandwidth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bw6, mbw15, mbw25, mbw50, mbw75, mbw100}</w:delText>
          </w:r>
        </w:del>
      </w:ins>
    </w:p>
    <w:p w14:paraId="0C76461F" w14:textId="77777777" w:rsidR="000805DB" w:rsidRPr="00390CF2" w:rsidRDefault="000805DB" w:rsidP="000805DB">
      <w:pPr>
        <w:pStyle w:val="PL"/>
        <w:rPr>
          <w:ins w:id="10790" w:author="SA R2-1809060" w:date="2018-05-31T17:00:00Z"/>
          <w:del w:id="10791" w:author="SA Rapporteur Rev 1" w:date="2018-06-02T00:49:00Z"/>
          <w:highlight w:val="cyan"/>
        </w:rPr>
      </w:pPr>
    </w:p>
    <w:p w14:paraId="306CCE62" w14:textId="77777777" w:rsidR="000805DB" w:rsidRPr="00390CF2" w:rsidRDefault="000805DB" w:rsidP="000805DB">
      <w:pPr>
        <w:pStyle w:val="PL"/>
        <w:rPr>
          <w:ins w:id="10792" w:author="SA R2-1809060" w:date="2018-05-31T17:00:00Z"/>
          <w:del w:id="10793" w:author="SA Rapporteur Rev 1" w:date="2018-06-02T00:49:00Z"/>
          <w:rFonts w:eastAsia="MS Mincho"/>
          <w:highlight w:val="cyan"/>
        </w:rPr>
      </w:pPr>
      <w:ins w:id="10794" w:author="SA R2-1809060" w:date="2018-05-31T17:00:00Z">
        <w:del w:id="10795" w:author="SA Rapporteur Rev 1" w:date="2018-06-02T00:49:00Z">
          <w:r w:rsidRPr="00390CF2">
            <w:rPr>
              <w:rFonts w:eastAsia="MS Mincho"/>
              <w:highlight w:val="cyan"/>
            </w:rPr>
            <w:delText>-- TAG-EUTRA- ALLOWED-MEAS-BANDWIDTH-STOP</w:delText>
          </w:r>
        </w:del>
      </w:ins>
    </w:p>
    <w:p w14:paraId="59364524" w14:textId="77777777" w:rsidR="000805DB" w:rsidRPr="00390CF2" w:rsidRDefault="000805DB" w:rsidP="000805DB">
      <w:pPr>
        <w:pStyle w:val="PL"/>
        <w:rPr>
          <w:ins w:id="10796" w:author="SA R2-1809060" w:date="2018-05-31T17:00:00Z"/>
          <w:del w:id="10797" w:author="SA Rapporteur Rev 1" w:date="2018-06-02T00:49:00Z"/>
          <w:highlight w:val="cyan"/>
        </w:rPr>
      </w:pPr>
      <w:ins w:id="10798" w:author="SA R2-1809060" w:date="2018-05-31T17:00:00Z">
        <w:del w:id="10799" w:author="SA Rapporteur Rev 1" w:date="2018-06-02T00:49:00Z">
          <w:r w:rsidRPr="00390CF2">
            <w:rPr>
              <w:highlight w:val="cyan"/>
            </w:rPr>
            <w:delText>-- ASN1STOP</w:delText>
          </w:r>
        </w:del>
      </w:ins>
    </w:p>
    <w:p w14:paraId="1207511E" w14:textId="77777777" w:rsidR="000805DB" w:rsidRPr="00390CF2" w:rsidRDefault="000805DB" w:rsidP="000805DB">
      <w:pPr>
        <w:rPr>
          <w:ins w:id="10800" w:author="SA R2-1809060" w:date="2018-05-31T17:00:00Z"/>
          <w:del w:id="10801" w:author="SA Rapporteur Rev 1" w:date="2018-06-02T00:49:00Z"/>
          <w:highlight w:val="cyan"/>
        </w:rPr>
      </w:pPr>
    </w:p>
    <w:p w14:paraId="3DBFB9F9" w14:textId="77777777" w:rsidR="000805DB" w:rsidRPr="00390CF2" w:rsidRDefault="000805DB" w:rsidP="000805DB">
      <w:pPr>
        <w:rPr>
          <w:highlight w:val="cyan"/>
        </w:rPr>
      </w:pPr>
    </w:p>
    <w:p w14:paraId="7F4E69A2" w14:textId="77777777" w:rsidR="000805DB" w:rsidRPr="00390CF2" w:rsidRDefault="000805DB" w:rsidP="000805DB">
      <w:pPr>
        <w:pStyle w:val="Heading4"/>
        <w:rPr>
          <w:highlight w:val="cyan"/>
        </w:rPr>
      </w:pPr>
      <w:bookmarkStart w:id="10802" w:name="_Toc510018610"/>
      <w:r w:rsidRPr="00390CF2">
        <w:rPr>
          <w:highlight w:val="cyan"/>
        </w:rPr>
        <w:t>–</w:t>
      </w:r>
      <w:r w:rsidRPr="00390CF2">
        <w:rPr>
          <w:highlight w:val="cyan"/>
        </w:rPr>
        <w:tab/>
      </w:r>
      <w:r w:rsidRPr="00390CF2">
        <w:rPr>
          <w:i/>
          <w:highlight w:val="cyan"/>
        </w:rPr>
        <w:t>EUTRA-MBSFN-SubframeConfigList</w:t>
      </w:r>
      <w:bookmarkEnd w:id="10802"/>
    </w:p>
    <w:p w14:paraId="7E37666E" w14:textId="77777777" w:rsidR="000805DB" w:rsidRPr="00390CF2" w:rsidRDefault="000805DB" w:rsidP="000805DB">
      <w:pPr>
        <w:rPr>
          <w:highlight w:val="cyan"/>
        </w:rPr>
      </w:pPr>
      <w:r w:rsidRPr="00390CF2">
        <w:rPr>
          <w:highlight w:val="cyan"/>
        </w:rPr>
        <w:t xml:space="preserve">The IE </w:t>
      </w:r>
      <w:r w:rsidRPr="00390CF2">
        <w:rPr>
          <w:i/>
          <w:highlight w:val="cyan"/>
        </w:rPr>
        <w:t>EUTRA-MBSFN-SubframeConfigList</w:t>
      </w:r>
      <w:r w:rsidRPr="00390CF2">
        <w:rPr>
          <w:highlight w:val="cyan"/>
        </w:rPr>
        <w:t xml:space="preserve"> is used to define an E-UTRA MBSFN subframe pattern (for the purpose of NR rate matching).</w:t>
      </w:r>
    </w:p>
    <w:p w14:paraId="2E619075" w14:textId="77777777" w:rsidR="000805DB" w:rsidRPr="00390CF2" w:rsidRDefault="000805DB" w:rsidP="000805DB">
      <w:pPr>
        <w:pStyle w:val="TH"/>
        <w:rPr>
          <w:highlight w:val="cyan"/>
        </w:rPr>
      </w:pPr>
      <w:r w:rsidRPr="00390CF2">
        <w:rPr>
          <w:i/>
          <w:highlight w:val="cyan"/>
        </w:rPr>
        <w:t>EUTRA-MBSFN-SubframeConfigList</w:t>
      </w:r>
      <w:r w:rsidRPr="00390CF2">
        <w:rPr>
          <w:highlight w:val="cyan"/>
        </w:rPr>
        <w:t xml:space="preserve"> information element</w:t>
      </w:r>
    </w:p>
    <w:p w14:paraId="6FEFB423" w14:textId="77777777" w:rsidR="000805DB" w:rsidRPr="00390CF2" w:rsidRDefault="000805DB" w:rsidP="000805DB">
      <w:pPr>
        <w:pStyle w:val="PL"/>
        <w:rPr>
          <w:color w:val="808080"/>
          <w:highlight w:val="cyan"/>
        </w:rPr>
      </w:pPr>
      <w:r w:rsidRPr="00390CF2">
        <w:rPr>
          <w:color w:val="808080"/>
          <w:highlight w:val="cyan"/>
        </w:rPr>
        <w:t>-- ASN1START</w:t>
      </w:r>
    </w:p>
    <w:p w14:paraId="59DEA889" w14:textId="77777777" w:rsidR="000805DB" w:rsidRPr="00390CF2" w:rsidRDefault="000805DB" w:rsidP="000805DB">
      <w:pPr>
        <w:pStyle w:val="PL"/>
        <w:rPr>
          <w:color w:val="808080"/>
          <w:highlight w:val="cyan"/>
        </w:rPr>
      </w:pPr>
      <w:r w:rsidRPr="00390CF2">
        <w:rPr>
          <w:color w:val="808080"/>
          <w:highlight w:val="cyan"/>
        </w:rPr>
        <w:t>-- TAG-EUTRA-MBSFN-SUBFRAMECONFIGLIST-START</w:t>
      </w:r>
    </w:p>
    <w:p w14:paraId="4DF4797E" w14:textId="77777777" w:rsidR="000805DB" w:rsidRPr="00390CF2" w:rsidRDefault="000805DB" w:rsidP="000805DB">
      <w:pPr>
        <w:pStyle w:val="PL"/>
        <w:rPr>
          <w:highlight w:val="cyan"/>
        </w:rPr>
      </w:pPr>
    </w:p>
    <w:p w14:paraId="36E5BBED" w14:textId="77777777" w:rsidR="000805DB" w:rsidRPr="00390CF2" w:rsidRDefault="000805DB" w:rsidP="000805DB">
      <w:pPr>
        <w:pStyle w:val="PL"/>
        <w:rPr>
          <w:highlight w:val="cyan"/>
        </w:rPr>
      </w:pPr>
      <w:bookmarkStart w:id="10803" w:name="_Hlk508823262"/>
      <w:r w:rsidRPr="00390CF2">
        <w:rPr>
          <w:highlight w:val="cyan"/>
        </w:rPr>
        <w:t xml:space="preserve">EUTRA-MBSFN-SubframeConfigList ::=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BSFN-Allocations))</w:t>
      </w:r>
      <w:r w:rsidRPr="00390CF2">
        <w:rPr>
          <w:color w:val="993366"/>
          <w:highlight w:val="cyan"/>
        </w:rPr>
        <w:t xml:space="preserve"> OF</w:t>
      </w:r>
      <w:r w:rsidRPr="00390CF2">
        <w:rPr>
          <w:highlight w:val="cyan"/>
        </w:rPr>
        <w:t xml:space="preserve"> EUTRA-MBSFN-SubframeConfig</w:t>
      </w:r>
    </w:p>
    <w:bookmarkEnd w:id="10803"/>
    <w:p w14:paraId="2667552E" w14:textId="77777777" w:rsidR="000805DB" w:rsidRPr="00390CF2" w:rsidRDefault="000805DB" w:rsidP="000805DB">
      <w:pPr>
        <w:pStyle w:val="PL"/>
        <w:rPr>
          <w:highlight w:val="cyan"/>
        </w:rPr>
      </w:pPr>
    </w:p>
    <w:p w14:paraId="653B96A2" w14:textId="77777777" w:rsidR="000805DB" w:rsidRPr="00390CF2" w:rsidRDefault="000805DB" w:rsidP="000805DB">
      <w:pPr>
        <w:pStyle w:val="PL"/>
        <w:rPr>
          <w:highlight w:val="cyan"/>
        </w:rPr>
      </w:pPr>
      <w:r w:rsidRPr="00390CF2">
        <w:rPr>
          <w:highlight w:val="cyan"/>
        </w:rPr>
        <w:t>EUTRA-MBSFN-Subfram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0EA549" w14:textId="77777777" w:rsidR="000805DB" w:rsidRPr="00390CF2" w:rsidRDefault="000805DB" w:rsidP="000805DB">
      <w:pPr>
        <w:pStyle w:val="PL"/>
        <w:rPr>
          <w:highlight w:val="cyan"/>
        </w:rPr>
      </w:pPr>
      <w:r w:rsidRPr="00390CF2">
        <w:rPr>
          <w:highlight w:val="cyan"/>
        </w:rPr>
        <w:tab/>
        <w:t>radioframeAllocationPerio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 n16, n32},</w:t>
      </w:r>
    </w:p>
    <w:p w14:paraId="5EE7B297" w14:textId="77777777" w:rsidR="000805DB" w:rsidRPr="00390CF2" w:rsidRDefault="000805DB" w:rsidP="000805DB">
      <w:pPr>
        <w:pStyle w:val="PL"/>
        <w:rPr>
          <w:highlight w:val="cyan"/>
        </w:rPr>
      </w:pPr>
      <w:r w:rsidRPr="00390CF2">
        <w:rPr>
          <w:highlight w:val="cyan"/>
        </w:rPr>
        <w:tab/>
        <w:t>radioframeAllocation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79BB3939" w14:textId="77777777" w:rsidR="000805DB" w:rsidRPr="00390CF2" w:rsidRDefault="000805DB" w:rsidP="000805DB">
      <w:pPr>
        <w:pStyle w:val="PL"/>
        <w:rPr>
          <w:highlight w:val="cyan"/>
        </w:rPr>
      </w:pPr>
      <w:r w:rsidRPr="00390CF2">
        <w:rPr>
          <w:highlight w:val="cyan"/>
        </w:rPr>
        <w:tab/>
        <w:t>subfram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E8F2EE7" w14:textId="77777777" w:rsidR="000805DB" w:rsidRPr="00390CF2" w:rsidRDefault="000805DB" w:rsidP="000805DB">
      <w:pPr>
        <w:pStyle w:val="PL"/>
        <w:rPr>
          <w:highlight w:val="cyan"/>
        </w:rPr>
      </w:pPr>
      <w:r w:rsidRPr="00390CF2">
        <w:rPr>
          <w:highlight w:val="cyan"/>
        </w:rPr>
        <w:tab/>
      </w:r>
      <w:r w:rsidRPr="00390CF2">
        <w:rPr>
          <w:highlight w:val="cyan"/>
        </w:rPr>
        <w:tab/>
        <w:t>oneFra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6)),</w:t>
      </w:r>
    </w:p>
    <w:p w14:paraId="76071CAC" w14:textId="77777777" w:rsidR="000805DB" w:rsidRPr="00390CF2" w:rsidRDefault="000805DB" w:rsidP="000805DB">
      <w:pPr>
        <w:pStyle w:val="PL"/>
        <w:rPr>
          <w:highlight w:val="cyan"/>
        </w:rPr>
      </w:pPr>
      <w:r w:rsidRPr="00390CF2">
        <w:rPr>
          <w:highlight w:val="cyan"/>
        </w:rPr>
        <w:tab/>
      </w:r>
      <w:r w:rsidRPr="00390CF2">
        <w:rPr>
          <w:highlight w:val="cyan"/>
        </w:rPr>
        <w:tab/>
        <w:t>fourFram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4))</w:t>
      </w:r>
    </w:p>
    <w:p w14:paraId="09E3DAA3" w14:textId="77777777" w:rsidR="000805DB" w:rsidRPr="00390CF2" w:rsidRDefault="000805DB" w:rsidP="000805DB">
      <w:pPr>
        <w:pStyle w:val="PL"/>
        <w:rPr>
          <w:highlight w:val="cyan"/>
        </w:rPr>
      </w:pPr>
      <w:bookmarkStart w:id="10804" w:name="_Hlk508823362"/>
      <w:r w:rsidRPr="00390CF2">
        <w:rPr>
          <w:highlight w:val="cyan"/>
        </w:rPr>
        <w:tab/>
        <w:t>},</w:t>
      </w:r>
    </w:p>
    <w:p w14:paraId="05476547" w14:textId="77777777" w:rsidR="000805DB" w:rsidRPr="00390CF2" w:rsidRDefault="000805DB" w:rsidP="000805DB">
      <w:pPr>
        <w:pStyle w:val="PL"/>
        <w:rPr>
          <w:highlight w:val="cyan"/>
        </w:rPr>
      </w:pPr>
      <w:r w:rsidRPr="00390CF2">
        <w:rPr>
          <w:highlight w:val="cyan"/>
        </w:rPr>
        <w:tab/>
        <w:t>subframeAllocation-v1430</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bookmarkEnd w:id="10804"/>
    <w:p w14:paraId="1F0501E7" w14:textId="77777777" w:rsidR="000805DB" w:rsidRPr="00390CF2" w:rsidRDefault="000805DB" w:rsidP="000805DB">
      <w:pPr>
        <w:pStyle w:val="PL"/>
        <w:rPr>
          <w:highlight w:val="cyan"/>
        </w:rPr>
      </w:pPr>
      <w:r w:rsidRPr="00390CF2">
        <w:rPr>
          <w:highlight w:val="cyan"/>
        </w:rPr>
        <w:tab/>
      </w:r>
      <w:r w:rsidRPr="00390CF2">
        <w:rPr>
          <w:highlight w:val="cyan"/>
        </w:rPr>
        <w:tab/>
        <w:t>oneFrame-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w:t>
      </w:r>
    </w:p>
    <w:p w14:paraId="1E26BBBC" w14:textId="77777777" w:rsidR="000805DB" w:rsidRPr="00390CF2" w:rsidRDefault="000805DB" w:rsidP="000805DB">
      <w:pPr>
        <w:pStyle w:val="PL"/>
        <w:rPr>
          <w:highlight w:val="cyan"/>
        </w:rPr>
      </w:pPr>
      <w:r w:rsidRPr="00390CF2">
        <w:rPr>
          <w:highlight w:val="cyan"/>
        </w:rPr>
        <w:tab/>
      </w:r>
      <w:r w:rsidRPr="00390CF2">
        <w:rPr>
          <w:highlight w:val="cyan"/>
        </w:rPr>
        <w:tab/>
        <w:t>fourFrames-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8))</w:t>
      </w:r>
    </w:p>
    <w:p w14:paraId="4EFCD35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444ABB6" w14:textId="77777777" w:rsidR="000805DB" w:rsidRPr="00390CF2" w:rsidRDefault="000805DB" w:rsidP="000805DB">
      <w:pPr>
        <w:pStyle w:val="PL"/>
        <w:rPr>
          <w:highlight w:val="cyan"/>
        </w:rPr>
      </w:pPr>
      <w:r w:rsidRPr="00390CF2">
        <w:rPr>
          <w:highlight w:val="cyan"/>
        </w:rPr>
        <w:tab/>
        <w:t>...</w:t>
      </w:r>
    </w:p>
    <w:p w14:paraId="697C4FAA" w14:textId="77777777" w:rsidR="000805DB" w:rsidRPr="00390CF2" w:rsidRDefault="000805DB" w:rsidP="000805DB">
      <w:pPr>
        <w:pStyle w:val="PL"/>
        <w:rPr>
          <w:highlight w:val="cyan"/>
        </w:rPr>
      </w:pPr>
      <w:r w:rsidRPr="00390CF2">
        <w:rPr>
          <w:highlight w:val="cyan"/>
        </w:rPr>
        <w:t>}</w:t>
      </w:r>
    </w:p>
    <w:p w14:paraId="610911D6" w14:textId="77777777" w:rsidR="000805DB" w:rsidRPr="00390CF2" w:rsidRDefault="000805DB" w:rsidP="000805DB">
      <w:pPr>
        <w:pStyle w:val="PL"/>
        <w:rPr>
          <w:highlight w:val="cyan"/>
        </w:rPr>
      </w:pPr>
    </w:p>
    <w:p w14:paraId="33FE19DB" w14:textId="77777777" w:rsidR="000805DB" w:rsidRPr="00390CF2" w:rsidRDefault="000805DB" w:rsidP="000805DB">
      <w:pPr>
        <w:pStyle w:val="PL"/>
        <w:rPr>
          <w:color w:val="808080"/>
          <w:highlight w:val="cyan"/>
        </w:rPr>
      </w:pPr>
      <w:r w:rsidRPr="00390CF2">
        <w:rPr>
          <w:color w:val="808080"/>
          <w:highlight w:val="cyan"/>
        </w:rPr>
        <w:t>-- TAG-EUTRA-MBSFN-SUBFRAMECONFIGLIST-STOP</w:t>
      </w:r>
    </w:p>
    <w:p w14:paraId="3632BB9A" w14:textId="77777777" w:rsidR="000805DB" w:rsidRPr="00390CF2" w:rsidRDefault="000805DB" w:rsidP="000805DB">
      <w:pPr>
        <w:pStyle w:val="PL"/>
        <w:rPr>
          <w:color w:val="808080"/>
          <w:highlight w:val="cyan"/>
        </w:rPr>
      </w:pPr>
      <w:r w:rsidRPr="00390CF2">
        <w:rPr>
          <w:color w:val="808080"/>
          <w:highlight w:val="cyan"/>
        </w:rPr>
        <w:t>-- ASN1STOP</w:t>
      </w:r>
    </w:p>
    <w:bookmarkEnd w:id="10763"/>
    <w:p w14:paraId="5353E301"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478A0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3871F5" w14:textId="77777777" w:rsidR="000805DB" w:rsidRPr="00390CF2" w:rsidRDefault="000805DB" w:rsidP="00526540">
            <w:pPr>
              <w:pStyle w:val="TAH"/>
              <w:rPr>
                <w:rFonts w:eastAsia="MS Mincho"/>
                <w:szCs w:val="22"/>
                <w:highlight w:val="cyan"/>
              </w:rPr>
            </w:pPr>
            <w:r w:rsidRPr="00390CF2">
              <w:rPr>
                <w:rFonts w:eastAsia="MS Mincho"/>
                <w:i/>
                <w:szCs w:val="22"/>
                <w:highlight w:val="cyan"/>
              </w:rPr>
              <w:t>EUTRA-MBSFN-SubframeConfig field descriptions</w:t>
            </w:r>
          </w:p>
        </w:tc>
      </w:tr>
      <w:tr w:rsidR="000805DB" w:rsidRPr="00390CF2" w14:paraId="2AE8A87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B6945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fourFrames-v1430</w:t>
            </w:r>
          </w:p>
          <w:p w14:paraId="6166416C"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1DAA58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A93F470"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fourFrames</w:t>
            </w:r>
          </w:p>
          <w:p w14:paraId="5915354B"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31F1B5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B10750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neFrame-v1430</w:t>
            </w:r>
          </w:p>
          <w:p w14:paraId="3166059A"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2BDD432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BB478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neFrame</w:t>
            </w:r>
          </w:p>
          <w:p w14:paraId="4BB2F7E7"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415565C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6691D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Offset</w:t>
            </w:r>
          </w:p>
          <w:p w14:paraId="13F53741"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6F34FF0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2F0AE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Period</w:t>
            </w:r>
          </w:p>
          <w:p w14:paraId="1BC1A71F"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0E24196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28237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ubframeAllocation</w:t>
            </w:r>
          </w:p>
          <w:p w14:paraId="21E5F63C"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bl>
    <w:p w14:paraId="19EED0A5" w14:textId="77777777" w:rsidR="000805DB" w:rsidRPr="00390CF2" w:rsidRDefault="000805DB" w:rsidP="000805DB">
      <w:pPr>
        <w:pStyle w:val="Heading4"/>
        <w:rPr>
          <w:ins w:id="10805" w:author="SA R2-1809060" w:date="2018-05-31T17:01:00Z"/>
          <w:del w:id="10806" w:author="SA Rapporteur Rev 1" w:date="2018-06-02T00:50:00Z"/>
          <w:rFonts w:eastAsia="Arial"/>
          <w:highlight w:val="cyan"/>
        </w:rPr>
      </w:pPr>
      <w:ins w:id="10807" w:author="SA R2-1809060" w:date="2018-05-31T17:01:00Z">
        <w:del w:id="10808" w:author="SA Rapporteur Rev 1" w:date="2018-06-02T00:50:00Z">
          <w:r w:rsidRPr="00390CF2">
            <w:rPr>
              <w:rFonts w:eastAsia="Arial"/>
              <w:highlight w:val="cyan"/>
            </w:rPr>
            <w:delText>–</w:delText>
          </w:r>
          <w:r w:rsidRPr="00390CF2">
            <w:rPr>
              <w:rFonts w:eastAsia="Arial"/>
              <w:highlight w:val="cyan"/>
            </w:rPr>
            <w:tab/>
          </w:r>
          <w:r w:rsidRPr="00390CF2">
            <w:rPr>
              <w:rFonts w:eastAsia="Arial"/>
              <w:noProof/>
              <w:highlight w:val="cyan"/>
            </w:rPr>
            <w:delText>EUTRA-PhysCellId</w:delText>
          </w:r>
        </w:del>
      </w:ins>
    </w:p>
    <w:p w14:paraId="79C71012" w14:textId="77777777" w:rsidR="000805DB" w:rsidRPr="00390CF2" w:rsidRDefault="000805DB" w:rsidP="000805DB">
      <w:pPr>
        <w:rPr>
          <w:ins w:id="10809" w:author="SA R2-1809060" w:date="2018-05-31T17:01:00Z"/>
          <w:del w:id="10810" w:author="SA Rapporteur Rev 1" w:date="2018-06-02T00:50:00Z"/>
          <w:iCs/>
          <w:highlight w:val="cyan"/>
        </w:rPr>
      </w:pPr>
      <w:ins w:id="10811" w:author="SA R2-1809060" w:date="2018-05-31T17:01:00Z">
        <w:del w:id="10812" w:author="SA Rapporteur Rev 1" w:date="2018-06-02T00:50:00Z">
          <w:r w:rsidRPr="00390CF2">
            <w:rPr>
              <w:highlight w:val="cyan"/>
            </w:rPr>
            <w:delText xml:space="preserve">The IE </w:delText>
          </w:r>
          <w:r w:rsidRPr="00390CF2">
            <w:rPr>
              <w:i/>
              <w:noProof/>
              <w:highlight w:val="cyan"/>
            </w:rPr>
            <w:delText>EUTRA-PhysCellId</w:delText>
          </w:r>
          <w:r w:rsidRPr="00390CF2">
            <w:rPr>
              <w:iCs/>
              <w:highlight w:val="cyan"/>
            </w:rPr>
            <w:delText xml:space="preserve"> is used to indicate the physical layer identity of the cell, as defined in TS 36.211 [21].</w:delText>
          </w:r>
        </w:del>
      </w:ins>
    </w:p>
    <w:p w14:paraId="64C08357" w14:textId="77777777" w:rsidR="000805DB" w:rsidRPr="00390CF2" w:rsidRDefault="000805DB" w:rsidP="000805DB">
      <w:pPr>
        <w:pStyle w:val="TH"/>
        <w:rPr>
          <w:ins w:id="10813" w:author="SA R2-1809060" w:date="2018-05-31T17:01:00Z"/>
          <w:del w:id="10814" w:author="SA Rapporteur Rev 1" w:date="2018-06-02T00:50:00Z"/>
          <w:rFonts w:eastAsia="MS Mincho"/>
          <w:highlight w:val="cyan"/>
        </w:rPr>
      </w:pPr>
      <w:ins w:id="10815" w:author="SA R2-1809060" w:date="2018-05-31T17:01:00Z">
        <w:del w:id="10816" w:author="SA Rapporteur Rev 1" w:date="2018-06-02T00:50:00Z">
          <w:r w:rsidRPr="00390CF2">
            <w:rPr>
              <w:rFonts w:eastAsia="MS Mincho"/>
              <w:b w:val="0"/>
              <w:bCs/>
              <w:i/>
              <w:iCs/>
              <w:highlight w:val="cyan"/>
            </w:rPr>
            <w:delText xml:space="preserve">EUTRA-PhysCellId </w:delText>
          </w:r>
          <w:r w:rsidRPr="00390CF2">
            <w:rPr>
              <w:rFonts w:eastAsia="MS Mincho"/>
              <w:b w:val="0"/>
              <w:highlight w:val="cyan"/>
            </w:rPr>
            <w:delText>information element</w:delText>
          </w:r>
        </w:del>
      </w:ins>
    </w:p>
    <w:p w14:paraId="487B83BC" w14:textId="77777777" w:rsidR="000805DB" w:rsidRPr="00390CF2" w:rsidRDefault="000805DB" w:rsidP="000805DB">
      <w:pPr>
        <w:pStyle w:val="PL"/>
        <w:rPr>
          <w:ins w:id="10817" w:author="SA R2-1809060" w:date="2018-05-31T17:01:00Z"/>
          <w:del w:id="10818" w:author="SA Rapporteur Rev 1" w:date="2018-06-02T00:50:00Z"/>
          <w:highlight w:val="cyan"/>
        </w:rPr>
      </w:pPr>
      <w:ins w:id="10819" w:author="SA R2-1809060" w:date="2018-05-31T17:01:00Z">
        <w:del w:id="10820" w:author="SA Rapporteur Rev 1" w:date="2018-06-02T00:50:00Z">
          <w:r w:rsidRPr="00390CF2">
            <w:rPr>
              <w:b/>
              <w:highlight w:val="cyan"/>
            </w:rPr>
            <w:delText>-- ASN1START</w:delText>
          </w:r>
        </w:del>
      </w:ins>
    </w:p>
    <w:p w14:paraId="4579A90D" w14:textId="77777777" w:rsidR="000805DB" w:rsidRPr="00390CF2" w:rsidRDefault="000805DB" w:rsidP="000805DB">
      <w:pPr>
        <w:pStyle w:val="PL"/>
        <w:rPr>
          <w:ins w:id="10821" w:author="SA R2-1809060" w:date="2018-05-31T17:01:00Z"/>
          <w:del w:id="10822" w:author="SA Rapporteur Rev 1" w:date="2018-06-02T00:50:00Z"/>
          <w:rFonts w:eastAsia="MS Mincho"/>
          <w:highlight w:val="cyan"/>
        </w:rPr>
      </w:pPr>
      <w:ins w:id="10823" w:author="SA R2-1809060" w:date="2018-05-31T17:01:00Z">
        <w:del w:id="10824" w:author="SA Rapporteur Rev 1" w:date="2018-06-02T00:50:00Z">
          <w:r w:rsidRPr="00390CF2">
            <w:rPr>
              <w:rFonts w:eastAsia="MS Mincho"/>
              <w:highlight w:val="cyan"/>
            </w:rPr>
            <w:delText>-- TAG-EUTRA-PHYS-CELL-ID-START</w:delText>
          </w:r>
        </w:del>
      </w:ins>
    </w:p>
    <w:p w14:paraId="675724D2" w14:textId="77777777" w:rsidR="000805DB" w:rsidRPr="00390CF2" w:rsidRDefault="000805DB" w:rsidP="000805DB">
      <w:pPr>
        <w:pStyle w:val="PL"/>
        <w:rPr>
          <w:ins w:id="10825" w:author="SA R2-1809060" w:date="2018-05-31T17:01:00Z"/>
          <w:del w:id="10826" w:author="SA Rapporteur Rev 1" w:date="2018-06-02T00:50:00Z"/>
          <w:highlight w:val="cyan"/>
        </w:rPr>
      </w:pPr>
    </w:p>
    <w:p w14:paraId="152C88F9" w14:textId="77777777" w:rsidR="000805DB" w:rsidRPr="00390CF2" w:rsidRDefault="000805DB" w:rsidP="000805DB">
      <w:pPr>
        <w:pStyle w:val="PL"/>
        <w:rPr>
          <w:ins w:id="10827" w:author="SA R2-1809060" w:date="2018-05-31T17:01:00Z"/>
          <w:del w:id="10828" w:author="SA Rapporteur Rev 1" w:date="2018-06-02T00:50:00Z"/>
          <w:highlight w:val="cyan"/>
        </w:rPr>
      </w:pPr>
      <w:ins w:id="10829" w:author="SA R2-1809060" w:date="2018-05-31T17:01:00Z">
        <w:del w:id="10830" w:author="SA Rapporteur Rev 1" w:date="2018-06-02T00:50:00Z">
          <w:r w:rsidRPr="00390CF2">
            <w:rPr>
              <w:highlight w:val="cyan"/>
            </w:rPr>
            <w:delText>EUTRA-PhysCellId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0..503)</w:delText>
          </w:r>
        </w:del>
      </w:ins>
    </w:p>
    <w:p w14:paraId="688F7585" w14:textId="77777777" w:rsidR="000805DB" w:rsidRPr="00390CF2" w:rsidRDefault="000805DB" w:rsidP="000805DB">
      <w:pPr>
        <w:pStyle w:val="PL"/>
        <w:rPr>
          <w:ins w:id="10831" w:author="SA R2-1809060" w:date="2018-05-31T17:01:00Z"/>
          <w:del w:id="10832" w:author="SA Rapporteur Rev 1" w:date="2018-06-02T00:50:00Z"/>
          <w:highlight w:val="cyan"/>
        </w:rPr>
      </w:pPr>
    </w:p>
    <w:p w14:paraId="629C70F1" w14:textId="77777777" w:rsidR="000805DB" w:rsidRPr="00390CF2" w:rsidRDefault="000805DB" w:rsidP="000805DB">
      <w:pPr>
        <w:pStyle w:val="PL"/>
        <w:rPr>
          <w:ins w:id="10833" w:author="SA R2-1809060" w:date="2018-05-31T17:01:00Z"/>
          <w:del w:id="10834" w:author="SA Rapporteur Rev 1" w:date="2018-06-02T00:50:00Z"/>
          <w:rFonts w:eastAsia="MS Mincho"/>
          <w:highlight w:val="cyan"/>
        </w:rPr>
      </w:pPr>
      <w:ins w:id="10835" w:author="SA R2-1809060" w:date="2018-05-31T17:01:00Z">
        <w:del w:id="10836" w:author="SA Rapporteur Rev 1" w:date="2018-06-02T00:50:00Z">
          <w:r w:rsidRPr="00390CF2">
            <w:rPr>
              <w:rFonts w:eastAsia="MS Mincho"/>
              <w:highlight w:val="cyan"/>
            </w:rPr>
            <w:delText>-- TAG-EUTRA-PHYS-CELL-ID-STOP</w:delText>
          </w:r>
        </w:del>
      </w:ins>
    </w:p>
    <w:p w14:paraId="26A5B088" w14:textId="77777777" w:rsidR="000805DB" w:rsidRPr="00390CF2" w:rsidRDefault="000805DB" w:rsidP="000805DB">
      <w:pPr>
        <w:pStyle w:val="PL"/>
        <w:rPr>
          <w:ins w:id="10837" w:author="SA R2-1809060" w:date="2018-05-31T17:01:00Z"/>
          <w:del w:id="10838" w:author="SA Rapporteur Rev 1" w:date="2018-06-02T00:50:00Z"/>
          <w:highlight w:val="cyan"/>
        </w:rPr>
      </w:pPr>
      <w:ins w:id="10839" w:author="SA R2-1809060" w:date="2018-05-31T17:01:00Z">
        <w:del w:id="10840" w:author="SA Rapporteur Rev 1" w:date="2018-06-02T00:50:00Z">
          <w:r w:rsidRPr="00390CF2">
            <w:rPr>
              <w:highlight w:val="cyan"/>
            </w:rPr>
            <w:delText>-- ASN1STOP</w:delText>
          </w:r>
        </w:del>
      </w:ins>
    </w:p>
    <w:p w14:paraId="3D722939" w14:textId="77777777" w:rsidR="000805DB" w:rsidRPr="00390CF2" w:rsidRDefault="000805DB" w:rsidP="000805DB">
      <w:pPr>
        <w:pStyle w:val="Heading4"/>
        <w:rPr>
          <w:ins w:id="10841" w:author="SA R2-1809060" w:date="2018-05-31T17:01:00Z"/>
          <w:del w:id="10842" w:author="SA Rapporteur Rev 1" w:date="2018-06-02T00:50:00Z"/>
          <w:rFonts w:eastAsia="Arial"/>
          <w:highlight w:val="cyan"/>
        </w:rPr>
      </w:pPr>
      <w:ins w:id="10843" w:author="SA R2-1809060" w:date="2018-05-31T17:01:00Z">
        <w:del w:id="10844" w:author="SA Rapporteur Rev 1" w:date="2018-06-02T00:50:00Z">
          <w:r w:rsidRPr="00390CF2">
            <w:rPr>
              <w:rFonts w:eastAsia="Arial"/>
              <w:highlight w:val="cyan"/>
            </w:rPr>
            <w:delText>–</w:delText>
          </w:r>
          <w:r w:rsidRPr="00390CF2">
            <w:rPr>
              <w:rFonts w:eastAsia="Arial"/>
              <w:highlight w:val="cyan"/>
            </w:rPr>
            <w:tab/>
            <w:delText>EUTRA-PhysCellIdRange</w:delText>
          </w:r>
        </w:del>
      </w:ins>
    </w:p>
    <w:p w14:paraId="5FA4450C" w14:textId="77777777" w:rsidR="000805DB" w:rsidRPr="00390CF2" w:rsidRDefault="000805DB" w:rsidP="000805DB">
      <w:pPr>
        <w:keepNext/>
        <w:keepLines/>
        <w:rPr>
          <w:ins w:id="10845" w:author="SA R2-1809060" w:date="2018-05-31T17:01:00Z"/>
          <w:del w:id="10846" w:author="SA Rapporteur Rev 1" w:date="2018-06-02T00:50:00Z"/>
          <w:iCs/>
          <w:highlight w:val="cyan"/>
        </w:rPr>
      </w:pPr>
      <w:ins w:id="10847" w:author="SA R2-1809060" w:date="2018-05-31T17:01:00Z">
        <w:del w:id="10848" w:author="SA Rapporteur Rev 1" w:date="2018-06-02T00:50:00Z">
          <w:r w:rsidRPr="00390CF2">
            <w:rPr>
              <w:highlight w:val="cyan"/>
            </w:rPr>
            <w:delText xml:space="preserve">The IE </w:delText>
          </w:r>
          <w:r w:rsidRPr="00390CF2">
            <w:rPr>
              <w:i/>
              <w:noProof/>
              <w:highlight w:val="cyan"/>
            </w:rPr>
            <w:delText>EUTRA-PhysCellIdRange</w:delText>
          </w:r>
          <w:r w:rsidRPr="00390CF2">
            <w:rPr>
              <w:iCs/>
              <w:highlight w:val="cyan"/>
            </w:rPr>
            <w:delText xml:space="preserve"> is used to encode either a single or a range of physical cell identities. The range is encoded by using a </w:delText>
          </w:r>
          <w:r w:rsidRPr="00390CF2">
            <w:rPr>
              <w:i/>
              <w:iCs/>
              <w:highlight w:val="cyan"/>
            </w:rPr>
            <w:delText>start</w:delText>
          </w:r>
          <w:r w:rsidRPr="00390CF2">
            <w:rPr>
              <w:iCs/>
              <w:highlight w:val="cyan"/>
            </w:rPr>
            <w:delText xml:space="preserve"> value and by indicating the number of consecutive physical cell identities (including </w:delText>
          </w:r>
          <w:r w:rsidRPr="00390CF2">
            <w:rPr>
              <w:i/>
              <w:iCs/>
              <w:highlight w:val="cyan"/>
            </w:rPr>
            <w:delText>start</w:delText>
          </w:r>
          <w:r w:rsidRPr="00390CF2">
            <w:rPr>
              <w:iCs/>
              <w:highlight w:val="cyan"/>
            </w:rPr>
            <w:delText xml:space="preserve">) in the range. For fields comprising multiple occurrences of </w:delText>
          </w:r>
          <w:r w:rsidRPr="00390CF2">
            <w:rPr>
              <w:i/>
              <w:noProof/>
              <w:highlight w:val="cyan"/>
            </w:rPr>
            <w:delText>EUTRA-PhysCellIdRange</w:delText>
          </w:r>
          <w:r w:rsidRPr="00390CF2">
            <w:rPr>
              <w:iCs/>
              <w:highlight w:val="cyan"/>
            </w:rPr>
            <w:delText>, NW may configure overlapping ranges of physical cell identities.</w:delText>
          </w:r>
        </w:del>
      </w:ins>
    </w:p>
    <w:p w14:paraId="3BF9D94B" w14:textId="77777777" w:rsidR="000805DB" w:rsidRPr="00390CF2" w:rsidRDefault="000805DB" w:rsidP="000805DB">
      <w:pPr>
        <w:pStyle w:val="TH"/>
        <w:rPr>
          <w:ins w:id="10849" w:author="SA R2-1809060" w:date="2018-05-31T17:01:00Z"/>
          <w:del w:id="10850" w:author="SA Rapporteur Rev 1" w:date="2018-06-02T00:50:00Z"/>
          <w:rFonts w:eastAsia="MS Mincho"/>
          <w:highlight w:val="cyan"/>
        </w:rPr>
      </w:pPr>
      <w:ins w:id="10851" w:author="SA R2-1809060" w:date="2018-05-31T17:01:00Z">
        <w:del w:id="10852" w:author="SA Rapporteur Rev 1" w:date="2018-06-02T00:50:00Z">
          <w:r w:rsidRPr="00390CF2">
            <w:rPr>
              <w:rFonts w:eastAsia="MS Mincho"/>
              <w:b w:val="0"/>
              <w:i/>
              <w:highlight w:val="cyan"/>
            </w:rPr>
            <w:delText>EUTRA-PhysCellIdRange</w:delText>
          </w:r>
          <w:r w:rsidRPr="00390CF2">
            <w:rPr>
              <w:rFonts w:eastAsia="MS Mincho"/>
              <w:b w:val="0"/>
              <w:highlight w:val="cyan"/>
            </w:rPr>
            <w:delText xml:space="preserve"> information element</w:delText>
          </w:r>
        </w:del>
      </w:ins>
    </w:p>
    <w:p w14:paraId="7B11D65A" w14:textId="77777777" w:rsidR="000805DB" w:rsidRPr="00390CF2" w:rsidRDefault="000805DB" w:rsidP="000805DB">
      <w:pPr>
        <w:pStyle w:val="PL"/>
        <w:rPr>
          <w:ins w:id="10853" w:author="SA R2-1809060" w:date="2018-05-31T17:01:00Z"/>
          <w:del w:id="10854" w:author="SA Rapporteur Rev 1" w:date="2018-06-02T00:50:00Z"/>
          <w:highlight w:val="cyan"/>
        </w:rPr>
      </w:pPr>
      <w:ins w:id="10855" w:author="SA R2-1809060" w:date="2018-05-31T17:01:00Z">
        <w:del w:id="10856" w:author="SA Rapporteur Rev 1" w:date="2018-06-02T00:50:00Z">
          <w:r w:rsidRPr="00390CF2">
            <w:rPr>
              <w:b/>
              <w:highlight w:val="cyan"/>
            </w:rPr>
            <w:delText>-- ASN1START</w:delText>
          </w:r>
        </w:del>
      </w:ins>
    </w:p>
    <w:p w14:paraId="76593F2A" w14:textId="77777777" w:rsidR="000805DB" w:rsidRPr="00390CF2" w:rsidRDefault="000805DB" w:rsidP="000805DB">
      <w:pPr>
        <w:pStyle w:val="PL"/>
        <w:rPr>
          <w:ins w:id="10857" w:author="SA R2-1809060" w:date="2018-05-31T17:01:00Z"/>
          <w:del w:id="10858" w:author="SA Rapporteur Rev 1" w:date="2018-06-02T00:50:00Z"/>
          <w:rFonts w:eastAsia="MS Mincho"/>
          <w:highlight w:val="cyan"/>
        </w:rPr>
      </w:pPr>
      <w:ins w:id="10859" w:author="SA R2-1809060" w:date="2018-05-31T17:01:00Z">
        <w:del w:id="10860" w:author="SA Rapporteur Rev 1" w:date="2018-06-02T00:50:00Z">
          <w:r w:rsidRPr="00390CF2">
            <w:rPr>
              <w:rFonts w:eastAsia="MS Mincho"/>
              <w:highlight w:val="cyan"/>
            </w:rPr>
            <w:delText>-- TAG-EUTRA-PHYS-CELL-ID-RANGE-START</w:delText>
          </w:r>
        </w:del>
      </w:ins>
    </w:p>
    <w:p w14:paraId="58D933DB" w14:textId="77777777" w:rsidR="000805DB" w:rsidRPr="00390CF2" w:rsidRDefault="000805DB" w:rsidP="000805DB">
      <w:pPr>
        <w:pStyle w:val="PL"/>
        <w:rPr>
          <w:ins w:id="10861" w:author="SA R2-1809060" w:date="2018-05-31T17:01:00Z"/>
          <w:del w:id="10862" w:author="SA Rapporteur Rev 1" w:date="2018-06-02T00:50:00Z"/>
          <w:highlight w:val="cyan"/>
        </w:rPr>
      </w:pPr>
    </w:p>
    <w:p w14:paraId="1FA72D4E" w14:textId="77777777" w:rsidR="000805DB" w:rsidRPr="00390CF2" w:rsidRDefault="000805DB" w:rsidP="000805DB">
      <w:pPr>
        <w:pStyle w:val="PL"/>
        <w:rPr>
          <w:ins w:id="10863" w:author="SA R2-1809060" w:date="2018-05-31T17:01:00Z"/>
          <w:del w:id="10864" w:author="SA Rapporteur Rev 1" w:date="2018-06-02T00:50:00Z"/>
          <w:highlight w:val="cyan"/>
        </w:rPr>
      </w:pPr>
      <w:ins w:id="10865" w:author="SA R2-1809060" w:date="2018-05-31T17:01:00Z">
        <w:del w:id="10866" w:author="SA Rapporteur Rev 1" w:date="2018-06-02T00:50:00Z">
          <w:r w:rsidRPr="00390CF2">
            <w:rPr>
              <w:highlight w:val="cyan"/>
            </w:rPr>
            <w:delText>EUTRA-PhysCellIdRange ::=</w:delText>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ins>
    </w:p>
    <w:p w14:paraId="6B81CD85" w14:textId="77777777" w:rsidR="000805DB" w:rsidRPr="00390CF2" w:rsidRDefault="000805DB" w:rsidP="000805DB">
      <w:pPr>
        <w:pStyle w:val="PL"/>
        <w:rPr>
          <w:ins w:id="10867" w:author="SA R2-1809060" w:date="2018-05-31T17:01:00Z"/>
          <w:del w:id="10868" w:author="SA Rapporteur Rev 1" w:date="2018-06-02T00:50:00Z"/>
          <w:highlight w:val="cyan"/>
        </w:rPr>
      </w:pPr>
      <w:ins w:id="10869" w:author="SA R2-1809060" w:date="2018-05-31T17:01:00Z">
        <w:del w:id="10870" w:author="SA Rapporteur Rev 1" w:date="2018-06-02T00:50:00Z">
          <w:r w:rsidRPr="00390CF2">
            <w:rPr>
              <w:highlight w:val="cyan"/>
            </w:rPr>
            <w:tab/>
            <w:delText>star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EUTRA-PhysCellId,</w:delText>
          </w:r>
        </w:del>
      </w:ins>
    </w:p>
    <w:p w14:paraId="6DB64C64" w14:textId="77777777" w:rsidR="000805DB" w:rsidRPr="00390CF2" w:rsidRDefault="000805DB" w:rsidP="000805DB">
      <w:pPr>
        <w:pStyle w:val="PL"/>
        <w:rPr>
          <w:ins w:id="10871" w:author="SA R2-1809060" w:date="2018-05-31T17:01:00Z"/>
          <w:del w:id="10872" w:author="SA Rapporteur Rev 1" w:date="2018-06-02T00:50:00Z"/>
          <w:highlight w:val="cyan"/>
        </w:rPr>
      </w:pPr>
      <w:ins w:id="10873" w:author="SA R2-1809060" w:date="2018-05-31T17:01:00Z">
        <w:del w:id="10874" w:author="SA Rapporteur Rev 1" w:date="2018-06-02T00:50:00Z">
          <w:r w:rsidRPr="00390CF2">
            <w:rPr>
              <w:highlight w:val="cyan"/>
            </w:rPr>
            <w:tab/>
            <w:delText>rang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w:delText>
          </w:r>
        </w:del>
      </w:ins>
    </w:p>
    <w:p w14:paraId="059D99E2" w14:textId="77777777" w:rsidR="000805DB" w:rsidRPr="00390CF2" w:rsidRDefault="000805DB" w:rsidP="000805DB">
      <w:pPr>
        <w:pStyle w:val="PL"/>
        <w:rPr>
          <w:ins w:id="10875" w:author="SA R2-1809060" w:date="2018-05-31T17:01:00Z"/>
          <w:del w:id="10876" w:author="SA Rapporteur Rev 1" w:date="2018-06-02T00:50:00Z"/>
          <w:highlight w:val="cyan"/>
        </w:rPr>
      </w:pPr>
      <w:ins w:id="10877" w:author="SA R2-1809060" w:date="2018-05-31T17:01:00Z">
        <w:del w:id="10878"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4, n8, n12, n16, n24, n32, n48, n64, n84,</w:delText>
          </w:r>
        </w:del>
      </w:ins>
    </w:p>
    <w:p w14:paraId="0A2528D4" w14:textId="77777777" w:rsidR="000805DB" w:rsidRPr="00390CF2" w:rsidRDefault="000805DB" w:rsidP="000805DB">
      <w:pPr>
        <w:pStyle w:val="PL"/>
        <w:rPr>
          <w:ins w:id="10879" w:author="SA R2-1809060" w:date="2018-05-31T17:01:00Z"/>
          <w:del w:id="10880" w:author="SA Rapporteur Rev 1" w:date="2018-06-02T00:50:00Z"/>
          <w:highlight w:val="cyan"/>
        </w:rPr>
      </w:pPr>
      <w:ins w:id="10881" w:author="SA R2-1809060" w:date="2018-05-31T17:01:00Z">
        <w:del w:id="10882"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96, n128, n168, n252, n504, spare2,</w:delText>
          </w:r>
        </w:del>
      </w:ins>
    </w:p>
    <w:p w14:paraId="4E9C098F" w14:textId="77777777" w:rsidR="000805DB" w:rsidRPr="00390CF2" w:rsidRDefault="000805DB" w:rsidP="000805DB">
      <w:pPr>
        <w:pStyle w:val="PL"/>
        <w:rPr>
          <w:ins w:id="10883" w:author="SA R2-1809060" w:date="2018-05-31T17:01:00Z"/>
          <w:del w:id="10884" w:author="SA Rapporteur Rev 1" w:date="2018-06-02T00:50:00Z"/>
          <w:highlight w:val="cyan"/>
        </w:rPr>
      </w:pPr>
      <w:ins w:id="10885" w:author="SA R2-1809060" w:date="2018-05-31T17:01:00Z">
        <w:del w:id="10886"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 xml:space="preserve">spare1}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tab/>
            <w:delText>-- Need N</w:delText>
          </w:r>
        </w:del>
      </w:ins>
    </w:p>
    <w:p w14:paraId="532783CC" w14:textId="77777777" w:rsidR="000805DB" w:rsidRPr="00390CF2" w:rsidRDefault="000805DB" w:rsidP="000805DB">
      <w:pPr>
        <w:pStyle w:val="PL"/>
        <w:rPr>
          <w:ins w:id="10887" w:author="SA R2-1809060" w:date="2018-05-31T17:01:00Z"/>
          <w:del w:id="10888" w:author="SA Rapporteur Rev 1" w:date="2018-06-02T00:50:00Z"/>
          <w:highlight w:val="cyan"/>
        </w:rPr>
      </w:pPr>
      <w:ins w:id="10889" w:author="SA R2-1809060" w:date="2018-05-31T17:01:00Z">
        <w:del w:id="10890" w:author="SA Rapporteur Rev 1" w:date="2018-06-02T00:50:00Z">
          <w:r w:rsidRPr="00390CF2">
            <w:rPr>
              <w:highlight w:val="cyan"/>
            </w:rPr>
            <w:delText>}</w:delText>
          </w:r>
        </w:del>
      </w:ins>
    </w:p>
    <w:p w14:paraId="2DF80293" w14:textId="77777777" w:rsidR="000805DB" w:rsidRPr="00390CF2" w:rsidRDefault="000805DB" w:rsidP="000805DB">
      <w:pPr>
        <w:pStyle w:val="PL"/>
        <w:rPr>
          <w:ins w:id="10891" w:author="SA R2-1809060" w:date="2018-05-31T17:01:00Z"/>
          <w:del w:id="10892" w:author="SA Rapporteur Rev 1" w:date="2018-06-02T00:50:00Z"/>
          <w:highlight w:val="cyan"/>
        </w:rPr>
      </w:pPr>
    </w:p>
    <w:p w14:paraId="1E879699" w14:textId="77777777" w:rsidR="000805DB" w:rsidRPr="00390CF2" w:rsidRDefault="000805DB" w:rsidP="000805DB">
      <w:pPr>
        <w:pStyle w:val="PL"/>
        <w:rPr>
          <w:ins w:id="10893" w:author="SA R2-1809060" w:date="2018-05-31T17:01:00Z"/>
          <w:del w:id="10894" w:author="SA Rapporteur Rev 1" w:date="2018-06-02T00:50:00Z"/>
          <w:rFonts w:eastAsia="MS Mincho"/>
          <w:highlight w:val="cyan"/>
        </w:rPr>
      </w:pPr>
      <w:ins w:id="10895" w:author="SA R2-1809060" w:date="2018-05-31T17:01:00Z">
        <w:del w:id="10896" w:author="SA Rapporteur Rev 1" w:date="2018-06-02T00:50:00Z">
          <w:r w:rsidRPr="00390CF2">
            <w:rPr>
              <w:rFonts w:eastAsia="MS Mincho"/>
              <w:highlight w:val="cyan"/>
            </w:rPr>
            <w:delText>-- TAG-EUTRA-PHYS-CELL-ID-RANGE-STOP</w:delText>
          </w:r>
        </w:del>
      </w:ins>
    </w:p>
    <w:p w14:paraId="52A93336" w14:textId="77777777" w:rsidR="000805DB" w:rsidRPr="00390CF2" w:rsidRDefault="000805DB" w:rsidP="000805DB">
      <w:pPr>
        <w:pStyle w:val="PL"/>
        <w:rPr>
          <w:ins w:id="10897" w:author="SA R2-1809060" w:date="2018-05-31T17:01:00Z"/>
          <w:del w:id="10898" w:author="SA Rapporteur Rev 1" w:date="2018-06-02T00:50:00Z"/>
          <w:highlight w:val="cyan"/>
        </w:rPr>
      </w:pPr>
      <w:ins w:id="10899" w:author="SA R2-1809060" w:date="2018-05-31T17:01:00Z">
        <w:del w:id="10900" w:author="SA Rapporteur Rev 1" w:date="2018-06-02T00:50:00Z">
          <w:r w:rsidRPr="00390CF2">
            <w:rPr>
              <w:highlight w:val="cyan"/>
            </w:rPr>
            <w:delText>-- ASN1STOP</w:delText>
          </w:r>
        </w:del>
      </w:ins>
    </w:p>
    <w:p w14:paraId="401E9155" w14:textId="77777777" w:rsidR="000805DB" w:rsidRPr="00390CF2" w:rsidRDefault="000805DB" w:rsidP="000805DB">
      <w:pPr>
        <w:pStyle w:val="Heading4"/>
        <w:rPr>
          <w:ins w:id="10901" w:author="SA R2-1809060" w:date="2018-05-31T17:01:00Z"/>
          <w:del w:id="10902" w:author="SA Rapporteur Rev 1" w:date="2018-06-02T00:50:00Z"/>
          <w:noProof/>
          <w:highlight w:val="cyan"/>
        </w:rPr>
      </w:pPr>
      <w:ins w:id="10903" w:author="SA R2-1809060" w:date="2018-05-31T17:01:00Z">
        <w:del w:id="10904" w:author="SA Rapporteur Rev 1" w:date="2018-06-02T00:50:00Z">
          <w:r w:rsidRPr="00390CF2">
            <w:rPr>
              <w:highlight w:val="cyan"/>
            </w:rPr>
            <w:delText>–</w:delText>
          </w:r>
          <w:r w:rsidRPr="00390CF2">
            <w:rPr>
              <w:highlight w:val="cyan"/>
            </w:rPr>
            <w:tab/>
          </w:r>
          <w:r w:rsidRPr="00390CF2">
            <w:rPr>
              <w:i/>
              <w:highlight w:val="cyan"/>
            </w:rPr>
            <w:delText>EUTRA-PresenceAntennaPort1</w:delText>
          </w:r>
        </w:del>
      </w:ins>
    </w:p>
    <w:p w14:paraId="6FBA473D" w14:textId="77777777" w:rsidR="000805DB" w:rsidRPr="00390CF2" w:rsidRDefault="000805DB" w:rsidP="000805DB">
      <w:pPr>
        <w:rPr>
          <w:ins w:id="10905" w:author="SA R2-1809060" w:date="2018-05-31T17:01:00Z"/>
          <w:del w:id="10906" w:author="SA Rapporteur Rev 1" w:date="2018-06-02T00:50:00Z"/>
          <w:highlight w:val="cyan"/>
        </w:rPr>
      </w:pPr>
      <w:ins w:id="10907" w:author="SA R2-1809060" w:date="2018-05-31T17:01:00Z">
        <w:del w:id="10908" w:author="SA Rapporteur Rev 1" w:date="2018-06-02T00:50:00Z">
          <w:r w:rsidRPr="00390CF2">
            <w:rPr>
              <w:highlight w:val="cyan"/>
            </w:rPr>
            <w:delText xml:space="preserve">The IE </w:delText>
          </w:r>
          <w:r w:rsidRPr="00390CF2">
            <w:rPr>
              <w:i/>
              <w:noProof/>
              <w:highlight w:val="cyan"/>
            </w:rPr>
            <w:delText>EUTRA-</w:delText>
          </w:r>
          <w:r w:rsidRPr="00390CF2">
            <w:rPr>
              <w:i/>
              <w:highlight w:val="cyan"/>
            </w:rPr>
            <w:delText>PresenceAntennaPort1</w:delText>
          </w:r>
          <w:r w:rsidRPr="00390CF2">
            <w:rPr>
              <w:highlight w:val="cyan"/>
            </w:rPr>
            <w:delText xml:space="preserve"> is used to indicate whether all the neighbouring cells use Antenna Port 1. When set to </w:delText>
          </w:r>
          <w:r w:rsidRPr="00390CF2">
            <w:rPr>
              <w:i/>
              <w:highlight w:val="cyan"/>
            </w:rPr>
            <w:delText>TRUE</w:delText>
          </w:r>
          <w:r w:rsidRPr="00390CF2">
            <w:rPr>
              <w:highlight w:val="cyan"/>
            </w:rPr>
            <w:delText>, the UE may assume that at least two cell-specific antenna ports are used in all neighbouring cells.</w:delText>
          </w:r>
        </w:del>
      </w:ins>
    </w:p>
    <w:p w14:paraId="584BD570" w14:textId="77777777" w:rsidR="000805DB" w:rsidRPr="00390CF2" w:rsidRDefault="000805DB" w:rsidP="000805DB">
      <w:pPr>
        <w:pStyle w:val="TH"/>
        <w:rPr>
          <w:ins w:id="10909" w:author="SA R2-1809060" w:date="2018-05-31T17:01:00Z"/>
          <w:del w:id="10910" w:author="SA Rapporteur Rev 1" w:date="2018-06-02T00:50:00Z"/>
          <w:highlight w:val="cyan"/>
        </w:rPr>
      </w:pPr>
      <w:ins w:id="10911" w:author="SA R2-1809060" w:date="2018-05-31T17:01:00Z">
        <w:del w:id="10912" w:author="SA Rapporteur Rev 1" w:date="2018-06-02T00:50:00Z">
          <w:r w:rsidRPr="00390CF2">
            <w:rPr>
              <w:b w:val="0"/>
              <w:bCs/>
              <w:i/>
              <w:iCs/>
              <w:highlight w:val="cyan"/>
            </w:rPr>
            <w:delText>EUTRA-PresenceAntennaPort1</w:delText>
          </w:r>
          <w:r w:rsidRPr="00390CF2">
            <w:rPr>
              <w:b w:val="0"/>
              <w:highlight w:val="cyan"/>
            </w:rPr>
            <w:delText xml:space="preserve"> information element</w:delText>
          </w:r>
        </w:del>
      </w:ins>
    </w:p>
    <w:p w14:paraId="70480147" w14:textId="77777777" w:rsidR="000805DB" w:rsidRPr="00390CF2" w:rsidRDefault="000805DB" w:rsidP="000805DB">
      <w:pPr>
        <w:pStyle w:val="PL"/>
        <w:rPr>
          <w:ins w:id="10913" w:author="SA R2-1809060" w:date="2018-05-31T17:01:00Z"/>
          <w:del w:id="10914" w:author="SA Rapporteur Rev 1" w:date="2018-06-02T00:50:00Z"/>
          <w:highlight w:val="cyan"/>
        </w:rPr>
      </w:pPr>
      <w:ins w:id="10915" w:author="SA R2-1809060" w:date="2018-05-31T17:01:00Z">
        <w:del w:id="10916" w:author="SA Rapporteur Rev 1" w:date="2018-06-02T00:50:00Z">
          <w:r w:rsidRPr="00390CF2">
            <w:rPr>
              <w:b/>
              <w:highlight w:val="cyan"/>
            </w:rPr>
            <w:delText>-- ASN1START</w:delText>
          </w:r>
        </w:del>
      </w:ins>
    </w:p>
    <w:p w14:paraId="1565E799" w14:textId="77777777" w:rsidR="000805DB" w:rsidRPr="00390CF2" w:rsidRDefault="000805DB" w:rsidP="000805DB">
      <w:pPr>
        <w:pStyle w:val="PL"/>
        <w:rPr>
          <w:ins w:id="10917" w:author="SA R2-1809060" w:date="2018-05-31T17:01:00Z"/>
          <w:del w:id="10918" w:author="SA Rapporteur Rev 1" w:date="2018-06-02T00:50:00Z"/>
          <w:rFonts w:eastAsia="MS Mincho"/>
          <w:highlight w:val="cyan"/>
        </w:rPr>
      </w:pPr>
      <w:ins w:id="10919" w:author="SA R2-1809060" w:date="2018-05-31T17:01:00Z">
        <w:del w:id="10920" w:author="SA Rapporteur Rev 1" w:date="2018-06-02T00:50:00Z">
          <w:r w:rsidRPr="00390CF2">
            <w:rPr>
              <w:rFonts w:eastAsia="MS Mincho"/>
              <w:highlight w:val="cyan"/>
            </w:rPr>
            <w:delText>-- TAG-EUTRA-PRESENCE-ANTENNA-PORT1-START</w:delText>
          </w:r>
        </w:del>
      </w:ins>
    </w:p>
    <w:p w14:paraId="01729427" w14:textId="77777777" w:rsidR="000805DB" w:rsidRPr="00390CF2" w:rsidRDefault="000805DB" w:rsidP="000805DB">
      <w:pPr>
        <w:pStyle w:val="PL"/>
        <w:rPr>
          <w:ins w:id="10921" w:author="SA R2-1809060" w:date="2018-05-31T17:01:00Z"/>
          <w:del w:id="10922" w:author="SA Rapporteur Rev 1" w:date="2018-06-02T00:50:00Z"/>
          <w:highlight w:val="cyan"/>
        </w:rPr>
      </w:pPr>
    </w:p>
    <w:p w14:paraId="23AA5F28" w14:textId="77777777" w:rsidR="000805DB" w:rsidRPr="00390CF2" w:rsidRDefault="000805DB" w:rsidP="000805DB">
      <w:pPr>
        <w:pStyle w:val="PL"/>
        <w:rPr>
          <w:ins w:id="10923" w:author="SA R2-1809060" w:date="2018-05-31T17:01:00Z"/>
          <w:del w:id="10924" w:author="SA Rapporteur Rev 1" w:date="2018-06-02T00:50:00Z"/>
          <w:highlight w:val="cyan"/>
        </w:rPr>
      </w:pPr>
      <w:ins w:id="10925" w:author="SA R2-1809060" w:date="2018-05-31T17:01:00Z">
        <w:del w:id="10926" w:author="SA Rapporteur Rev 1" w:date="2018-06-02T00:50:00Z">
          <w:r w:rsidRPr="00390CF2">
            <w:rPr>
              <w:highlight w:val="cyan"/>
            </w:rPr>
            <w:delText>EUTRA-PresenceAntennaPort1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OOLEAN</w:delText>
          </w:r>
        </w:del>
      </w:ins>
    </w:p>
    <w:p w14:paraId="5A1143D8" w14:textId="77777777" w:rsidR="000805DB" w:rsidRPr="00390CF2" w:rsidRDefault="000805DB" w:rsidP="000805DB">
      <w:pPr>
        <w:pStyle w:val="PL"/>
        <w:rPr>
          <w:ins w:id="10927" w:author="SA R2-1809060" w:date="2018-05-31T17:01:00Z"/>
          <w:del w:id="10928" w:author="SA Rapporteur Rev 1" w:date="2018-06-02T00:50:00Z"/>
          <w:highlight w:val="cyan"/>
        </w:rPr>
      </w:pPr>
    </w:p>
    <w:p w14:paraId="6364914B" w14:textId="77777777" w:rsidR="000805DB" w:rsidRPr="00390CF2" w:rsidRDefault="000805DB" w:rsidP="000805DB">
      <w:pPr>
        <w:pStyle w:val="PL"/>
        <w:rPr>
          <w:ins w:id="10929" w:author="SA R2-1809060" w:date="2018-05-31T17:01:00Z"/>
          <w:del w:id="10930" w:author="SA Rapporteur Rev 1" w:date="2018-06-02T00:50:00Z"/>
          <w:rFonts w:eastAsia="MS Mincho"/>
          <w:highlight w:val="cyan"/>
        </w:rPr>
      </w:pPr>
      <w:ins w:id="10931" w:author="SA R2-1809060" w:date="2018-05-31T17:01:00Z">
        <w:del w:id="10932" w:author="SA Rapporteur Rev 1" w:date="2018-06-02T00:50:00Z">
          <w:r w:rsidRPr="00390CF2">
            <w:rPr>
              <w:rFonts w:eastAsia="MS Mincho"/>
              <w:highlight w:val="cyan"/>
            </w:rPr>
            <w:delText>-- TAG-EUTRA-PRESENCE-ANTENNA-PORT1-STOP</w:delText>
          </w:r>
        </w:del>
      </w:ins>
    </w:p>
    <w:p w14:paraId="2426C7E9" w14:textId="77777777" w:rsidR="000805DB" w:rsidRPr="00390CF2" w:rsidRDefault="000805DB" w:rsidP="000805DB">
      <w:pPr>
        <w:pStyle w:val="PL"/>
        <w:rPr>
          <w:ins w:id="10933" w:author="SA R2-1809060" w:date="2018-05-31T17:01:00Z"/>
          <w:del w:id="10934" w:author="SA Rapporteur Rev 1" w:date="2018-06-02T00:50:00Z"/>
          <w:highlight w:val="cyan"/>
        </w:rPr>
      </w:pPr>
      <w:ins w:id="10935" w:author="SA R2-1809060" w:date="2018-05-31T17:01:00Z">
        <w:del w:id="10936" w:author="SA Rapporteur Rev 1" w:date="2018-06-02T00:50:00Z">
          <w:r w:rsidRPr="00390CF2">
            <w:rPr>
              <w:highlight w:val="cyan"/>
            </w:rPr>
            <w:delText>-- ASN1STOP</w:delText>
          </w:r>
        </w:del>
      </w:ins>
    </w:p>
    <w:p w14:paraId="7ECFEB11" w14:textId="77777777" w:rsidR="000805DB" w:rsidRPr="00390CF2" w:rsidRDefault="000805DB" w:rsidP="000805DB">
      <w:pPr>
        <w:pStyle w:val="Heading4"/>
        <w:rPr>
          <w:ins w:id="10937" w:author="SA R2-1809060" w:date="2018-05-31T17:01:00Z"/>
          <w:highlight w:val="cyan"/>
        </w:rPr>
      </w:pPr>
      <w:bookmarkStart w:id="10938" w:name="_Toc494150153"/>
      <w:ins w:id="10939" w:author="SA R2-1809060" w:date="2018-05-31T17:01:00Z">
        <w:r w:rsidRPr="00390CF2">
          <w:rPr>
            <w:highlight w:val="cyan"/>
          </w:rPr>
          <w:t>–</w:t>
        </w:r>
        <w:r w:rsidRPr="00390CF2">
          <w:rPr>
            <w:highlight w:val="cyan"/>
          </w:rPr>
          <w:tab/>
        </w:r>
        <w:r w:rsidRPr="00390CF2">
          <w:rPr>
            <w:i/>
            <w:highlight w:val="cyan"/>
          </w:rPr>
          <w:t>EUTRA-Q-OffsetRange</w:t>
        </w:r>
        <w:bookmarkEnd w:id="10938"/>
      </w:ins>
    </w:p>
    <w:p w14:paraId="0979D893" w14:textId="77777777" w:rsidR="000805DB" w:rsidRPr="00390CF2" w:rsidRDefault="000805DB" w:rsidP="000805DB">
      <w:pPr>
        <w:rPr>
          <w:ins w:id="10940" w:author="SA R2-1809060" w:date="2018-05-31T17:01:00Z"/>
          <w:highlight w:val="cyan"/>
        </w:rPr>
      </w:pPr>
      <w:ins w:id="10941" w:author="SA R2-1809060" w:date="2018-05-31T17:01:00Z">
        <w:r w:rsidRPr="00390CF2">
          <w:rPr>
            <w:highlight w:val="cyan"/>
          </w:rPr>
          <w:t xml:space="preserve">The IE </w:t>
        </w:r>
        <w:r w:rsidRPr="00390CF2">
          <w:rPr>
            <w:i/>
            <w:noProof/>
            <w:highlight w:val="cyan"/>
          </w:rPr>
          <w:t>EUTRA-Q-OffsetRange</w:t>
        </w:r>
        <w:r w:rsidRPr="00390CF2">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22763A5F" w14:textId="77777777" w:rsidR="000805DB" w:rsidRPr="00390CF2" w:rsidRDefault="000805DB" w:rsidP="000805DB">
      <w:pPr>
        <w:pStyle w:val="TH"/>
        <w:rPr>
          <w:ins w:id="10942" w:author="SA R2-1809060" w:date="2018-05-31T17:01:00Z"/>
          <w:highlight w:val="cyan"/>
        </w:rPr>
      </w:pPr>
      <w:ins w:id="10943" w:author="SA R2-1809060" w:date="2018-05-31T17:01:00Z">
        <w:r w:rsidRPr="00390CF2">
          <w:rPr>
            <w:bCs/>
            <w:i/>
            <w:iCs/>
            <w:highlight w:val="cyan"/>
          </w:rPr>
          <w:t>EUTRA-Q-OffsetRange</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2CAA267B" w14:textId="77777777" w:rsidR="000805DB" w:rsidRPr="00390CF2" w:rsidRDefault="000805DB" w:rsidP="000805DB">
      <w:pPr>
        <w:pStyle w:val="PL"/>
        <w:rPr>
          <w:ins w:id="10944" w:author="SA R2-1809060" w:date="2018-05-31T17:01:00Z"/>
          <w:highlight w:val="cyan"/>
        </w:rPr>
      </w:pPr>
      <w:ins w:id="10945" w:author="SA R2-1809060" w:date="2018-05-31T17:01:00Z">
        <w:r w:rsidRPr="00390CF2">
          <w:rPr>
            <w:highlight w:val="cyan"/>
          </w:rPr>
          <w:t>-- ASN1STA</w:t>
        </w:r>
        <w:smartTag w:uri="urn:schemas-microsoft-com:office:smarttags" w:element="PersonName">
          <w:r w:rsidRPr="00390CF2">
            <w:rPr>
              <w:highlight w:val="cyan"/>
            </w:rPr>
            <w:t>RT</w:t>
          </w:r>
        </w:smartTag>
      </w:ins>
    </w:p>
    <w:p w14:paraId="1692F99A" w14:textId="77777777" w:rsidR="000805DB" w:rsidRPr="00390CF2" w:rsidRDefault="000805DB" w:rsidP="000805DB">
      <w:pPr>
        <w:pStyle w:val="PL"/>
        <w:rPr>
          <w:ins w:id="10946" w:author="SA R2-1809060" w:date="2018-05-31T17:01:00Z"/>
          <w:highlight w:val="cyan"/>
        </w:rPr>
      </w:pPr>
    </w:p>
    <w:p w14:paraId="1F7E5646" w14:textId="77777777" w:rsidR="000805DB" w:rsidRPr="00390CF2" w:rsidRDefault="000805DB" w:rsidP="000805DB">
      <w:pPr>
        <w:pStyle w:val="PL"/>
        <w:rPr>
          <w:ins w:id="10947" w:author="SA R2-1809060" w:date="2018-05-31T17:01:00Z"/>
          <w:highlight w:val="cyan"/>
        </w:rPr>
      </w:pPr>
      <w:ins w:id="10948" w:author="SA R2-1809060" w:date="2018-05-31T17:01:00Z">
        <w:r w:rsidRPr="00390CF2">
          <w:rPr>
            <w:highlight w:val="cyan"/>
          </w:rPr>
          <w:t>EUTRA-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4CC0804A" w14:textId="77777777" w:rsidR="000805DB" w:rsidRPr="00390CF2" w:rsidRDefault="000805DB" w:rsidP="000805DB">
      <w:pPr>
        <w:pStyle w:val="PL"/>
        <w:rPr>
          <w:ins w:id="10949" w:author="SA R2-1809060" w:date="2018-05-31T17:01:00Z"/>
          <w:highlight w:val="cyan"/>
        </w:rPr>
      </w:pPr>
      <w:ins w:id="10950"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ins>
    </w:p>
    <w:p w14:paraId="10066DF4" w14:textId="77777777" w:rsidR="000805DB" w:rsidRPr="00390CF2" w:rsidRDefault="000805DB" w:rsidP="000805DB">
      <w:pPr>
        <w:pStyle w:val="PL"/>
        <w:rPr>
          <w:ins w:id="10951" w:author="SA R2-1809060" w:date="2018-05-31T17:01:00Z"/>
          <w:highlight w:val="cyan"/>
        </w:rPr>
      </w:pPr>
      <w:ins w:id="10952"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ins>
    </w:p>
    <w:p w14:paraId="61B4DFAA" w14:textId="77777777" w:rsidR="000805DB" w:rsidRPr="00390CF2" w:rsidRDefault="000805DB" w:rsidP="000805DB">
      <w:pPr>
        <w:pStyle w:val="PL"/>
        <w:rPr>
          <w:ins w:id="10953" w:author="SA R2-1809060" w:date="2018-05-31T17:01:00Z"/>
          <w:highlight w:val="cyan"/>
        </w:rPr>
      </w:pPr>
      <w:ins w:id="10954"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ins>
    </w:p>
    <w:p w14:paraId="72F5552C" w14:textId="77777777" w:rsidR="000805DB" w:rsidRPr="00390CF2" w:rsidRDefault="000805DB" w:rsidP="000805DB">
      <w:pPr>
        <w:pStyle w:val="PL"/>
        <w:rPr>
          <w:ins w:id="10955" w:author="SA R2-1809060" w:date="2018-05-31T17:01:00Z"/>
          <w:highlight w:val="cyan"/>
        </w:rPr>
      </w:pPr>
      <w:ins w:id="10956"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ins>
    </w:p>
    <w:p w14:paraId="48D15FB6" w14:textId="77777777" w:rsidR="000805DB" w:rsidRPr="00390CF2" w:rsidRDefault="000805DB" w:rsidP="000805DB">
      <w:pPr>
        <w:pStyle w:val="PL"/>
        <w:rPr>
          <w:ins w:id="10957" w:author="SA R2-1809060" w:date="2018-05-31T17:01:00Z"/>
          <w:snapToGrid w:val="0"/>
          <w:highlight w:val="cyan"/>
        </w:rPr>
      </w:pPr>
      <w:ins w:id="10958"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ins>
    </w:p>
    <w:p w14:paraId="2351A428" w14:textId="77777777" w:rsidR="000805DB" w:rsidRPr="00390CF2" w:rsidRDefault="000805DB" w:rsidP="000805DB">
      <w:pPr>
        <w:pStyle w:val="PL"/>
        <w:rPr>
          <w:ins w:id="10959" w:author="SA R2-1809060" w:date="2018-05-31T17:01:00Z"/>
          <w:highlight w:val="cyan"/>
        </w:rPr>
      </w:pPr>
    </w:p>
    <w:p w14:paraId="0E13609C" w14:textId="77777777" w:rsidR="000805DB" w:rsidRPr="00390CF2" w:rsidRDefault="000805DB" w:rsidP="000805DB">
      <w:pPr>
        <w:pStyle w:val="PL"/>
        <w:rPr>
          <w:ins w:id="10960" w:author="SA R2-1809060" w:date="2018-05-31T17:01:00Z"/>
          <w:highlight w:val="cyan"/>
        </w:rPr>
      </w:pPr>
      <w:ins w:id="10961" w:author="SA R2-1809060" w:date="2018-05-31T17:01:00Z">
        <w:r w:rsidRPr="00390CF2">
          <w:rPr>
            <w:highlight w:val="cyan"/>
          </w:rPr>
          <w:t>-- ASN1STOP</w:t>
        </w:r>
      </w:ins>
    </w:p>
    <w:p w14:paraId="186DFE7E" w14:textId="77777777" w:rsidR="000805DB" w:rsidRPr="00390CF2" w:rsidRDefault="000805DB" w:rsidP="000805DB">
      <w:pPr>
        <w:pStyle w:val="Heading4"/>
        <w:rPr>
          <w:rFonts w:eastAsia="MS Mincho"/>
          <w:i/>
          <w:highlight w:val="cyan"/>
        </w:rPr>
      </w:pPr>
      <w:bookmarkStart w:id="10962" w:name="_Toc510018611"/>
      <w:r w:rsidRPr="00390CF2">
        <w:rPr>
          <w:rFonts w:eastAsia="MS Mincho"/>
          <w:highlight w:val="cyan"/>
        </w:rPr>
        <w:t>–</w:t>
      </w:r>
      <w:r w:rsidRPr="00390CF2">
        <w:rPr>
          <w:rFonts w:eastAsia="MS Mincho"/>
          <w:highlight w:val="cyan"/>
        </w:rPr>
        <w:tab/>
      </w:r>
      <w:r w:rsidRPr="00390CF2">
        <w:rPr>
          <w:rFonts w:eastAsia="MS Mincho"/>
          <w:i/>
          <w:highlight w:val="cyan"/>
        </w:rPr>
        <w:t>FilterCoefficient</w:t>
      </w:r>
      <w:bookmarkEnd w:id="10962"/>
    </w:p>
    <w:p w14:paraId="4EC8D5A1"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FilterCoefficient</w:t>
      </w:r>
      <w:r w:rsidRPr="00390CF2">
        <w:rPr>
          <w:highlight w:val="cyan"/>
        </w:rPr>
        <w:t xml:space="preserve"> specifies the measurement filtering coefficient. Value </w:t>
      </w:r>
      <w:r w:rsidRPr="00390CF2">
        <w:rPr>
          <w:i/>
          <w:highlight w:val="cyan"/>
        </w:rPr>
        <w:t>fc0</w:t>
      </w:r>
      <w:r w:rsidRPr="00390CF2">
        <w:rPr>
          <w:highlight w:val="cyan"/>
        </w:rPr>
        <w:t xml:space="preserve"> corresponds to k = 0, </w:t>
      </w:r>
      <w:r w:rsidRPr="00390CF2">
        <w:rPr>
          <w:i/>
          <w:highlight w:val="cyan"/>
        </w:rPr>
        <w:t>fc1</w:t>
      </w:r>
      <w:r w:rsidRPr="00390CF2">
        <w:rPr>
          <w:highlight w:val="cyan"/>
        </w:rPr>
        <w:t xml:space="preserve"> corresponds to k = 1, and so on.</w:t>
      </w:r>
    </w:p>
    <w:p w14:paraId="09B861A0" w14:textId="77777777" w:rsidR="000805DB" w:rsidRPr="00390CF2" w:rsidRDefault="000805DB" w:rsidP="000805DB">
      <w:pPr>
        <w:pStyle w:val="TH"/>
        <w:rPr>
          <w:highlight w:val="cyan"/>
        </w:rPr>
      </w:pPr>
      <w:r w:rsidRPr="00390CF2">
        <w:rPr>
          <w:bCs/>
          <w:i/>
          <w:iCs/>
          <w:highlight w:val="cyan"/>
        </w:rPr>
        <w:t xml:space="preserve">FilterCoefficient </w:t>
      </w:r>
      <w:r w:rsidRPr="00390CF2">
        <w:rPr>
          <w:highlight w:val="cyan"/>
        </w:rPr>
        <w:t>information element</w:t>
      </w:r>
    </w:p>
    <w:p w14:paraId="0185EC54" w14:textId="77777777" w:rsidR="000805DB" w:rsidRPr="00390CF2" w:rsidRDefault="000805DB" w:rsidP="000805DB">
      <w:pPr>
        <w:pStyle w:val="PL"/>
        <w:rPr>
          <w:color w:val="808080"/>
          <w:highlight w:val="cyan"/>
        </w:rPr>
      </w:pPr>
      <w:r w:rsidRPr="00390CF2">
        <w:rPr>
          <w:color w:val="808080"/>
          <w:highlight w:val="cyan"/>
        </w:rPr>
        <w:t>-- ASN1START</w:t>
      </w:r>
    </w:p>
    <w:p w14:paraId="09C804A5" w14:textId="77777777" w:rsidR="000805DB" w:rsidRPr="00390CF2" w:rsidRDefault="000805DB" w:rsidP="000805DB">
      <w:pPr>
        <w:pStyle w:val="PL"/>
        <w:rPr>
          <w:color w:val="808080"/>
          <w:highlight w:val="cyan"/>
        </w:rPr>
      </w:pPr>
      <w:r w:rsidRPr="00390CF2">
        <w:rPr>
          <w:color w:val="808080"/>
          <w:highlight w:val="cyan"/>
        </w:rPr>
        <w:t>-- TAG-FILTERCOEFFICIENT-START</w:t>
      </w:r>
    </w:p>
    <w:p w14:paraId="5966F546" w14:textId="77777777" w:rsidR="000805DB" w:rsidRPr="00390CF2" w:rsidRDefault="000805DB" w:rsidP="000805DB">
      <w:pPr>
        <w:pStyle w:val="PL"/>
        <w:rPr>
          <w:highlight w:val="cyan"/>
        </w:rPr>
      </w:pPr>
    </w:p>
    <w:p w14:paraId="5DDC60C6" w14:textId="77777777" w:rsidR="000805DB" w:rsidRPr="00390CF2" w:rsidRDefault="000805DB" w:rsidP="000805DB">
      <w:pPr>
        <w:pStyle w:val="PL"/>
        <w:rPr>
          <w:highlight w:val="cyan"/>
        </w:rPr>
      </w:pPr>
      <w:bookmarkStart w:id="10963" w:name="_Hlk508971982"/>
      <w:r w:rsidRPr="00390CF2">
        <w:rPr>
          <w:highlight w:val="cyan"/>
        </w:rPr>
        <w:t>FilterCoefficient</w:t>
      </w:r>
      <w:bookmarkEnd w:id="10963"/>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c0, fc1, fc2, fc3, fc4, fc5, fc6, fc7, fc8, fc9, fc11, fc13, fc15, fc17, fc19, spare1, ...}</w:t>
      </w:r>
    </w:p>
    <w:p w14:paraId="6A796218" w14:textId="77777777" w:rsidR="000805DB" w:rsidRPr="00390CF2" w:rsidRDefault="000805DB" w:rsidP="000805DB">
      <w:pPr>
        <w:pStyle w:val="PL"/>
        <w:rPr>
          <w:highlight w:val="cyan"/>
        </w:rPr>
      </w:pPr>
    </w:p>
    <w:p w14:paraId="4DB52E93" w14:textId="77777777" w:rsidR="000805DB" w:rsidRPr="00390CF2" w:rsidRDefault="000805DB" w:rsidP="000805DB">
      <w:pPr>
        <w:pStyle w:val="PL"/>
        <w:rPr>
          <w:color w:val="808080"/>
          <w:highlight w:val="cyan"/>
        </w:rPr>
      </w:pPr>
      <w:r w:rsidRPr="00390CF2">
        <w:rPr>
          <w:color w:val="808080"/>
          <w:highlight w:val="cyan"/>
        </w:rPr>
        <w:t>-- TAG-FILTERCOEFFICIENT-STOP</w:t>
      </w:r>
    </w:p>
    <w:p w14:paraId="3AC8A0E8" w14:textId="77777777" w:rsidR="000805DB" w:rsidRPr="00390CF2" w:rsidRDefault="000805DB" w:rsidP="000805DB">
      <w:pPr>
        <w:pStyle w:val="PL"/>
        <w:rPr>
          <w:color w:val="808080"/>
          <w:highlight w:val="cyan"/>
        </w:rPr>
      </w:pPr>
      <w:r w:rsidRPr="00390CF2">
        <w:rPr>
          <w:color w:val="808080"/>
          <w:highlight w:val="cyan"/>
        </w:rPr>
        <w:t>-- ASN1STOP</w:t>
      </w:r>
    </w:p>
    <w:p w14:paraId="3DD1C683" w14:textId="77777777" w:rsidR="000805DB" w:rsidRPr="00390CF2" w:rsidRDefault="000805DB" w:rsidP="000805DB">
      <w:pPr>
        <w:rPr>
          <w:iCs/>
          <w:highlight w:val="cyan"/>
        </w:rPr>
      </w:pPr>
    </w:p>
    <w:p w14:paraId="33B96E73" w14:textId="77777777" w:rsidR="000805DB" w:rsidRPr="00390CF2" w:rsidRDefault="000805DB" w:rsidP="000805DB">
      <w:pPr>
        <w:pStyle w:val="EditorsNote"/>
        <w:rPr>
          <w:highlight w:val="cyan"/>
        </w:rPr>
      </w:pPr>
      <w:r w:rsidRPr="00390CF2">
        <w:rPr>
          <w:highlight w:val="cyan"/>
        </w:rPr>
        <w:t>Editor’s Note: Values should be checked.</w:t>
      </w:r>
    </w:p>
    <w:p w14:paraId="6BCF09F7" w14:textId="77777777" w:rsidR="000805DB" w:rsidRPr="00390CF2" w:rsidRDefault="000805DB" w:rsidP="000805DB">
      <w:pPr>
        <w:pStyle w:val="Heading4"/>
        <w:rPr>
          <w:highlight w:val="cyan"/>
        </w:rPr>
      </w:pPr>
      <w:bookmarkStart w:id="10964" w:name="_Toc510018612"/>
      <w:r w:rsidRPr="00390CF2">
        <w:rPr>
          <w:highlight w:val="cyan"/>
        </w:rPr>
        <w:t>–</w:t>
      </w:r>
      <w:r w:rsidRPr="00390CF2">
        <w:rPr>
          <w:highlight w:val="cyan"/>
        </w:rPr>
        <w:tab/>
      </w:r>
      <w:r w:rsidRPr="00390CF2">
        <w:rPr>
          <w:i/>
          <w:highlight w:val="cyan"/>
        </w:rPr>
        <w:t>FreqBandIndicatorNR</w:t>
      </w:r>
      <w:bookmarkEnd w:id="10964"/>
    </w:p>
    <w:p w14:paraId="00BE40EB" w14:textId="77777777" w:rsidR="000805DB" w:rsidRPr="00390CF2" w:rsidRDefault="000805DB" w:rsidP="000805DB">
      <w:pPr>
        <w:rPr>
          <w:highlight w:val="cyan"/>
        </w:rPr>
      </w:pPr>
      <w:r w:rsidRPr="00390CF2">
        <w:rPr>
          <w:highlight w:val="cyan"/>
        </w:rPr>
        <w:t xml:space="preserve">The IE </w:t>
      </w:r>
      <w:r w:rsidRPr="00390CF2">
        <w:rPr>
          <w:i/>
          <w:highlight w:val="cyan"/>
        </w:rPr>
        <w:t>FreqBandIndicatorNR</w:t>
      </w:r>
      <w:r w:rsidRPr="00390CF2">
        <w:rPr>
          <w:highlight w:val="cyan"/>
        </w:rPr>
        <w:t xml:space="preserve"> is used to convey an NR frequency band number as defined in 38.101.</w:t>
      </w:r>
    </w:p>
    <w:p w14:paraId="1DCD3856" w14:textId="77777777" w:rsidR="000805DB" w:rsidRPr="00390CF2" w:rsidRDefault="000805DB" w:rsidP="000805DB">
      <w:pPr>
        <w:pStyle w:val="TH"/>
        <w:rPr>
          <w:highlight w:val="cyan"/>
        </w:rPr>
      </w:pPr>
      <w:r w:rsidRPr="00390CF2">
        <w:rPr>
          <w:i/>
          <w:highlight w:val="cyan"/>
        </w:rPr>
        <w:t>FreqBandIndicatorNR</w:t>
      </w:r>
      <w:r w:rsidRPr="00390CF2">
        <w:rPr>
          <w:highlight w:val="cyan"/>
        </w:rPr>
        <w:t xml:space="preserve"> information element</w:t>
      </w:r>
    </w:p>
    <w:p w14:paraId="64F70139" w14:textId="77777777" w:rsidR="000805DB" w:rsidRPr="00390CF2" w:rsidRDefault="000805DB" w:rsidP="000805DB">
      <w:pPr>
        <w:pStyle w:val="PL"/>
        <w:rPr>
          <w:color w:val="808080"/>
          <w:highlight w:val="cyan"/>
        </w:rPr>
      </w:pPr>
      <w:r w:rsidRPr="00390CF2">
        <w:rPr>
          <w:color w:val="808080"/>
          <w:highlight w:val="cyan"/>
        </w:rPr>
        <w:t>-- ASN1START</w:t>
      </w:r>
    </w:p>
    <w:p w14:paraId="72F6E612" w14:textId="77777777" w:rsidR="000805DB" w:rsidRPr="00390CF2" w:rsidRDefault="000805DB" w:rsidP="000805DB">
      <w:pPr>
        <w:pStyle w:val="PL"/>
        <w:rPr>
          <w:color w:val="808080"/>
          <w:highlight w:val="cyan"/>
        </w:rPr>
      </w:pPr>
      <w:r w:rsidRPr="00390CF2">
        <w:rPr>
          <w:color w:val="808080"/>
          <w:highlight w:val="cyan"/>
        </w:rPr>
        <w:t>-- TAG-FREQBANDINDICATORNR-START</w:t>
      </w:r>
    </w:p>
    <w:p w14:paraId="04E53A87" w14:textId="77777777" w:rsidR="000805DB" w:rsidRPr="00390CF2" w:rsidRDefault="000805DB" w:rsidP="000805DB">
      <w:pPr>
        <w:pStyle w:val="PL"/>
        <w:rPr>
          <w:highlight w:val="cyan"/>
        </w:rPr>
      </w:pPr>
    </w:p>
    <w:p w14:paraId="6902F56D" w14:textId="77777777" w:rsidR="000805DB" w:rsidRPr="00390CF2" w:rsidRDefault="000805DB" w:rsidP="000805DB">
      <w:pPr>
        <w:pStyle w:val="PL"/>
        <w:rPr>
          <w:highlight w:val="cyan"/>
        </w:rPr>
      </w:pPr>
      <w:r w:rsidRPr="00390CF2">
        <w:rPr>
          <w:highlight w:val="cyan"/>
        </w:rPr>
        <w:t xml:space="preserve">FreqBandIndicatorNR ::=     </w:t>
      </w:r>
      <w:r w:rsidRPr="00390CF2">
        <w:rPr>
          <w:highlight w:val="cyan"/>
        </w:rPr>
        <w:tab/>
      </w:r>
      <w:r w:rsidRPr="00390CF2">
        <w:rPr>
          <w:highlight w:val="cyan"/>
        </w:rPr>
        <w:tab/>
      </w:r>
      <w:r w:rsidRPr="00390CF2">
        <w:rPr>
          <w:color w:val="993366"/>
          <w:highlight w:val="cyan"/>
        </w:rPr>
        <w:t>INTEGER</w:t>
      </w:r>
      <w:r w:rsidRPr="00390CF2">
        <w:rPr>
          <w:highlight w:val="cyan"/>
        </w:rPr>
        <w:t xml:space="preserve"> (1..1024)</w:t>
      </w:r>
    </w:p>
    <w:p w14:paraId="318E5321" w14:textId="77777777" w:rsidR="000805DB" w:rsidRPr="00390CF2" w:rsidRDefault="000805DB" w:rsidP="000805DB">
      <w:pPr>
        <w:pStyle w:val="PL"/>
        <w:rPr>
          <w:highlight w:val="cyan"/>
        </w:rPr>
      </w:pPr>
    </w:p>
    <w:p w14:paraId="3C17EE7B" w14:textId="77777777" w:rsidR="000805DB" w:rsidRPr="00390CF2" w:rsidRDefault="000805DB" w:rsidP="000805DB">
      <w:pPr>
        <w:pStyle w:val="PL"/>
        <w:rPr>
          <w:color w:val="808080"/>
          <w:highlight w:val="cyan"/>
        </w:rPr>
      </w:pPr>
      <w:r w:rsidRPr="00390CF2">
        <w:rPr>
          <w:color w:val="808080"/>
          <w:highlight w:val="cyan"/>
        </w:rPr>
        <w:t>-- TAG-FREQBANDINDICATORNR-STOP</w:t>
      </w:r>
    </w:p>
    <w:p w14:paraId="7D24C82F" w14:textId="77777777" w:rsidR="000805DB" w:rsidRPr="00390CF2" w:rsidRDefault="000805DB" w:rsidP="000805DB">
      <w:pPr>
        <w:pStyle w:val="PL"/>
        <w:rPr>
          <w:color w:val="808080"/>
          <w:highlight w:val="cyan"/>
        </w:rPr>
      </w:pPr>
      <w:r w:rsidRPr="00390CF2">
        <w:rPr>
          <w:color w:val="808080"/>
          <w:highlight w:val="cyan"/>
        </w:rPr>
        <w:t>-- ASN1STOP</w:t>
      </w:r>
    </w:p>
    <w:p w14:paraId="0720BBAC" w14:textId="77777777" w:rsidR="000805DB" w:rsidRPr="00390CF2" w:rsidRDefault="000805DB" w:rsidP="000805DB">
      <w:pPr>
        <w:rPr>
          <w:highlight w:val="cyan"/>
        </w:rPr>
      </w:pPr>
    </w:p>
    <w:p w14:paraId="0DCC6E0F" w14:textId="77777777" w:rsidR="000805DB" w:rsidRPr="00390CF2" w:rsidRDefault="000805DB" w:rsidP="000805DB">
      <w:pPr>
        <w:pStyle w:val="Heading4"/>
        <w:rPr>
          <w:i/>
          <w:noProof/>
          <w:highlight w:val="cyan"/>
        </w:rPr>
      </w:pPr>
      <w:bookmarkStart w:id="10965" w:name="_Toc510018613"/>
      <w:r w:rsidRPr="00390CF2">
        <w:rPr>
          <w:highlight w:val="cyan"/>
        </w:rPr>
        <w:t>–</w:t>
      </w:r>
      <w:r w:rsidRPr="00390CF2">
        <w:rPr>
          <w:highlight w:val="cyan"/>
        </w:rPr>
        <w:tab/>
        <w:t>FrequencyInfoDL</w:t>
      </w:r>
      <w:bookmarkEnd w:id="10965"/>
    </w:p>
    <w:p w14:paraId="76A6EE3E"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DL </w:t>
      </w:r>
      <w:r w:rsidRPr="00390CF2">
        <w:rPr>
          <w:highlight w:val="cyan"/>
        </w:rPr>
        <w:t xml:space="preserve">provides basic parameters of a downlink carrier and transmission thereon. </w:t>
      </w:r>
    </w:p>
    <w:p w14:paraId="7D0EB495" w14:textId="77777777" w:rsidR="000805DB" w:rsidRPr="00390CF2" w:rsidRDefault="000805DB" w:rsidP="000805DB">
      <w:pPr>
        <w:pStyle w:val="TH"/>
        <w:rPr>
          <w:highlight w:val="cyan"/>
        </w:rPr>
      </w:pPr>
      <w:r w:rsidRPr="00390CF2">
        <w:rPr>
          <w:bCs/>
          <w:i/>
          <w:iCs/>
          <w:highlight w:val="cyan"/>
        </w:rPr>
        <w:t xml:space="preserve">FrequencyInfoDL </w:t>
      </w:r>
      <w:r w:rsidRPr="00390CF2">
        <w:rPr>
          <w:highlight w:val="cyan"/>
        </w:rPr>
        <w:t>information element</w:t>
      </w:r>
    </w:p>
    <w:p w14:paraId="3832C645" w14:textId="77777777" w:rsidR="000805DB" w:rsidRPr="00390CF2" w:rsidRDefault="000805DB" w:rsidP="000805DB">
      <w:pPr>
        <w:pStyle w:val="PL"/>
        <w:rPr>
          <w:color w:val="808080"/>
          <w:highlight w:val="cyan"/>
        </w:rPr>
      </w:pPr>
      <w:r w:rsidRPr="00390CF2">
        <w:rPr>
          <w:color w:val="808080"/>
          <w:highlight w:val="cyan"/>
        </w:rPr>
        <w:t>-- ASN1START</w:t>
      </w:r>
    </w:p>
    <w:p w14:paraId="0EED0E93" w14:textId="77777777" w:rsidR="000805DB" w:rsidRPr="00390CF2" w:rsidRDefault="000805DB" w:rsidP="000805DB">
      <w:pPr>
        <w:pStyle w:val="PL"/>
        <w:rPr>
          <w:color w:val="808080"/>
          <w:highlight w:val="cyan"/>
        </w:rPr>
      </w:pPr>
      <w:r w:rsidRPr="00390CF2">
        <w:rPr>
          <w:color w:val="808080"/>
          <w:highlight w:val="cyan"/>
        </w:rPr>
        <w:t>-- TAG-FREQUENCY-INFO-DL-START</w:t>
      </w:r>
    </w:p>
    <w:p w14:paraId="3754D826" w14:textId="77777777" w:rsidR="000805DB" w:rsidRPr="00390CF2" w:rsidRDefault="000805DB" w:rsidP="000805DB">
      <w:pPr>
        <w:pStyle w:val="PL"/>
        <w:rPr>
          <w:highlight w:val="cyan"/>
        </w:rPr>
      </w:pPr>
    </w:p>
    <w:p w14:paraId="4CF4ECDD" w14:textId="77777777" w:rsidR="000805DB" w:rsidRPr="00390CF2" w:rsidRDefault="000805DB" w:rsidP="000805DB">
      <w:pPr>
        <w:pStyle w:val="PL"/>
        <w:rPr>
          <w:highlight w:val="cyan"/>
        </w:rPr>
      </w:pPr>
      <w:bookmarkStart w:id="10966" w:name="_Hlk505296607"/>
      <w:r w:rsidRPr="00390CF2">
        <w:rPr>
          <w:highlight w:val="cyan"/>
        </w:rPr>
        <w:t xml:space="preserve">FrequencyInfoDL </w:t>
      </w:r>
      <w:bookmarkEnd w:id="10966"/>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2FC9ED" w14:textId="77777777" w:rsidR="000805DB" w:rsidRPr="00390CF2" w:rsidRDefault="000805DB" w:rsidP="000805DB">
      <w:pPr>
        <w:pStyle w:val="PL"/>
        <w:rPr>
          <w:highlight w:val="cyan"/>
        </w:rPr>
      </w:pPr>
      <w:r w:rsidRPr="00390CF2">
        <w:rPr>
          <w:highlight w:val="cyan"/>
        </w:rPr>
        <w:tab/>
        <w:t>absoluteFrequencySSB</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ellAdd</w:t>
      </w:r>
    </w:p>
    <w:p w14:paraId="23627BAA" w14:textId="77777777" w:rsidR="000805DB" w:rsidRPr="00390CF2" w:rsidRDefault="000805DB" w:rsidP="000805DB">
      <w:pPr>
        <w:pStyle w:val="PL"/>
        <w:rPr>
          <w:highlight w:val="cyan"/>
        </w:rPr>
      </w:pP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p>
    <w:p w14:paraId="142EF842" w14:textId="77777777" w:rsidR="000805DB" w:rsidRPr="00390CF2" w:rsidRDefault="000805DB" w:rsidP="000805DB">
      <w:pPr>
        <w:pStyle w:val="PL"/>
        <w:rPr>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p>
    <w:p w14:paraId="68F6CB19"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5EDA7717" w14:textId="77777777" w:rsidR="000805DB" w:rsidRPr="00390CF2" w:rsidRDefault="000805DB" w:rsidP="000805DB">
      <w:pPr>
        <w:pStyle w:val="PL"/>
        <w:rPr>
          <w:highlight w:val="cyan"/>
        </w:rPr>
      </w:pPr>
      <w:r w:rsidRPr="00390CF2">
        <w:rPr>
          <w:highlight w:val="cyan"/>
        </w:rPr>
        <w:tab/>
        <w:t>...</w:t>
      </w:r>
    </w:p>
    <w:p w14:paraId="7E17949A" w14:textId="77777777" w:rsidR="000805DB" w:rsidRPr="00390CF2" w:rsidRDefault="000805DB" w:rsidP="000805DB">
      <w:pPr>
        <w:pStyle w:val="PL"/>
        <w:rPr>
          <w:highlight w:val="cyan"/>
        </w:rPr>
      </w:pPr>
      <w:r w:rsidRPr="00390CF2">
        <w:rPr>
          <w:highlight w:val="cyan"/>
        </w:rPr>
        <w:t>}</w:t>
      </w:r>
    </w:p>
    <w:p w14:paraId="69ACE3AF" w14:textId="77777777" w:rsidR="000805DB" w:rsidRPr="00390CF2" w:rsidRDefault="000805DB" w:rsidP="000805DB">
      <w:pPr>
        <w:pStyle w:val="PL"/>
        <w:rPr>
          <w:highlight w:val="cyan"/>
        </w:rPr>
      </w:pPr>
    </w:p>
    <w:p w14:paraId="28A7A7A3" w14:textId="77777777" w:rsidR="000805DB" w:rsidRPr="00390CF2" w:rsidRDefault="000805DB" w:rsidP="000805DB">
      <w:pPr>
        <w:pStyle w:val="PL"/>
        <w:rPr>
          <w:rFonts w:eastAsia="MS Mincho"/>
          <w:color w:val="808080"/>
          <w:highlight w:val="cyan"/>
        </w:rPr>
      </w:pPr>
      <w:r w:rsidRPr="00390CF2">
        <w:rPr>
          <w:color w:val="808080"/>
          <w:highlight w:val="cyan"/>
        </w:rPr>
        <w:t>-- TAG-FREQUENCY-INFO-UL-STOP</w:t>
      </w:r>
    </w:p>
    <w:p w14:paraId="42D6E3BE" w14:textId="77777777" w:rsidR="000805DB" w:rsidRPr="00390CF2" w:rsidRDefault="000805DB" w:rsidP="000805DB">
      <w:pPr>
        <w:pStyle w:val="PL"/>
        <w:rPr>
          <w:color w:val="808080"/>
          <w:highlight w:val="cyan"/>
        </w:rPr>
      </w:pPr>
      <w:r w:rsidRPr="00390CF2">
        <w:rPr>
          <w:rFonts w:eastAsia="MS Mincho"/>
          <w:color w:val="808080"/>
          <w:highlight w:val="cyan"/>
        </w:rPr>
        <w:t>-- ASN1STOP</w:t>
      </w:r>
    </w:p>
    <w:p w14:paraId="48EBCD7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150F2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35EEC1" w14:textId="77777777" w:rsidR="000805DB" w:rsidRPr="00390CF2" w:rsidRDefault="000805DB" w:rsidP="00526540">
            <w:pPr>
              <w:pStyle w:val="TAH"/>
              <w:rPr>
                <w:szCs w:val="22"/>
                <w:highlight w:val="cyan"/>
              </w:rPr>
            </w:pPr>
            <w:bookmarkStart w:id="10967" w:name="_Hlk513522673"/>
            <w:r w:rsidRPr="00390CF2">
              <w:rPr>
                <w:i/>
                <w:szCs w:val="22"/>
                <w:highlight w:val="cyan"/>
              </w:rPr>
              <w:t>FrequencyInfoDL field descriptions</w:t>
            </w:r>
            <w:bookmarkEnd w:id="10967"/>
          </w:p>
        </w:tc>
      </w:tr>
      <w:tr w:rsidR="000805DB" w:rsidRPr="00390CF2" w14:paraId="6C46AE1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F2DEA6" w14:textId="77777777" w:rsidR="000805DB" w:rsidRPr="00390CF2" w:rsidRDefault="000805DB" w:rsidP="00526540">
            <w:pPr>
              <w:pStyle w:val="TAL"/>
              <w:rPr>
                <w:szCs w:val="22"/>
                <w:highlight w:val="cyan"/>
              </w:rPr>
            </w:pPr>
            <w:r w:rsidRPr="00390CF2">
              <w:rPr>
                <w:b/>
                <w:i/>
                <w:szCs w:val="22"/>
                <w:highlight w:val="cyan"/>
              </w:rPr>
              <w:t>absoluteFrequencyPointA</w:t>
            </w:r>
          </w:p>
          <w:p w14:paraId="275468D6" w14:textId="77777777" w:rsidR="000805DB" w:rsidRPr="00390CF2" w:rsidRDefault="000805DB" w:rsidP="00526540">
            <w:pPr>
              <w:pStyle w:val="TAL"/>
              <w:rPr>
                <w:szCs w:val="22"/>
                <w:highlight w:val="cyan"/>
              </w:rPr>
            </w:pPr>
            <w:r w:rsidRPr="00390CF2">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3EEA26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92563D" w14:textId="77777777" w:rsidR="000805DB" w:rsidRPr="00390CF2" w:rsidRDefault="000805DB" w:rsidP="00526540">
            <w:pPr>
              <w:pStyle w:val="TAL"/>
              <w:rPr>
                <w:szCs w:val="22"/>
                <w:highlight w:val="cyan"/>
              </w:rPr>
            </w:pPr>
            <w:bookmarkStart w:id="10968" w:name="_Hlk513522650"/>
            <w:r w:rsidRPr="00390CF2">
              <w:rPr>
                <w:b/>
                <w:i/>
                <w:szCs w:val="22"/>
                <w:highlight w:val="cyan"/>
              </w:rPr>
              <w:t>absoluteFrequencySSB</w:t>
            </w:r>
            <w:bookmarkEnd w:id="10968"/>
          </w:p>
          <w:p w14:paraId="7F035BEA" w14:textId="77777777" w:rsidR="000805DB" w:rsidRPr="00390CF2" w:rsidRDefault="000805DB" w:rsidP="00526540">
            <w:pPr>
              <w:pStyle w:val="TAL"/>
              <w:rPr>
                <w:szCs w:val="22"/>
                <w:highlight w:val="cyan"/>
                <w:lang w:val="en-US"/>
              </w:rPr>
            </w:pPr>
            <w:r w:rsidRPr="00390CF2">
              <w:rPr>
                <w:szCs w:val="22"/>
                <w:highlight w:val="cyan"/>
              </w:rPr>
              <w:t xml:space="preserve">Frequency of the SSB to be used for this serving cell. </w:t>
            </w:r>
            <w:ins w:id="10969" w:author="Rapporteur" w:date="2018-06-29T11:58:00Z">
              <w:r w:rsidRPr="00390CF2">
                <w:rPr>
                  <w:szCs w:val="22"/>
                  <w:highlight w:val="cyan"/>
                </w:rPr>
                <w:t xml:space="preserve">SSB related parameters (e.g. SSB index) provided for a serving cell refer to this SSB frequency unless </w:t>
              </w:r>
            </w:ins>
            <w:ins w:id="10970" w:author="Rapporteur" w:date="2018-06-29T11:59:00Z">
              <w:r w:rsidRPr="00390CF2">
                <w:rPr>
                  <w:szCs w:val="22"/>
                  <w:highlight w:val="cyan"/>
                </w:rPr>
                <w:t xml:space="preserve">mentioned otherwise. </w:t>
              </w:r>
            </w:ins>
            <w:r w:rsidRPr="00390CF2">
              <w:rPr>
                <w:szCs w:val="22"/>
                <w:highlight w:val="cyan"/>
              </w:rPr>
              <w:t xml:space="preserve">The frequency provided in this field identifies the position of resource element RE=#0 (subcarrier #0) of resource block RB#10 of the SS block. The cell-defining SSB of </w:t>
            </w:r>
            <w:r w:rsidRPr="00390CF2">
              <w:rPr>
                <w:szCs w:val="22"/>
                <w:highlight w:val="cyan"/>
                <w:lang w:val="en-US"/>
                <w:rPrChange w:id="10971" w:author="R2-1810848 SA" w:date="2018-07-10T13:28:00Z">
                  <w:rPr>
                    <w:szCs w:val="22"/>
                    <w:lang w:val="sv-SE"/>
                  </w:rPr>
                </w:rPrChange>
              </w:rPr>
              <w:t>the P</w:t>
            </w:r>
            <w:r w:rsidRPr="00390CF2">
              <w:rPr>
                <w:szCs w:val="22"/>
                <w:highlight w:val="cyan"/>
              </w:rPr>
              <w:t xml:space="preserve">Cell is always on the sync raster. Frequencies are considered to be on the sync raster if they are also identifiable with a GSCN value (see 38.101). If the field is absent, the SSB related parameters should be absent, e.g. ssb-PositionsInBurst, ssb-periodicityServingCell and subcarrierSpacing in ServingCellConfigCommon IE. If </w:t>
            </w:r>
            <w:r w:rsidRPr="00390CF2">
              <w:rPr>
                <w:szCs w:val="22"/>
                <w:highlight w:val="cyan"/>
                <w:lang w:val="en-US"/>
              </w:rPr>
              <w:t>the</w:t>
            </w:r>
            <w:r w:rsidRPr="00390CF2">
              <w:rPr>
                <w:szCs w:val="22"/>
                <w:highlight w:val="cyan"/>
              </w:rPr>
              <w:t xml:space="preserve"> field is absent, the UE obtains timing </w:t>
            </w:r>
            <w:r w:rsidRPr="00390CF2">
              <w:rPr>
                <w:szCs w:val="22"/>
                <w:highlight w:val="cyan"/>
                <w:lang w:val="en-US"/>
              </w:rPr>
              <w:t>reference</w:t>
            </w:r>
            <w:r w:rsidRPr="00390CF2">
              <w:rPr>
                <w:szCs w:val="22"/>
                <w:highlight w:val="cyan"/>
              </w:rPr>
              <w:t xml:space="preserve"> from the SpCell</w:t>
            </w:r>
            <w:r w:rsidRPr="00390CF2">
              <w:rPr>
                <w:szCs w:val="22"/>
                <w:highlight w:val="cyan"/>
                <w:lang w:val="en-US"/>
              </w:rPr>
              <w:t>. This is only supported in case the Scell is in the same frequency band as the SpCell.</w:t>
            </w:r>
          </w:p>
        </w:tc>
      </w:tr>
      <w:tr w:rsidR="000805DB" w:rsidRPr="00390CF2" w14:paraId="185567F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D9BE3E" w14:textId="77777777" w:rsidR="000805DB" w:rsidRPr="00390CF2" w:rsidRDefault="000805DB" w:rsidP="00526540">
            <w:pPr>
              <w:pStyle w:val="TAL"/>
              <w:rPr>
                <w:szCs w:val="22"/>
                <w:highlight w:val="cyan"/>
              </w:rPr>
            </w:pPr>
            <w:r w:rsidRPr="00390CF2">
              <w:rPr>
                <w:b/>
                <w:i/>
                <w:szCs w:val="22"/>
                <w:highlight w:val="cyan"/>
              </w:rPr>
              <w:t>frequencyBandList</w:t>
            </w:r>
          </w:p>
          <w:p w14:paraId="376427BE"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7048DDB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82FEB9" w14:textId="77777777" w:rsidR="000805DB" w:rsidRPr="00390CF2" w:rsidRDefault="000805DB" w:rsidP="00526540">
            <w:pPr>
              <w:pStyle w:val="TAL"/>
              <w:rPr>
                <w:szCs w:val="22"/>
                <w:highlight w:val="cyan"/>
              </w:rPr>
            </w:pPr>
            <w:r w:rsidRPr="00390CF2">
              <w:rPr>
                <w:b/>
                <w:i/>
                <w:szCs w:val="22"/>
                <w:highlight w:val="cyan"/>
              </w:rPr>
              <w:t>scs-SpecificCarrierList</w:t>
            </w:r>
          </w:p>
          <w:p w14:paraId="7F72C051"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366E5361"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05DB" w:rsidRPr="00390CF2" w14:paraId="5EAFDFE1"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418175FF"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E989599" w14:textId="77777777" w:rsidR="000805DB" w:rsidRPr="00390CF2" w:rsidRDefault="000805DB" w:rsidP="00526540">
            <w:pPr>
              <w:pStyle w:val="TAH"/>
              <w:rPr>
                <w:highlight w:val="cyan"/>
              </w:rPr>
            </w:pPr>
            <w:r w:rsidRPr="00390CF2">
              <w:rPr>
                <w:highlight w:val="cyan"/>
              </w:rPr>
              <w:t>Explanation</w:t>
            </w:r>
          </w:p>
        </w:tc>
      </w:tr>
      <w:tr w:rsidR="000805DB" w:rsidRPr="00390CF2" w14:paraId="46396E98"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1C2C97A7" w14:textId="77777777" w:rsidR="000805DB" w:rsidRPr="00390CF2" w:rsidRDefault="000805DB" w:rsidP="00526540">
            <w:pPr>
              <w:pStyle w:val="TAL"/>
              <w:rPr>
                <w:i/>
                <w:iCs/>
                <w:highlight w:val="cyan"/>
              </w:rPr>
            </w:pPr>
            <w:r w:rsidRPr="00390CF2">
              <w:rPr>
                <w:i/>
                <w:iCs/>
                <w:highlight w:val="cyan"/>
              </w:rPr>
              <w:t>SpCellAdd</w:t>
            </w:r>
          </w:p>
        </w:tc>
        <w:tc>
          <w:tcPr>
            <w:tcW w:w="10773" w:type="dxa"/>
            <w:tcBorders>
              <w:top w:val="single" w:sz="4" w:space="0" w:color="auto"/>
              <w:left w:val="single" w:sz="4" w:space="0" w:color="auto"/>
              <w:bottom w:val="single" w:sz="4" w:space="0" w:color="auto"/>
              <w:right w:val="single" w:sz="4" w:space="0" w:color="auto"/>
            </w:tcBorders>
            <w:hideMark/>
          </w:tcPr>
          <w:p w14:paraId="75C29E22" w14:textId="77777777" w:rsidR="000805DB" w:rsidRPr="00390CF2" w:rsidRDefault="000805DB" w:rsidP="00526540">
            <w:pPr>
              <w:pStyle w:val="TAL"/>
              <w:rPr>
                <w:highlight w:val="cyan"/>
              </w:rPr>
            </w:pPr>
            <w:r w:rsidRPr="00390CF2">
              <w:rPr>
                <w:highlight w:val="cyan"/>
              </w:rPr>
              <w:t xml:space="preserve">The field is mandatory present if this </w:t>
            </w:r>
            <w:r w:rsidRPr="00390CF2">
              <w:rPr>
                <w:i/>
                <w:highlight w:val="cyan"/>
              </w:rPr>
              <w:t>FrequencyInfoDL</w:t>
            </w:r>
            <w:r w:rsidRPr="00390CF2">
              <w:rPr>
                <w:highlight w:val="cyan"/>
              </w:rPr>
              <w:t xml:space="preserve"> is for SpCell. Otherwise the field is optionally present, Need R.</w:t>
            </w:r>
          </w:p>
        </w:tc>
      </w:tr>
    </w:tbl>
    <w:p w14:paraId="24549AF5" w14:textId="77777777" w:rsidR="000805DB" w:rsidRPr="00390CF2" w:rsidRDefault="000805DB" w:rsidP="000805DB">
      <w:pPr>
        <w:pStyle w:val="TAH"/>
        <w:rPr>
          <w:highlight w:val="cyan"/>
        </w:rPr>
      </w:pPr>
    </w:p>
    <w:p w14:paraId="5CC96565" w14:textId="77777777" w:rsidR="000805DB" w:rsidRPr="00390CF2" w:rsidRDefault="000805DB" w:rsidP="000805DB">
      <w:pPr>
        <w:pStyle w:val="Heading4"/>
        <w:rPr>
          <w:ins w:id="10972" w:author="SA R2-1809108" w:date="2018-05-30T00:20:00Z"/>
          <w:i/>
          <w:iCs/>
          <w:noProof/>
          <w:highlight w:val="cyan"/>
        </w:rPr>
      </w:pPr>
      <w:bookmarkStart w:id="10973" w:name="_Toc510018614"/>
      <w:ins w:id="10974" w:author="SA R2-1809108" w:date="2018-05-30T00:20:00Z">
        <w:r w:rsidRPr="00390CF2">
          <w:rPr>
            <w:i/>
            <w:iCs/>
            <w:highlight w:val="cyan"/>
            <w:rPrChange w:id="10975" w:author="SA R2-1809108" w:date="2018-05-31T20:58:00Z">
              <w:rPr/>
            </w:rPrChange>
          </w:rPr>
          <w:t>–</w:t>
        </w:r>
        <w:r w:rsidRPr="00390CF2">
          <w:rPr>
            <w:i/>
            <w:iCs/>
            <w:highlight w:val="cyan"/>
            <w:rPrChange w:id="10976" w:author="SA R2-1809108" w:date="2018-05-31T20:58:00Z">
              <w:rPr/>
            </w:rPrChange>
          </w:rPr>
          <w:tab/>
          <w:t>FrequencyInfoDL</w:t>
        </w:r>
      </w:ins>
      <w:ins w:id="10977" w:author="Rapporteur" w:date="2018-06-18T18:08:00Z">
        <w:r w:rsidRPr="00390CF2">
          <w:rPr>
            <w:i/>
            <w:iCs/>
            <w:highlight w:val="cyan"/>
          </w:rPr>
          <w:t>-</w:t>
        </w:r>
      </w:ins>
      <w:ins w:id="10978" w:author="SA R2-1809108" w:date="2018-05-30T00:20:00Z">
        <w:r w:rsidRPr="00390CF2">
          <w:rPr>
            <w:i/>
            <w:iCs/>
            <w:highlight w:val="cyan"/>
            <w:rPrChange w:id="10979" w:author="SA R2-1809108" w:date="2018-05-31T20:58:00Z">
              <w:rPr/>
            </w:rPrChange>
          </w:rPr>
          <w:t>SIB</w:t>
        </w:r>
      </w:ins>
    </w:p>
    <w:p w14:paraId="3543BCF7" w14:textId="77777777" w:rsidR="000805DB" w:rsidRPr="00390CF2" w:rsidRDefault="000805DB" w:rsidP="000805DB">
      <w:pPr>
        <w:rPr>
          <w:ins w:id="10980" w:author="SA R2-1809108" w:date="2018-05-30T00:20:00Z"/>
          <w:highlight w:val="cyan"/>
        </w:rPr>
      </w:pPr>
      <w:ins w:id="10981" w:author="SA R2-1809108" w:date="2018-05-30T00:20:00Z">
        <w:r w:rsidRPr="00390CF2">
          <w:rPr>
            <w:highlight w:val="cyan"/>
          </w:rPr>
          <w:t xml:space="preserve">The IE </w:t>
        </w:r>
        <w:r w:rsidRPr="00390CF2">
          <w:rPr>
            <w:i/>
            <w:highlight w:val="cyan"/>
          </w:rPr>
          <w:t>FrequencyInfoDL</w:t>
        </w:r>
      </w:ins>
      <w:ins w:id="10982" w:author="Rapporteur" w:date="2018-06-18T18:08:00Z">
        <w:r w:rsidRPr="00390CF2">
          <w:rPr>
            <w:i/>
            <w:highlight w:val="cyan"/>
          </w:rPr>
          <w:t>-</w:t>
        </w:r>
      </w:ins>
      <w:ins w:id="10983" w:author="SA R2-1809108" w:date="2018-05-30T00:20:00Z">
        <w:r w:rsidRPr="00390CF2">
          <w:rPr>
            <w:i/>
            <w:highlight w:val="cyan"/>
          </w:rPr>
          <w:t xml:space="preserve">SIB </w:t>
        </w:r>
        <w:r w:rsidRPr="00390CF2">
          <w:rPr>
            <w:highlight w:val="cyan"/>
          </w:rPr>
          <w:t xml:space="preserve">provides basic parameters of a downlink carrier and transmission thereon. </w:t>
        </w:r>
      </w:ins>
    </w:p>
    <w:p w14:paraId="02B53171" w14:textId="77777777" w:rsidR="000805DB" w:rsidRPr="00390CF2" w:rsidRDefault="000805DB" w:rsidP="000805DB">
      <w:pPr>
        <w:pStyle w:val="TH"/>
        <w:rPr>
          <w:ins w:id="10984" w:author="SA R2-1809108" w:date="2018-05-30T00:20:00Z"/>
          <w:highlight w:val="cyan"/>
        </w:rPr>
      </w:pPr>
      <w:ins w:id="10985" w:author="SA R2-1809108" w:date="2018-05-30T00:20:00Z">
        <w:r w:rsidRPr="00390CF2">
          <w:rPr>
            <w:bCs/>
            <w:i/>
            <w:iCs/>
            <w:highlight w:val="cyan"/>
          </w:rPr>
          <w:t>FrequencyInfoDL</w:t>
        </w:r>
      </w:ins>
      <w:ins w:id="10986" w:author="Rapporteur" w:date="2018-06-18T18:08:00Z">
        <w:r w:rsidRPr="00390CF2">
          <w:rPr>
            <w:bCs/>
            <w:i/>
            <w:iCs/>
            <w:highlight w:val="cyan"/>
          </w:rPr>
          <w:t>-</w:t>
        </w:r>
      </w:ins>
      <w:ins w:id="10987" w:author="SA R2-1809108" w:date="2018-05-30T00:20:00Z">
        <w:r w:rsidRPr="00390CF2">
          <w:rPr>
            <w:bCs/>
            <w:i/>
            <w:iCs/>
            <w:highlight w:val="cyan"/>
          </w:rPr>
          <w:t xml:space="preserve">SIB </w:t>
        </w:r>
        <w:r w:rsidRPr="00390CF2">
          <w:rPr>
            <w:highlight w:val="cyan"/>
          </w:rPr>
          <w:t>information element</w:t>
        </w:r>
      </w:ins>
    </w:p>
    <w:p w14:paraId="7C366A21" w14:textId="77777777" w:rsidR="000805DB" w:rsidRPr="00390CF2" w:rsidRDefault="000805DB" w:rsidP="000805DB">
      <w:pPr>
        <w:pStyle w:val="PL"/>
        <w:rPr>
          <w:ins w:id="10988" w:author="SA R2-1809108" w:date="2018-05-30T00:20:00Z"/>
          <w:highlight w:val="cyan"/>
        </w:rPr>
      </w:pPr>
      <w:ins w:id="10989" w:author="SA R2-1809108" w:date="2018-05-30T00:20:00Z">
        <w:r w:rsidRPr="00390CF2">
          <w:rPr>
            <w:highlight w:val="cyan"/>
          </w:rPr>
          <w:t>-- ASN1START</w:t>
        </w:r>
      </w:ins>
    </w:p>
    <w:p w14:paraId="4E926907" w14:textId="77777777" w:rsidR="000805DB" w:rsidRPr="00390CF2" w:rsidRDefault="000805DB" w:rsidP="000805DB">
      <w:pPr>
        <w:pStyle w:val="PL"/>
        <w:rPr>
          <w:ins w:id="10990" w:author="SA R2-1809108" w:date="2018-05-30T00:20:00Z"/>
          <w:highlight w:val="cyan"/>
        </w:rPr>
      </w:pPr>
      <w:ins w:id="10991" w:author="SA R2-1809108" w:date="2018-05-30T00:20:00Z">
        <w:r w:rsidRPr="00390CF2">
          <w:rPr>
            <w:highlight w:val="cyan"/>
          </w:rPr>
          <w:t>-- TAG-FREQUENCY-INFO-DL-SIB-START</w:t>
        </w:r>
      </w:ins>
    </w:p>
    <w:p w14:paraId="61D417D1" w14:textId="77777777" w:rsidR="000805DB" w:rsidRPr="00390CF2" w:rsidRDefault="000805DB" w:rsidP="000805DB">
      <w:pPr>
        <w:pStyle w:val="PL"/>
        <w:rPr>
          <w:ins w:id="10992" w:author="SA R2-1809108" w:date="2018-05-30T00:20:00Z"/>
          <w:highlight w:val="cyan"/>
        </w:rPr>
      </w:pPr>
    </w:p>
    <w:p w14:paraId="20A2AACF" w14:textId="77777777" w:rsidR="000805DB" w:rsidRPr="00390CF2" w:rsidRDefault="000805DB" w:rsidP="000805DB">
      <w:pPr>
        <w:pStyle w:val="PL"/>
        <w:rPr>
          <w:ins w:id="10993" w:author="SA R2-1809108" w:date="2018-05-30T00:20:00Z"/>
          <w:highlight w:val="cyan"/>
        </w:rPr>
      </w:pPr>
      <w:ins w:id="10994" w:author="SA R2-1809108" w:date="2018-05-30T00:20:00Z">
        <w:r w:rsidRPr="00390CF2">
          <w:rPr>
            <w:highlight w:val="cyan"/>
          </w:rPr>
          <w:t>FrequencyInfoDL</w:t>
        </w:r>
      </w:ins>
      <w:ins w:id="10995" w:author="Rapporteur" w:date="2018-06-18T18:08:00Z">
        <w:r w:rsidRPr="00390CF2">
          <w:rPr>
            <w:highlight w:val="cyan"/>
          </w:rPr>
          <w:t>-</w:t>
        </w:r>
      </w:ins>
      <w:ins w:id="10996" w:author="SA R2-1809108" w:date="2018-05-30T00:20:00Z">
        <w:r w:rsidRPr="00390CF2">
          <w:rPr>
            <w:highlight w:val="cyan"/>
          </w:rPr>
          <w:t xml:space="preserve">SIB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B7F80AC" w14:textId="77777777" w:rsidR="000805DB" w:rsidRPr="00390CF2" w:rsidRDefault="000805DB" w:rsidP="000805DB">
      <w:pPr>
        <w:pStyle w:val="PL"/>
        <w:rPr>
          <w:ins w:id="10997" w:author="SA R2-1809108" w:date="2018-05-30T00:20:00Z"/>
          <w:highlight w:val="cyan"/>
        </w:rPr>
      </w:pPr>
      <w:ins w:id="10998" w:author="SA R2-1809108" w:date="2018-05-30T00:20:00Z">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ins>
    </w:p>
    <w:p w14:paraId="0578062D" w14:textId="77777777" w:rsidR="000805DB" w:rsidRPr="00390CF2" w:rsidRDefault="000805DB" w:rsidP="000805DB">
      <w:pPr>
        <w:pStyle w:val="PL"/>
        <w:rPr>
          <w:ins w:id="10999" w:author="SA R2-1809108" w:date="2018-05-30T00:20:00Z"/>
          <w:highlight w:val="cyan"/>
        </w:rPr>
      </w:pPr>
      <w:ins w:id="11000" w:author="SA R2-1809108" w:date="2018-05-30T00:20:00Z">
        <w:r w:rsidRPr="00390CF2">
          <w:rPr>
            <w:highlight w:val="cyan"/>
          </w:rPr>
          <w:tab/>
          <w:t>offsetToPoint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del w:id="11001" w:author="Rapporteur ASN1 SA" w:date="2018-06-29T12:01: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delText>OPTIONAL</w:delText>
          </w:r>
        </w:del>
        <w:r w:rsidRPr="00390CF2">
          <w:rPr>
            <w:color w:val="993366"/>
            <w:highlight w:val="cyan"/>
          </w:rPr>
          <w:t>,</w:t>
        </w:r>
        <w:r w:rsidRPr="00390CF2">
          <w:rPr>
            <w:highlight w:val="cyan"/>
          </w:rPr>
          <w:t xml:space="preserve"> </w:t>
        </w:r>
      </w:ins>
    </w:p>
    <w:p w14:paraId="6891AEF5" w14:textId="77777777" w:rsidR="000805DB" w:rsidRPr="00390CF2" w:rsidRDefault="000805DB">
      <w:pPr>
        <w:pStyle w:val="PL"/>
        <w:rPr>
          <w:ins w:id="11002" w:author="SA R2-1809108" w:date="2018-05-30T00:20:00Z"/>
          <w:highlight w:val="cyan"/>
        </w:rPr>
        <w:pPrChange w:id="11003" w:author="SA R2-1809108" w:date="2018-05-31T20:58:00Z">
          <w:pPr>
            <w:spacing w:after="0"/>
          </w:pPr>
        </w:pPrChange>
      </w:pPr>
      <w:ins w:id="11004" w:author="SA R2-1809108" w:date="2018-05-30T00:20:00Z">
        <w:r w:rsidRPr="00390CF2">
          <w:rPr>
            <w:noProof w:val="0"/>
            <w:highlight w:val="cyan"/>
          </w:rPr>
          <w:tab/>
          <w:t>scs-SpecificCarrierList</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SEQUENCE</w:t>
        </w:r>
        <w:r w:rsidRPr="00390CF2">
          <w:rPr>
            <w:noProof w:val="0"/>
            <w:highlight w:val="cyan"/>
          </w:rPr>
          <w:t xml:space="preserve"> (</w:t>
        </w:r>
        <w:r w:rsidRPr="00390CF2">
          <w:rPr>
            <w:noProof w:val="0"/>
            <w:color w:val="993366"/>
            <w:highlight w:val="cyan"/>
          </w:rPr>
          <w:t>SIZE</w:t>
        </w:r>
        <w:r w:rsidRPr="00390CF2">
          <w:rPr>
            <w:noProof w:val="0"/>
            <w:highlight w:val="cyan"/>
          </w:rPr>
          <w:t xml:space="preserve"> (1..maxSCSs))</w:t>
        </w:r>
        <w:r w:rsidRPr="00390CF2">
          <w:rPr>
            <w:noProof w:val="0"/>
            <w:color w:val="993366"/>
            <w:highlight w:val="cyan"/>
          </w:rPr>
          <w:t xml:space="preserve"> OF</w:t>
        </w:r>
        <w:r w:rsidRPr="00390CF2">
          <w:rPr>
            <w:noProof w:val="0"/>
            <w:highlight w:val="cyan"/>
          </w:rPr>
          <w:t xml:space="preserve"> SCS-SpecificCarrier</w:t>
        </w:r>
      </w:ins>
    </w:p>
    <w:p w14:paraId="37F1D934" w14:textId="77777777" w:rsidR="000805DB" w:rsidRPr="00390CF2" w:rsidRDefault="000805DB" w:rsidP="000805DB">
      <w:pPr>
        <w:pStyle w:val="PL"/>
        <w:rPr>
          <w:ins w:id="11005" w:author="SA R2-1809108" w:date="2018-05-30T00:20:00Z"/>
          <w:highlight w:val="cyan"/>
        </w:rPr>
      </w:pPr>
      <w:ins w:id="11006" w:author="SA R2-1809108" w:date="2018-05-30T00:20:00Z">
        <w:r w:rsidRPr="00390CF2">
          <w:rPr>
            <w:highlight w:val="cyan"/>
          </w:rPr>
          <w:t>}</w:t>
        </w:r>
      </w:ins>
    </w:p>
    <w:p w14:paraId="54265E74" w14:textId="77777777" w:rsidR="000805DB" w:rsidRPr="00390CF2" w:rsidRDefault="000805DB" w:rsidP="000805DB">
      <w:pPr>
        <w:pStyle w:val="PL"/>
        <w:rPr>
          <w:ins w:id="11007" w:author="SA R2-1809108" w:date="2018-05-30T00:20:00Z"/>
          <w:highlight w:val="cyan"/>
        </w:rPr>
      </w:pPr>
    </w:p>
    <w:p w14:paraId="5F027BAE" w14:textId="77777777" w:rsidR="000805DB" w:rsidRPr="00390CF2" w:rsidRDefault="000805DB" w:rsidP="000805DB">
      <w:pPr>
        <w:pStyle w:val="PL"/>
        <w:rPr>
          <w:ins w:id="11008" w:author="SA R2-1809108" w:date="2018-05-30T00:20:00Z"/>
          <w:rFonts w:eastAsia="MS Mincho"/>
          <w:highlight w:val="cyan"/>
        </w:rPr>
      </w:pPr>
      <w:ins w:id="11009" w:author="SA R2-1809108" w:date="2018-05-30T00:20:00Z">
        <w:r w:rsidRPr="00390CF2">
          <w:rPr>
            <w:highlight w:val="cyan"/>
          </w:rPr>
          <w:t>-- TAG-FREQUENCY-INFO-DL-SIB-STOP</w:t>
        </w:r>
      </w:ins>
    </w:p>
    <w:p w14:paraId="7D4F9F7E" w14:textId="77777777" w:rsidR="000805DB" w:rsidRPr="00390CF2" w:rsidRDefault="000805DB" w:rsidP="000805DB">
      <w:pPr>
        <w:pStyle w:val="PL"/>
        <w:rPr>
          <w:ins w:id="11010" w:author="SA R2-1809108" w:date="2018-05-30T00:20:00Z"/>
          <w:highlight w:val="cyan"/>
        </w:rPr>
      </w:pPr>
      <w:ins w:id="11011" w:author="SA R2-1809108" w:date="2018-05-30T00:20:00Z">
        <w:r w:rsidRPr="00390CF2">
          <w:rPr>
            <w:rFonts w:eastAsia="MS Mincho"/>
            <w:highlight w:val="cyan"/>
          </w:rPr>
          <w:t>-- ASN1STOP</w:t>
        </w:r>
      </w:ins>
    </w:p>
    <w:p w14:paraId="72A6AA71" w14:textId="77777777" w:rsidR="000805DB" w:rsidRPr="00390CF2" w:rsidRDefault="000805DB" w:rsidP="000805DB">
      <w:pPr>
        <w:rPr>
          <w:ins w:id="11012"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12D941" w14:textId="77777777" w:rsidTr="00526540">
        <w:trPr>
          <w:ins w:id="11013"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7EE5B30C" w14:textId="77777777" w:rsidR="000805DB" w:rsidRPr="00390CF2" w:rsidRDefault="000805DB" w:rsidP="00526540">
            <w:pPr>
              <w:pStyle w:val="TAH"/>
              <w:rPr>
                <w:ins w:id="11014" w:author="SA R2-1809108" w:date="2018-05-30T00:20:00Z"/>
                <w:szCs w:val="22"/>
                <w:highlight w:val="cyan"/>
              </w:rPr>
            </w:pPr>
            <w:ins w:id="11015" w:author="SA R2-1809108" w:date="2018-05-30T00:20:00Z">
              <w:r w:rsidRPr="00390CF2">
                <w:rPr>
                  <w:i/>
                  <w:szCs w:val="22"/>
                  <w:highlight w:val="cyan"/>
                </w:rPr>
                <w:t>FrequencyInfoDL</w:t>
              </w:r>
            </w:ins>
            <w:ins w:id="11016" w:author="Rapporteur" w:date="2018-06-18T18:08:00Z">
              <w:r w:rsidRPr="00390CF2">
                <w:rPr>
                  <w:i/>
                  <w:szCs w:val="22"/>
                  <w:highlight w:val="cyan"/>
                </w:rPr>
                <w:t>-</w:t>
              </w:r>
            </w:ins>
            <w:ins w:id="11017" w:author="SA R2-1809108" w:date="2018-05-30T00:20:00Z">
              <w:r w:rsidRPr="00390CF2">
                <w:rPr>
                  <w:i/>
                  <w:szCs w:val="22"/>
                  <w:highlight w:val="cyan"/>
                </w:rPr>
                <w:t>SIB field descriptions</w:t>
              </w:r>
            </w:ins>
          </w:p>
        </w:tc>
      </w:tr>
      <w:tr w:rsidR="000805DB" w:rsidRPr="00390CF2" w14:paraId="157216B7" w14:textId="77777777" w:rsidTr="00526540">
        <w:trPr>
          <w:ins w:id="11018"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6725833A" w14:textId="77777777" w:rsidR="000805DB" w:rsidRPr="00390CF2" w:rsidRDefault="000805DB" w:rsidP="00526540">
            <w:pPr>
              <w:pStyle w:val="TAL"/>
              <w:rPr>
                <w:ins w:id="11019" w:author="SA R2-1809108" w:date="2018-05-30T00:20:00Z"/>
                <w:szCs w:val="22"/>
                <w:highlight w:val="cyan"/>
              </w:rPr>
            </w:pPr>
            <w:ins w:id="11020" w:author="SA R2-1809108" w:date="2018-05-30T00:20:00Z">
              <w:r w:rsidRPr="00390CF2">
                <w:rPr>
                  <w:b/>
                  <w:i/>
                  <w:szCs w:val="22"/>
                  <w:highlight w:val="cyan"/>
                </w:rPr>
                <w:t xml:space="preserve">offsetToPointA </w:t>
              </w:r>
            </w:ins>
          </w:p>
          <w:p w14:paraId="25284880" w14:textId="77777777" w:rsidR="000805DB" w:rsidRPr="00390CF2" w:rsidRDefault="000805DB" w:rsidP="00526540">
            <w:pPr>
              <w:pStyle w:val="TAL"/>
              <w:rPr>
                <w:ins w:id="11021" w:author="SA R2-1809108" w:date="2018-05-30T00:20:00Z"/>
                <w:szCs w:val="22"/>
                <w:highlight w:val="cyan"/>
              </w:rPr>
            </w:pPr>
            <w:ins w:id="11022" w:author="SA R2-1809108" w:date="2018-05-30T00:20:00Z">
              <w:r w:rsidRPr="00390CF2">
                <w:rPr>
                  <w:szCs w:val="22"/>
                  <w:highlight w:val="cyan"/>
                </w:rPr>
                <w:t xml:space="preserve">The offset in PRB between the Point A and the lowest subcarrier of the lowest PRB of the cell-defining SSB after floating SSB is resolved </w:t>
              </w:r>
              <w:r w:rsidRPr="00390CF2">
                <w:rPr>
                  <w:iCs/>
                  <w:szCs w:val="22"/>
                  <w:highlight w:val="cyan"/>
                  <w:lang w:eastAsia="en-GB"/>
                </w:rPr>
                <w:t>[FFS Ref]</w:t>
              </w:r>
            </w:ins>
          </w:p>
        </w:tc>
      </w:tr>
      <w:tr w:rsidR="000805DB" w:rsidRPr="00390CF2" w14:paraId="7AEDFFF3" w14:textId="77777777" w:rsidTr="00526540">
        <w:trPr>
          <w:ins w:id="11023"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54DE3781" w14:textId="77777777" w:rsidR="000805DB" w:rsidRPr="00390CF2" w:rsidRDefault="000805DB" w:rsidP="00526540">
            <w:pPr>
              <w:pStyle w:val="TAL"/>
              <w:rPr>
                <w:ins w:id="11024" w:author="SA R2-1809108" w:date="2018-05-30T00:20:00Z"/>
                <w:szCs w:val="22"/>
                <w:highlight w:val="cyan"/>
              </w:rPr>
            </w:pPr>
            <w:ins w:id="11025" w:author="SA R2-1809108" w:date="2018-05-30T00:20:00Z">
              <w:r w:rsidRPr="00390CF2">
                <w:rPr>
                  <w:b/>
                  <w:i/>
                  <w:szCs w:val="22"/>
                  <w:highlight w:val="cyan"/>
                </w:rPr>
                <w:t>frequencyBandList</w:t>
              </w:r>
            </w:ins>
          </w:p>
          <w:p w14:paraId="6C044593" w14:textId="77777777" w:rsidR="000805DB" w:rsidRPr="00390CF2" w:rsidRDefault="000805DB" w:rsidP="00526540">
            <w:pPr>
              <w:pStyle w:val="TAL"/>
              <w:rPr>
                <w:ins w:id="11026" w:author="SA R2-1809108" w:date="2018-05-30T00:20:00Z"/>
                <w:szCs w:val="22"/>
                <w:highlight w:val="cyan"/>
              </w:rPr>
            </w:pPr>
            <w:ins w:id="11027" w:author="SA R2-1809108" w:date="2018-05-30T00:20:00Z">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r w:rsidR="000805DB" w:rsidRPr="00390CF2" w14:paraId="6B4A6F91" w14:textId="77777777" w:rsidTr="00526540">
        <w:trPr>
          <w:ins w:id="11028" w:author="Rapporteur SA" w:date="2018-06-18T18:25:00Z"/>
        </w:trPr>
        <w:tc>
          <w:tcPr>
            <w:tcW w:w="14173" w:type="dxa"/>
            <w:tcBorders>
              <w:top w:val="single" w:sz="4" w:space="0" w:color="auto"/>
              <w:left w:val="single" w:sz="4" w:space="0" w:color="auto"/>
              <w:bottom w:val="single" w:sz="4" w:space="0" w:color="auto"/>
              <w:right w:val="single" w:sz="4" w:space="0" w:color="auto"/>
            </w:tcBorders>
            <w:hideMark/>
          </w:tcPr>
          <w:p w14:paraId="17810EAE" w14:textId="77777777" w:rsidR="000805DB" w:rsidRPr="00390CF2" w:rsidRDefault="000805DB" w:rsidP="00526540">
            <w:pPr>
              <w:pStyle w:val="TAL"/>
              <w:rPr>
                <w:ins w:id="11029" w:author="Rapporteur SA" w:date="2018-06-18T18:25:00Z"/>
                <w:b/>
                <w:i/>
                <w:szCs w:val="22"/>
                <w:highlight w:val="cyan"/>
              </w:rPr>
            </w:pPr>
            <w:ins w:id="11030" w:author="Rapporteur SA" w:date="2018-06-18T18:25:00Z">
              <w:r w:rsidRPr="00390CF2">
                <w:rPr>
                  <w:b/>
                  <w:i/>
                  <w:szCs w:val="22"/>
                  <w:highlight w:val="cyan"/>
                </w:rPr>
                <w:t>scs-SpecificCarrierList</w:t>
              </w:r>
            </w:ins>
          </w:p>
          <w:p w14:paraId="4D1CF75C" w14:textId="77777777" w:rsidR="000805DB" w:rsidRPr="00390CF2" w:rsidRDefault="000805DB" w:rsidP="00526540">
            <w:pPr>
              <w:pStyle w:val="TAL"/>
              <w:rPr>
                <w:ins w:id="11031" w:author="Rapporteur SA" w:date="2018-06-18T18:25:00Z"/>
                <w:szCs w:val="22"/>
                <w:highlight w:val="cyan"/>
              </w:rPr>
            </w:pPr>
            <w:ins w:id="11032" w:author="Rapporteur SA" w:date="2018-06-18T18:25:00Z">
              <w:r w:rsidRPr="00390CF2">
                <w:rPr>
                  <w:szCs w:val="22"/>
                  <w:highlight w:val="cyan"/>
                </w:rPr>
                <w:t>A set of carriers for different subcarrier spacings (numerologies). Defined in relation to Point A. Corresponds to L1 parameter 'offset-pointA-set' (see 38.211, section FFS_Section)</w:t>
              </w:r>
            </w:ins>
          </w:p>
        </w:tc>
      </w:tr>
    </w:tbl>
    <w:p w14:paraId="21A70424"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highlight w:val="cyan"/>
        </w:rPr>
        <w:t>FrequencyInfoUL</w:t>
      </w:r>
      <w:bookmarkEnd w:id="10973"/>
    </w:p>
    <w:p w14:paraId="1F56934D"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UL </w:t>
      </w:r>
      <w:r w:rsidRPr="00390CF2">
        <w:rPr>
          <w:highlight w:val="cyan"/>
        </w:rPr>
        <w:t xml:space="preserve">provides basic parameters of an uplink carrier and transmission thereon. </w:t>
      </w:r>
    </w:p>
    <w:p w14:paraId="575DA99E" w14:textId="77777777" w:rsidR="000805DB" w:rsidRPr="00390CF2" w:rsidRDefault="000805DB" w:rsidP="000805DB">
      <w:pPr>
        <w:pStyle w:val="TH"/>
        <w:rPr>
          <w:highlight w:val="cyan"/>
        </w:rPr>
      </w:pPr>
      <w:r w:rsidRPr="00390CF2">
        <w:rPr>
          <w:bCs/>
          <w:i/>
          <w:iCs/>
          <w:highlight w:val="cyan"/>
        </w:rPr>
        <w:t xml:space="preserve">FrequencyInfoUL </w:t>
      </w:r>
      <w:r w:rsidRPr="00390CF2">
        <w:rPr>
          <w:highlight w:val="cyan"/>
        </w:rPr>
        <w:t>information element</w:t>
      </w:r>
    </w:p>
    <w:p w14:paraId="3F40F887" w14:textId="77777777" w:rsidR="000805DB" w:rsidRPr="00390CF2" w:rsidRDefault="000805DB" w:rsidP="000805DB">
      <w:pPr>
        <w:pStyle w:val="PL"/>
        <w:rPr>
          <w:color w:val="808080"/>
          <w:highlight w:val="cyan"/>
        </w:rPr>
      </w:pPr>
      <w:r w:rsidRPr="00390CF2">
        <w:rPr>
          <w:color w:val="808080"/>
          <w:highlight w:val="cyan"/>
        </w:rPr>
        <w:t>-- ASN1START</w:t>
      </w:r>
    </w:p>
    <w:p w14:paraId="3A8B1CA0" w14:textId="77777777" w:rsidR="000805DB" w:rsidRPr="00390CF2" w:rsidRDefault="000805DB" w:rsidP="000805DB">
      <w:pPr>
        <w:pStyle w:val="PL"/>
        <w:rPr>
          <w:color w:val="808080"/>
          <w:highlight w:val="cyan"/>
        </w:rPr>
      </w:pPr>
      <w:r w:rsidRPr="00390CF2">
        <w:rPr>
          <w:color w:val="808080"/>
          <w:highlight w:val="cyan"/>
        </w:rPr>
        <w:t>-- TAG-FREQUENCY-INFO-UL-START</w:t>
      </w:r>
    </w:p>
    <w:p w14:paraId="05D5E7D7" w14:textId="77777777" w:rsidR="000805DB" w:rsidRPr="00390CF2" w:rsidRDefault="000805DB" w:rsidP="000805DB">
      <w:pPr>
        <w:pStyle w:val="PL"/>
        <w:rPr>
          <w:highlight w:val="cyan"/>
        </w:rPr>
      </w:pPr>
    </w:p>
    <w:p w14:paraId="7A2BE20B" w14:textId="77777777" w:rsidR="000805DB" w:rsidRPr="00390CF2" w:rsidRDefault="000805DB" w:rsidP="000805DB">
      <w:pPr>
        <w:pStyle w:val="PL"/>
        <w:rPr>
          <w:highlight w:val="cyan"/>
        </w:rPr>
      </w:pPr>
      <w:r w:rsidRPr="00390CF2">
        <w:rPr>
          <w:highlight w:val="cyan"/>
        </w:rPr>
        <w:t xml:space="preserve">FrequencyInfoU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8BB005" w14:textId="77777777" w:rsidR="000805DB" w:rsidRPr="00390CF2" w:rsidRDefault="000805DB" w:rsidP="000805DB">
      <w:pPr>
        <w:pStyle w:val="PL"/>
        <w:rPr>
          <w:color w:val="808080"/>
          <w:highlight w:val="cyan"/>
        </w:rPr>
      </w:pPr>
      <w:bookmarkStart w:id="11033" w:name="_Hlk506657608"/>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bookmarkEnd w:id="11033"/>
    <w:p w14:paraId="09EC5236" w14:textId="77777777" w:rsidR="000805DB" w:rsidRPr="00390CF2" w:rsidRDefault="000805DB" w:rsidP="000805DB">
      <w:pPr>
        <w:pStyle w:val="PL"/>
        <w:rPr>
          <w:color w:val="808080"/>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p w14:paraId="4A1AA368"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7AFB9E30" w14:textId="77777777" w:rsidR="000805DB" w:rsidRPr="00390CF2" w:rsidRDefault="000805DB" w:rsidP="000805DB">
      <w:pPr>
        <w:pStyle w:val="PL"/>
        <w:rPr>
          <w:color w:val="808080"/>
          <w:highlight w:val="cyan"/>
        </w:rPr>
      </w:pPr>
      <w:r w:rsidRPr="00390CF2">
        <w:rPr>
          <w:highlight w:val="cyan"/>
        </w:rPr>
        <w:tab/>
        <w:t>additionalSpectrumEmission</w:t>
      </w:r>
      <w:r w:rsidRPr="00390CF2">
        <w:rPr>
          <w:highlight w:val="cyan"/>
        </w:rPr>
        <w:tab/>
      </w:r>
      <w:r w:rsidRPr="00390CF2">
        <w:rPr>
          <w:highlight w:val="cyan"/>
        </w:rPr>
        <w:tab/>
      </w:r>
      <w:r w:rsidRPr="00390CF2">
        <w:rPr>
          <w:highlight w:val="cyan"/>
        </w:rPr>
        <w:tab/>
        <w:t>AdditionalSpectrumEmi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F09206" w14:textId="77777777" w:rsidR="000805DB" w:rsidRPr="00390CF2" w:rsidRDefault="000805DB" w:rsidP="000805DB">
      <w:pPr>
        <w:pStyle w:val="PL"/>
        <w:rPr>
          <w:color w:val="808080"/>
          <w:highlight w:val="cyan"/>
        </w:rPr>
      </w:pP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51EA9F4" w14:textId="77777777" w:rsidR="000805DB" w:rsidRPr="00390CF2" w:rsidRDefault="000805DB" w:rsidP="000805DB">
      <w:pPr>
        <w:pStyle w:val="PL"/>
        <w:rPr>
          <w:color w:val="808080"/>
          <w:highlight w:val="cyan"/>
        </w:rPr>
      </w:pPr>
      <w:r w:rsidRPr="00390CF2">
        <w:rPr>
          <w:highlight w:val="cyan"/>
        </w:rPr>
        <w:tab/>
        <w:t>frequencyShift7p5khz</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Optional</w:t>
      </w:r>
    </w:p>
    <w:p w14:paraId="246AAAD7" w14:textId="77777777" w:rsidR="000805DB" w:rsidRPr="00390CF2" w:rsidRDefault="000805DB" w:rsidP="000805DB">
      <w:pPr>
        <w:pStyle w:val="PL"/>
        <w:rPr>
          <w:highlight w:val="cyan"/>
        </w:rPr>
      </w:pPr>
      <w:r w:rsidRPr="00390CF2">
        <w:rPr>
          <w:highlight w:val="cyan"/>
        </w:rPr>
        <w:tab/>
        <w:t>...</w:t>
      </w:r>
    </w:p>
    <w:p w14:paraId="2B28D299" w14:textId="77777777" w:rsidR="000805DB" w:rsidRPr="00390CF2" w:rsidRDefault="000805DB" w:rsidP="000805DB">
      <w:pPr>
        <w:pStyle w:val="PL"/>
        <w:rPr>
          <w:highlight w:val="cyan"/>
        </w:rPr>
      </w:pPr>
      <w:r w:rsidRPr="00390CF2">
        <w:rPr>
          <w:highlight w:val="cyan"/>
        </w:rPr>
        <w:t>}</w:t>
      </w:r>
    </w:p>
    <w:p w14:paraId="5823FEEA" w14:textId="77777777" w:rsidR="000805DB" w:rsidRPr="00390CF2" w:rsidRDefault="000805DB" w:rsidP="000805DB">
      <w:pPr>
        <w:pStyle w:val="PL"/>
        <w:rPr>
          <w:highlight w:val="cyan"/>
        </w:rPr>
      </w:pPr>
    </w:p>
    <w:p w14:paraId="77F72DD9" w14:textId="77777777" w:rsidR="000805DB" w:rsidRPr="00390CF2" w:rsidRDefault="000805DB" w:rsidP="000805DB">
      <w:pPr>
        <w:pStyle w:val="PL"/>
        <w:rPr>
          <w:color w:val="808080"/>
          <w:highlight w:val="cyan"/>
        </w:rPr>
      </w:pPr>
      <w:r w:rsidRPr="00390CF2">
        <w:rPr>
          <w:color w:val="808080"/>
          <w:highlight w:val="cyan"/>
        </w:rPr>
        <w:t>-- TAG-FREQUENCY-INFO-UL-STOP</w:t>
      </w:r>
    </w:p>
    <w:p w14:paraId="60A6CBAD" w14:textId="77777777" w:rsidR="000805DB" w:rsidRPr="00390CF2" w:rsidRDefault="000805DB" w:rsidP="000805DB">
      <w:pPr>
        <w:pStyle w:val="PL"/>
        <w:rPr>
          <w:color w:val="808080"/>
          <w:highlight w:val="cyan"/>
        </w:rPr>
      </w:pPr>
      <w:r w:rsidRPr="00390CF2">
        <w:rPr>
          <w:color w:val="808080"/>
          <w:highlight w:val="cyan"/>
        </w:rPr>
        <w:t>-- ASN1STOP</w:t>
      </w:r>
    </w:p>
    <w:p w14:paraId="79E090C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D5AC0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1EEF78" w14:textId="77777777" w:rsidR="000805DB" w:rsidRPr="00390CF2" w:rsidRDefault="000805DB" w:rsidP="00526540">
            <w:pPr>
              <w:pStyle w:val="TAH"/>
              <w:rPr>
                <w:szCs w:val="22"/>
                <w:highlight w:val="cyan"/>
              </w:rPr>
            </w:pPr>
            <w:r w:rsidRPr="00390CF2">
              <w:rPr>
                <w:i/>
                <w:szCs w:val="22"/>
                <w:highlight w:val="cyan"/>
              </w:rPr>
              <w:t>FrequencyInfoUL field descriptions</w:t>
            </w:r>
          </w:p>
        </w:tc>
      </w:tr>
      <w:tr w:rsidR="000805DB" w:rsidRPr="00390CF2" w14:paraId="03BC479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83575C9" w14:textId="77777777" w:rsidR="000805DB" w:rsidRPr="00390CF2" w:rsidRDefault="000805DB" w:rsidP="00526540">
            <w:pPr>
              <w:pStyle w:val="TAL"/>
              <w:rPr>
                <w:szCs w:val="22"/>
                <w:highlight w:val="cyan"/>
              </w:rPr>
            </w:pPr>
            <w:r w:rsidRPr="00390CF2">
              <w:rPr>
                <w:b/>
                <w:i/>
                <w:szCs w:val="22"/>
                <w:highlight w:val="cyan"/>
              </w:rPr>
              <w:t>absoluteFrequencyPointA</w:t>
            </w:r>
          </w:p>
          <w:p w14:paraId="35F499C7" w14:textId="77777777" w:rsidR="000805DB" w:rsidRPr="00390CF2" w:rsidRDefault="000805DB" w:rsidP="00526540">
            <w:pPr>
              <w:pStyle w:val="TAL"/>
              <w:rPr>
                <w:szCs w:val="22"/>
                <w:highlight w:val="cyan"/>
              </w:rPr>
            </w:pPr>
            <w:r w:rsidRPr="00390CF2">
              <w:rPr>
                <w:szCs w:val="22"/>
                <w:highlight w:val="cyan"/>
              </w:rPr>
              <w:t>Absolute frequency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5E6602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12BBE6" w14:textId="77777777" w:rsidR="000805DB" w:rsidRPr="00390CF2" w:rsidRDefault="000805DB" w:rsidP="00526540">
            <w:pPr>
              <w:pStyle w:val="TAL"/>
              <w:rPr>
                <w:szCs w:val="22"/>
                <w:highlight w:val="cyan"/>
              </w:rPr>
            </w:pPr>
            <w:r w:rsidRPr="00390CF2">
              <w:rPr>
                <w:b/>
                <w:i/>
                <w:szCs w:val="22"/>
                <w:highlight w:val="cyan"/>
              </w:rPr>
              <w:t>additionalSpectrumEmission</w:t>
            </w:r>
          </w:p>
          <w:p w14:paraId="0EBF5D2B" w14:textId="77777777" w:rsidR="000805DB" w:rsidRPr="00390CF2" w:rsidRDefault="000805DB" w:rsidP="00526540">
            <w:pPr>
              <w:pStyle w:val="TAL"/>
              <w:rPr>
                <w:szCs w:val="22"/>
                <w:highlight w:val="cyan"/>
              </w:rPr>
            </w:pPr>
            <w:r w:rsidRPr="00390CF2">
              <w:rPr>
                <w:szCs w:val="22"/>
                <w:highlight w:val="cyan"/>
              </w:rPr>
              <w:t>The additional spectrum emission requirements to be applied by the UE on this uplink. If the field is absent, the UE applies the value FFS_RAN4. (see FFS_section, section FFS_Section)</w:t>
            </w:r>
          </w:p>
        </w:tc>
      </w:tr>
      <w:tr w:rsidR="000805DB" w:rsidRPr="00390CF2" w14:paraId="45C391D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828331" w14:textId="77777777" w:rsidR="000805DB" w:rsidRPr="00390CF2" w:rsidRDefault="000805DB" w:rsidP="00526540">
            <w:pPr>
              <w:pStyle w:val="TAL"/>
              <w:rPr>
                <w:szCs w:val="22"/>
                <w:highlight w:val="cyan"/>
              </w:rPr>
            </w:pPr>
            <w:r w:rsidRPr="00390CF2">
              <w:rPr>
                <w:b/>
                <w:i/>
                <w:szCs w:val="22"/>
                <w:highlight w:val="cyan"/>
              </w:rPr>
              <w:t>frequencyBandList</w:t>
            </w:r>
          </w:p>
          <w:p w14:paraId="4BEFB36F"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0B83033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ABF1A94" w14:textId="77777777" w:rsidR="000805DB" w:rsidRPr="00390CF2" w:rsidRDefault="000805DB" w:rsidP="00526540">
            <w:pPr>
              <w:pStyle w:val="TAL"/>
              <w:rPr>
                <w:szCs w:val="22"/>
                <w:highlight w:val="cyan"/>
              </w:rPr>
            </w:pPr>
            <w:r w:rsidRPr="00390CF2">
              <w:rPr>
                <w:b/>
                <w:i/>
                <w:szCs w:val="22"/>
                <w:highlight w:val="cyan"/>
              </w:rPr>
              <w:t>frequencyShift7p5khz</w:t>
            </w:r>
          </w:p>
          <w:p w14:paraId="106B9D6C" w14:textId="77777777" w:rsidR="000805DB" w:rsidRPr="00390CF2" w:rsidRDefault="000805DB" w:rsidP="00526540">
            <w:pPr>
              <w:pStyle w:val="TAL"/>
              <w:rPr>
                <w:szCs w:val="22"/>
                <w:highlight w:val="cyan"/>
              </w:rPr>
            </w:pPr>
            <w:r w:rsidRPr="00390CF2">
              <w:rPr>
                <w:szCs w:val="22"/>
                <w:highlight w:val="cyan"/>
              </w:rPr>
              <w:t>Enable the NR UL transmission with a 7.5KHz shift to the LTE raster. If the field is absent, the frequency shift is disabled.</w:t>
            </w:r>
          </w:p>
        </w:tc>
      </w:tr>
      <w:tr w:rsidR="000805DB" w:rsidRPr="00390CF2" w14:paraId="327E65D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C200E2E" w14:textId="77777777" w:rsidR="000805DB" w:rsidRPr="00390CF2" w:rsidRDefault="000805DB" w:rsidP="00526540">
            <w:pPr>
              <w:pStyle w:val="TAL"/>
              <w:rPr>
                <w:szCs w:val="22"/>
                <w:highlight w:val="cyan"/>
              </w:rPr>
            </w:pPr>
            <w:r w:rsidRPr="00390CF2">
              <w:rPr>
                <w:b/>
                <w:i/>
                <w:szCs w:val="22"/>
                <w:highlight w:val="cyan"/>
              </w:rPr>
              <w:t>p-Max</w:t>
            </w:r>
          </w:p>
          <w:p w14:paraId="34CCDE71" w14:textId="77777777" w:rsidR="000805DB" w:rsidRPr="00390CF2" w:rsidRDefault="000805DB" w:rsidP="00526540">
            <w:pPr>
              <w:pStyle w:val="TAL"/>
              <w:rPr>
                <w:szCs w:val="22"/>
                <w:highlight w:val="cyan"/>
              </w:rPr>
            </w:pPr>
            <w:del w:id="11034" w:author="Rapporteur" w:date="2018-06-29T12:16:00Z">
              <w:r w:rsidRPr="00390CF2">
                <w:rPr>
                  <w:szCs w:val="22"/>
                  <w:highlight w:val="cyan"/>
                </w:rPr>
                <w:delText xml:space="preserve">FFS_Definition. </w:delText>
              </w:r>
            </w:del>
            <w:del w:id="11035" w:author="Rapporteur" w:date="2018-06-29T12:17:00Z">
              <w:r w:rsidRPr="00390CF2">
                <w:rPr>
                  <w:szCs w:val="22"/>
                  <w:highlight w:val="cyan"/>
                </w:rPr>
                <w:delText>Corresponds to parameter FFS_RAN4. (see FFS_Spec, section FFS_Section) If the field is absent, the UE applies the value FFS_RAN4.</w:delText>
              </w:r>
            </w:del>
            <w:ins w:id="11036" w:author="Rapporteur" w:date="2018-06-29T12:17:00Z">
              <w:r w:rsidRPr="00390CF2">
                <w:rPr>
                  <w:highlight w:val="cyan"/>
                </w:rPr>
                <w:t xml:space="preserve"> </w:t>
              </w:r>
              <w:r w:rsidRPr="00390CF2">
                <w:rPr>
                  <w:szCs w:val="22"/>
                  <w:highlight w:val="cyan"/>
                </w:rPr>
                <w:t>Maximum transmit power allowed in this serving cell. If absent, the UE applies the maximum power according to TS 38.101 [15].</w:t>
              </w:r>
            </w:ins>
          </w:p>
        </w:tc>
      </w:tr>
      <w:tr w:rsidR="000805DB" w:rsidRPr="00390CF2" w14:paraId="20219D8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6152226" w14:textId="77777777" w:rsidR="000805DB" w:rsidRPr="00390CF2" w:rsidRDefault="000805DB" w:rsidP="00526540">
            <w:pPr>
              <w:pStyle w:val="TAL"/>
              <w:rPr>
                <w:szCs w:val="22"/>
                <w:highlight w:val="cyan"/>
                <w:lang w:val="en-US"/>
              </w:rPr>
            </w:pPr>
            <w:r w:rsidRPr="00390CF2">
              <w:rPr>
                <w:b/>
                <w:i/>
                <w:szCs w:val="22"/>
                <w:highlight w:val="cyan"/>
              </w:rPr>
              <w:t>scs-SpecificCarrier</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63CBE51E"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44A4C7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E1EE66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07A6E68"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73EA49D2" w14:textId="77777777" w:rsidR="000805DB" w:rsidRPr="00390CF2" w:rsidRDefault="000805DB" w:rsidP="00526540">
            <w:pPr>
              <w:pStyle w:val="TAH"/>
              <w:rPr>
                <w:highlight w:val="cyan"/>
              </w:rPr>
            </w:pPr>
            <w:r w:rsidRPr="00390CF2">
              <w:rPr>
                <w:highlight w:val="cyan"/>
              </w:rPr>
              <w:t>Explanation</w:t>
            </w:r>
          </w:p>
        </w:tc>
      </w:tr>
      <w:tr w:rsidR="000805DB" w:rsidRPr="00390CF2" w14:paraId="26811D8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27A4FE5" w14:textId="77777777" w:rsidR="000805DB" w:rsidRPr="00390CF2" w:rsidRDefault="000805DB" w:rsidP="00526540">
            <w:pPr>
              <w:pStyle w:val="TAL"/>
              <w:rPr>
                <w:i/>
                <w:highlight w:val="cyan"/>
              </w:rPr>
            </w:pPr>
            <w:r w:rsidRPr="00390CF2">
              <w:rPr>
                <w:i/>
                <w:highlight w:val="cyan"/>
              </w:rPr>
              <w:t>FDD-OrSUL</w:t>
            </w:r>
          </w:p>
        </w:tc>
        <w:tc>
          <w:tcPr>
            <w:tcW w:w="7141" w:type="dxa"/>
            <w:tcBorders>
              <w:top w:val="single" w:sz="4" w:space="0" w:color="auto"/>
              <w:left w:val="single" w:sz="4" w:space="0" w:color="auto"/>
              <w:bottom w:val="single" w:sz="4" w:space="0" w:color="auto"/>
              <w:right w:val="single" w:sz="4" w:space="0" w:color="auto"/>
            </w:tcBorders>
            <w:hideMark/>
          </w:tcPr>
          <w:p w14:paraId="2957C083" w14:textId="77777777" w:rsidR="000805DB" w:rsidRPr="00390CF2" w:rsidRDefault="000805DB" w:rsidP="00526540">
            <w:pPr>
              <w:pStyle w:val="TAL"/>
              <w:rPr>
                <w:highlight w:val="cyan"/>
              </w:rPr>
            </w:pPr>
            <w:r w:rsidRPr="00390CF2">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0805DB" w:rsidRPr="00390CF2" w14:paraId="4B4B5047"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256E73D" w14:textId="77777777" w:rsidR="000805DB" w:rsidRPr="00390CF2" w:rsidRDefault="000805DB" w:rsidP="00526540">
            <w:pPr>
              <w:pStyle w:val="TAL"/>
              <w:rPr>
                <w:i/>
                <w:highlight w:val="cyan"/>
              </w:rPr>
            </w:pPr>
            <w:r w:rsidRPr="00390CF2">
              <w:rPr>
                <w:i/>
                <w:highlight w:val="cyan"/>
              </w:rPr>
              <w:t>FDD-OrSUL-Optional</w:t>
            </w:r>
          </w:p>
        </w:tc>
        <w:tc>
          <w:tcPr>
            <w:tcW w:w="7141" w:type="dxa"/>
            <w:tcBorders>
              <w:top w:val="single" w:sz="4" w:space="0" w:color="auto"/>
              <w:left w:val="single" w:sz="4" w:space="0" w:color="auto"/>
              <w:bottom w:val="single" w:sz="4" w:space="0" w:color="auto"/>
              <w:right w:val="single" w:sz="4" w:space="0" w:color="auto"/>
            </w:tcBorders>
            <w:hideMark/>
          </w:tcPr>
          <w:p w14:paraId="1AF1DA2A" w14:textId="77777777" w:rsidR="000805DB" w:rsidRPr="00390CF2" w:rsidRDefault="000805DB" w:rsidP="00526540">
            <w:pPr>
              <w:pStyle w:val="TAL"/>
              <w:rPr>
                <w:highlight w:val="cyan"/>
              </w:rPr>
            </w:pPr>
            <w:r w:rsidRPr="00390CF2">
              <w:rPr>
                <w:highlight w:val="cyan"/>
              </w:rPr>
              <w:t>The field is optionally present, Need R, if this FrequencyInfoUL is for the paired UL for a DL (defined in a FrequencyInfoDL) or if this FrequencyInfoUL is for a supplementary uplink (SUL). It is absent otherwise.</w:t>
            </w:r>
          </w:p>
        </w:tc>
      </w:tr>
    </w:tbl>
    <w:p w14:paraId="23539786" w14:textId="77777777" w:rsidR="000805DB" w:rsidRPr="00390CF2" w:rsidRDefault="000805DB" w:rsidP="000805DB">
      <w:pPr>
        <w:rPr>
          <w:highlight w:val="cyan"/>
        </w:rPr>
      </w:pPr>
    </w:p>
    <w:p w14:paraId="58E8C074" w14:textId="77777777" w:rsidR="000805DB" w:rsidRPr="00390CF2" w:rsidRDefault="000805DB" w:rsidP="000805DB">
      <w:pPr>
        <w:pStyle w:val="Heading4"/>
        <w:rPr>
          <w:rFonts w:eastAsia="MS Mincho"/>
          <w:highlight w:val="cyan"/>
        </w:rPr>
      </w:pPr>
      <w:bookmarkStart w:id="11037" w:name="_Toc510018616"/>
      <w:r w:rsidRPr="00390CF2">
        <w:rPr>
          <w:rFonts w:eastAsia="MS Mincho"/>
          <w:highlight w:val="cyan"/>
        </w:rPr>
        <w:t>–</w:t>
      </w:r>
      <w:r w:rsidRPr="00390CF2">
        <w:rPr>
          <w:rFonts w:eastAsia="MS Mincho"/>
          <w:highlight w:val="cyan"/>
        </w:rPr>
        <w:tab/>
      </w:r>
      <w:r w:rsidRPr="00390CF2">
        <w:rPr>
          <w:rFonts w:eastAsia="MS Mincho"/>
          <w:i/>
          <w:highlight w:val="cyan"/>
        </w:rPr>
        <w:t>Hysteresis</w:t>
      </w:r>
      <w:bookmarkEnd w:id="11037"/>
    </w:p>
    <w:p w14:paraId="742BF4A2"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Hysteresis</w:t>
      </w:r>
      <w:r w:rsidRPr="00390CF2">
        <w:rPr>
          <w:highlight w:val="cyan"/>
        </w:rPr>
        <w:t xml:space="preserve"> is a parameter used within the entry and leave condition of an event triggered reporting condition.</w:t>
      </w:r>
      <w:r w:rsidRPr="00390CF2">
        <w:rPr>
          <w:highlight w:val="cyan"/>
          <w:lang w:eastAsia="ko-KR"/>
        </w:rPr>
        <w:t xml:space="preserve"> The actual value is field value * 0.5 dB.</w:t>
      </w:r>
    </w:p>
    <w:p w14:paraId="5554EA87" w14:textId="77777777" w:rsidR="000805DB" w:rsidRPr="00390CF2" w:rsidRDefault="000805DB" w:rsidP="000805DB">
      <w:pPr>
        <w:pStyle w:val="TH"/>
        <w:rPr>
          <w:highlight w:val="cyan"/>
        </w:rPr>
      </w:pPr>
      <w:r w:rsidRPr="00390CF2">
        <w:rPr>
          <w:bCs/>
          <w:i/>
          <w:iCs/>
          <w:highlight w:val="cyan"/>
        </w:rPr>
        <w:t xml:space="preserve">Hysteresis </w:t>
      </w:r>
      <w:r w:rsidRPr="00390CF2">
        <w:rPr>
          <w:highlight w:val="cyan"/>
        </w:rPr>
        <w:t>information element</w:t>
      </w:r>
    </w:p>
    <w:p w14:paraId="35B62AAA" w14:textId="77777777" w:rsidR="000805DB" w:rsidRPr="00390CF2" w:rsidRDefault="000805DB" w:rsidP="000805DB">
      <w:pPr>
        <w:pStyle w:val="PL"/>
        <w:rPr>
          <w:color w:val="808080"/>
          <w:highlight w:val="cyan"/>
        </w:rPr>
      </w:pPr>
      <w:r w:rsidRPr="00390CF2">
        <w:rPr>
          <w:color w:val="808080"/>
          <w:highlight w:val="cyan"/>
        </w:rPr>
        <w:t>-- ASN1START</w:t>
      </w:r>
    </w:p>
    <w:p w14:paraId="288F8BA2" w14:textId="77777777" w:rsidR="000805DB" w:rsidRPr="00390CF2" w:rsidRDefault="000805DB" w:rsidP="000805DB">
      <w:pPr>
        <w:pStyle w:val="PL"/>
        <w:rPr>
          <w:highlight w:val="cyan"/>
        </w:rPr>
      </w:pPr>
    </w:p>
    <w:p w14:paraId="25EC9175" w14:textId="77777777" w:rsidR="000805DB" w:rsidRPr="00390CF2" w:rsidRDefault="000805DB" w:rsidP="000805DB">
      <w:pPr>
        <w:pStyle w:val="PL"/>
        <w:rPr>
          <w:highlight w:val="cyan"/>
        </w:rPr>
      </w:pPr>
      <w:r w:rsidRPr="00390CF2">
        <w:rPr>
          <w:highlight w:val="cyan"/>
        </w:rPr>
        <w:t>Hysteres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0)</w:t>
      </w:r>
    </w:p>
    <w:p w14:paraId="7F94F38A" w14:textId="77777777" w:rsidR="000805DB" w:rsidRPr="00390CF2" w:rsidRDefault="000805DB" w:rsidP="000805DB">
      <w:pPr>
        <w:pStyle w:val="PL"/>
        <w:rPr>
          <w:highlight w:val="cyan"/>
        </w:rPr>
      </w:pPr>
    </w:p>
    <w:p w14:paraId="105004A0" w14:textId="77777777" w:rsidR="000805DB" w:rsidRPr="00390CF2" w:rsidRDefault="000805DB" w:rsidP="000805DB">
      <w:pPr>
        <w:pStyle w:val="PL"/>
        <w:rPr>
          <w:color w:val="808080"/>
          <w:highlight w:val="cyan"/>
        </w:rPr>
      </w:pPr>
      <w:r w:rsidRPr="00390CF2">
        <w:rPr>
          <w:color w:val="808080"/>
          <w:highlight w:val="cyan"/>
        </w:rPr>
        <w:t>-- ASN1STOP</w:t>
      </w:r>
    </w:p>
    <w:p w14:paraId="68CE1B9B" w14:textId="77777777" w:rsidR="000805DB" w:rsidRPr="00390CF2" w:rsidRDefault="000805DB" w:rsidP="000805DB">
      <w:pPr>
        <w:pStyle w:val="EditorsNote"/>
        <w:rPr>
          <w:highlight w:val="cyan"/>
        </w:rPr>
      </w:pPr>
      <w:r w:rsidRPr="00390CF2">
        <w:rPr>
          <w:highlight w:val="cyan"/>
        </w:rPr>
        <w:t>Editor’s Note: Values should be checked.</w:t>
      </w:r>
    </w:p>
    <w:p w14:paraId="4605ECF7" w14:textId="77777777" w:rsidR="000805DB" w:rsidRPr="00390CF2" w:rsidRDefault="000805DB" w:rsidP="000805DB">
      <w:pPr>
        <w:rPr>
          <w:ins w:id="11038" w:author="SA R2 -1807910" w:date="2018-05-15T07:49:00Z"/>
          <w:highlight w:val="cyan"/>
        </w:rPr>
      </w:pPr>
      <w:bookmarkStart w:id="11039" w:name="_Toc510018617"/>
    </w:p>
    <w:p w14:paraId="6C608988" w14:textId="77777777" w:rsidR="000805DB" w:rsidRPr="00390CF2" w:rsidRDefault="000805DB" w:rsidP="000805DB">
      <w:pPr>
        <w:pStyle w:val="Heading4"/>
        <w:rPr>
          <w:ins w:id="11040" w:author="SA R2 -1807910" w:date="2018-05-15T07:49:00Z"/>
          <w:rFonts w:eastAsia="MS Mincho"/>
          <w:highlight w:val="cyan"/>
        </w:rPr>
      </w:pPr>
      <w:ins w:id="11041" w:author="SA R2 -1807910" w:date="2018-05-15T07:49:00Z">
        <w:r w:rsidRPr="00390CF2">
          <w:rPr>
            <w:rFonts w:eastAsia="MS Mincho"/>
            <w:highlight w:val="cyan"/>
          </w:rPr>
          <w:t>–</w:t>
        </w:r>
        <w:r w:rsidRPr="00390CF2">
          <w:rPr>
            <w:rFonts w:eastAsia="MS Mincho"/>
            <w:highlight w:val="cyan"/>
          </w:rPr>
          <w:tab/>
        </w:r>
        <w:r w:rsidRPr="00390CF2">
          <w:rPr>
            <w:rFonts w:eastAsia="MS Mincho"/>
            <w:i/>
            <w:highlight w:val="cyan"/>
          </w:rPr>
          <w:t>I-RNTI-Value</w:t>
        </w:r>
      </w:ins>
    </w:p>
    <w:p w14:paraId="4E892363" w14:textId="77777777" w:rsidR="000805DB" w:rsidRPr="00390CF2" w:rsidRDefault="000805DB" w:rsidP="000805DB">
      <w:pPr>
        <w:rPr>
          <w:ins w:id="11042" w:author="SA R2 -1807910" w:date="2018-05-15T07:49:00Z"/>
          <w:rFonts w:eastAsia="MS Mincho"/>
          <w:highlight w:val="cyan"/>
        </w:rPr>
      </w:pPr>
      <w:ins w:id="11043" w:author="SA R2 -1807910" w:date="2018-05-15T07:49:00Z">
        <w:r w:rsidRPr="00390CF2">
          <w:rPr>
            <w:highlight w:val="cyan"/>
            <w:lang w:eastAsia="ko-KR"/>
          </w:rPr>
          <w:t xml:space="preserve">The </w:t>
        </w:r>
        <w:r w:rsidRPr="00390CF2">
          <w:rPr>
            <w:i/>
            <w:highlight w:val="cyan"/>
            <w:lang w:eastAsia="ko-KR"/>
          </w:rPr>
          <w:t>I-RNTI-Value</w:t>
        </w:r>
        <w:r w:rsidRPr="00390CF2">
          <w:rPr>
            <w:highlight w:val="cyan"/>
            <w:lang w:eastAsia="ko-KR"/>
          </w:rPr>
          <w:t xml:space="preserve"> IE is used to identify the suspended UE context of a UE in RRC_INACTIVE.</w:t>
        </w:r>
      </w:ins>
    </w:p>
    <w:p w14:paraId="7E1F65E7" w14:textId="77777777" w:rsidR="000805DB" w:rsidRPr="00390CF2" w:rsidRDefault="000805DB" w:rsidP="000805DB">
      <w:pPr>
        <w:pStyle w:val="TH"/>
        <w:rPr>
          <w:ins w:id="11044" w:author="SA R2 -1807910" w:date="2018-05-15T07:49:00Z"/>
          <w:highlight w:val="cyan"/>
        </w:rPr>
      </w:pPr>
      <w:ins w:id="11045" w:author="SA R2 -1807910" w:date="2018-05-15T07:49:00Z">
        <w:r w:rsidRPr="00390CF2">
          <w:rPr>
            <w:bCs/>
            <w:i/>
            <w:iCs/>
            <w:highlight w:val="cyan"/>
            <w:lang w:val="en-US"/>
            <w:rPrChange w:id="11046" w:author="R2-1810848 SA" w:date="2018-07-10T13:28:00Z">
              <w:rPr>
                <w:bCs/>
                <w:i/>
                <w:iCs/>
                <w:lang w:val="sv-SE"/>
              </w:rPr>
            </w:rPrChange>
          </w:rPr>
          <w:t>I-RNTI-Value</w:t>
        </w:r>
      </w:ins>
      <w:ins w:id="11047" w:author="SA R2 -1807910" w:date="2018-05-15T10:08:00Z">
        <w:r w:rsidRPr="00390CF2">
          <w:rPr>
            <w:bCs/>
            <w:i/>
            <w:iCs/>
            <w:highlight w:val="cyan"/>
            <w:lang w:val="en-US"/>
            <w:rPrChange w:id="11048" w:author="R2-1810848 SA" w:date="2018-07-10T13:28:00Z">
              <w:rPr>
                <w:bCs/>
                <w:i/>
                <w:iCs/>
                <w:lang w:val="sv-SE"/>
              </w:rPr>
            </w:rPrChange>
          </w:rPr>
          <w:t xml:space="preserve"> </w:t>
        </w:r>
      </w:ins>
      <w:ins w:id="11049" w:author="SA R2 -1807910" w:date="2018-05-15T07:49:00Z">
        <w:r w:rsidRPr="00390CF2">
          <w:rPr>
            <w:highlight w:val="cyan"/>
          </w:rPr>
          <w:t>information element</w:t>
        </w:r>
      </w:ins>
    </w:p>
    <w:p w14:paraId="15954010" w14:textId="77777777" w:rsidR="000805DB" w:rsidRPr="00390CF2" w:rsidRDefault="000805DB">
      <w:pPr>
        <w:pStyle w:val="PL"/>
        <w:rPr>
          <w:ins w:id="11050" w:author="SA R2 -1807910" w:date="2018-05-15T07:49:00Z"/>
          <w:highlight w:val="cyan"/>
        </w:rPr>
        <w:pPrChange w:id="11051" w:author="SA R2 -1807910" w:date="2018-05-15T10:08:00Z">
          <w:pPr>
            <w:spacing w:after="0"/>
          </w:pPr>
        </w:pPrChange>
      </w:pPr>
      <w:ins w:id="11052" w:author="SA R2 -1807910" w:date="2018-05-15T07:49:00Z">
        <w:r w:rsidRPr="00390CF2">
          <w:rPr>
            <w:noProof w:val="0"/>
            <w:highlight w:val="cyan"/>
          </w:rPr>
          <w:t>-- ASN1START</w:t>
        </w:r>
      </w:ins>
    </w:p>
    <w:p w14:paraId="19C76415" w14:textId="77777777" w:rsidR="000805DB" w:rsidRPr="00390CF2" w:rsidRDefault="000805DB">
      <w:pPr>
        <w:pStyle w:val="PL"/>
        <w:rPr>
          <w:ins w:id="11053" w:author="SA R2 -1807910" w:date="2018-05-15T07:49:00Z"/>
          <w:highlight w:val="cyan"/>
        </w:rPr>
        <w:pPrChange w:id="11054" w:author="SA R2 -1807910" w:date="2018-05-15T10:08:00Z">
          <w:pPr>
            <w:spacing w:after="0"/>
          </w:pPr>
        </w:pPrChange>
      </w:pPr>
      <w:ins w:id="11055" w:author="SA R2 -1807910" w:date="2018-05-15T07:49:00Z">
        <w:r w:rsidRPr="00390CF2">
          <w:rPr>
            <w:noProof w:val="0"/>
            <w:highlight w:val="cyan"/>
          </w:rPr>
          <w:t>-- TAG-I-RNTI-VALUE-START</w:t>
        </w:r>
      </w:ins>
    </w:p>
    <w:p w14:paraId="11572AEF" w14:textId="77777777" w:rsidR="000805DB" w:rsidRPr="00390CF2" w:rsidRDefault="000805DB">
      <w:pPr>
        <w:pStyle w:val="PL"/>
        <w:rPr>
          <w:ins w:id="11056" w:author="SA R2 -1807910" w:date="2018-05-15T07:49:00Z"/>
          <w:highlight w:val="cyan"/>
        </w:rPr>
        <w:pPrChange w:id="11057" w:author="SA R2 -1807910" w:date="2018-05-15T10:08:00Z">
          <w:pPr>
            <w:spacing w:after="0"/>
          </w:pPr>
        </w:pPrChange>
      </w:pPr>
    </w:p>
    <w:p w14:paraId="5816DA3B" w14:textId="77777777" w:rsidR="000805DB" w:rsidRPr="00390CF2" w:rsidRDefault="000805DB">
      <w:pPr>
        <w:pStyle w:val="PL"/>
        <w:rPr>
          <w:ins w:id="11058" w:author="SA R2 -1807910" w:date="2018-05-15T07:49:00Z"/>
          <w:highlight w:val="cyan"/>
        </w:rPr>
        <w:pPrChange w:id="11059" w:author="SA R2 -1807910" w:date="2018-05-15T10:08:00Z">
          <w:pPr>
            <w:spacing w:after="0"/>
          </w:pPr>
        </w:pPrChange>
      </w:pPr>
      <w:ins w:id="11060" w:author="SA R2 -1807910" w:date="2018-05-15T07:49:00Z">
        <w:r w:rsidRPr="00390CF2">
          <w:rPr>
            <w:noProof w:val="0"/>
            <w:highlight w:val="cyan"/>
          </w:rPr>
          <w:t>I-RNTI-Value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ins>
      <w:ins w:id="11061" w:author="Rapporteur ASN1 SA" w:date="2018-07-10T16:54:00Z">
        <w:r w:rsidRPr="00390CF2">
          <w:rPr>
            <w:highlight w:val="cyan"/>
            <w:lang w:val="en-US" w:eastAsia="en-US"/>
          </w:rPr>
          <w:t>BIT STRING (SIZE(40))</w:t>
        </w:r>
      </w:ins>
      <w:ins w:id="11062" w:author="SA R2 -1807910" w:date="2018-05-15T07:49:00Z">
        <w:del w:id="11063" w:author="Rapporteur ASN1 SA" w:date="2018-06-29T12:22:00Z">
          <w:r w:rsidRPr="00390CF2">
            <w:rPr>
              <w:noProof w:val="0"/>
              <w:highlight w:val="cyan"/>
              <w:lang w:val="en-US" w:eastAsia="en-US"/>
            </w:rPr>
            <w:delText>BIT STRING (SIZE())</w:delText>
          </w:r>
        </w:del>
      </w:ins>
    </w:p>
    <w:p w14:paraId="7FBEE73E" w14:textId="77777777" w:rsidR="000805DB" w:rsidRPr="00390CF2" w:rsidRDefault="000805DB">
      <w:pPr>
        <w:pStyle w:val="PL"/>
        <w:rPr>
          <w:ins w:id="11064" w:author="SA R2 -1807910" w:date="2018-05-15T07:49:00Z"/>
          <w:highlight w:val="cyan"/>
        </w:rPr>
        <w:pPrChange w:id="11065" w:author="SA R2 -1807910" w:date="2018-05-15T10:08:00Z">
          <w:pPr>
            <w:spacing w:after="0"/>
          </w:pPr>
        </w:pPrChange>
      </w:pPr>
    </w:p>
    <w:p w14:paraId="59BA1F3F" w14:textId="77777777" w:rsidR="000805DB" w:rsidRPr="00390CF2" w:rsidRDefault="000805DB">
      <w:pPr>
        <w:pStyle w:val="PL"/>
        <w:rPr>
          <w:ins w:id="11066" w:author="SA R2 -1807910" w:date="2018-05-15T07:49:00Z"/>
          <w:rFonts w:eastAsia="MS Mincho"/>
          <w:highlight w:val="cyan"/>
        </w:rPr>
        <w:pPrChange w:id="11067" w:author="SA R2 -1807910" w:date="2018-05-15T10:08:00Z">
          <w:pPr>
            <w:spacing w:after="0"/>
          </w:pPr>
        </w:pPrChange>
      </w:pPr>
      <w:ins w:id="11068" w:author="SA R2 -1807910" w:date="2018-05-15T07:49:00Z">
        <w:r w:rsidRPr="00390CF2">
          <w:rPr>
            <w:noProof w:val="0"/>
            <w:highlight w:val="cyan"/>
          </w:rPr>
          <w:t>-- TAG-I-RNTI-VALUE-STOP</w:t>
        </w:r>
      </w:ins>
    </w:p>
    <w:p w14:paraId="544D991D" w14:textId="77777777" w:rsidR="000805DB" w:rsidRPr="00390CF2" w:rsidRDefault="000805DB">
      <w:pPr>
        <w:pStyle w:val="PL"/>
        <w:rPr>
          <w:ins w:id="11069" w:author="SA R2 -1807910" w:date="2018-05-15T07:49:00Z"/>
          <w:rFonts w:eastAsia="MS Mincho"/>
          <w:highlight w:val="cyan"/>
        </w:rPr>
        <w:pPrChange w:id="11070" w:author="SA R2 -1807910" w:date="2018-05-15T10:08:00Z">
          <w:pPr>
            <w:spacing w:after="0"/>
          </w:pPr>
        </w:pPrChange>
      </w:pPr>
      <w:ins w:id="11071" w:author="SA R2 -1807910" w:date="2018-05-15T07:49:00Z">
        <w:r w:rsidRPr="00390CF2">
          <w:rPr>
            <w:rFonts w:eastAsia="MS Mincho"/>
            <w:noProof w:val="0"/>
            <w:highlight w:val="cyan"/>
          </w:rPr>
          <w:t>-- ASN1STOP</w:t>
        </w:r>
      </w:ins>
    </w:p>
    <w:p w14:paraId="3FF7D696" w14:textId="77777777" w:rsidR="000805DB" w:rsidRPr="00390CF2" w:rsidRDefault="000805DB" w:rsidP="000805DB">
      <w:pPr>
        <w:rPr>
          <w:ins w:id="11072" w:author="SA R2 -1807910" w:date="2018-05-15T07:49:00Z"/>
          <w:highlight w:val="cyan"/>
        </w:rPr>
      </w:pPr>
    </w:p>
    <w:p w14:paraId="21F0054C" w14:textId="77777777" w:rsidR="000805DB" w:rsidRPr="00390CF2" w:rsidRDefault="000805DB" w:rsidP="000805DB">
      <w:pPr>
        <w:pStyle w:val="Heading4"/>
        <w:rPr>
          <w:ins w:id="11073" w:author="SA R2-1808964" w:date="2018-06-02T01:17:00Z"/>
          <w:highlight w:val="cyan"/>
        </w:rPr>
      </w:pPr>
      <w:ins w:id="11074" w:author="SA R2-1808964" w:date="2018-06-02T01:17:00Z">
        <w:r w:rsidRPr="00390CF2">
          <w:rPr>
            <w:highlight w:val="cyan"/>
          </w:rPr>
          <w:t>–</w:t>
        </w:r>
        <w:r w:rsidRPr="00390CF2">
          <w:rPr>
            <w:highlight w:val="cyan"/>
          </w:rPr>
          <w:tab/>
        </w:r>
        <w:r w:rsidRPr="00390CF2">
          <w:rPr>
            <w:i/>
            <w:highlight w:val="cyan"/>
          </w:rPr>
          <w:t>LocationMeasurementInfo</w:t>
        </w:r>
      </w:ins>
    </w:p>
    <w:p w14:paraId="1007EF0F" w14:textId="77777777" w:rsidR="000805DB" w:rsidRPr="00390CF2" w:rsidRDefault="000805DB" w:rsidP="000805DB">
      <w:pPr>
        <w:rPr>
          <w:ins w:id="11075" w:author="SA R2-1808964" w:date="2018-06-02T01:17:00Z"/>
          <w:highlight w:val="cyan"/>
        </w:rPr>
      </w:pPr>
      <w:ins w:id="11076" w:author="SA R2-1808964" w:date="2018-06-02T01:17:00Z">
        <w:r w:rsidRPr="00390CF2">
          <w:rPr>
            <w:highlight w:val="cyan"/>
          </w:rPr>
          <w:t>The IE LocationMeasurementInfo defines the information sent by the UE to the network to assist with the configuration of measurement gaps for location related measurements.</w:t>
        </w:r>
      </w:ins>
    </w:p>
    <w:p w14:paraId="1B6AB9A4" w14:textId="77777777" w:rsidR="000805DB" w:rsidRPr="00390CF2" w:rsidRDefault="000805DB" w:rsidP="000805DB">
      <w:pPr>
        <w:pStyle w:val="PL"/>
        <w:rPr>
          <w:ins w:id="11077" w:author="SA R2-1808964" w:date="2018-06-02T01:17:00Z"/>
          <w:color w:val="808080"/>
          <w:highlight w:val="cyan"/>
        </w:rPr>
      </w:pPr>
      <w:ins w:id="11078" w:author="SA R2-1808964" w:date="2018-06-02T01:17:00Z">
        <w:r w:rsidRPr="00390CF2">
          <w:rPr>
            <w:color w:val="808080"/>
            <w:highlight w:val="cyan"/>
          </w:rPr>
          <w:t>-- ASN1START</w:t>
        </w:r>
      </w:ins>
    </w:p>
    <w:p w14:paraId="68607BFA" w14:textId="77777777" w:rsidR="000805DB" w:rsidRPr="00390CF2" w:rsidRDefault="000805DB" w:rsidP="000805DB">
      <w:pPr>
        <w:pStyle w:val="PL"/>
        <w:rPr>
          <w:ins w:id="11079" w:author="SA R2-1808964" w:date="2018-06-02T01:17:00Z"/>
          <w:color w:val="808080"/>
          <w:highlight w:val="cyan"/>
        </w:rPr>
      </w:pPr>
      <w:ins w:id="11080" w:author="SA R2-1808964" w:date="2018-06-02T01:17:00Z">
        <w:r w:rsidRPr="00390CF2">
          <w:rPr>
            <w:color w:val="808080"/>
            <w:highlight w:val="cyan"/>
          </w:rPr>
          <w:t>-- TAG-LOCATION-MEASUREMENT-INFO-START</w:t>
        </w:r>
      </w:ins>
    </w:p>
    <w:p w14:paraId="588116E3" w14:textId="77777777" w:rsidR="000805DB" w:rsidRPr="00390CF2" w:rsidRDefault="000805DB" w:rsidP="000805DB">
      <w:pPr>
        <w:pStyle w:val="PL"/>
        <w:rPr>
          <w:ins w:id="11081" w:author="SA R2-1808964" w:date="2018-06-02T01:17:00Z"/>
          <w:highlight w:val="cyan"/>
        </w:rPr>
      </w:pPr>
    </w:p>
    <w:p w14:paraId="6B57DFF9" w14:textId="77777777" w:rsidR="000805DB" w:rsidRPr="00390CF2" w:rsidRDefault="000805DB" w:rsidP="000805DB">
      <w:pPr>
        <w:pStyle w:val="PL"/>
        <w:rPr>
          <w:ins w:id="11082" w:author="SA R2-1808964" w:date="2018-06-02T01:17:00Z"/>
          <w:highlight w:val="cyan"/>
          <w:lang w:eastAsia="zh-CN"/>
        </w:rPr>
      </w:pPr>
      <w:ins w:id="11083" w:author="SA R2-1808964" w:date="2018-06-02T01:17:00Z">
        <w:r w:rsidRPr="00390CF2">
          <w:rPr>
            <w:highlight w:val="cyan"/>
            <w:lang w:eastAsia="zh-CN"/>
          </w:rPr>
          <w:t>LocationMeasurementInfo ::=</w:t>
        </w:r>
        <w:r w:rsidRPr="00390CF2">
          <w:rPr>
            <w:highlight w:val="cyan"/>
            <w:lang w:eastAsia="zh-CN"/>
          </w:rPr>
          <w:tab/>
        </w:r>
        <w:r w:rsidRPr="00390CF2">
          <w:rPr>
            <w:highlight w:val="cyan"/>
            <w:lang w:eastAsia="zh-CN"/>
          </w:rPr>
          <w:tab/>
          <w:t>CHOICE {</w:t>
        </w:r>
      </w:ins>
    </w:p>
    <w:p w14:paraId="253847AC" w14:textId="77777777" w:rsidR="000805DB" w:rsidRPr="00390CF2" w:rsidRDefault="000805DB" w:rsidP="000805DB">
      <w:pPr>
        <w:pStyle w:val="PL"/>
        <w:rPr>
          <w:ins w:id="11084" w:author="SA R2-1808964" w:date="2018-06-02T01:17:00Z"/>
          <w:highlight w:val="cyan"/>
          <w:lang w:eastAsia="zh-CN"/>
        </w:rPr>
      </w:pPr>
      <w:ins w:id="11085" w:author="SA R2-1808964" w:date="2018-06-02T01:17:00Z">
        <w:r w:rsidRPr="00390CF2">
          <w:rPr>
            <w:highlight w:val="cyan"/>
            <w:lang w:eastAsia="zh-CN"/>
          </w:rPr>
          <w:tab/>
        </w:r>
        <w:r w:rsidRPr="00390CF2">
          <w:rPr>
            <w:highlight w:val="cyan"/>
            <w:lang w:eastAsia="zh-CN"/>
          </w:rPr>
          <w:tab/>
          <w:t>eutra-RSTD</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EUTRA-RSTD-InfoList,</w:t>
        </w:r>
      </w:ins>
    </w:p>
    <w:p w14:paraId="7B2260D5" w14:textId="77777777" w:rsidR="000805DB" w:rsidRPr="00390CF2" w:rsidRDefault="000805DB" w:rsidP="000805DB">
      <w:pPr>
        <w:pStyle w:val="PL"/>
        <w:rPr>
          <w:ins w:id="11086" w:author="SA R2-1808964" w:date="2018-06-02T01:17:00Z"/>
          <w:highlight w:val="cyan"/>
        </w:rPr>
      </w:pPr>
      <w:ins w:id="11087" w:author="SA R2-1808964" w:date="2018-06-02T01:17:00Z">
        <w:r w:rsidRPr="00390CF2">
          <w:rPr>
            <w:highlight w:val="cyan"/>
          </w:rPr>
          <w:tab/>
        </w:r>
        <w:r w:rsidRPr="00390CF2">
          <w:rPr>
            <w:highlight w:val="cyan"/>
          </w:rPr>
          <w:tab/>
          <w:t>...</w:t>
        </w:r>
      </w:ins>
    </w:p>
    <w:p w14:paraId="70E9B2ED" w14:textId="77777777" w:rsidR="000805DB" w:rsidRPr="00390CF2" w:rsidRDefault="000805DB" w:rsidP="000805DB">
      <w:pPr>
        <w:pStyle w:val="PL"/>
        <w:rPr>
          <w:ins w:id="11088" w:author="SA R2-1808964" w:date="2018-06-02T01:17:00Z"/>
          <w:highlight w:val="cyan"/>
          <w:lang w:eastAsia="zh-CN"/>
        </w:rPr>
      </w:pPr>
      <w:ins w:id="11089" w:author="SA R2-1808964" w:date="2018-06-02T01:17:00Z">
        <w:r w:rsidRPr="00390CF2">
          <w:rPr>
            <w:highlight w:val="cyan"/>
            <w:lang w:eastAsia="zh-CN"/>
          </w:rPr>
          <w:t>}</w:t>
        </w:r>
      </w:ins>
    </w:p>
    <w:p w14:paraId="50822F80" w14:textId="77777777" w:rsidR="000805DB" w:rsidRPr="00390CF2" w:rsidRDefault="000805DB" w:rsidP="000805DB">
      <w:pPr>
        <w:pStyle w:val="PL"/>
        <w:rPr>
          <w:ins w:id="11090" w:author="SA R2-1808964" w:date="2018-06-02T01:17:00Z"/>
          <w:snapToGrid w:val="0"/>
          <w:highlight w:val="cyan"/>
          <w:lang w:eastAsia="zh-CN"/>
        </w:rPr>
      </w:pPr>
    </w:p>
    <w:p w14:paraId="2D650FA7" w14:textId="77777777" w:rsidR="000805DB" w:rsidRPr="00390CF2" w:rsidRDefault="000805DB" w:rsidP="000805DB">
      <w:pPr>
        <w:pStyle w:val="PL"/>
        <w:rPr>
          <w:ins w:id="11091" w:author="SA R2-1808964" w:date="2018-06-02T01:17:00Z"/>
          <w:snapToGrid w:val="0"/>
          <w:highlight w:val="cyan"/>
          <w:lang w:eastAsia="zh-CN"/>
        </w:rPr>
      </w:pPr>
      <w:ins w:id="11092" w:author="SA R2-1808964" w:date="2018-06-02T01:17:00Z">
        <w:r w:rsidRPr="00390CF2">
          <w:rPr>
            <w:snapToGrid w:val="0"/>
            <w:highlight w:val="cyan"/>
            <w:lang w:eastAsia="zh-CN"/>
          </w:rPr>
          <w:t>EUTRA-RSTD-InfoList ::= SEQUENCE (SIZE (1..maxInterRAT-RSTD-Freq)) OF EUTRA-RSTD-Info</w:t>
        </w:r>
      </w:ins>
    </w:p>
    <w:p w14:paraId="19163E74" w14:textId="77777777" w:rsidR="000805DB" w:rsidRPr="00390CF2" w:rsidRDefault="000805DB" w:rsidP="000805DB">
      <w:pPr>
        <w:pStyle w:val="PL"/>
        <w:rPr>
          <w:ins w:id="11093" w:author="SA R2-1808964" w:date="2018-06-02T01:17:00Z"/>
          <w:snapToGrid w:val="0"/>
          <w:highlight w:val="cyan"/>
          <w:lang w:eastAsia="zh-CN"/>
        </w:rPr>
      </w:pPr>
    </w:p>
    <w:p w14:paraId="0566B83E" w14:textId="77777777" w:rsidR="000805DB" w:rsidRPr="00390CF2" w:rsidRDefault="000805DB" w:rsidP="000805DB">
      <w:pPr>
        <w:pStyle w:val="PL"/>
        <w:rPr>
          <w:ins w:id="11094" w:author="SA R2-1808964" w:date="2018-06-02T01:17:00Z"/>
          <w:snapToGrid w:val="0"/>
          <w:highlight w:val="cyan"/>
          <w:lang w:eastAsia="zh-CN"/>
        </w:rPr>
      </w:pPr>
      <w:ins w:id="11095" w:author="SA R2-1808964" w:date="2018-06-02T01:17:00Z">
        <w:r w:rsidRPr="00390CF2">
          <w:rPr>
            <w:snapToGrid w:val="0"/>
            <w:highlight w:val="cyan"/>
            <w:lang w:eastAsia="zh-CN"/>
          </w:rPr>
          <w:t>EUTRA-RSTD-Info ::= SEQUENCE {</w:t>
        </w:r>
      </w:ins>
    </w:p>
    <w:p w14:paraId="50B6DCAB" w14:textId="77777777" w:rsidR="000805DB" w:rsidRPr="00390CF2" w:rsidRDefault="000805DB" w:rsidP="000805DB">
      <w:pPr>
        <w:pStyle w:val="PL"/>
        <w:rPr>
          <w:ins w:id="11096" w:author="SA R2-1808964" w:date="2018-06-02T01:17:00Z"/>
          <w:highlight w:val="cyan"/>
          <w:lang w:eastAsia="zh-CN"/>
        </w:rPr>
      </w:pPr>
      <w:ins w:id="11097" w:author="SA R2-1808964" w:date="2018-06-02T01:17:00Z">
        <w:r w:rsidRPr="00390CF2">
          <w:rPr>
            <w:highlight w:val="cyan"/>
            <w:lang w:eastAsia="zh-CN"/>
          </w:rPr>
          <w:tab/>
          <w:t>carrierFreq</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rPr>
          <w:t>ARFCN-ValueEUTRA</w:t>
        </w:r>
        <w:r w:rsidRPr="00390CF2">
          <w:rPr>
            <w:highlight w:val="cyan"/>
            <w:lang w:eastAsia="zh-CN"/>
          </w:rPr>
          <w:t>,</w:t>
        </w:r>
      </w:ins>
    </w:p>
    <w:p w14:paraId="123C642A" w14:textId="77777777" w:rsidR="000805DB" w:rsidRPr="00390CF2" w:rsidRDefault="000805DB" w:rsidP="000805DB">
      <w:pPr>
        <w:pStyle w:val="PL"/>
        <w:rPr>
          <w:ins w:id="11098" w:author="SA R2-1808964" w:date="2018-06-02T01:17:00Z"/>
          <w:highlight w:val="cyan"/>
          <w:lang w:eastAsia="zh-CN"/>
        </w:rPr>
      </w:pPr>
      <w:ins w:id="11099" w:author="SA R2-1808964" w:date="2018-06-02T01:17:00Z">
        <w:r w:rsidRPr="00390CF2">
          <w:rPr>
            <w:highlight w:val="cyan"/>
            <w:lang w:eastAsia="zh-CN"/>
          </w:rPr>
          <w:tab/>
          <w:t>measPRS-Offse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INTEGER (0..39),</w:t>
        </w:r>
      </w:ins>
    </w:p>
    <w:p w14:paraId="31DB6325" w14:textId="77777777" w:rsidR="000805DB" w:rsidRPr="00390CF2" w:rsidRDefault="000805DB" w:rsidP="000805DB">
      <w:pPr>
        <w:pStyle w:val="PL"/>
        <w:rPr>
          <w:ins w:id="11100" w:author="SA R2-1808964" w:date="2018-06-02T01:17:00Z"/>
          <w:highlight w:val="cyan"/>
          <w:lang w:val="en-US" w:eastAsia="zh-CN"/>
        </w:rPr>
      </w:pPr>
      <w:ins w:id="11101" w:author="SA R2-1808964" w:date="2018-06-02T01:17:00Z">
        <w:r w:rsidRPr="00390CF2">
          <w:rPr>
            <w:highlight w:val="cyan"/>
            <w:lang w:val="en-US" w:eastAsia="zh-CN"/>
          </w:rPr>
          <w:tab/>
          <w:t>...</w:t>
        </w:r>
      </w:ins>
    </w:p>
    <w:p w14:paraId="48774BA5" w14:textId="77777777" w:rsidR="000805DB" w:rsidRPr="00390CF2" w:rsidRDefault="000805DB" w:rsidP="000805DB">
      <w:pPr>
        <w:pStyle w:val="PL"/>
        <w:rPr>
          <w:ins w:id="11102" w:author="SA R2-1808964" w:date="2018-06-02T01:17:00Z"/>
          <w:snapToGrid w:val="0"/>
          <w:highlight w:val="cyan"/>
          <w:lang w:eastAsia="zh-CN"/>
        </w:rPr>
      </w:pPr>
      <w:ins w:id="11103" w:author="SA R2-1808964" w:date="2018-06-02T01:17:00Z">
        <w:r w:rsidRPr="00390CF2">
          <w:rPr>
            <w:snapToGrid w:val="0"/>
            <w:highlight w:val="cyan"/>
            <w:lang w:eastAsia="zh-CN"/>
          </w:rPr>
          <w:t>}</w:t>
        </w:r>
      </w:ins>
    </w:p>
    <w:p w14:paraId="239DE48A" w14:textId="77777777" w:rsidR="000805DB" w:rsidRPr="00390CF2" w:rsidRDefault="000805DB" w:rsidP="000805DB">
      <w:pPr>
        <w:pStyle w:val="PL"/>
        <w:rPr>
          <w:ins w:id="11104" w:author="SA R2-1808964" w:date="2018-06-02T01:17:00Z"/>
          <w:snapToGrid w:val="0"/>
          <w:highlight w:val="cyan"/>
          <w:lang w:eastAsia="zh-CN"/>
        </w:rPr>
      </w:pPr>
    </w:p>
    <w:p w14:paraId="7B5555AD" w14:textId="77777777" w:rsidR="000805DB" w:rsidRPr="00390CF2" w:rsidRDefault="000805DB" w:rsidP="000805DB">
      <w:pPr>
        <w:pStyle w:val="PL"/>
        <w:rPr>
          <w:ins w:id="11105" w:author="SA R2-1808964" w:date="2018-06-02T01:17:00Z"/>
          <w:color w:val="808080"/>
          <w:highlight w:val="cyan"/>
        </w:rPr>
      </w:pPr>
      <w:ins w:id="11106" w:author="SA R2-1808964" w:date="2018-06-02T01:17:00Z">
        <w:r w:rsidRPr="00390CF2">
          <w:rPr>
            <w:color w:val="808080"/>
            <w:highlight w:val="cyan"/>
          </w:rPr>
          <w:t>-- TAG-LOCATION-MEASUREMENT-INFO-STOP</w:t>
        </w:r>
      </w:ins>
    </w:p>
    <w:p w14:paraId="13C4BBFF" w14:textId="77777777" w:rsidR="000805DB" w:rsidRPr="00390CF2" w:rsidRDefault="000805DB" w:rsidP="000805DB">
      <w:pPr>
        <w:pStyle w:val="PL"/>
        <w:rPr>
          <w:ins w:id="11107" w:author="SA R2-1808964" w:date="2018-06-02T01:17:00Z"/>
          <w:color w:val="808080"/>
          <w:highlight w:val="cyan"/>
        </w:rPr>
      </w:pPr>
      <w:ins w:id="11108" w:author="SA R2-1808964" w:date="2018-06-02T01:17:00Z">
        <w:r w:rsidRPr="00390CF2">
          <w:rPr>
            <w:color w:val="808080"/>
            <w:highlight w:val="cyan"/>
          </w:rPr>
          <w:t>-- ASN1STOP</w:t>
        </w:r>
      </w:ins>
    </w:p>
    <w:p w14:paraId="7D6CD9B5" w14:textId="77777777" w:rsidR="000805DB" w:rsidRPr="00390CF2" w:rsidRDefault="000805DB" w:rsidP="000805DB">
      <w:pPr>
        <w:rPr>
          <w:ins w:id="11109"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110" w:author="SA R2-1808964" w:date="2018-06-02T01:18: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11111">
          <w:tblGrid>
            <w:gridCol w:w="9639"/>
          </w:tblGrid>
        </w:tblGridChange>
      </w:tblGrid>
      <w:tr w:rsidR="000805DB" w:rsidRPr="00390CF2" w14:paraId="2C6BBCEC" w14:textId="77777777" w:rsidTr="00526540">
        <w:trPr>
          <w:cantSplit/>
          <w:tblHeader/>
          <w:ins w:id="11112" w:author="SA R2-1808964" w:date="2018-06-02T01:17:00Z"/>
          <w:trPrChange w:id="11113" w:author="SA R2-1808964" w:date="2018-06-02T01:18:00Z">
            <w:trPr>
              <w:cantSplit/>
              <w:tblHeader/>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114"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53E8FE2C" w14:textId="77777777" w:rsidR="000805DB" w:rsidRPr="00390CF2" w:rsidRDefault="000805DB" w:rsidP="00526540">
            <w:pPr>
              <w:pStyle w:val="TAH"/>
              <w:rPr>
                <w:ins w:id="11115" w:author="SA R2-1808964" w:date="2018-06-02T01:17:00Z"/>
                <w:highlight w:val="cyan"/>
                <w:lang w:eastAsia="en-GB"/>
              </w:rPr>
            </w:pPr>
            <w:ins w:id="11116" w:author="SA R2-1808964" w:date="2018-06-02T01:17:00Z">
              <w:r w:rsidRPr="00390CF2">
                <w:rPr>
                  <w:i/>
                  <w:noProof/>
                  <w:highlight w:val="cyan"/>
                  <w:lang w:eastAsia="zh-CN"/>
                </w:rPr>
                <w:t>LocationMeasurementInfo</w:t>
              </w:r>
              <w:r w:rsidRPr="00390CF2">
                <w:rPr>
                  <w:iCs/>
                  <w:noProof/>
                  <w:highlight w:val="cyan"/>
                  <w:lang w:eastAsia="en-GB"/>
                </w:rPr>
                <w:t xml:space="preserve"> field descriptions</w:t>
              </w:r>
            </w:ins>
          </w:p>
        </w:tc>
      </w:tr>
      <w:tr w:rsidR="000805DB" w:rsidRPr="00390CF2" w14:paraId="2312F883" w14:textId="77777777" w:rsidTr="00526540">
        <w:trPr>
          <w:cantSplit/>
          <w:ins w:id="11117" w:author="SA R2-1808964" w:date="2018-06-02T01:17:00Z"/>
          <w:trPrChange w:id="11118"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119"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3C3B6288" w14:textId="77777777" w:rsidR="000805DB" w:rsidRPr="00390CF2" w:rsidRDefault="000805DB" w:rsidP="00526540">
            <w:pPr>
              <w:pStyle w:val="TAL"/>
              <w:rPr>
                <w:ins w:id="11120" w:author="SA R2-1808964" w:date="2018-06-02T01:17:00Z"/>
                <w:b/>
                <w:i/>
                <w:highlight w:val="cyan"/>
                <w:lang w:eastAsia="zh-CN"/>
              </w:rPr>
            </w:pPr>
            <w:ins w:id="11121" w:author="SA R2-1808964" w:date="2018-06-02T01:17:00Z">
              <w:r w:rsidRPr="00390CF2">
                <w:rPr>
                  <w:b/>
                  <w:i/>
                  <w:highlight w:val="cyan"/>
                  <w:lang w:eastAsia="zh-CN"/>
                </w:rPr>
                <w:t>carrierFreq</w:t>
              </w:r>
            </w:ins>
          </w:p>
          <w:p w14:paraId="4D3FC91B" w14:textId="77777777" w:rsidR="000805DB" w:rsidRPr="00390CF2" w:rsidRDefault="000805DB" w:rsidP="00526540">
            <w:pPr>
              <w:pStyle w:val="TAL"/>
              <w:rPr>
                <w:ins w:id="11122" w:author="SA R2-1808964" w:date="2018-06-02T01:17:00Z"/>
                <w:highlight w:val="cyan"/>
                <w:lang w:eastAsia="zh-CN"/>
              </w:rPr>
            </w:pPr>
            <w:ins w:id="11123" w:author="SA R2-1808964" w:date="2018-06-02T01:17:00Z">
              <w:r w:rsidRPr="00390CF2">
                <w:rPr>
                  <w:highlight w:val="cyan"/>
                  <w:lang w:eastAsia="zh-CN"/>
                </w:rPr>
                <w:t>The EARFCN value of the carrier received from upper layers for which the UE needs to perform the inter-RAT RSTD measurements.</w:t>
              </w:r>
            </w:ins>
          </w:p>
        </w:tc>
      </w:tr>
      <w:tr w:rsidR="000805DB" w:rsidRPr="00390CF2" w14:paraId="2EEB7261" w14:textId="77777777" w:rsidTr="00526540">
        <w:trPr>
          <w:cantSplit/>
          <w:ins w:id="11124" w:author="SA R2-1808964" w:date="2018-06-02T01:17:00Z"/>
          <w:trPrChange w:id="11125"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126"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29D47C0E" w14:textId="77777777" w:rsidR="000805DB" w:rsidRPr="00390CF2" w:rsidRDefault="000805DB" w:rsidP="00526540">
            <w:pPr>
              <w:pStyle w:val="TAL"/>
              <w:rPr>
                <w:ins w:id="11127" w:author="SA R2-1808964" w:date="2018-06-02T01:17:00Z"/>
                <w:b/>
                <w:i/>
                <w:highlight w:val="cyan"/>
                <w:lang w:eastAsia="zh-CN"/>
              </w:rPr>
            </w:pPr>
            <w:ins w:id="11128" w:author="SA R2-1808964" w:date="2018-06-02T01:17:00Z">
              <w:r w:rsidRPr="00390CF2">
                <w:rPr>
                  <w:b/>
                  <w:i/>
                  <w:highlight w:val="cyan"/>
                  <w:lang w:eastAsia="zh-CN"/>
                </w:rPr>
                <w:t>measPRS-Offset</w:t>
              </w:r>
            </w:ins>
          </w:p>
          <w:p w14:paraId="57A7DCFB" w14:textId="77777777" w:rsidR="000805DB" w:rsidRPr="00390CF2" w:rsidRDefault="000805DB" w:rsidP="00526540">
            <w:pPr>
              <w:pStyle w:val="TAL"/>
              <w:rPr>
                <w:ins w:id="11129" w:author="SA R2-1808964" w:date="2018-06-02T01:17:00Z"/>
                <w:highlight w:val="cyan"/>
                <w:lang w:eastAsia="zh-CN"/>
              </w:rPr>
            </w:pPr>
            <w:ins w:id="11130" w:author="SA R2-1808964" w:date="2018-06-02T01:17:00Z">
              <w:r w:rsidRPr="00390CF2">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90CF2">
                <w:rPr>
                  <w:i/>
                  <w:highlight w:val="cyan"/>
                  <w:lang w:eastAsia="zh-CN"/>
                </w:rPr>
                <w:t>carrierFreq</w:t>
              </w:r>
              <w:r w:rsidRPr="00390CF2">
                <w:rPr>
                  <w:highlight w:val="cyan"/>
                  <w:lang w:eastAsia="zh-CN"/>
                </w:rPr>
                <w:t xml:space="preserve"> for which the UE needs to perform the inter-RAT RSTD measurements.</w:t>
              </w:r>
              <w:r w:rsidRPr="00390CF2">
                <w:rPr>
                  <w:highlight w:val="cyan"/>
                  <w:lang w:eastAsia="en-GB"/>
                </w:rPr>
                <w:t xml:space="preserve"> </w:t>
              </w:r>
              <w:r w:rsidRPr="00390CF2">
                <w:rPr>
                  <w:highlight w:val="cyan"/>
                  <w:lang w:eastAsia="zh-CN"/>
                </w:rPr>
                <w:t xml:space="preserve">The PRS positioning occasion information is received from upper layers. The value of </w:t>
              </w:r>
              <w:r w:rsidRPr="00390CF2">
                <w:rPr>
                  <w:i/>
                  <w:highlight w:val="cyan"/>
                  <w:lang w:eastAsia="zh-CN"/>
                </w:rPr>
                <w:t>measPRS-Offset</w:t>
              </w:r>
              <w:r w:rsidRPr="00390CF2">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5DD5765A" w14:textId="77777777" w:rsidR="000805DB" w:rsidRPr="00390CF2" w:rsidRDefault="000805DB" w:rsidP="00526540">
            <w:pPr>
              <w:pStyle w:val="TAL"/>
              <w:rPr>
                <w:ins w:id="11131" w:author="SA R2-1808964" w:date="2018-06-02T01:17:00Z"/>
                <w:highlight w:val="cyan"/>
                <w:lang w:eastAsia="zh-CN"/>
              </w:rPr>
            </w:pPr>
            <w:ins w:id="11132" w:author="SA R2-1808964" w:date="2018-06-02T01:17:00Z">
              <w:r w:rsidRPr="00390CF2">
                <w:rPr>
                  <w:highlight w:val="cyan"/>
                  <w:lang w:eastAsia="zh-CN"/>
                </w:rPr>
                <w:t xml:space="preserve">The UE shall take into account any additional time required by the UE to start PRS measurements on the other carrier when it does this mapping for determining the </w:t>
              </w:r>
              <w:r w:rsidRPr="00390CF2">
                <w:rPr>
                  <w:i/>
                  <w:highlight w:val="cyan"/>
                  <w:lang w:eastAsia="zh-CN"/>
                </w:rPr>
                <w:t>measPRS-Offset</w:t>
              </w:r>
              <w:r w:rsidRPr="00390CF2">
                <w:rPr>
                  <w:highlight w:val="cyan"/>
                  <w:lang w:eastAsia="zh-CN"/>
                </w:rPr>
                <w:t>.</w:t>
              </w:r>
            </w:ins>
          </w:p>
          <w:p w14:paraId="612A4D7C" w14:textId="77777777" w:rsidR="000805DB" w:rsidRPr="00390CF2" w:rsidRDefault="000805DB" w:rsidP="00526540">
            <w:pPr>
              <w:pStyle w:val="TAL"/>
              <w:rPr>
                <w:ins w:id="11133" w:author="SA R2-1808964" w:date="2018-06-02T01:17:00Z"/>
                <w:highlight w:val="cyan"/>
                <w:lang w:eastAsia="zh-CN"/>
              </w:rPr>
            </w:pPr>
            <w:ins w:id="11134" w:author="SA R2-1808964" w:date="2018-06-02T01:17:00Z">
              <w:r w:rsidRPr="00390CF2">
                <w:rPr>
                  <w:highlight w:val="cyan"/>
                  <w:lang w:eastAsia="en-GB"/>
                </w:rPr>
                <w:t xml:space="preserve">NOTE: Figure 6.2.2-1 in TS 36.331[10] illustrates the </w:t>
              </w:r>
              <w:r w:rsidRPr="00390CF2">
                <w:rPr>
                  <w:i/>
                  <w:highlight w:val="cyan"/>
                  <w:lang w:eastAsia="en-GB"/>
                </w:rPr>
                <w:t>measPRS-Offset</w:t>
              </w:r>
              <w:r w:rsidRPr="00390CF2">
                <w:rPr>
                  <w:highlight w:val="cyan"/>
                  <w:lang w:eastAsia="en-GB"/>
                </w:rPr>
                <w:t xml:space="preserve"> field.</w:t>
              </w:r>
            </w:ins>
          </w:p>
        </w:tc>
      </w:tr>
    </w:tbl>
    <w:p w14:paraId="198FAF09" w14:textId="77777777" w:rsidR="000805DB" w:rsidRPr="00390CF2" w:rsidRDefault="000805DB" w:rsidP="000805DB">
      <w:pPr>
        <w:rPr>
          <w:ins w:id="11135" w:author="SA R2-1808964" w:date="2018-06-02T01:17:00Z"/>
          <w:highlight w:val="cyan"/>
        </w:rPr>
      </w:pPr>
    </w:p>
    <w:p w14:paraId="383A9DCC"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LogicalChannelConfig</w:t>
      </w:r>
      <w:bookmarkEnd w:id="11039"/>
    </w:p>
    <w:p w14:paraId="3BC4776C"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LogicalChannelConfig</w:t>
      </w:r>
      <w:r w:rsidRPr="00390CF2">
        <w:rPr>
          <w:rFonts w:eastAsia="SimSun"/>
          <w:highlight w:val="cyan"/>
          <w:lang w:eastAsia="zh-CN"/>
        </w:rPr>
        <w:t xml:space="preserve"> is used to configure the logical channel parameters.</w:t>
      </w:r>
    </w:p>
    <w:p w14:paraId="7B263BAE" w14:textId="77777777" w:rsidR="000805DB" w:rsidRPr="00390CF2" w:rsidRDefault="000805DB" w:rsidP="000805DB">
      <w:pPr>
        <w:pStyle w:val="TH"/>
        <w:rPr>
          <w:rFonts w:eastAsia="SimSun"/>
          <w:highlight w:val="cyan"/>
          <w:lang w:eastAsia="zh-CN"/>
        </w:rPr>
      </w:pPr>
      <w:r w:rsidRPr="00390CF2">
        <w:rPr>
          <w:i/>
          <w:highlight w:val="cyan"/>
        </w:rPr>
        <w:t>LogicalChannelConfig</w:t>
      </w:r>
      <w:r w:rsidRPr="00390CF2">
        <w:rPr>
          <w:highlight w:val="cyan"/>
        </w:rPr>
        <w:t xml:space="preserve"> information element</w:t>
      </w:r>
    </w:p>
    <w:p w14:paraId="04CC6D10" w14:textId="77777777" w:rsidR="000805DB" w:rsidRPr="00390CF2" w:rsidRDefault="000805DB" w:rsidP="000805DB">
      <w:pPr>
        <w:pStyle w:val="PL"/>
        <w:rPr>
          <w:color w:val="808080"/>
          <w:highlight w:val="cyan"/>
        </w:rPr>
      </w:pPr>
      <w:r w:rsidRPr="00390CF2">
        <w:rPr>
          <w:color w:val="808080"/>
          <w:highlight w:val="cyan"/>
        </w:rPr>
        <w:t>-- ASN1START</w:t>
      </w:r>
    </w:p>
    <w:p w14:paraId="3180B330" w14:textId="77777777" w:rsidR="000805DB" w:rsidRPr="00390CF2" w:rsidRDefault="000805DB" w:rsidP="000805DB">
      <w:pPr>
        <w:pStyle w:val="PL"/>
        <w:rPr>
          <w:color w:val="808080"/>
          <w:highlight w:val="cyan"/>
        </w:rPr>
      </w:pPr>
      <w:r w:rsidRPr="00390CF2">
        <w:rPr>
          <w:color w:val="808080"/>
          <w:highlight w:val="cyan"/>
        </w:rPr>
        <w:t>-- TAG-LOGICAL-CHANNEL-CONFIG-START</w:t>
      </w:r>
    </w:p>
    <w:p w14:paraId="31671101" w14:textId="77777777" w:rsidR="000805DB" w:rsidRPr="00390CF2" w:rsidRDefault="000805DB" w:rsidP="000805DB">
      <w:pPr>
        <w:pStyle w:val="PL"/>
        <w:rPr>
          <w:highlight w:val="cyan"/>
        </w:rPr>
      </w:pPr>
    </w:p>
    <w:p w14:paraId="5A0421A9"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8C497A"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EBBB89"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11867E78"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Bps0, kBps8, kBps16, kBps32, kBps64, kBps128, kBps256, kBps512, </w:t>
      </w:r>
    </w:p>
    <w:p w14:paraId="6FAE734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Bps1024, kBps2048, kBps4096, kBps8192, kBps16384, kBps32768, kBps65536, infinity},</w:t>
      </w:r>
    </w:p>
    <w:p w14:paraId="12890851"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50, ms100, ms150, ms300, ms500, ms1000, </w:t>
      </w:r>
    </w:p>
    <w:p w14:paraId="2E10D4C8" w14:textId="77777777" w:rsidR="000805DB" w:rsidRPr="00390CF2" w:rsidRDefault="000805DB" w:rsidP="000805DB">
      <w:pPr>
        <w:pStyle w:val="PL"/>
        <w:rPr>
          <w:highlight w:val="cyan"/>
          <w:lang w:val="sv-SE"/>
          <w:rPrChange w:id="11136"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137" w:author="R2-1810848 SA" w:date="2018-07-10T13:28:00Z">
            <w:rPr/>
          </w:rPrChange>
        </w:rPr>
        <w:t>spare7, spare6, spare5, spare4, spare3,spare2, spare1},</w:t>
      </w:r>
    </w:p>
    <w:p w14:paraId="56BFCFD3" w14:textId="77777777" w:rsidR="000805DB" w:rsidRPr="00390CF2" w:rsidRDefault="000805DB" w:rsidP="000805DB">
      <w:pPr>
        <w:pStyle w:val="PL"/>
        <w:rPr>
          <w:highlight w:val="cyan"/>
          <w:lang w:val="sv-SE"/>
          <w:rPrChange w:id="11138" w:author="R2-1810848 SA" w:date="2018-07-10T13:28:00Z">
            <w:rPr/>
          </w:rPrChange>
        </w:rPr>
      </w:pPr>
    </w:p>
    <w:p w14:paraId="1794C352" w14:textId="77777777" w:rsidR="000805DB" w:rsidRPr="00390CF2" w:rsidRDefault="000805DB" w:rsidP="000805DB">
      <w:pPr>
        <w:pStyle w:val="PL"/>
        <w:rPr>
          <w:color w:val="808080"/>
          <w:highlight w:val="cyan"/>
          <w:lang w:eastAsia="ko-KR"/>
        </w:rPr>
      </w:pPr>
      <w:r w:rsidRPr="00390CF2">
        <w:rPr>
          <w:highlight w:val="cyan"/>
          <w:lang w:val="sv-SE" w:eastAsia="ko-KR"/>
          <w:rPrChange w:id="11139" w:author="R2-1810848 SA" w:date="2018-07-10T13:28:00Z">
            <w:rPr>
              <w:lang w:eastAsia="ko-KR"/>
            </w:rPr>
          </w:rPrChange>
        </w:rPr>
        <w:tab/>
      </w:r>
      <w:r w:rsidRPr="00390CF2">
        <w:rPr>
          <w:highlight w:val="cyan"/>
          <w:lang w:val="sv-SE" w:eastAsia="ko-KR"/>
          <w:rPrChange w:id="11140" w:author="R2-1810848 SA" w:date="2018-07-10T13:28:00Z">
            <w:rPr>
              <w:lang w:eastAsia="ko-KR"/>
            </w:rPr>
          </w:rPrChange>
        </w:rPr>
        <w:tab/>
      </w:r>
      <w:r w:rsidRPr="00390CF2">
        <w:rPr>
          <w:highlight w:val="cyan"/>
          <w:lang w:eastAsia="ko-KR"/>
        </w:rPr>
        <w:t>allowedServingCells</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lang w:eastAsia="ko-KR"/>
        </w:rPr>
        <w:t>SEQUENCE</w:t>
      </w:r>
      <w:r w:rsidRPr="00390CF2">
        <w:rPr>
          <w:highlight w:val="cyan"/>
          <w:lang w:eastAsia="ko-KR"/>
        </w:rPr>
        <w:t xml:space="preserve"> (</w:t>
      </w:r>
      <w:r w:rsidRPr="00390CF2">
        <w:rPr>
          <w:color w:val="993366"/>
          <w:highlight w:val="cyan"/>
          <w:lang w:eastAsia="ko-KR"/>
        </w:rPr>
        <w:t>SIZE</w:t>
      </w:r>
      <w:r w:rsidRPr="00390CF2">
        <w:rPr>
          <w:highlight w:val="cyan"/>
          <w:lang w:eastAsia="ko-KR"/>
        </w:rPr>
        <w:t xml:space="preserve"> (1..maxNrofServingCells-1))</w:t>
      </w:r>
      <w:r w:rsidRPr="00390CF2">
        <w:rPr>
          <w:color w:val="993366"/>
          <w:highlight w:val="cyan"/>
          <w:lang w:eastAsia="ko-KR"/>
        </w:rPr>
        <w:t xml:space="preserve"> OF</w:t>
      </w:r>
      <w:r w:rsidRPr="00390CF2">
        <w:rPr>
          <w:highlight w:val="cyan"/>
          <w:lang w:eastAsia="ko-KR"/>
        </w:rPr>
        <w:t xml:space="preserve"> ServCellIndex</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lang w:eastAsia="ko-KR"/>
        </w:rPr>
        <w:t>OPTIONAL</w:t>
      </w:r>
      <w:r w:rsidRPr="00390CF2">
        <w:rPr>
          <w:highlight w:val="cyan"/>
          <w:lang w:eastAsia="ko-KR"/>
        </w:rPr>
        <w:t>,</w:t>
      </w:r>
      <w:r w:rsidRPr="00390CF2">
        <w:rPr>
          <w:highlight w:val="cyan"/>
          <w:lang w:eastAsia="ko-KR"/>
        </w:rPr>
        <w:tab/>
      </w:r>
      <w:r w:rsidRPr="00390CF2">
        <w:rPr>
          <w:color w:val="808080"/>
          <w:highlight w:val="cyan"/>
          <w:lang w:eastAsia="ko-KR"/>
        </w:rPr>
        <w:t>-- Need R</w:t>
      </w:r>
    </w:p>
    <w:p w14:paraId="4115E952" w14:textId="77777777" w:rsidR="000805DB" w:rsidRPr="00390CF2" w:rsidRDefault="000805DB" w:rsidP="000805DB">
      <w:pPr>
        <w:pStyle w:val="PL"/>
        <w:rPr>
          <w:color w:val="808080"/>
          <w:highlight w:val="cyan"/>
        </w:rPr>
      </w:pPr>
      <w:r w:rsidRPr="00390CF2">
        <w:rPr>
          <w:highlight w:val="cyan"/>
        </w:rPr>
        <w:tab/>
      </w:r>
      <w:r w:rsidRPr="00390CF2">
        <w:rPr>
          <w:highlight w:val="cyan"/>
        </w:rPr>
        <w:tab/>
        <w:t>allowedSC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0A4C20A" w14:textId="77777777" w:rsidR="000805DB" w:rsidRPr="00390CF2" w:rsidRDefault="000805DB" w:rsidP="000805DB">
      <w:pPr>
        <w:pStyle w:val="PL"/>
        <w:rPr>
          <w:highlight w:val="cyan"/>
        </w:rPr>
      </w:pPr>
      <w:r w:rsidRPr="00390CF2">
        <w:rPr>
          <w:highlight w:val="cyan"/>
        </w:rPr>
        <w:tab/>
      </w:r>
      <w:r w:rsidRPr="00390CF2">
        <w:rPr>
          <w:highlight w:val="cyan"/>
        </w:rPr>
        <w:tab/>
        <w:t>maxPUSCH-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0p02, ms0p04, ms0p0625, ms0p125, ms0p25, ms0p5, spare2, spare1 }</w:t>
      </w:r>
    </w:p>
    <w:p w14:paraId="4BB4A58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C3F89E8" w14:textId="77777777" w:rsidR="000805DB" w:rsidRPr="00390CF2" w:rsidRDefault="000805DB" w:rsidP="000805DB">
      <w:pPr>
        <w:pStyle w:val="PL"/>
        <w:rPr>
          <w:color w:val="808080"/>
          <w:highlight w:val="cyan"/>
        </w:rPr>
      </w:pPr>
      <w:r w:rsidRPr="00390CF2">
        <w:rPr>
          <w:highlight w:val="cyan"/>
        </w:rPr>
        <w:tab/>
      </w:r>
      <w:r w:rsidRPr="00390CF2">
        <w:rPr>
          <w:highlight w:val="cyan"/>
        </w:rPr>
        <w:tab/>
        <w:t>configuredGrantType1Allowe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C9A685D" w14:textId="77777777" w:rsidR="000805DB" w:rsidRPr="00390CF2" w:rsidRDefault="000805DB" w:rsidP="000805DB">
      <w:pPr>
        <w:pStyle w:val="PL"/>
        <w:rPr>
          <w:highlight w:val="cyan"/>
        </w:rPr>
      </w:pPr>
    </w:p>
    <w:p w14:paraId="2AA2A4F5" w14:textId="77777777" w:rsidR="000805DB" w:rsidRPr="00390CF2" w:rsidRDefault="000805DB" w:rsidP="000805DB">
      <w:pPr>
        <w:pStyle w:val="PL"/>
        <w:rPr>
          <w:color w:val="808080"/>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C9F176E" w14:textId="77777777" w:rsidR="000805DB" w:rsidRPr="00390CF2" w:rsidRDefault="000805DB" w:rsidP="000805DB">
      <w:pPr>
        <w:pStyle w:val="PL"/>
        <w:rPr>
          <w:color w:val="808080"/>
          <w:highlight w:val="cyan"/>
        </w:rPr>
      </w:pP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52BB4A" w14:textId="77777777" w:rsidR="000805DB" w:rsidRPr="00390CF2" w:rsidRDefault="000805DB" w:rsidP="000805DB">
      <w:pPr>
        <w:pStyle w:val="PL"/>
        <w:rPr>
          <w:highlight w:val="cyan"/>
        </w:rPr>
      </w:pPr>
      <w:r w:rsidRPr="00390CF2">
        <w:rPr>
          <w:highlight w:val="cyan"/>
        </w:rPr>
        <w:tab/>
      </w:r>
      <w:r w:rsidRPr="00390CF2">
        <w:rPr>
          <w:highlight w:val="cyan"/>
        </w:rPr>
        <w:tab/>
        <w:t>logicalChannelSR-Mas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6E7E80B" w14:textId="77777777" w:rsidR="000805DB" w:rsidRPr="00390CF2" w:rsidRDefault="000805DB" w:rsidP="000805DB">
      <w:pPr>
        <w:pStyle w:val="PL"/>
        <w:rPr>
          <w:color w:val="993366"/>
          <w:highlight w:val="cyan"/>
        </w:rPr>
      </w:pPr>
      <w:r w:rsidRPr="00390CF2">
        <w:rPr>
          <w:highlight w:val="cyan"/>
        </w:rPr>
        <w:tab/>
      </w:r>
      <w:r w:rsidRPr="00390CF2">
        <w:rPr>
          <w:highlight w:val="cyan"/>
        </w:rPr>
        <w:tab/>
        <w:t>logicalChannelSR-DelayTimerApplied</w:t>
      </w:r>
      <w:r w:rsidRPr="00390CF2">
        <w:rPr>
          <w:highlight w:val="cyan"/>
        </w:rPr>
        <w:tab/>
      </w:r>
      <w:r w:rsidRPr="00390CF2">
        <w:rPr>
          <w:color w:val="993366"/>
          <w:highlight w:val="cyan"/>
        </w:rPr>
        <w:t>BOOLEAN,</w:t>
      </w:r>
    </w:p>
    <w:p w14:paraId="09BD9F8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A9DB3F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UL</w:t>
      </w:r>
    </w:p>
    <w:p w14:paraId="1F0EE8B9" w14:textId="77777777" w:rsidR="000805DB" w:rsidRPr="00390CF2" w:rsidRDefault="000805DB" w:rsidP="000805DB">
      <w:pPr>
        <w:pStyle w:val="PL"/>
        <w:rPr>
          <w:highlight w:val="cyan"/>
        </w:rPr>
      </w:pPr>
    </w:p>
    <w:p w14:paraId="1A02C5B2" w14:textId="77777777" w:rsidR="000805DB" w:rsidRPr="00390CF2" w:rsidRDefault="000805DB" w:rsidP="000805DB">
      <w:pPr>
        <w:pStyle w:val="PL"/>
        <w:rPr>
          <w:highlight w:val="cyan"/>
        </w:rPr>
      </w:pPr>
      <w:r w:rsidRPr="00390CF2">
        <w:rPr>
          <w:highlight w:val="cyan"/>
        </w:rPr>
        <w:tab/>
        <w:t>...</w:t>
      </w:r>
    </w:p>
    <w:p w14:paraId="7766F1E3" w14:textId="77777777" w:rsidR="000805DB" w:rsidRPr="00390CF2" w:rsidRDefault="000805DB" w:rsidP="000805DB">
      <w:pPr>
        <w:pStyle w:val="PL"/>
        <w:rPr>
          <w:highlight w:val="cyan"/>
        </w:rPr>
      </w:pPr>
      <w:r w:rsidRPr="00390CF2">
        <w:rPr>
          <w:highlight w:val="cyan"/>
        </w:rPr>
        <w:t>}</w:t>
      </w:r>
    </w:p>
    <w:p w14:paraId="435A8275" w14:textId="77777777" w:rsidR="000805DB" w:rsidRPr="00390CF2" w:rsidRDefault="000805DB" w:rsidP="000805DB">
      <w:pPr>
        <w:pStyle w:val="PL"/>
        <w:rPr>
          <w:highlight w:val="cyan"/>
        </w:rPr>
      </w:pPr>
    </w:p>
    <w:p w14:paraId="024B990D" w14:textId="77777777" w:rsidR="000805DB" w:rsidRPr="00390CF2" w:rsidRDefault="000805DB" w:rsidP="000805DB">
      <w:pPr>
        <w:pStyle w:val="PL"/>
        <w:rPr>
          <w:color w:val="808080"/>
          <w:highlight w:val="cyan"/>
        </w:rPr>
      </w:pPr>
      <w:r w:rsidRPr="00390CF2">
        <w:rPr>
          <w:color w:val="808080"/>
          <w:highlight w:val="cyan"/>
        </w:rPr>
        <w:t>-- TAG-LOGICAL-CHANNEL-CONFIG-STOP</w:t>
      </w:r>
    </w:p>
    <w:p w14:paraId="293B3355" w14:textId="77777777" w:rsidR="000805DB" w:rsidRPr="00390CF2" w:rsidRDefault="000805DB" w:rsidP="000805DB">
      <w:pPr>
        <w:pStyle w:val="PL"/>
        <w:rPr>
          <w:color w:val="808080"/>
          <w:highlight w:val="cyan"/>
        </w:rPr>
      </w:pPr>
      <w:r w:rsidRPr="00390CF2">
        <w:rPr>
          <w:color w:val="808080"/>
          <w:highlight w:val="cyan"/>
        </w:rPr>
        <w:t>-- ASN1STOP</w:t>
      </w:r>
    </w:p>
    <w:p w14:paraId="5F2D12C7"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2C3CE9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365766" w14:textId="77777777" w:rsidR="000805DB" w:rsidRPr="00390CF2" w:rsidRDefault="000805DB" w:rsidP="00526540">
            <w:pPr>
              <w:pStyle w:val="TAH"/>
              <w:rPr>
                <w:highlight w:val="cyan"/>
              </w:rPr>
            </w:pPr>
            <w:r w:rsidRPr="00390CF2">
              <w:rPr>
                <w:i/>
                <w:highlight w:val="cyan"/>
              </w:rPr>
              <w:t>LogicalChannelConfig field descriptions</w:t>
            </w:r>
          </w:p>
        </w:tc>
      </w:tr>
      <w:tr w:rsidR="000805DB" w:rsidRPr="00390CF2" w14:paraId="2F93B6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D9CF05" w14:textId="77777777" w:rsidR="000805DB" w:rsidRPr="00390CF2" w:rsidRDefault="000805DB" w:rsidP="00526540">
            <w:pPr>
              <w:pStyle w:val="TAL"/>
              <w:rPr>
                <w:b/>
                <w:i/>
                <w:highlight w:val="cyan"/>
                <w:lang w:eastAsia="en-GB"/>
              </w:rPr>
            </w:pPr>
            <w:r w:rsidRPr="00390CF2">
              <w:rPr>
                <w:b/>
                <w:i/>
                <w:highlight w:val="cyan"/>
                <w:lang w:eastAsia="en-GB"/>
              </w:rPr>
              <w:t>allowedSCS-List</w:t>
            </w:r>
          </w:p>
          <w:p w14:paraId="7AE7F44A" w14:textId="77777777" w:rsidR="000805DB" w:rsidRPr="00390CF2" w:rsidRDefault="000805DB" w:rsidP="00526540">
            <w:pPr>
              <w:pStyle w:val="TAL"/>
              <w:rPr>
                <w:b/>
                <w:i/>
                <w:highlight w:val="cyan"/>
              </w:rPr>
            </w:pPr>
            <w:r w:rsidRPr="00390CF2">
              <w:rPr>
                <w:highlight w:val="cyan"/>
                <w:lang w:eastAsia="en-GB"/>
              </w:rPr>
              <w:t xml:space="preserve">If present, UL MAC </w:t>
            </w:r>
            <w:r w:rsidRPr="00390CF2">
              <w:rPr>
                <w:rFonts w:eastAsia="Yu Mincho"/>
                <w:highlight w:val="cyan"/>
              </w:rPr>
              <w:t>S</w:t>
            </w:r>
            <w:r w:rsidRPr="00390CF2">
              <w:rPr>
                <w:highlight w:val="cyan"/>
                <w:lang w:eastAsia="en-GB"/>
              </w:rPr>
              <w:t xml:space="preserve">DUs from this logical channel can only be mapped to the indicated numerology. Otherwise, UL MAC </w:t>
            </w:r>
            <w:r w:rsidRPr="00390CF2">
              <w:rPr>
                <w:rFonts w:eastAsia="Yu Mincho"/>
                <w:highlight w:val="cyan"/>
              </w:rPr>
              <w:t>S</w:t>
            </w:r>
            <w:r w:rsidRPr="00390CF2">
              <w:rPr>
                <w:highlight w:val="cyan"/>
                <w:lang w:eastAsia="en-GB"/>
              </w:rPr>
              <w:t xml:space="preserve">DUs from this logical channel can be mapped to any configured numerology. </w:t>
            </w:r>
            <w:ins w:id="11141" w:author="Rapporteur" w:date="2018-06-29T12:28:00Z">
              <w:r w:rsidRPr="00390CF2">
                <w:rPr>
                  <w:highlight w:val="cyan"/>
                  <w:lang w:eastAsia="en-GB"/>
                </w:rPr>
                <w:t xml:space="preserve">Only the values 15/30/60 KHz (for FR1) and 60/120 KHz (for FR2) are applicable. </w:t>
              </w:r>
            </w:ins>
            <w:r w:rsidRPr="00390CF2">
              <w:rPr>
                <w:highlight w:val="cyan"/>
                <w:lang w:eastAsia="en-GB"/>
              </w:rPr>
              <w:t>Corresponds to ‘allowedSCS-List’ as specified in TS 38.321 [3].</w:t>
            </w:r>
          </w:p>
        </w:tc>
      </w:tr>
      <w:tr w:rsidR="000805DB" w:rsidRPr="00390CF2" w14:paraId="048D6F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C51504" w14:textId="77777777" w:rsidR="000805DB" w:rsidRPr="00390CF2" w:rsidRDefault="000805DB" w:rsidP="00526540">
            <w:pPr>
              <w:pStyle w:val="TAL"/>
              <w:rPr>
                <w:b/>
                <w:i/>
                <w:highlight w:val="cyan"/>
              </w:rPr>
            </w:pPr>
            <w:r w:rsidRPr="00390CF2">
              <w:rPr>
                <w:b/>
                <w:i/>
                <w:highlight w:val="cyan"/>
              </w:rPr>
              <w:t>allowedServingCells</w:t>
            </w:r>
          </w:p>
          <w:p w14:paraId="33C41604" w14:textId="77777777" w:rsidR="000805DB" w:rsidRPr="00390CF2" w:rsidRDefault="000805DB" w:rsidP="00526540">
            <w:pPr>
              <w:pStyle w:val="TAL"/>
              <w:rPr>
                <w:highlight w:val="cyan"/>
              </w:rPr>
            </w:pPr>
            <w:r w:rsidRPr="00390CF2">
              <w:rPr>
                <w:highlight w:val="cyan"/>
              </w:rPr>
              <w:t xml:space="preserve">If present,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w:t>
            </w:r>
            <w:r w:rsidRPr="00390CF2">
              <w:rPr>
                <w:highlight w:val="cyan"/>
              </w:rPr>
              <w:t xml:space="preserve">only </w:t>
            </w:r>
            <w:r w:rsidRPr="00390CF2">
              <w:rPr>
                <w:rFonts w:eastAsia="Yu Mincho"/>
                <w:highlight w:val="cyan"/>
              </w:rPr>
              <w:t xml:space="preserve">be mapped </w:t>
            </w:r>
            <w:r w:rsidRPr="00390CF2">
              <w:rPr>
                <w:highlight w:val="cyan"/>
              </w:rPr>
              <w:t xml:space="preserve">to the serving cells indicated in this list. Otherwise,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be mapped </w:t>
            </w:r>
            <w:r w:rsidRPr="00390CF2">
              <w:rPr>
                <w:highlight w:val="cyan"/>
              </w:rPr>
              <w:t>to any configured serving cell of this cell group. Corresponds to 'allowedServingCells' in TS 38.321 [3].</w:t>
            </w:r>
          </w:p>
        </w:tc>
      </w:tr>
      <w:tr w:rsidR="000805DB" w:rsidRPr="00390CF2" w14:paraId="16E666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0C5E3F" w14:textId="77777777" w:rsidR="000805DB" w:rsidRPr="00390CF2" w:rsidRDefault="000805DB" w:rsidP="00526540">
            <w:pPr>
              <w:pStyle w:val="TAL"/>
              <w:rPr>
                <w:b/>
                <w:i/>
                <w:highlight w:val="cyan"/>
              </w:rPr>
            </w:pPr>
            <w:r w:rsidRPr="00390CF2">
              <w:rPr>
                <w:b/>
                <w:i/>
                <w:highlight w:val="cyan"/>
              </w:rPr>
              <w:t>bucketSizeDuration</w:t>
            </w:r>
          </w:p>
          <w:p w14:paraId="12886DBB" w14:textId="77777777" w:rsidR="000805DB" w:rsidRPr="00390CF2" w:rsidRDefault="000805DB" w:rsidP="00526540">
            <w:pPr>
              <w:pStyle w:val="TAL"/>
              <w:rPr>
                <w:b/>
                <w:i/>
                <w:highlight w:val="cyan"/>
                <w:lang w:eastAsia="en-GB"/>
              </w:rPr>
            </w:pPr>
            <w:r w:rsidRPr="00390CF2">
              <w:rPr>
                <w:iCs/>
                <w:highlight w:val="cyan"/>
                <w:lang w:eastAsia="en-GB"/>
              </w:rPr>
              <w:t>Value in ms. ms5 corresponds to 5ms, ms10 corresponds to 10ms, and so on.</w:t>
            </w:r>
          </w:p>
        </w:tc>
      </w:tr>
      <w:tr w:rsidR="000805DB" w:rsidRPr="00390CF2" w14:paraId="023185C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F3D54A" w14:textId="77777777" w:rsidR="000805DB" w:rsidRPr="00390CF2" w:rsidRDefault="000805DB" w:rsidP="00526540">
            <w:pPr>
              <w:pStyle w:val="TAL"/>
              <w:rPr>
                <w:b/>
                <w:i/>
                <w:highlight w:val="cyan"/>
              </w:rPr>
            </w:pPr>
            <w:r w:rsidRPr="00390CF2">
              <w:rPr>
                <w:b/>
                <w:i/>
                <w:highlight w:val="cyan"/>
              </w:rPr>
              <w:t>configuredGrantType1Allowed</w:t>
            </w:r>
          </w:p>
          <w:p w14:paraId="684A371F" w14:textId="77777777" w:rsidR="000805DB" w:rsidRPr="00390CF2" w:rsidRDefault="000805DB" w:rsidP="00526540">
            <w:pPr>
              <w:pStyle w:val="TAL"/>
              <w:rPr>
                <w:highlight w:val="cyan"/>
              </w:rPr>
            </w:pPr>
            <w:r w:rsidRPr="00390CF2">
              <w:rPr>
                <w:highlight w:val="cyan"/>
              </w:rPr>
              <w:t xml:space="preserve">If present, UL MAC </w:t>
            </w:r>
            <w:r w:rsidRPr="00390CF2">
              <w:rPr>
                <w:rFonts w:eastAsia="Yu Mincho"/>
                <w:highlight w:val="cyan"/>
              </w:rPr>
              <w:t>S</w:t>
            </w:r>
            <w:r w:rsidRPr="00390CF2">
              <w:rPr>
                <w:highlight w:val="cyan"/>
              </w:rPr>
              <w:t xml:space="preserve">DUs from this logical channel </w:t>
            </w:r>
            <w:r w:rsidRPr="00390CF2">
              <w:rPr>
                <w:rFonts w:eastAsia="Yu Mincho"/>
                <w:highlight w:val="cyan"/>
              </w:rPr>
              <w:t xml:space="preserve">can </w:t>
            </w:r>
            <w:r w:rsidRPr="00390CF2">
              <w:rPr>
                <w:highlight w:val="cyan"/>
              </w:rPr>
              <w:t>be transmitted on a configured grant type 1. Corresponds to 'configuredGrantType1Allowed' in TS 38.321 [3].</w:t>
            </w:r>
          </w:p>
        </w:tc>
      </w:tr>
      <w:tr w:rsidR="000805DB" w:rsidRPr="00390CF2" w14:paraId="6677E4B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E674F1" w14:textId="77777777" w:rsidR="000805DB" w:rsidRPr="00390CF2" w:rsidRDefault="000805DB" w:rsidP="00526540">
            <w:pPr>
              <w:pStyle w:val="TAL"/>
              <w:rPr>
                <w:b/>
                <w:i/>
                <w:highlight w:val="cyan"/>
              </w:rPr>
            </w:pPr>
            <w:r w:rsidRPr="00390CF2">
              <w:rPr>
                <w:b/>
                <w:i/>
                <w:highlight w:val="cyan"/>
              </w:rPr>
              <w:t xml:space="preserve">logicalChannelGroup </w:t>
            </w:r>
          </w:p>
          <w:p w14:paraId="6421243B" w14:textId="77777777" w:rsidR="000805DB" w:rsidRPr="00390CF2" w:rsidRDefault="000805DB" w:rsidP="00526540">
            <w:pPr>
              <w:pStyle w:val="TAL"/>
              <w:rPr>
                <w:b/>
                <w:i/>
                <w:highlight w:val="cyan"/>
              </w:rPr>
            </w:pPr>
            <w:r w:rsidRPr="00390CF2">
              <w:rPr>
                <w:iCs/>
                <w:highlight w:val="cyan"/>
                <w:lang w:eastAsia="en-GB"/>
              </w:rPr>
              <w:t>ID of the logical channel group, as specified in TS 38.321 [3], which the logical channel belongs to.</w:t>
            </w:r>
          </w:p>
        </w:tc>
      </w:tr>
      <w:tr w:rsidR="000805DB" w:rsidRPr="00390CF2" w14:paraId="32885B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8F29C9" w14:textId="77777777" w:rsidR="000805DB" w:rsidRPr="00390CF2" w:rsidRDefault="000805DB" w:rsidP="00526540">
            <w:pPr>
              <w:pStyle w:val="TAL"/>
              <w:rPr>
                <w:b/>
                <w:i/>
                <w:highlight w:val="cyan"/>
              </w:rPr>
            </w:pPr>
            <w:r w:rsidRPr="00390CF2">
              <w:rPr>
                <w:b/>
                <w:i/>
                <w:highlight w:val="cyan"/>
              </w:rPr>
              <w:t>logicalChannelSR-Mask</w:t>
            </w:r>
          </w:p>
          <w:p w14:paraId="2F42D8EA" w14:textId="77777777" w:rsidR="000805DB" w:rsidRPr="00390CF2" w:rsidRDefault="000805DB" w:rsidP="00526540">
            <w:pPr>
              <w:pStyle w:val="TAL"/>
              <w:rPr>
                <w:b/>
                <w:i/>
                <w:highlight w:val="cyan"/>
              </w:rPr>
            </w:pPr>
            <w:r w:rsidRPr="00390CF2">
              <w:rPr>
                <w:iCs/>
                <w:highlight w:val="cyan"/>
                <w:lang w:eastAsia="en-GB"/>
              </w:rPr>
              <w:t>Indicates whether SR masking is configured for this logical channel.</w:t>
            </w:r>
            <w:ins w:id="11142" w:author="Rapporteur" w:date="2018-06-29T12:29:00Z">
              <w:r w:rsidRPr="00390CF2">
                <w:rPr>
                  <w:iCs/>
                  <w:highlight w:val="cyan"/>
                  <w:lang w:eastAsia="en-GB"/>
                </w:rPr>
                <w:t xml:space="preserve"> See TS 38.321 [3]</w:t>
              </w:r>
            </w:ins>
          </w:p>
        </w:tc>
      </w:tr>
      <w:tr w:rsidR="000805DB" w:rsidRPr="00390CF2" w14:paraId="31376CF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1CDDD3" w14:textId="77777777" w:rsidR="000805DB" w:rsidRPr="00390CF2" w:rsidRDefault="000805DB" w:rsidP="00526540">
            <w:pPr>
              <w:pStyle w:val="TAL"/>
              <w:rPr>
                <w:b/>
                <w:i/>
                <w:highlight w:val="cyan"/>
                <w:lang w:eastAsia="en-GB"/>
              </w:rPr>
            </w:pPr>
            <w:r w:rsidRPr="00390CF2">
              <w:rPr>
                <w:b/>
                <w:i/>
                <w:highlight w:val="cyan"/>
                <w:lang w:eastAsia="en-GB"/>
              </w:rPr>
              <w:t xml:space="preserve">logicalChannelSR-DelayTimerApplied </w:t>
            </w:r>
          </w:p>
          <w:p w14:paraId="5276C383" w14:textId="77777777" w:rsidR="000805DB" w:rsidRPr="00390CF2" w:rsidRDefault="000805DB" w:rsidP="00526540">
            <w:pPr>
              <w:pStyle w:val="TAL"/>
              <w:rPr>
                <w:b/>
                <w:i/>
                <w:highlight w:val="cyan"/>
              </w:rPr>
            </w:pPr>
            <w:r w:rsidRPr="00390CF2">
              <w:rPr>
                <w:iCs/>
                <w:highlight w:val="cyan"/>
                <w:lang w:eastAsia="en-GB"/>
              </w:rPr>
              <w:t xml:space="preserve">Indicates whether to apply the delay timer for SR transmission for this logical channel. Set to FALSE if </w:t>
            </w:r>
            <w:r w:rsidRPr="00390CF2">
              <w:rPr>
                <w:i/>
                <w:iCs/>
                <w:highlight w:val="cyan"/>
                <w:lang w:eastAsia="en-GB"/>
              </w:rPr>
              <w:t>logicalChannelSR-DelayTimer</w:t>
            </w:r>
            <w:r w:rsidRPr="00390CF2">
              <w:rPr>
                <w:iCs/>
                <w:highlight w:val="cyan"/>
                <w:lang w:eastAsia="en-GB"/>
              </w:rPr>
              <w:t xml:space="preserve"> is not included in </w:t>
            </w:r>
            <w:r w:rsidRPr="00390CF2">
              <w:rPr>
                <w:i/>
                <w:iCs/>
                <w:highlight w:val="cyan"/>
                <w:lang w:eastAsia="en-GB"/>
              </w:rPr>
              <w:t>BSR-Config</w:t>
            </w:r>
            <w:r w:rsidRPr="00390CF2">
              <w:rPr>
                <w:iCs/>
                <w:highlight w:val="cyan"/>
                <w:lang w:eastAsia="en-GB"/>
              </w:rPr>
              <w:t>.</w:t>
            </w:r>
          </w:p>
        </w:tc>
      </w:tr>
      <w:tr w:rsidR="000805DB" w:rsidRPr="00390CF2" w14:paraId="2CD8AF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5BA9DA" w14:textId="77777777" w:rsidR="000805DB" w:rsidRPr="00390CF2" w:rsidRDefault="000805DB" w:rsidP="00526540">
            <w:pPr>
              <w:pStyle w:val="TAL"/>
              <w:rPr>
                <w:b/>
                <w:i/>
                <w:highlight w:val="cyan"/>
              </w:rPr>
            </w:pPr>
            <w:r w:rsidRPr="00390CF2">
              <w:rPr>
                <w:b/>
                <w:i/>
                <w:highlight w:val="cyan"/>
              </w:rPr>
              <w:t>maxPUSCH-Duration</w:t>
            </w:r>
          </w:p>
          <w:p w14:paraId="758FE888" w14:textId="77777777" w:rsidR="000805DB" w:rsidRPr="00390CF2" w:rsidRDefault="000805DB" w:rsidP="00526540">
            <w:pPr>
              <w:pStyle w:val="TAL"/>
              <w:rPr>
                <w:highlight w:val="cyan"/>
              </w:rPr>
            </w:pPr>
            <w:r w:rsidRPr="00390CF2">
              <w:rPr>
                <w:iCs/>
                <w:highlight w:val="cyan"/>
                <w:lang w:eastAsia="en-GB"/>
              </w:rPr>
              <w:t xml:space="preserve">If present, </w:t>
            </w:r>
            <w:r w:rsidRPr="00390CF2">
              <w:rPr>
                <w:highlight w:val="cyan"/>
                <w:lang w:eastAsia="en-GB"/>
              </w:rPr>
              <w:t xml:space="preserve">UL MAC </w:t>
            </w:r>
            <w:r w:rsidRPr="00390CF2">
              <w:rPr>
                <w:rFonts w:eastAsia="Yu Mincho"/>
                <w:highlight w:val="cyan"/>
              </w:rPr>
              <w:t>S</w:t>
            </w:r>
            <w:r w:rsidRPr="00390CF2">
              <w:rPr>
                <w:highlight w:val="cyan"/>
                <w:lang w:eastAsia="en-GB"/>
              </w:rPr>
              <w:t xml:space="preserve">DUs from this logical channel can only be transmitted using uplink grants that result in a PUSCH duration shorter than or equal to the the duration indicated by this field. Otherwise, UL MAC </w:t>
            </w:r>
            <w:r w:rsidRPr="00390CF2">
              <w:rPr>
                <w:rFonts w:eastAsia="Yu Mincho"/>
                <w:highlight w:val="cyan"/>
              </w:rPr>
              <w:t>S</w:t>
            </w:r>
            <w:r w:rsidRPr="00390CF2">
              <w:rPr>
                <w:highlight w:val="cyan"/>
                <w:lang w:eastAsia="en-GB"/>
              </w:rPr>
              <w:t xml:space="preserve">DUs from this logical channel </w:t>
            </w:r>
            <w:r w:rsidRPr="00390CF2">
              <w:rPr>
                <w:rFonts w:eastAsia="Yu Mincho"/>
                <w:highlight w:val="cyan"/>
              </w:rPr>
              <w:t>can</w:t>
            </w:r>
            <w:r w:rsidRPr="00390CF2">
              <w:rPr>
                <w:highlight w:val="cyan"/>
                <w:lang w:eastAsia="en-GB"/>
              </w:rPr>
              <w:t xml:space="preserve"> be transmitted using an uplink grant resulting in any PUSCH duration. Corresponds to "maxPUSCH-Duration' in TS 38.321 [3].</w:t>
            </w:r>
          </w:p>
        </w:tc>
      </w:tr>
      <w:tr w:rsidR="000805DB" w:rsidRPr="00390CF2" w14:paraId="7797FF7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D2AD48" w14:textId="77777777" w:rsidR="000805DB" w:rsidRPr="00390CF2" w:rsidRDefault="000805DB" w:rsidP="00526540">
            <w:pPr>
              <w:pStyle w:val="TAL"/>
              <w:rPr>
                <w:b/>
                <w:i/>
                <w:highlight w:val="cyan"/>
                <w:lang w:eastAsia="en-GB"/>
              </w:rPr>
            </w:pPr>
            <w:r w:rsidRPr="00390CF2">
              <w:rPr>
                <w:b/>
                <w:i/>
                <w:highlight w:val="cyan"/>
                <w:lang w:eastAsia="en-GB"/>
              </w:rPr>
              <w:t>priority</w:t>
            </w:r>
          </w:p>
          <w:p w14:paraId="204E5177" w14:textId="77777777" w:rsidR="000805DB" w:rsidRPr="00390CF2" w:rsidRDefault="000805DB" w:rsidP="00526540">
            <w:pPr>
              <w:pStyle w:val="TAL"/>
              <w:rPr>
                <w:b/>
                <w:i/>
                <w:highlight w:val="cyan"/>
                <w:lang w:eastAsia="en-GB"/>
              </w:rPr>
            </w:pPr>
            <w:r w:rsidRPr="00390CF2">
              <w:rPr>
                <w:iCs/>
                <w:highlight w:val="cyan"/>
                <w:lang w:eastAsia="en-GB"/>
              </w:rPr>
              <w:t>Logical channel priority, as specified in TS 38.321 [3].</w:t>
            </w:r>
          </w:p>
        </w:tc>
      </w:tr>
      <w:tr w:rsidR="000805DB" w:rsidRPr="00390CF2" w14:paraId="110A2A8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FA19E" w14:textId="77777777" w:rsidR="000805DB" w:rsidRPr="00390CF2" w:rsidRDefault="000805DB" w:rsidP="00526540">
            <w:pPr>
              <w:pStyle w:val="TAL"/>
              <w:rPr>
                <w:b/>
                <w:i/>
                <w:highlight w:val="cyan"/>
                <w:lang w:eastAsia="en-GB"/>
              </w:rPr>
            </w:pPr>
            <w:r w:rsidRPr="00390CF2">
              <w:rPr>
                <w:b/>
                <w:i/>
                <w:highlight w:val="cyan"/>
                <w:lang w:eastAsia="en-GB"/>
              </w:rPr>
              <w:t>prioritisedBitRate</w:t>
            </w:r>
          </w:p>
          <w:p w14:paraId="4757DEC6" w14:textId="77777777" w:rsidR="000805DB" w:rsidRPr="00390CF2" w:rsidRDefault="000805DB" w:rsidP="00526540">
            <w:pPr>
              <w:pStyle w:val="TAL"/>
              <w:rPr>
                <w:b/>
                <w:i/>
                <w:highlight w:val="cyan"/>
                <w:lang w:eastAsia="en-GB"/>
              </w:rPr>
            </w:pPr>
            <w:r w:rsidRPr="00390CF2">
              <w:rPr>
                <w:iCs/>
                <w:highlight w:val="cyan"/>
                <w:lang w:eastAsia="en-GB"/>
              </w:rPr>
              <w:t xml:space="preserve">Value in kiloBytes/s. 0kBps corresponds to 0, 8kBps corresponds to 8 kiloBytes/s,16 kBps corresponds to 16 kiloBytes/s, and so on.   </w:t>
            </w:r>
            <w:r w:rsidRPr="00390CF2">
              <w:rPr>
                <w:highlight w:val="cyan"/>
                <w:lang w:eastAsia="en-GB"/>
              </w:rPr>
              <w:t>For SRBs, the value can only be set to infinity.</w:t>
            </w:r>
          </w:p>
        </w:tc>
      </w:tr>
      <w:tr w:rsidR="000805DB" w:rsidRPr="00390CF2" w14:paraId="34DFAB0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0D1870" w14:textId="77777777" w:rsidR="000805DB" w:rsidRPr="00390CF2" w:rsidRDefault="000805DB" w:rsidP="00526540">
            <w:pPr>
              <w:pStyle w:val="TAL"/>
              <w:rPr>
                <w:b/>
                <w:i/>
                <w:highlight w:val="cyan"/>
                <w:lang w:eastAsia="en-GB"/>
              </w:rPr>
            </w:pPr>
            <w:r w:rsidRPr="00390CF2">
              <w:rPr>
                <w:b/>
                <w:i/>
                <w:highlight w:val="cyan"/>
                <w:lang w:eastAsia="en-GB"/>
              </w:rPr>
              <w:t>schedulingRequestId</w:t>
            </w:r>
          </w:p>
          <w:p w14:paraId="676F5368" w14:textId="77777777" w:rsidR="000805DB" w:rsidRPr="00390CF2" w:rsidRDefault="000805DB" w:rsidP="00526540">
            <w:pPr>
              <w:pStyle w:val="TAL"/>
              <w:rPr>
                <w:b/>
                <w:highlight w:val="cyan"/>
                <w:lang w:eastAsia="en-GB"/>
              </w:rPr>
            </w:pPr>
            <w:r w:rsidRPr="00390CF2">
              <w:rPr>
                <w:highlight w:val="cyan"/>
                <w:lang w:eastAsia="en-GB"/>
              </w:rPr>
              <w:t>If present, it indicates the scheduling request configuration applicable for this logical channel, as specified in TS 38.321 [3].</w:t>
            </w:r>
          </w:p>
        </w:tc>
      </w:tr>
    </w:tbl>
    <w:p w14:paraId="03B00043"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6BD13DF"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1206B4FA"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26599BDC" w14:textId="77777777" w:rsidR="000805DB" w:rsidRPr="00390CF2" w:rsidRDefault="000805DB" w:rsidP="00526540">
            <w:pPr>
              <w:pStyle w:val="TAH"/>
              <w:rPr>
                <w:highlight w:val="cyan"/>
              </w:rPr>
            </w:pPr>
            <w:r w:rsidRPr="00390CF2">
              <w:rPr>
                <w:highlight w:val="cyan"/>
              </w:rPr>
              <w:t>Explanation</w:t>
            </w:r>
          </w:p>
        </w:tc>
      </w:tr>
      <w:tr w:rsidR="000805DB" w:rsidRPr="00390CF2" w14:paraId="36EA548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2EB040C2" w14:textId="77777777" w:rsidR="000805DB" w:rsidRPr="00390CF2" w:rsidRDefault="000805DB" w:rsidP="00526540">
            <w:pPr>
              <w:pStyle w:val="TAL"/>
              <w:rPr>
                <w:i/>
                <w:highlight w:val="cyan"/>
              </w:rPr>
            </w:pPr>
            <w:r w:rsidRPr="00390CF2">
              <w:rPr>
                <w:i/>
                <w:highlight w:val="cyan"/>
              </w:rPr>
              <w:t>UL</w:t>
            </w:r>
          </w:p>
        </w:tc>
        <w:tc>
          <w:tcPr>
            <w:tcW w:w="7141" w:type="dxa"/>
            <w:tcBorders>
              <w:top w:val="single" w:sz="4" w:space="0" w:color="auto"/>
              <w:left w:val="single" w:sz="4" w:space="0" w:color="auto"/>
              <w:bottom w:val="single" w:sz="4" w:space="0" w:color="auto"/>
              <w:right w:val="single" w:sz="4" w:space="0" w:color="auto"/>
            </w:tcBorders>
            <w:hideMark/>
          </w:tcPr>
          <w:p w14:paraId="3AB117C9" w14:textId="77777777" w:rsidR="000805DB" w:rsidRPr="00390CF2" w:rsidRDefault="000805DB" w:rsidP="00526540">
            <w:pPr>
              <w:pStyle w:val="TAL"/>
              <w:rPr>
                <w:highlight w:val="cyan"/>
              </w:rPr>
            </w:pPr>
            <w:r w:rsidRPr="00390CF2">
              <w:rPr>
                <w:highlight w:val="cyan"/>
              </w:rPr>
              <w:t>The field is mandatory present for a logical channel with uplink if it serves DRB. It is optionally present for a logical channel with uplink if it serves an SRB. otherwise it is not present.</w:t>
            </w:r>
          </w:p>
        </w:tc>
      </w:tr>
    </w:tbl>
    <w:p w14:paraId="56B9CF6E" w14:textId="77777777" w:rsidR="000805DB" w:rsidRPr="00390CF2" w:rsidRDefault="000805DB" w:rsidP="000805DB">
      <w:pPr>
        <w:rPr>
          <w:rFonts w:eastAsia="SimSun"/>
          <w:highlight w:val="cyan"/>
        </w:rPr>
      </w:pPr>
    </w:p>
    <w:p w14:paraId="315789A0"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LogicalChannelIdentity</w:t>
      </w:r>
    </w:p>
    <w:p w14:paraId="064790BA"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LogicalChannelIdentity</w:t>
      </w:r>
      <w:r w:rsidRPr="00390CF2">
        <w:rPr>
          <w:rFonts w:eastAsia="SimSun"/>
          <w:highlight w:val="cyan"/>
        </w:rPr>
        <w:t xml:space="preserve"> is used to identify one logical channel (</w:t>
      </w:r>
      <w:r w:rsidRPr="00390CF2">
        <w:rPr>
          <w:rFonts w:eastAsia="SimSun"/>
          <w:i/>
          <w:highlight w:val="cyan"/>
        </w:rPr>
        <w:t>LogicalChannelConfig</w:t>
      </w:r>
      <w:r w:rsidRPr="00390CF2">
        <w:rPr>
          <w:rFonts w:eastAsia="SimSun"/>
          <w:highlight w:val="cyan"/>
        </w:rPr>
        <w:t>) and the corresponding RLC bearer (</w:t>
      </w:r>
      <w:r w:rsidRPr="00390CF2">
        <w:rPr>
          <w:rFonts w:eastAsia="SimSun"/>
          <w:i/>
          <w:highlight w:val="cyan"/>
        </w:rPr>
        <w:t>RLC-BearerConfig</w:t>
      </w:r>
      <w:r w:rsidRPr="00390CF2">
        <w:rPr>
          <w:rFonts w:eastAsia="SimSun"/>
          <w:highlight w:val="cyan"/>
        </w:rPr>
        <w:t>).</w:t>
      </w:r>
    </w:p>
    <w:p w14:paraId="0287DBA2" w14:textId="77777777" w:rsidR="000805DB" w:rsidRPr="00390CF2" w:rsidRDefault="000805DB" w:rsidP="000805DB">
      <w:pPr>
        <w:pStyle w:val="TH"/>
        <w:rPr>
          <w:rFonts w:eastAsia="SimSun"/>
          <w:highlight w:val="cyan"/>
        </w:rPr>
      </w:pPr>
      <w:r w:rsidRPr="00390CF2">
        <w:rPr>
          <w:rFonts w:eastAsia="SimSun"/>
          <w:i/>
          <w:highlight w:val="cyan"/>
        </w:rPr>
        <w:t>LogicalChannelIdentity</w:t>
      </w:r>
      <w:r w:rsidRPr="00390CF2">
        <w:rPr>
          <w:rFonts w:eastAsia="SimSun"/>
          <w:highlight w:val="cyan"/>
        </w:rPr>
        <w:t xml:space="preserve"> information element</w:t>
      </w:r>
    </w:p>
    <w:p w14:paraId="310181D6" w14:textId="77777777" w:rsidR="000805DB" w:rsidRPr="00390CF2" w:rsidRDefault="000805DB" w:rsidP="000805DB">
      <w:pPr>
        <w:pStyle w:val="PL"/>
        <w:rPr>
          <w:highlight w:val="cyan"/>
        </w:rPr>
      </w:pPr>
      <w:r w:rsidRPr="00390CF2">
        <w:rPr>
          <w:highlight w:val="cyan"/>
        </w:rPr>
        <w:t>-- ASN1START</w:t>
      </w:r>
    </w:p>
    <w:p w14:paraId="21DEBA20" w14:textId="77777777" w:rsidR="000805DB" w:rsidRPr="00390CF2" w:rsidRDefault="000805DB" w:rsidP="000805DB">
      <w:pPr>
        <w:pStyle w:val="PL"/>
        <w:rPr>
          <w:highlight w:val="cyan"/>
        </w:rPr>
      </w:pPr>
      <w:r w:rsidRPr="00390CF2">
        <w:rPr>
          <w:highlight w:val="cyan"/>
        </w:rPr>
        <w:t>-- TAG-LOGICALCHANNELIDENTITY-START</w:t>
      </w:r>
    </w:p>
    <w:p w14:paraId="78971DC3" w14:textId="77777777" w:rsidR="000805DB" w:rsidRPr="00390CF2" w:rsidRDefault="000805DB" w:rsidP="000805DB">
      <w:pPr>
        <w:pStyle w:val="PL"/>
        <w:rPr>
          <w:highlight w:val="cyan"/>
        </w:rPr>
      </w:pPr>
    </w:p>
    <w:p w14:paraId="585DAE43" w14:textId="77777777" w:rsidR="000805DB" w:rsidRPr="00390CF2" w:rsidRDefault="000805DB" w:rsidP="000805DB">
      <w:pPr>
        <w:pStyle w:val="PL"/>
        <w:rPr>
          <w:highlight w:val="cyan"/>
        </w:rPr>
      </w:pPr>
      <w:r w:rsidRPr="00390CF2">
        <w:rPr>
          <w:highlight w:val="cyan"/>
        </w:rPr>
        <w:t xml:space="preserve">LogicalChannelIdentity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LC-ID)</w:t>
      </w:r>
    </w:p>
    <w:p w14:paraId="1CF313E3" w14:textId="77777777" w:rsidR="000805DB" w:rsidRPr="00390CF2" w:rsidRDefault="000805DB" w:rsidP="000805DB">
      <w:pPr>
        <w:pStyle w:val="PL"/>
        <w:rPr>
          <w:highlight w:val="cyan"/>
        </w:rPr>
      </w:pPr>
    </w:p>
    <w:p w14:paraId="344EB33F" w14:textId="77777777" w:rsidR="000805DB" w:rsidRPr="00390CF2" w:rsidRDefault="000805DB" w:rsidP="000805DB">
      <w:pPr>
        <w:pStyle w:val="PL"/>
        <w:rPr>
          <w:highlight w:val="cyan"/>
        </w:rPr>
      </w:pPr>
      <w:r w:rsidRPr="00390CF2">
        <w:rPr>
          <w:highlight w:val="cyan"/>
        </w:rPr>
        <w:t>-- TAG-LOGICALCHANNELIDENTITY-STOP</w:t>
      </w:r>
    </w:p>
    <w:p w14:paraId="4A3F522D" w14:textId="77777777" w:rsidR="000805DB" w:rsidRPr="00390CF2" w:rsidRDefault="000805DB" w:rsidP="000805DB">
      <w:pPr>
        <w:pStyle w:val="PL"/>
        <w:rPr>
          <w:highlight w:val="cyan"/>
        </w:rPr>
      </w:pPr>
      <w:r w:rsidRPr="00390CF2">
        <w:rPr>
          <w:highlight w:val="cyan"/>
        </w:rPr>
        <w:t>-- ASN1STOP</w:t>
      </w:r>
    </w:p>
    <w:p w14:paraId="7A405D77" w14:textId="77777777" w:rsidR="000805DB" w:rsidRPr="00390CF2" w:rsidRDefault="000805DB" w:rsidP="000805DB">
      <w:pPr>
        <w:pStyle w:val="Heading4"/>
        <w:rPr>
          <w:rFonts w:eastAsia="SimSun"/>
          <w:highlight w:val="cyan"/>
        </w:rPr>
      </w:pPr>
      <w:bookmarkStart w:id="11143" w:name="_Toc510018618"/>
      <w:r w:rsidRPr="00390CF2">
        <w:rPr>
          <w:rFonts w:eastAsia="SimSun"/>
          <w:highlight w:val="cyan"/>
        </w:rPr>
        <w:t>–</w:t>
      </w:r>
      <w:r w:rsidRPr="00390CF2">
        <w:rPr>
          <w:rFonts w:eastAsia="SimSun"/>
          <w:highlight w:val="cyan"/>
        </w:rPr>
        <w:tab/>
      </w:r>
      <w:r w:rsidRPr="00390CF2">
        <w:rPr>
          <w:i/>
          <w:highlight w:val="cyan"/>
        </w:rPr>
        <w:t>MAC-CellGroupConfig</w:t>
      </w:r>
      <w:bookmarkEnd w:id="11143"/>
    </w:p>
    <w:p w14:paraId="124E8543"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i/>
          <w:highlight w:val="cyan"/>
        </w:rPr>
        <w:t>MAC-CellGroupConfig</w:t>
      </w:r>
      <w:r w:rsidRPr="00390CF2">
        <w:rPr>
          <w:rFonts w:eastAsia="SimSun"/>
          <w:highlight w:val="cyan"/>
          <w:lang w:eastAsia="zh-CN"/>
        </w:rPr>
        <w:t xml:space="preserve"> is used to configure MAC parameters for a cell group, including DRX.</w:t>
      </w:r>
    </w:p>
    <w:p w14:paraId="695B0586" w14:textId="77777777" w:rsidR="000805DB" w:rsidRPr="00390CF2" w:rsidRDefault="000805DB" w:rsidP="000805DB">
      <w:pPr>
        <w:pStyle w:val="TH"/>
        <w:rPr>
          <w:rFonts w:eastAsia="SimSun"/>
          <w:highlight w:val="cyan"/>
          <w:lang w:eastAsia="zh-CN"/>
        </w:rPr>
      </w:pPr>
      <w:r w:rsidRPr="00390CF2">
        <w:rPr>
          <w:i/>
          <w:highlight w:val="cyan"/>
        </w:rPr>
        <w:t>MAC-CellGroupConfig</w:t>
      </w:r>
      <w:r w:rsidRPr="00390CF2">
        <w:rPr>
          <w:highlight w:val="cyan"/>
        </w:rPr>
        <w:t xml:space="preserve"> information element</w:t>
      </w:r>
    </w:p>
    <w:p w14:paraId="63EFC9A2" w14:textId="77777777" w:rsidR="000805DB" w:rsidRPr="00390CF2" w:rsidRDefault="000805DB" w:rsidP="000805DB">
      <w:pPr>
        <w:pStyle w:val="PL"/>
        <w:rPr>
          <w:color w:val="808080"/>
          <w:highlight w:val="cyan"/>
        </w:rPr>
      </w:pPr>
      <w:r w:rsidRPr="00390CF2">
        <w:rPr>
          <w:color w:val="808080"/>
          <w:highlight w:val="cyan"/>
        </w:rPr>
        <w:t>-- ASN1START</w:t>
      </w:r>
    </w:p>
    <w:p w14:paraId="01173189" w14:textId="77777777" w:rsidR="000805DB" w:rsidRPr="00390CF2" w:rsidRDefault="000805DB" w:rsidP="000805DB">
      <w:pPr>
        <w:pStyle w:val="PL"/>
        <w:rPr>
          <w:color w:val="808080"/>
          <w:highlight w:val="cyan"/>
        </w:rPr>
      </w:pPr>
      <w:r w:rsidRPr="00390CF2">
        <w:rPr>
          <w:color w:val="808080"/>
          <w:highlight w:val="cyan"/>
        </w:rPr>
        <w:t>-- TAG-MAC-CELL-GROUP-CONFIG-START</w:t>
      </w:r>
    </w:p>
    <w:p w14:paraId="71D3F489" w14:textId="77777777" w:rsidR="000805DB" w:rsidRPr="00390CF2" w:rsidRDefault="000805DB" w:rsidP="000805DB">
      <w:pPr>
        <w:pStyle w:val="PL"/>
        <w:rPr>
          <w:highlight w:val="cyan"/>
        </w:rPr>
      </w:pPr>
    </w:p>
    <w:p w14:paraId="6B592C92" w14:textId="77777777" w:rsidR="000805DB" w:rsidRPr="00390CF2" w:rsidRDefault="000805DB" w:rsidP="000805DB">
      <w:pPr>
        <w:pStyle w:val="PL"/>
        <w:rPr>
          <w:highlight w:val="cyan"/>
        </w:rPr>
      </w:pPr>
      <w:bookmarkStart w:id="11144" w:name="_Hlk500923743"/>
      <w:r w:rsidRPr="00390CF2">
        <w:rPr>
          <w:highlight w:val="cyan"/>
        </w:rPr>
        <w:t xml:space="preserve">MAC-CellGroupConfig </w:t>
      </w:r>
      <w:bookmarkEnd w:id="11144"/>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0FCBB5" w14:textId="77777777" w:rsidR="000805DB" w:rsidRPr="00390CF2" w:rsidRDefault="000805DB" w:rsidP="000805DB">
      <w:pPr>
        <w:pStyle w:val="PL"/>
        <w:rPr>
          <w:color w:val="808080"/>
          <w:highlight w:val="cyan"/>
        </w:rPr>
      </w:pPr>
      <w:r w:rsidRPr="00390CF2">
        <w:rPr>
          <w:highlight w:val="cyan"/>
        </w:rPr>
        <w:tab/>
        <w:t>dr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406C389" w14:textId="77777777" w:rsidR="000805DB" w:rsidRPr="00390CF2" w:rsidRDefault="000805DB" w:rsidP="000805DB">
      <w:pPr>
        <w:pStyle w:val="PL"/>
        <w:rPr>
          <w:color w:val="808080"/>
          <w:highlight w:val="cyan"/>
        </w:rPr>
      </w:pP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2881E02" w14:textId="77777777" w:rsidR="000805DB" w:rsidRPr="00390CF2" w:rsidRDefault="000805DB" w:rsidP="000805DB">
      <w:pPr>
        <w:pStyle w:val="PL"/>
        <w:rPr>
          <w:color w:val="808080"/>
          <w:highlight w:val="cyan"/>
        </w:rPr>
      </w:pP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AF41842" w14:textId="77777777" w:rsidR="000805DB" w:rsidRPr="00390CF2" w:rsidRDefault="000805DB" w:rsidP="000805DB">
      <w:pPr>
        <w:pStyle w:val="PL"/>
        <w:rPr>
          <w:color w:val="808080"/>
          <w:highlight w:val="cyan"/>
        </w:rPr>
      </w:pP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r w:rsidRPr="00390CF2">
        <w:rPr>
          <w:color w:val="808080"/>
          <w:highlight w:val="cyan"/>
        </w:rPr>
        <w:tab/>
      </w:r>
    </w:p>
    <w:p w14:paraId="2153542D" w14:textId="77777777" w:rsidR="000805DB" w:rsidRPr="00390CF2" w:rsidRDefault="000805DB" w:rsidP="000805DB">
      <w:pPr>
        <w:pStyle w:val="PL"/>
        <w:rPr>
          <w:color w:val="808080"/>
          <w:highlight w:val="cyan"/>
        </w:rPr>
      </w:pPr>
      <w:r w:rsidRPr="00390CF2">
        <w:rPr>
          <w:highlight w:val="cyan"/>
        </w:rPr>
        <w:tab/>
        <w:t>ph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4D0FEAB" w14:textId="77777777" w:rsidR="000805DB" w:rsidRPr="00390CF2" w:rsidRDefault="000805DB" w:rsidP="000805DB">
      <w:pPr>
        <w:pStyle w:val="PL"/>
        <w:rPr>
          <w:ins w:id="11145" w:author="RP-181326" w:date="2018-06-18T06:46:00Z"/>
          <w:color w:val="993366"/>
          <w:highlight w:val="cyan"/>
        </w:rPr>
      </w:pPr>
      <w:r w:rsidRPr="00390CF2">
        <w:rPr>
          <w:highlight w:val="cyan"/>
        </w:rPr>
        <w:tab/>
        <w:t>skipUplinkTx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id="11146" w:author="RP-181326" w:date="2018-06-18T06:46:00Z">
        <w:r w:rsidRPr="00390CF2">
          <w:rPr>
            <w:color w:val="993366"/>
            <w:highlight w:val="cyan"/>
          </w:rPr>
          <w:t>,</w:t>
        </w:r>
      </w:ins>
    </w:p>
    <w:p w14:paraId="30C6A211" w14:textId="77777777" w:rsidR="000805DB" w:rsidRPr="00390CF2" w:rsidRDefault="000805DB" w:rsidP="000805DB">
      <w:pPr>
        <w:pStyle w:val="PL"/>
        <w:rPr>
          <w:ins w:id="11147" w:author="Rapporteur" w:date="2018-06-29T12:41:00Z"/>
          <w:highlight w:val="cyan"/>
        </w:rPr>
      </w:pPr>
      <w:ins w:id="11148" w:author="RP-181326" w:date="2018-06-18T06:46:00Z">
        <w:r w:rsidRPr="00390CF2">
          <w:rPr>
            <w:highlight w:val="cyan"/>
          </w:rPr>
          <w:tab/>
          <w:t>...</w:t>
        </w:r>
      </w:ins>
      <w:ins w:id="11149" w:author="Rapporteur" w:date="2018-06-29T12:40:00Z">
        <w:r w:rsidRPr="00390CF2">
          <w:rPr>
            <w:highlight w:val="cyan"/>
          </w:rPr>
          <w:t>,</w:t>
        </w:r>
      </w:ins>
    </w:p>
    <w:p w14:paraId="4F4425A4" w14:textId="77777777" w:rsidR="000805DB" w:rsidRPr="00390CF2" w:rsidRDefault="000805DB" w:rsidP="000805DB">
      <w:pPr>
        <w:pStyle w:val="PL"/>
        <w:rPr>
          <w:ins w:id="11150" w:author="Rapporteur" w:date="2018-06-29T12:41:00Z"/>
          <w:highlight w:val="cyan"/>
        </w:rPr>
      </w:pPr>
      <w:ins w:id="11151" w:author="Rapporteur" w:date="2018-06-29T12:41:00Z">
        <w:r w:rsidRPr="00390CF2">
          <w:rPr>
            <w:highlight w:val="cyan"/>
          </w:rPr>
          <w:tab/>
          <w:t>[[</w:t>
        </w:r>
      </w:ins>
    </w:p>
    <w:p w14:paraId="0464D8A7" w14:textId="77777777" w:rsidR="000805DB" w:rsidRPr="00390CF2" w:rsidRDefault="000805DB" w:rsidP="000805DB">
      <w:pPr>
        <w:pStyle w:val="PL"/>
        <w:rPr>
          <w:highlight w:val="cyan"/>
        </w:rPr>
      </w:pPr>
      <w:ins w:id="11152" w:author="Rapporteur" w:date="2018-06-29T12:40:00Z">
        <w:r w:rsidRPr="00390CF2">
          <w:rPr>
            <w:highlight w:val="cyan"/>
          </w:rPr>
          <w:tab/>
          <w:t>c</w:t>
        </w:r>
      </w:ins>
      <w:ins w:id="11153" w:author="Rapporteur" w:date="2018-06-29T12:41:00Z">
        <w:r w:rsidRPr="00390CF2">
          <w:rPr>
            <w:highlight w:val="cyan"/>
          </w:rPr>
          <w:t>s</w:t>
        </w:r>
      </w:ins>
      <w:ins w:id="11154" w:author="Rapporteur" w:date="2018-06-29T12:40:00Z">
        <w:r w:rsidRPr="00390CF2">
          <w:rPr>
            <w:highlight w:val="cyan"/>
          </w:rPr>
          <w:t>i-Ma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ins>
    </w:p>
    <w:p w14:paraId="2BD82A81" w14:textId="77777777" w:rsidR="000805DB" w:rsidRPr="00390CF2" w:rsidRDefault="000805DB" w:rsidP="000805DB">
      <w:pPr>
        <w:pStyle w:val="PL"/>
        <w:rPr>
          <w:ins w:id="11155" w:author="Rapporteur" w:date="2018-06-29T12:41:00Z"/>
          <w:highlight w:val="cyan"/>
        </w:rPr>
      </w:pPr>
      <w:ins w:id="11156" w:author="Rapporteur" w:date="2018-06-29T12:41:00Z">
        <w:r w:rsidRPr="00390CF2">
          <w:rPr>
            <w:highlight w:val="cyan"/>
          </w:rPr>
          <w:tab/>
          <w:t>]]</w:t>
        </w:r>
      </w:ins>
    </w:p>
    <w:p w14:paraId="1EE3544F" w14:textId="77777777" w:rsidR="000805DB" w:rsidRPr="00390CF2" w:rsidRDefault="000805DB" w:rsidP="000805DB">
      <w:pPr>
        <w:pStyle w:val="PL"/>
        <w:rPr>
          <w:highlight w:val="cyan"/>
        </w:rPr>
      </w:pPr>
      <w:r w:rsidRPr="00390CF2">
        <w:rPr>
          <w:highlight w:val="cyan"/>
        </w:rPr>
        <w:t>}</w:t>
      </w:r>
    </w:p>
    <w:p w14:paraId="12260C15" w14:textId="77777777" w:rsidR="000805DB" w:rsidRPr="00390CF2" w:rsidRDefault="000805DB" w:rsidP="000805DB">
      <w:pPr>
        <w:pStyle w:val="PL"/>
        <w:rPr>
          <w:highlight w:val="cyan"/>
        </w:rPr>
      </w:pPr>
    </w:p>
    <w:p w14:paraId="58AA29A4" w14:textId="77777777" w:rsidR="000805DB" w:rsidRPr="00390CF2" w:rsidRDefault="000805DB" w:rsidP="000805DB">
      <w:pPr>
        <w:pStyle w:val="PL"/>
        <w:rPr>
          <w:highlight w:val="cyan"/>
        </w:rPr>
      </w:pPr>
      <w:r w:rsidRPr="00390CF2">
        <w:rPr>
          <w:highlight w:val="cyan"/>
        </w:rPr>
        <w:t>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0C5245" w14:textId="77777777" w:rsidR="000805DB" w:rsidRPr="00390CF2" w:rsidRDefault="000805DB" w:rsidP="000805DB">
      <w:pPr>
        <w:pStyle w:val="PL"/>
        <w:rPr>
          <w:highlight w:val="cyan"/>
        </w:rPr>
      </w:pPr>
      <w:r w:rsidRPr="00390CF2">
        <w:rPr>
          <w:highlight w:val="cyan"/>
        </w:rPr>
        <w:tab/>
        <w:t>drx-onDuration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ABCE4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MilliSeconds</w:t>
      </w:r>
      <w:r w:rsidRPr="00390CF2">
        <w:rPr>
          <w:highlight w:val="cyan"/>
        </w:rPr>
        <w:tab/>
      </w:r>
      <w:r w:rsidRPr="00390CF2">
        <w:rPr>
          <w:color w:val="993366"/>
          <w:highlight w:val="cyan"/>
        </w:rPr>
        <w:t>INTEGER</w:t>
      </w:r>
      <w:r w:rsidRPr="00390CF2">
        <w:rPr>
          <w:highlight w:val="cyan"/>
        </w:rPr>
        <w:t xml:space="preserve"> (1..31),</w:t>
      </w:r>
    </w:p>
    <w:p w14:paraId="1BA26E1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lliSeconds</w:t>
      </w:r>
      <w:r w:rsidRPr="00390CF2">
        <w:rPr>
          <w:highlight w:val="cyan"/>
        </w:rPr>
        <w:tab/>
      </w:r>
      <w:r w:rsidRPr="00390CF2">
        <w:rPr>
          <w:color w:val="993366"/>
          <w:highlight w:val="cyan"/>
        </w:rPr>
        <w:t>ENUMERATED</w:t>
      </w:r>
      <w:r w:rsidRPr="00390CF2">
        <w:rPr>
          <w:highlight w:val="cyan"/>
        </w:rPr>
        <w:t xml:space="preserve"> {</w:t>
      </w:r>
    </w:p>
    <w:p w14:paraId="4166CF4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1, ms2, ms3, ms4, ms5, ms6, ms8, ms10, ms20, ms30, ms40, ms50, ms60, </w:t>
      </w:r>
    </w:p>
    <w:p w14:paraId="202AF65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80, ms100, ms200, ms300, ms400, ms500, ms600, ms800, ms1000, ms1200, </w:t>
      </w:r>
    </w:p>
    <w:p w14:paraId="2B385040" w14:textId="77777777" w:rsidR="000805DB" w:rsidRPr="00390CF2" w:rsidRDefault="000805DB" w:rsidP="000805DB">
      <w:pPr>
        <w:pStyle w:val="PL"/>
        <w:rPr>
          <w:highlight w:val="cyan"/>
          <w:lang w:val="sv-SE"/>
          <w:rPrChange w:id="11157"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158" w:author="R2-1810848 SA" w:date="2018-07-10T13:28:00Z">
            <w:rPr/>
          </w:rPrChange>
        </w:rPr>
        <w:t>ms1600, spare8, spare7, spare6, spare5, spare4, spare3, spare2, spare1 }</w:t>
      </w:r>
    </w:p>
    <w:p w14:paraId="2A6B8463" w14:textId="77777777" w:rsidR="000805DB" w:rsidRPr="00390CF2" w:rsidRDefault="000805DB" w:rsidP="000805DB">
      <w:pPr>
        <w:pStyle w:val="PL"/>
        <w:rPr>
          <w:highlight w:val="cyan"/>
          <w:lang w:val="sv-SE"/>
          <w:rPrChange w:id="11159" w:author="R2-1810848 SA" w:date="2018-07-10T13:28:00Z">
            <w:rPr/>
          </w:rPrChange>
        </w:rPr>
      </w:pPr>
      <w:r w:rsidRPr="00390CF2">
        <w:rPr>
          <w:highlight w:val="cyan"/>
          <w:lang w:val="sv-SE"/>
          <w:rPrChange w:id="11160" w:author="R2-1810848 SA" w:date="2018-07-10T13:28:00Z">
            <w:rPr/>
          </w:rPrChange>
        </w:rPr>
        <w:tab/>
      </w:r>
      <w:r w:rsidRPr="00390CF2">
        <w:rPr>
          <w:highlight w:val="cyan"/>
          <w:lang w:val="sv-SE"/>
          <w:rPrChange w:id="11161" w:author="R2-1810848 SA" w:date="2018-07-10T13:28:00Z">
            <w:rPr/>
          </w:rPrChange>
        </w:rPr>
        <w:tab/>
      </w:r>
      <w:r w:rsidRPr="00390CF2">
        <w:rPr>
          <w:highlight w:val="cyan"/>
          <w:lang w:val="sv-SE"/>
          <w:rPrChange w:id="11162" w:author="R2-1810848 SA" w:date="2018-07-10T13:28:00Z">
            <w:rPr/>
          </w:rPrChange>
        </w:rPr>
        <w:tab/>
      </w:r>
      <w:r w:rsidRPr="00390CF2">
        <w:rPr>
          <w:highlight w:val="cyan"/>
          <w:lang w:val="sv-SE"/>
          <w:rPrChange w:id="11163" w:author="R2-1810848 SA" w:date="2018-07-10T13:28:00Z">
            <w:rPr/>
          </w:rPrChange>
        </w:rPr>
        <w:tab/>
      </w:r>
      <w:r w:rsidRPr="00390CF2">
        <w:rPr>
          <w:highlight w:val="cyan"/>
          <w:lang w:val="sv-SE"/>
          <w:rPrChange w:id="11164" w:author="R2-1810848 SA" w:date="2018-07-10T13:28:00Z">
            <w:rPr/>
          </w:rPrChange>
        </w:rPr>
        <w:tab/>
      </w:r>
      <w:r w:rsidRPr="00390CF2">
        <w:rPr>
          <w:highlight w:val="cyan"/>
          <w:lang w:val="sv-SE"/>
          <w:rPrChange w:id="11165" w:author="R2-1810848 SA" w:date="2018-07-10T13:28:00Z">
            <w:rPr/>
          </w:rPrChange>
        </w:rPr>
        <w:tab/>
      </w:r>
      <w:r w:rsidRPr="00390CF2">
        <w:rPr>
          <w:highlight w:val="cyan"/>
          <w:lang w:val="sv-SE"/>
          <w:rPrChange w:id="11166" w:author="R2-1810848 SA" w:date="2018-07-10T13:28:00Z">
            <w:rPr/>
          </w:rPrChange>
        </w:rPr>
        <w:tab/>
      </w:r>
      <w:r w:rsidRPr="00390CF2">
        <w:rPr>
          <w:highlight w:val="cyan"/>
          <w:lang w:val="sv-SE"/>
          <w:rPrChange w:id="11167" w:author="R2-1810848 SA" w:date="2018-07-10T13:28:00Z">
            <w:rPr/>
          </w:rPrChange>
        </w:rPr>
        <w:tab/>
      </w:r>
      <w:r w:rsidRPr="00390CF2">
        <w:rPr>
          <w:highlight w:val="cyan"/>
          <w:lang w:val="sv-SE"/>
          <w:rPrChange w:id="11168" w:author="R2-1810848 SA" w:date="2018-07-10T13:28:00Z">
            <w:rPr/>
          </w:rPrChange>
        </w:rPr>
        <w:tab/>
      </w:r>
      <w:r w:rsidRPr="00390CF2">
        <w:rPr>
          <w:highlight w:val="cyan"/>
          <w:lang w:val="sv-SE"/>
          <w:rPrChange w:id="11169" w:author="R2-1810848 SA" w:date="2018-07-10T13:28:00Z">
            <w:rPr/>
          </w:rPrChange>
        </w:rPr>
        <w:tab/>
      </w:r>
      <w:r w:rsidRPr="00390CF2">
        <w:rPr>
          <w:highlight w:val="cyan"/>
          <w:lang w:val="sv-SE"/>
          <w:rPrChange w:id="11170" w:author="R2-1810848 SA" w:date="2018-07-10T13:28:00Z">
            <w:rPr/>
          </w:rPrChange>
        </w:rPr>
        <w:tab/>
        <w:t>},</w:t>
      </w:r>
    </w:p>
    <w:p w14:paraId="79C29B55" w14:textId="77777777" w:rsidR="000805DB" w:rsidRPr="00390CF2" w:rsidRDefault="000805DB" w:rsidP="000805DB">
      <w:pPr>
        <w:pStyle w:val="PL"/>
        <w:rPr>
          <w:highlight w:val="cyan"/>
          <w:lang w:val="sv-SE"/>
          <w:rPrChange w:id="11171" w:author="R2-1810848 SA" w:date="2018-07-10T13:28:00Z">
            <w:rPr/>
          </w:rPrChange>
        </w:rPr>
      </w:pPr>
      <w:r w:rsidRPr="00390CF2">
        <w:rPr>
          <w:highlight w:val="cyan"/>
          <w:lang w:val="sv-SE"/>
          <w:rPrChange w:id="11172" w:author="R2-1810848 SA" w:date="2018-07-10T13:28:00Z">
            <w:rPr/>
          </w:rPrChange>
        </w:rPr>
        <w:tab/>
        <w:t>drx-InactivityTimer</w:t>
      </w:r>
      <w:r w:rsidRPr="00390CF2">
        <w:rPr>
          <w:highlight w:val="cyan"/>
          <w:lang w:val="sv-SE"/>
          <w:rPrChange w:id="11173" w:author="R2-1810848 SA" w:date="2018-07-10T13:28:00Z">
            <w:rPr/>
          </w:rPrChange>
        </w:rPr>
        <w:tab/>
      </w:r>
      <w:r w:rsidRPr="00390CF2">
        <w:rPr>
          <w:highlight w:val="cyan"/>
          <w:lang w:val="sv-SE"/>
          <w:rPrChange w:id="11174" w:author="R2-1810848 SA" w:date="2018-07-10T13:28:00Z">
            <w:rPr/>
          </w:rPrChange>
        </w:rPr>
        <w:tab/>
      </w:r>
      <w:r w:rsidRPr="00390CF2">
        <w:rPr>
          <w:highlight w:val="cyan"/>
          <w:lang w:val="sv-SE"/>
          <w:rPrChange w:id="11175" w:author="R2-1810848 SA" w:date="2018-07-10T13:28:00Z">
            <w:rPr/>
          </w:rPrChange>
        </w:rPr>
        <w:tab/>
      </w:r>
      <w:r w:rsidRPr="00390CF2">
        <w:rPr>
          <w:highlight w:val="cyan"/>
          <w:lang w:val="sv-SE"/>
          <w:rPrChange w:id="11176" w:author="R2-1810848 SA" w:date="2018-07-10T13:28:00Z">
            <w:rPr/>
          </w:rPrChange>
        </w:rPr>
        <w:tab/>
      </w:r>
      <w:r w:rsidRPr="00390CF2">
        <w:rPr>
          <w:highlight w:val="cyan"/>
          <w:lang w:val="sv-SE"/>
          <w:rPrChange w:id="11177" w:author="R2-1810848 SA" w:date="2018-07-10T13:28:00Z">
            <w:rPr/>
          </w:rPrChange>
        </w:rPr>
        <w:tab/>
      </w:r>
      <w:r w:rsidRPr="00390CF2">
        <w:rPr>
          <w:color w:val="993366"/>
          <w:highlight w:val="cyan"/>
          <w:lang w:val="sv-SE"/>
          <w:rPrChange w:id="11178" w:author="R2-1810848 SA" w:date="2018-07-10T13:28:00Z">
            <w:rPr>
              <w:color w:val="993366"/>
            </w:rPr>
          </w:rPrChange>
        </w:rPr>
        <w:t>ENUMERATED</w:t>
      </w:r>
      <w:r w:rsidRPr="00390CF2">
        <w:rPr>
          <w:highlight w:val="cyan"/>
          <w:lang w:val="sv-SE"/>
          <w:rPrChange w:id="11179" w:author="R2-1810848 SA" w:date="2018-07-10T13:28:00Z">
            <w:rPr/>
          </w:rPrChange>
        </w:rPr>
        <w:t xml:space="preserve"> { </w:t>
      </w:r>
    </w:p>
    <w:p w14:paraId="39CE161F" w14:textId="77777777" w:rsidR="000805DB" w:rsidRPr="00390CF2" w:rsidRDefault="000805DB" w:rsidP="000805DB">
      <w:pPr>
        <w:pStyle w:val="PL"/>
        <w:rPr>
          <w:highlight w:val="cyan"/>
          <w:lang w:val="sv-SE"/>
          <w:rPrChange w:id="11180" w:author="R2-1810848 SA" w:date="2018-07-10T13:28:00Z">
            <w:rPr/>
          </w:rPrChange>
        </w:rPr>
      </w:pPr>
      <w:r w:rsidRPr="00390CF2">
        <w:rPr>
          <w:highlight w:val="cyan"/>
          <w:lang w:val="sv-SE"/>
          <w:rPrChange w:id="11181" w:author="R2-1810848 SA" w:date="2018-07-10T13:28:00Z">
            <w:rPr/>
          </w:rPrChange>
        </w:rPr>
        <w:tab/>
      </w:r>
      <w:r w:rsidRPr="00390CF2">
        <w:rPr>
          <w:highlight w:val="cyan"/>
          <w:lang w:val="sv-SE"/>
          <w:rPrChange w:id="11182" w:author="R2-1810848 SA" w:date="2018-07-10T13:28:00Z">
            <w:rPr/>
          </w:rPrChange>
        </w:rPr>
        <w:tab/>
      </w:r>
      <w:r w:rsidRPr="00390CF2">
        <w:rPr>
          <w:highlight w:val="cyan"/>
          <w:lang w:val="sv-SE"/>
          <w:rPrChange w:id="11183" w:author="R2-1810848 SA" w:date="2018-07-10T13:28:00Z">
            <w:rPr/>
          </w:rPrChange>
        </w:rPr>
        <w:tab/>
      </w:r>
      <w:r w:rsidRPr="00390CF2">
        <w:rPr>
          <w:highlight w:val="cyan"/>
          <w:lang w:val="sv-SE"/>
          <w:rPrChange w:id="11184" w:author="R2-1810848 SA" w:date="2018-07-10T13:28:00Z">
            <w:rPr/>
          </w:rPrChange>
        </w:rPr>
        <w:tab/>
      </w:r>
      <w:r w:rsidRPr="00390CF2">
        <w:rPr>
          <w:highlight w:val="cyan"/>
          <w:lang w:val="sv-SE"/>
          <w:rPrChange w:id="11185" w:author="R2-1810848 SA" w:date="2018-07-10T13:28:00Z">
            <w:rPr/>
          </w:rPrChange>
        </w:rPr>
        <w:tab/>
      </w:r>
      <w:r w:rsidRPr="00390CF2">
        <w:rPr>
          <w:highlight w:val="cyan"/>
          <w:lang w:val="sv-SE"/>
          <w:rPrChange w:id="11186" w:author="R2-1810848 SA" w:date="2018-07-10T13:28:00Z">
            <w:rPr/>
          </w:rPrChange>
        </w:rPr>
        <w:tab/>
      </w:r>
      <w:r w:rsidRPr="00390CF2">
        <w:rPr>
          <w:highlight w:val="cyan"/>
          <w:lang w:val="sv-SE"/>
          <w:rPrChange w:id="11187" w:author="R2-1810848 SA" w:date="2018-07-10T13:28:00Z">
            <w:rPr/>
          </w:rPrChange>
        </w:rPr>
        <w:tab/>
      </w:r>
      <w:r w:rsidRPr="00390CF2">
        <w:rPr>
          <w:highlight w:val="cyan"/>
          <w:lang w:val="sv-SE"/>
          <w:rPrChange w:id="11188" w:author="R2-1810848 SA" w:date="2018-07-10T13:28:00Z">
            <w:rPr/>
          </w:rPrChange>
        </w:rPr>
        <w:tab/>
      </w:r>
      <w:r w:rsidRPr="00390CF2">
        <w:rPr>
          <w:highlight w:val="cyan"/>
          <w:lang w:val="sv-SE"/>
          <w:rPrChange w:id="11189" w:author="R2-1810848 SA" w:date="2018-07-10T13:28:00Z">
            <w:rPr/>
          </w:rPrChange>
        </w:rPr>
        <w:tab/>
      </w:r>
      <w:r w:rsidRPr="00390CF2">
        <w:rPr>
          <w:highlight w:val="cyan"/>
          <w:lang w:val="sv-SE"/>
          <w:rPrChange w:id="11190" w:author="R2-1810848 SA" w:date="2018-07-10T13:28:00Z">
            <w:rPr/>
          </w:rPrChange>
        </w:rPr>
        <w:tab/>
      </w:r>
      <w:r w:rsidRPr="00390CF2">
        <w:rPr>
          <w:highlight w:val="cyan"/>
          <w:lang w:val="sv-SE"/>
          <w:rPrChange w:id="11191" w:author="R2-1810848 SA" w:date="2018-07-10T13:28:00Z">
            <w:rPr/>
          </w:rPrChange>
        </w:rPr>
        <w:tab/>
        <w:t xml:space="preserve">ms0, ms1, ms2, ms3, ms4, ms5, ms6, ms8, ms10, ms20, ms30, ms40, ms50, ms60, ms80, </w:t>
      </w:r>
    </w:p>
    <w:p w14:paraId="3233820C" w14:textId="77777777" w:rsidR="000805DB" w:rsidRPr="00390CF2" w:rsidRDefault="000805DB" w:rsidP="000805DB">
      <w:pPr>
        <w:pStyle w:val="PL"/>
        <w:rPr>
          <w:highlight w:val="cyan"/>
          <w:lang w:val="sv-SE"/>
          <w:rPrChange w:id="11192" w:author="R2-1810848 SA" w:date="2018-07-10T13:28:00Z">
            <w:rPr/>
          </w:rPrChange>
        </w:rPr>
      </w:pPr>
      <w:r w:rsidRPr="00390CF2">
        <w:rPr>
          <w:highlight w:val="cyan"/>
          <w:lang w:val="sv-SE"/>
          <w:rPrChange w:id="11193" w:author="R2-1810848 SA" w:date="2018-07-10T13:28:00Z">
            <w:rPr/>
          </w:rPrChange>
        </w:rPr>
        <w:tab/>
      </w:r>
      <w:r w:rsidRPr="00390CF2">
        <w:rPr>
          <w:highlight w:val="cyan"/>
          <w:lang w:val="sv-SE"/>
          <w:rPrChange w:id="11194" w:author="R2-1810848 SA" w:date="2018-07-10T13:28:00Z">
            <w:rPr/>
          </w:rPrChange>
        </w:rPr>
        <w:tab/>
      </w:r>
      <w:r w:rsidRPr="00390CF2">
        <w:rPr>
          <w:highlight w:val="cyan"/>
          <w:lang w:val="sv-SE"/>
          <w:rPrChange w:id="11195" w:author="R2-1810848 SA" w:date="2018-07-10T13:28:00Z">
            <w:rPr/>
          </w:rPrChange>
        </w:rPr>
        <w:tab/>
      </w:r>
      <w:r w:rsidRPr="00390CF2">
        <w:rPr>
          <w:highlight w:val="cyan"/>
          <w:lang w:val="sv-SE"/>
          <w:rPrChange w:id="11196" w:author="R2-1810848 SA" w:date="2018-07-10T13:28:00Z">
            <w:rPr/>
          </w:rPrChange>
        </w:rPr>
        <w:tab/>
      </w:r>
      <w:r w:rsidRPr="00390CF2">
        <w:rPr>
          <w:highlight w:val="cyan"/>
          <w:lang w:val="sv-SE"/>
          <w:rPrChange w:id="11197" w:author="R2-1810848 SA" w:date="2018-07-10T13:28:00Z">
            <w:rPr/>
          </w:rPrChange>
        </w:rPr>
        <w:tab/>
      </w:r>
      <w:r w:rsidRPr="00390CF2">
        <w:rPr>
          <w:highlight w:val="cyan"/>
          <w:lang w:val="sv-SE"/>
          <w:rPrChange w:id="11198" w:author="R2-1810848 SA" w:date="2018-07-10T13:28:00Z">
            <w:rPr/>
          </w:rPrChange>
        </w:rPr>
        <w:tab/>
      </w:r>
      <w:r w:rsidRPr="00390CF2">
        <w:rPr>
          <w:highlight w:val="cyan"/>
          <w:lang w:val="sv-SE"/>
          <w:rPrChange w:id="11199" w:author="R2-1810848 SA" w:date="2018-07-10T13:28:00Z">
            <w:rPr/>
          </w:rPrChange>
        </w:rPr>
        <w:tab/>
      </w:r>
      <w:r w:rsidRPr="00390CF2">
        <w:rPr>
          <w:highlight w:val="cyan"/>
          <w:lang w:val="sv-SE"/>
          <w:rPrChange w:id="11200" w:author="R2-1810848 SA" w:date="2018-07-10T13:28:00Z">
            <w:rPr/>
          </w:rPrChange>
        </w:rPr>
        <w:tab/>
      </w:r>
      <w:r w:rsidRPr="00390CF2">
        <w:rPr>
          <w:highlight w:val="cyan"/>
          <w:lang w:val="sv-SE"/>
          <w:rPrChange w:id="11201" w:author="R2-1810848 SA" w:date="2018-07-10T13:28:00Z">
            <w:rPr/>
          </w:rPrChange>
        </w:rPr>
        <w:tab/>
      </w:r>
      <w:r w:rsidRPr="00390CF2">
        <w:rPr>
          <w:highlight w:val="cyan"/>
          <w:lang w:val="sv-SE"/>
          <w:rPrChange w:id="11202" w:author="R2-1810848 SA" w:date="2018-07-10T13:28:00Z">
            <w:rPr/>
          </w:rPrChange>
        </w:rPr>
        <w:tab/>
      </w:r>
      <w:r w:rsidRPr="00390CF2">
        <w:rPr>
          <w:highlight w:val="cyan"/>
          <w:lang w:val="sv-SE"/>
          <w:rPrChange w:id="11203" w:author="R2-1810848 SA" w:date="2018-07-10T13:28:00Z">
            <w:rPr/>
          </w:rPrChange>
        </w:rPr>
        <w:tab/>
        <w:t xml:space="preserve">ms100, ms200, ms300, ms500, ms750, ms1280, ms1920, ms2560, spare9, spare8, </w:t>
      </w:r>
    </w:p>
    <w:p w14:paraId="7D10D794" w14:textId="77777777" w:rsidR="000805DB" w:rsidRPr="00390CF2" w:rsidRDefault="000805DB" w:rsidP="000805DB">
      <w:pPr>
        <w:pStyle w:val="PL"/>
        <w:rPr>
          <w:highlight w:val="cyan"/>
          <w:lang w:val="sv-SE"/>
          <w:rPrChange w:id="11204" w:author="R2-1810848 SA" w:date="2018-07-10T13:28:00Z">
            <w:rPr/>
          </w:rPrChange>
        </w:rPr>
      </w:pPr>
      <w:r w:rsidRPr="00390CF2">
        <w:rPr>
          <w:highlight w:val="cyan"/>
          <w:lang w:val="sv-SE"/>
          <w:rPrChange w:id="11205" w:author="R2-1810848 SA" w:date="2018-07-10T13:28:00Z">
            <w:rPr/>
          </w:rPrChange>
        </w:rPr>
        <w:tab/>
      </w:r>
      <w:r w:rsidRPr="00390CF2">
        <w:rPr>
          <w:highlight w:val="cyan"/>
          <w:lang w:val="sv-SE"/>
          <w:rPrChange w:id="11206" w:author="R2-1810848 SA" w:date="2018-07-10T13:28:00Z">
            <w:rPr/>
          </w:rPrChange>
        </w:rPr>
        <w:tab/>
      </w:r>
      <w:r w:rsidRPr="00390CF2">
        <w:rPr>
          <w:highlight w:val="cyan"/>
          <w:lang w:val="sv-SE"/>
          <w:rPrChange w:id="11207" w:author="R2-1810848 SA" w:date="2018-07-10T13:28:00Z">
            <w:rPr/>
          </w:rPrChange>
        </w:rPr>
        <w:tab/>
      </w:r>
      <w:r w:rsidRPr="00390CF2">
        <w:rPr>
          <w:highlight w:val="cyan"/>
          <w:lang w:val="sv-SE"/>
          <w:rPrChange w:id="11208" w:author="R2-1810848 SA" w:date="2018-07-10T13:28:00Z">
            <w:rPr/>
          </w:rPrChange>
        </w:rPr>
        <w:tab/>
      </w:r>
      <w:r w:rsidRPr="00390CF2">
        <w:rPr>
          <w:highlight w:val="cyan"/>
          <w:lang w:val="sv-SE"/>
          <w:rPrChange w:id="11209" w:author="R2-1810848 SA" w:date="2018-07-10T13:28:00Z">
            <w:rPr/>
          </w:rPrChange>
        </w:rPr>
        <w:tab/>
      </w:r>
      <w:r w:rsidRPr="00390CF2">
        <w:rPr>
          <w:highlight w:val="cyan"/>
          <w:lang w:val="sv-SE"/>
          <w:rPrChange w:id="11210" w:author="R2-1810848 SA" w:date="2018-07-10T13:28:00Z">
            <w:rPr/>
          </w:rPrChange>
        </w:rPr>
        <w:tab/>
      </w:r>
      <w:r w:rsidRPr="00390CF2">
        <w:rPr>
          <w:highlight w:val="cyan"/>
          <w:lang w:val="sv-SE"/>
          <w:rPrChange w:id="11211" w:author="R2-1810848 SA" w:date="2018-07-10T13:28:00Z">
            <w:rPr/>
          </w:rPrChange>
        </w:rPr>
        <w:tab/>
      </w:r>
      <w:r w:rsidRPr="00390CF2">
        <w:rPr>
          <w:highlight w:val="cyan"/>
          <w:lang w:val="sv-SE"/>
          <w:rPrChange w:id="11212" w:author="R2-1810848 SA" w:date="2018-07-10T13:28:00Z">
            <w:rPr/>
          </w:rPrChange>
        </w:rPr>
        <w:tab/>
      </w:r>
      <w:r w:rsidRPr="00390CF2">
        <w:rPr>
          <w:highlight w:val="cyan"/>
          <w:lang w:val="sv-SE"/>
          <w:rPrChange w:id="11213" w:author="R2-1810848 SA" w:date="2018-07-10T13:28:00Z">
            <w:rPr/>
          </w:rPrChange>
        </w:rPr>
        <w:tab/>
      </w:r>
      <w:r w:rsidRPr="00390CF2">
        <w:rPr>
          <w:highlight w:val="cyan"/>
          <w:lang w:val="sv-SE"/>
          <w:rPrChange w:id="11214" w:author="R2-1810848 SA" w:date="2018-07-10T13:28:00Z">
            <w:rPr/>
          </w:rPrChange>
        </w:rPr>
        <w:tab/>
      </w:r>
      <w:r w:rsidRPr="00390CF2">
        <w:rPr>
          <w:highlight w:val="cyan"/>
          <w:lang w:val="sv-SE"/>
          <w:rPrChange w:id="11215" w:author="R2-1810848 SA" w:date="2018-07-10T13:28:00Z">
            <w:rPr/>
          </w:rPrChange>
        </w:rPr>
        <w:tab/>
        <w:t>spare7, spare6, spare5, spare4, spare3, spare2, spare1},</w:t>
      </w:r>
    </w:p>
    <w:p w14:paraId="0A2B4513" w14:textId="77777777" w:rsidR="000805DB" w:rsidRPr="00390CF2" w:rsidRDefault="000805DB" w:rsidP="000805DB">
      <w:pPr>
        <w:pStyle w:val="PL"/>
        <w:rPr>
          <w:highlight w:val="cyan"/>
          <w:lang w:val="sv-SE"/>
          <w:rPrChange w:id="11216" w:author="R2-1810848 SA" w:date="2018-07-10T13:28:00Z">
            <w:rPr/>
          </w:rPrChange>
        </w:rPr>
      </w:pPr>
      <w:r w:rsidRPr="00390CF2">
        <w:rPr>
          <w:highlight w:val="cyan"/>
          <w:lang w:val="sv-SE"/>
          <w:rPrChange w:id="11217" w:author="R2-1810848 SA" w:date="2018-07-10T13:28:00Z">
            <w:rPr/>
          </w:rPrChange>
        </w:rPr>
        <w:tab/>
        <w:t>drx-HARQ-RTT-TimerDL</w:t>
      </w:r>
      <w:r w:rsidRPr="00390CF2">
        <w:rPr>
          <w:highlight w:val="cyan"/>
          <w:lang w:val="sv-SE"/>
          <w:rPrChange w:id="11218" w:author="R2-1810848 SA" w:date="2018-07-10T13:28:00Z">
            <w:rPr/>
          </w:rPrChange>
        </w:rPr>
        <w:tab/>
      </w:r>
      <w:r w:rsidRPr="00390CF2">
        <w:rPr>
          <w:highlight w:val="cyan"/>
          <w:lang w:val="sv-SE"/>
          <w:rPrChange w:id="11219" w:author="R2-1810848 SA" w:date="2018-07-10T13:28:00Z">
            <w:rPr/>
          </w:rPrChange>
        </w:rPr>
        <w:tab/>
      </w:r>
      <w:r w:rsidRPr="00390CF2">
        <w:rPr>
          <w:highlight w:val="cyan"/>
          <w:lang w:val="sv-SE"/>
          <w:rPrChange w:id="11220" w:author="R2-1810848 SA" w:date="2018-07-10T13:28:00Z">
            <w:rPr/>
          </w:rPrChange>
        </w:rPr>
        <w:tab/>
      </w:r>
      <w:r w:rsidRPr="00390CF2">
        <w:rPr>
          <w:highlight w:val="cyan"/>
          <w:lang w:val="sv-SE"/>
          <w:rPrChange w:id="11221" w:author="R2-1810848 SA" w:date="2018-07-10T13:28:00Z">
            <w:rPr/>
          </w:rPrChange>
        </w:rPr>
        <w:tab/>
      </w:r>
      <w:bookmarkStart w:id="11222" w:name="_Hlk500879922"/>
      <w:r w:rsidRPr="00390CF2">
        <w:rPr>
          <w:color w:val="993366"/>
          <w:highlight w:val="cyan"/>
          <w:lang w:val="sv-SE"/>
          <w:rPrChange w:id="11223" w:author="R2-1810848 SA" w:date="2018-07-10T13:28:00Z">
            <w:rPr>
              <w:color w:val="993366"/>
            </w:rPr>
          </w:rPrChange>
        </w:rPr>
        <w:t>INTEGER</w:t>
      </w:r>
      <w:r w:rsidRPr="00390CF2">
        <w:rPr>
          <w:highlight w:val="cyan"/>
          <w:lang w:val="sv-SE"/>
          <w:rPrChange w:id="11224" w:author="R2-1810848 SA" w:date="2018-07-10T13:28:00Z">
            <w:rPr/>
          </w:rPrChange>
        </w:rPr>
        <w:t xml:space="preserve"> (0..56),</w:t>
      </w:r>
      <w:bookmarkEnd w:id="11222"/>
    </w:p>
    <w:p w14:paraId="3905AA91" w14:textId="77777777" w:rsidR="000805DB" w:rsidRPr="00390CF2" w:rsidRDefault="000805DB" w:rsidP="000805DB">
      <w:pPr>
        <w:pStyle w:val="PL"/>
        <w:rPr>
          <w:highlight w:val="cyan"/>
          <w:lang w:val="sv-SE"/>
          <w:rPrChange w:id="11225" w:author="R2-1810848 SA" w:date="2018-07-10T13:28:00Z">
            <w:rPr/>
          </w:rPrChange>
        </w:rPr>
      </w:pPr>
      <w:r w:rsidRPr="00390CF2">
        <w:rPr>
          <w:highlight w:val="cyan"/>
          <w:lang w:val="sv-SE"/>
          <w:rPrChange w:id="11226" w:author="R2-1810848 SA" w:date="2018-07-10T13:28:00Z">
            <w:rPr/>
          </w:rPrChange>
        </w:rPr>
        <w:tab/>
        <w:t>drx-HARQ-RTT-TimerUL</w:t>
      </w:r>
      <w:r w:rsidRPr="00390CF2">
        <w:rPr>
          <w:highlight w:val="cyan"/>
          <w:lang w:val="sv-SE"/>
          <w:rPrChange w:id="11227" w:author="R2-1810848 SA" w:date="2018-07-10T13:28:00Z">
            <w:rPr/>
          </w:rPrChange>
        </w:rPr>
        <w:tab/>
      </w:r>
      <w:r w:rsidRPr="00390CF2">
        <w:rPr>
          <w:highlight w:val="cyan"/>
          <w:lang w:val="sv-SE"/>
          <w:rPrChange w:id="11228" w:author="R2-1810848 SA" w:date="2018-07-10T13:28:00Z">
            <w:rPr/>
          </w:rPrChange>
        </w:rPr>
        <w:tab/>
      </w:r>
      <w:r w:rsidRPr="00390CF2">
        <w:rPr>
          <w:highlight w:val="cyan"/>
          <w:lang w:val="sv-SE"/>
          <w:rPrChange w:id="11229" w:author="R2-1810848 SA" w:date="2018-07-10T13:28:00Z">
            <w:rPr/>
          </w:rPrChange>
        </w:rPr>
        <w:tab/>
      </w:r>
      <w:r w:rsidRPr="00390CF2">
        <w:rPr>
          <w:highlight w:val="cyan"/>
          <w:lang w:val="sv-SE"/>
          <w:rPrChange w:id="11230" w:author="R2-1810848 SA" w:date="2018-07-10T13:28:00Z">
            <w:rPr/>
          </w:rPrChange>
        </w:rPr>
        <w:tab/>
      </w:r>
      <w:r w:rsidRPr="00390CF2">
        <w:rPr>
          <w:color w:val="993366"/>
          <w:highlight w:val="cyan"/>
          <w:lang w:val="sv-SE"/>
          <w:rPrChange w:id="11231" w:author="R2-1810848 SA" w:date="2018-07-10T13:28:00Z">
            <w:rPr>
              <w:color w:val="993366"/>
            </w:rPr>
          </w:rPrChange>
        </w:rPr>
        <w:t>INTEGER</w:t>
      </w:r>
      <w:r w:rsidRPr="00390CF2">
        <w:rPr>
          <w:highlight w:val="cyan"/>
          <w:lang w:val="sv-SE"/>
          <w:rPrChange w:id="11232" w:author="R2-1810848 SA" w:date="2018-07-10T13:28:00Z">
            <w:rPr/>
          </w:rPrChange>
        </w:rPr>
        <w:t xml:space="preserve"> (0..56),</w:t>
      </w:r>
    </w:p>
    <w:p w14:paraId="296D4D27" w14:textId="77777777" w:rsidR="000805DB" w:rsidRPr="00390CF2" w:rsidRDefault="000805DB" w:rsidP="000805DB">
      <w:pPr>
        <w:pStyle w:val="PL"/>
        <w:rPr>
          <w:highlight w:val="cyan"/>
          <w:lang w:val="sv-SE"/>
          <w:rPrChange w:id="11233" w:author="R2-1810848 SA" w:date="2018-07-10T13:28:00Z">
            <w:rPr/>
          </w:rPrChange>
        </w:rPr>
      </w:pPr>
      <w:r w:rsidRPr="00390CF2">
        <w:rPr>
          <w:highlight w:val="cyan"/>
          <w:lang w:val="sv-SE"/>
          <w:rPrChange w:id="11234" w:author="R2-1810848 SA" w:date="2018-07-10T13:28:00Z">
            <w:rPr/>
          </w:rPrChange>
        </w:rPr>
        <w:tab/>
        <w:t>drx-RetransmissionTimerDL</w:t>
      </w:r>
      <w:r w:rsidRPr="00390CF2">
        <w:rPr>
          <w:highlight w:val="cyan"/>
          <w:lang w:val="sv-SE"/>
          <w:rPrChange w:id="11235" w:author="R2-1810848 SA" w:date="2018-07-10T13:28:00Z">
            <w:rPr/>
          </w:rPrChange>
        </w:rPr>
        <w:tab/>
      </w:r>
      <w:r w:rsidRPr="00390CF2">
        <w:rPr>
          <w:highlight w:val="cyan"/>
          <w:lang w:val="sv-SE"/>
          <w:rPrChange w:id="11236" w:author="R2-1810848 SA" w:date="2018-07-10T13:28:00Z">
            <w:rPr/>
          </w:rPrChange>
        </w:rPr>
        <w:tab/>
      </w:r>
      <w:r w:rsidRPr="00390CF2">
        <w:rPr>
          <w:highlight w:val="cyan"/>
          <w:lang w:val="sv-SE"/>
          <w:rPrChange w:id="11237" w:author="R2-1810848 SA" w:date="2018-07-10T13:28:00Z">
            <w:rPr/>
          </w:rPrChange>
        </w:rPr>
        <w:tab/>
      </w:r>
      <w:r w:rsidRPr="00390CF2">
        <w:rPr>
          <w:color w:val="993366"/>
          <w:highlight w:val="cyan"/>
          <w:lang w:val="sv-SE"/>
          <w:rPrChange w:id="11238" w:author="R2-1810848 SA" w:date="2018-07-10T13:28:00Z">
            <w:rPr>
              <w:color w:val="993366"/>
            </w:rPr>
          </w:rPrChange>
        </w:rPr>
        <w:t>ENUMERATED</w:t>
      </w:r>
      <w:r w:rsidRPr="00390CF2">
        <w:rPr>
          <w:highlight w:val="cyan"/>
          <w:lang w:val="sv-SE"/>
          <w:rPrChange w:id="11239" w:author="R2-1810848 SA" w:date="2018-07-10T13:28:00Z">
            <w:rPr/>
          </w:rPrChange>
        </w:rPr>
        <w:t xml:space="preserve"> { </w:t>
      </w:r>
    </w:p>
    <w:p w14:paraId="613587CA" w14:textId="77777777" w:rsidR="000805DB" w:rsidRPr="00390CF2" w:rsidRDefault="000805DB" w:rsidP="000805DB">
      <w:pPr>
        <w:pStyle w:val="PL"/>
        <w:rPr>
          <w:highlight w:val="cyan"/>
          <w:lang w:val="sv-SE"/>
          <w:rPrChange w:id="11240" w:author="R2-1810848 SA" w:date="2018-07-10T13:28:00Z">
            <w:rPr/>
          </w:rPrChange>
        </w:rPr>
      </w:pPr>
      <w:r w:rsidRPr="00390CF2">
        <w:rPr>
          <w:highlight w:val="cyan"/>
          <w:lang w:val="sv-SE"/>
          <w:rPrChange w:id="11241" w:author="R2-1810848 SA" w:date="2018-07-10T13:28:00Z">
            <w:rPr/>
          </w:rPrChange>
        </w:rPr>
        <w:tab/>
      </w:r>
      <w:r w:rsidRPr="00390CF2">
        <w:rPr>
          <w:highlight w:val="cyan"/>
          <w:lang w:val="sv-SE"/>
          <w:rPrChange w:id="11242" w:author="R2-1810848 SA" w:date="2018-07-10T13:28:00Z">
            <w:rPr/>
          </w:rPrChange>
        </w:rPr>
        <w:tab/>
      </w:r>
      <w:r w:rsidRPr="00390CF2">
        <w:rPr>
          <w:highlight w:val="cyan"/>
          <w:lang w:val="sv-SE"/>
          <w:rPrChange w:id="11243" w:author="R2-1810848 SA" w:date="2018-07-10T13:28:00Z">
            <w:rPr/>
          </w:rPrChange>
        </w:rPr>
        <w:tab/>
      </w:r>
      <w:r w:rsidRPr="00390CF2">
        <w:rPr>
          <w:highlight w:val="cyan"/>
          <w:lang w:val="sv-SE"/>
          <w:rPrChange w:id="11244" w:author="R2-1810848 SA" w:date="2018-07-10T13:28:00Z">
            <w:rPr/>
          </w:rPrChange>
        </w:rPr>
        <w:tab/>
      </w:r>
      <w:r w:rsidRPr="00390CF2">
        <w:rPr>
          <w:highlight w:val="cyan"/>
          <w:lang w:val="sv-SE"/>
          <w:rPrChange w:id="11245" w:author="R2-1810848 SA" w:date="2018-07-10T13:28:00Z">
            <w:rPr/>
          </w:rPrChange>
        </w:rPr>
        <w:tab/>
      </w:r>
      <w:r w:rsidRPr="00390CF2">
        <w:rPr>
          <w:highlight w:val="cyan"/>
          <w:lang w:val="sv-SE"/>
          <w:rPrChange w:id="11246" w:author="R2-1810848 SA" w:date="2018-07-10T13:28:00Z">
            <w:rPr/>
          </w:rPrChange>
        </w:rPr>
        <w:tab/>
      </w:r>
      <w:r w:rsidRPr="00390CF2">
        <w:rPr>
          <w:highlight w:val="cyan"/>
          <w:lang w:val="sv-SE"/>
          <w:rPrChange w:id="11247" w:author="R2-1810848 SA" w:date="2018-07-10T13:28:00Z">
            <w:rPr/>
          </w:rPrChange>
        </w:rPr>
        <w:tab/>
      </w:r>
      <w:r w:rsidRPr="00390CF2">
        <w:rPr>
          <w:highlight w:val="cyan"/>
          <w:lang w:val="sv-SE"/>
          <w:rPrChange w:id="11248" w:author="R2-1810848 SA" w:date="2018-07-10T13:28:00Z">
            <w:rPr/>
          </w:rPrChange>
        </w:rPr>
        <w:tab/>
      </w:r>
      <w:r w:rsidRPr="00390CF2">
        <w:rPr>
          <w:highlight w:val="cyan"/>
          <w:lang w:val="sv-SE"/>
          <w:rPrChange w:id="11249" w:author="R2-1810848 SA" w:date="2018-07-10T13:28:00Z">
            <w:rPr/>
          </w:rPrChange>
        </w:rPr>
        <w:tab/>
      </w:r>
      <w:r w:rsidRPr="00390CF2">
        <w:rPr>
          <w:highlight w:val="cyan"/>
          <w:lang w:val="sv-SE"/>
          <w:rPrChange w:id="11250" w:author="R2-1810848 SA" w:date="2018-07-10T13:28:00Z">
            <w:rPr/>
          </w:rPrChange>
        </w:rPr>
        <w:tab/>
      </w:r>
      <w:r w:rsidRPr="00390CF2">
        <w:rPr>
          <w:highlight w:val="cyan"/>
          <w:lang w:val="sv-SE"/>
          <w:rPrChange w:id="11251" w:author="R2-1810848 SA" w:date="2018-07-10T13:28:00Z">
            <w:rPr/>
          </w:rPrChange>
        </w:rPr>
        <w:tab/>
        <w:t xml:space="preserve">sl0, sl1, sl2, sl4, sl6, sl8, sl16, sl24, sl33, sl40, sl64, sl80, sl96, sl112, sl128, </w:t>
      </w:r>
    </w:p>
    <w:p w14:paraId="5DA73A2E" w14:textId="77777777" w:rsidR="000805DB" w:rsidRPr="00390CF2" w:rsidRDefault="000805DB" w:rsidP="000805DB">
      <w:pPr>
        <w:pStyle w:val="PL"/>
        <w:rPr>
          <w:highlight w:val="cyan"/>
          <w:lang w:val="sv-SE"/>
          <w:rPrChange w:id="11252" w:author="R2-1810848 SA" w:date="2018-07-10T13:28:00Z">
            <w:rPr/>
          </w:rPrChange>
        </w:rPr>
      </w:pPr>
      <w:r w:rsidRPr="00390CF2">
        <w:rPr>
          <w:highlight w:val="cyan"/>
          <w:lang w:val="sv-SE"/>
          <w:rPrChange w:id="11253" w:author="R2-1810848 SA" w:date="2018-07-10T13:28:00Z">
            <w:rPr/>
          </w:rPrChange>
        </w:rPr>
        <w:tab/>
      </w:r>
      <w:r w:rsidRPr="00390CF2">
        <w:rPr>
          <w:highlight w:val="cyan"/>
          <w:lang w:val="sv-SE"/>
          <w:rPrChange w:id="11254" w:author="R2-1810848 SA" w:date="2018-07-10T13:28:00Z">
            <w:rPr/>
          </w:rPrChange>
        </w:rPr>
        <w:tab/>
      </w:r>
      <w:r w:rsidRPr="00390CF2">
        <w:rPr>
          <w:highlight w:val="cyan"/>
          <w:lang w:val="sv-SE"/>
          <w:rPrChange w:id="11255" w:author="R2-1810848 SA" w:date="2018-07-10T13:28:00Z">
            <w:rPr/>
          </w:rPrChange>
        </w:rPr>
        <w:tab/>
      </w:r>
      <w:r w:rsidRPr="00390CF2">
        <w:rPr>
          <w:highlight w:val="cyan"/>
          <w:lang w:val="sv-SE"/>
          <w:rPrChange w:id="11256" w:author="R2-1810848 SA" w:date="2018-07-10T13:28:00Z">
            <w:rPr/>
          </w:rPrChange>
        </w:rPr>
        <w:tab/>
      </w:r>
      <w:r w:rsidRPr="00390CF2">
        <w:rPr>
          <w:highlight w:val="cyan"/>
          <w:lang w:val="sv-SE"/>
          <w:rPrChange w:id="11257" w:author="R2-1810848 SA" w:date="2018-07-10T13:28:00Z">
            <w:rPr/>
          </w:rPrChange>
        </w:rPr>
        <w:tab/>
      </w:r>
      <w:r w:rsidRPr="00390CF2">
        <w:rPr>
          <w:highlight w:val="cyan"/>
          <w:lang w:val="sv-SE"/>
          <w:rPrChange w:id="11258" w:author="R2-1810848 SA" w:date="2018-07-10T13:28:00Z">
            <w:rPr/>
          </w:rPrChange>
        </w:rPr>
        <w:tab/>
      </w:r>
      <w:r w:rsidRPr="00390CF2">
        <w:rPr>
          <w:highlight w:val="cyan"/>
          <w:lang w:val="sv-SE"/>
          <w:rPrChange w:id="11259" w:author="R2-1810848 SA" w:date="2018-07-10T13:28:00Z">
            <w:rPr/>
          </w:rPrChange>
        </w:rPr>
        <w:tab/>
      </w:r>
      <w:r w:rsidRPr="00390CF2">
        <w:rPr>
          <w:highlight w:val="cyan"/>
          <w:lang w:val="sv-SE"/>
          <w:rPrChange w:id="11260" w:author="R2-1810848 SA" w:date="2018-07-10T13:28:00Z">
            <w:rPr/>
          </w:rPrChange>
        </w:rPr>
        <w:tab/>
      </w:r>
      <w:r w:rsidRPr="00390CF2">
        <w:rPr>
          <w:highlight w:val="cyan"/>
          <w:lang w:val="sv-SE"/>
          <w:rPrChange w:id="11261" w:author="R2-1810848 SA" w:date="2018-07-10T13:28:00Z">
            <w:rPr/>
          </w:rPrChange>
        </w:rPr>
        <w:tab/>
      </w:r>
      <w:r w:rsidRPr="00390CF2">
        <w:rPr>
          <w:highlight w:val="cyan"/>
          <w:lang w:val="sv-SE"/>
          <w:rPrChange w:id="11262" w:author="R2-1810848 SA" w:date="2018-07-10T13:28:00Z">
            <w:rPr/>
          </w:rPrChange>
        </w:rPr>
        <w:tab/>
      </w:r>
      <w:r w:rsidRPr="00390CF2">
        <w:rPr>
          <w:highlight w:val="cyan"/>
          <w:lang w:val="sv-SE"/>
          <w:rPrChange w:id="11263" w:author="R2-1810848 SA" w:date="2018-07-10T13:28:00Z">
            <w:rPr/>
          </w:rPrChange>
        </w:rPr>
        <w:tab/>
        <w:t xml:space="preserve">sl160, sl320, spare15, spare14, spare13, spare12, spare11, spare10, spare9, </w:t>
      </w:r>
    </w:p>
    <w:p w14:paraId="736FE2D4" w14:textId="77777777" w:rsidR="000805DB" w:rsidRPr="00390CF2" w:rsidRDefault="000805DB" w:rsidP="000805DB">
      <w:pPr>
        <w:pStyle w:val="PL"/>
        <w:rPr>
          <w:highlight w:val="cyan"/>
          <w:lang w:val="sv-SE"/>
          <w:rPrChange w:id="11264" w:author="R2-1810848 SA" w:date="2018-07-10T13:28:00Z">
            <w:rPr/>
          </w:rPrChange>
        </w:rPr>
      </w:pPr>
      <w:r w:rsidRPr="00390CF2">
        <w:rPr>
          <w:highlight w:val="cyan"/>
          <w:lang w:val="sv-SE"/>
          <w:rPrChange w:id="11265" w:author="R2-1810848 SA" w:date="2018-07-10T13:28:00Z">
            <w:rPr/>
          </w:rPrChange>
        </w:rPr>
        <w:tab/>
      </w:r>
      <w:r w:rsidRPr="00390CF2">
        <w:rPr>
          <w:highlight w:val="cyan"/>
          <w:lang w:val="sv-SE"/>
          <w:rPrChange w:id="11266" w:author="R2-1810848 SA" w:date="2018-07-10T13:28:00Z">
            <w:rPr/>
          </w:rPrChange>
        </w:rPr>
        <w:tab/>
      </w:r>
      <w:r w:rsidRPr="00390CF2">
        <w:rPr>
          <w:highlight w:val="cyan"/>
          <w:lang w:val="sv-SE"/>
          <w:rPrChange w:id="11267" w:author="R2-1810848 SA" w:date="2018-07-10T13:28:00Z">
            <w:rPr/>
          </w:rPrChange>
        </w:rPr>
        <w:tab/>
      </w:r>
      <w:r w:rsidRPr="00390CF2">
        <w:rPr>
          <w:highlight w:val="cyan"/>
          <w:lang w:val="sv-SE"/>
          <w:rPrChange w:id="11268" w:author="R2-1810848 SA" w:date="2018-07-10T13:28:00Z">
            <w:rPr/>
          </w:rPrChange>
        </w:rPr>
        <w:tab/>
      </w:r>
      <w:r w:rsidRPr="00390CF2">
        <w:rPr>
          <w:highlight w:val="cyan"/>
          <w:lang w:val="sv-SE"/>
          <w:rPrChange w:id="11269" w:author="R2-1810848 SA" w:date="2018-07-10T13:28:00Z">
            <w:rPr/>
          </w:rPrChange>
        </w:rPr>
        <w:tab/>
      </w:r>
      <w:r w:rsidRPr="00390CF2">
        <w:rPr>
          <w:highlight w:val="cyan"/>
          <w:lang w:val="sv-SE"/>
          <w:rPrChange w:id="11270" w:author="R2-1810848 SA" w:date="2018-07-10T13:28:00Z">
            <w:rPr/>
          </w:rPrChange>
        </w:rPr>
        <w:tab/>
      </w:r>
      <w:r w:rsidRPr="00390CF2">
        <w:rPr>
          <w:highlight w:val="cyan"/>
          <w:lang w:val="sv-SE"/>
          <w:rPrChange w:id="11271" w:author="R2-1810848 SA" w:date="2018-07-10T13:28:00Z">
            <w:rPr/>
          </w:rPrChange>
        </w:rPr>
        <w:tab/>
      </w:r>
      <w:r w:rsidRPr="00390CF2">
        <w:rPr>
          <w:highlight w:val="cyan"/>
          <w:lang w:val="sv-SE"/>
          <w:rPrChange w:id="11272" w:author="R2-1810848 SA" w:date="2018-07-10T13:28:00Z">
            <w:rPr/>
          </w:rPrChange>
        </w:rPr>
        <w:tab/>
      </w:r>
      <w:r w:rsidRPr="00390CF2">
        <w:rPr>
          <w:highlight w:val="cyan"/>
          <w:lang w:val="sv-SE"/>
          <w:rPrChange w:id="11273" w:author="R2-1810848 SA" w:date="2018-07-10T13:28:00Z">
            <w:rPr/>
          </w:rPrChange>
        </w:rPr>
        <w:tab/>
      </w:r>
      <w:r w:rsidRPr="00390CF2">
        <w:rPr>
          <w:highlight w:val="cyan"/>
          <w:lang w:val="sv-SE"/>
          <w:rPrChange w:id="11274" w:author="R2-1810848 SA" w:date="2018-07-10T13:28:00Z">
            <w:rPr/>
          </w:rPrChange>
        </w:rPr>
        <w:tab/>
      </w:r>
      <w:r w:rsidRPr="00390CF2">
        <w:rPr>
          <w:highlight w:val="cyan"/>
          <w:lang w:val="sv-SE"/>
          <w:rPrChange w:id="11275" w:author="R2-1810848 SA" w:date="2018-07-10T13:28:00Z">
            <w:rPr/>
          </w:rPrChange>
        </w:rPr>
        <w:tab/>
        <w:t>spare8, spare7, spare6, spare5, spare4, spare3, spare2, spare1},</w:t>
      </w:r>
    </w:p>
    <w:p w14:paraId="265DE357" w14:textId="77777777" w:rsidR="000805DB" w:rsidRPr="00390CF2" w:rsidRDefault="000805DB" w:rsidP="000805DB">
      <w:pPr>
        <w:pStyle w:val="PL"/>
        <w:rPr>
          <w:highlight w:val="cyan"/>
          <w:lang w:val="sv-SE"/>
          <w:rPrChange w:id="11276" w:author="R2-1810848 SA" w:date="2018-07-10T13:28:00Z">
            <w:rPr/>
          </w:rPrChange>
        </w:rPr>
      </w:pPr>
      <w:r w:rsidRPr="00390CF2">
        <w:rPr>
          <w:highlight w:val="cyan"/>
          <w:lang w:val="sv-SE"/>
          <w:rPrChange w:id="11277" w:author="R2-1810848 SA" w:date="2018-07-10T13:28:00Z">
            <w:rPr/>
          </w:rPrChange>
        </w:rPr>
        <w:tab/>
        <w:t>drx-RetransmissionTimerUL</w:t>
      </w:r>
      <w:r w:rsidRPr="00390CF2">
        <w:rPr>
          <w:highlight w:val="cyan"/>
          <w:lang w:val="sv-SE"/>
          <w:rPrChange w:id="11278" w:author="R2-1810848 SA" w:date="2018-07-10T13:28:00Z">
            <w:rPr/>
          </w:rPrChange>
        </w:rPr>
        <w:tab/>
      </w:r>
      <w:r w:rsidRPr="00390CF2">
        <w:rPr>
          <w:highlight w:val="cyan"/>
          <w:lang w:val="sv-SE"/>
          <w:rPrChange w:id="11279" w:author="R2-1810848 SA" w:date="2018-07-10T13:28:00Z">
            <w:rPr/>
          </w:rPrChange>
        </w:rPr>
        <w:tab/>
      </w:r>
      <w:r w:rsidRPr="00390CF2">
        <w:rPr>
          <w:highlight w:val="cyan"/>
          <w:lang w:val="sv-SE"/>
          <w:rPrChange w:id="11280" w:author="R2-1810848 SA" w:date="2018-07-10T13:28:00Z">
            <w:rPr/>
          </w:rPrChange>
        </w:rPr>
        <w:tab/>
      </w:r>
      <w:r w:rsidRPr="00390CF2">
        <w:rPr>
          <w:color w:val="993366"/>
          <w:highlight w:val="cyan"/>
          <w:lang w:val="sv-SE"/>
          <w:rPrChange w:id="11281" w:author="R2-1810848 SA" w:date="2018-07-10T13:28:00Z">
            <w:rPr>
              <w:color w:val="993366"/>
            </w:rPr>
          </w:rPrChange>
        </w:rPr>
        <w:t>ENUMERATED</w:t>
      </w:r>
      <w:r w:rsidRPr="00390CF2">
        <w:rPr>
          <w:highlight w:val="cyan"/>
          <w:lang w:val="sv-SE"/>
          <w:rPrChange w:id="11282" w:author="R2-1810848 SA" w:date="2018-07-10T13:28:00Z">
            <w:rPr/>
          </w:rPrChange>
        </w:rPr>
        <w:t xml:space="preserve"> {</w:t>
      </w:r>
    </w:p>
    <w:p w14:paraId="7AE7520D" w14:textId="77777777" w:rsidR="000805DB" w:rsidRPr="00390CF2" w:rsidRDefault="000805DB" w:rsidP="000805DB">
      <w:pPr>
        <w:pStyle w:val="PL"/>
        <w:rPr>
          <w:highlight w:val="cyan"/>
          <w:lang w:val="sv-SE"/>
          <w:rPrChange w:id="11283" w:author="R2-1810848 SA" w:date="2018-07-10T13:28:00Z">
            <w:rPr/>
          </w:rPrChange>
        </w:rPr>
      </w:pPr>
      <w:r w:rsidRPr="00390CF2">
        <w:rPr>
          <w:highlight w:val="cyan"/>
          <w:lang w:val="sv-SE"/>
          <w:rPrChange w:id="11284" w:author="R2-1810848 SA" w:date="2018-07-10T13:28:00Z">
            <w:rPr/>
          </w:rPrChange>
        </w:rPr>
        <w:tab/>
      </w:r>
      <w:r w:rsidRPr="00390CF2">
        <w:rPr>
          <w:highlight w:val="cyan"/>
          <w:lang w:val="sv-SE"/>
          <w:rPrChange w:id="11285" w:author="R2-1810848 SA" w:date="2018-07-10T13:28:00Z">
            <w:rPr/>
          </w:rPrChange>
        </w:rPr>
        <w:tab/>
      </w:r>
      <w:r w:rsidRPr="00390CF2">
        <w:rPr>
          <w:highlight w:val="cyan"/>
          <w:lang w:val="sv-SE"/>
          <w:rPrChange w:id="11286" w:author="R2-1810848 SA" w:date="2018-07-10T13:28:00Z">
            <w:rPr/>
          </w:rPrChange>
        </w:rPr>
        <w:tab/>
      </w:r>
      <w:r w:rsidRPr="00390CF2">
        <w:rPr>
          <w:highlight w:val="cyan"/>
          <w:lang w:val="sv-SE"/>
          <w:rPrChange w:id="11287" w:author="R2-1810848 SA" w:date="2018-07-10T13:28:00Z">
            <w:rPr/>
          </w:rPrChange>
        </w:rPr>
        <w:tab/>
      </w:r>
      <w:r w:rsidRPr="00390CF2">
        <w:rPr>
          <w:highlight w:val="cyan"/>
          <w:lang w:val="sv-SE"/>
          <w:rPrChange w:id="11288" w:author="R2-1810848 SA" w:date="2018-07-10T13:28:00Z">
            <w:rPr/>
          </w:rPrChange>
        </w:rPr>
        <w:tab/>
      </w:r>
      <w:r w:rsidRPr="00390CF2">
        <w:rPr>
          <w:highlight w:val="cyan"/>
          <w:lang w:val="sv-SE"/>
          <w:rPrChange w:id="11289" w:author="R2-1810848 SA" w:date="2018-07-10T13:28:00Z">
            <w:rPr/>
          </w:rPrChange>
        </w:rPr>
        <w:tab/>
      </w:r>
      <w:r w:rsidRPr="00390CF2">
        <w:rPr>
          <w:highlight w:val="cyan"/>
          <w:lang w:val="sv-SE"/>
          <w:rPrChange w:id="11290" w:author="R2-1810848 SA" w:date="2018-07-10T13:28:00Z">
            <w:rPr/>
          </w:rPrChange>
        </w:rPr>
        <w:tab/>
      </w:r>
      <w:r w:rsidRPr="00390CF2">
        <w:rPr>
          <w:highlight w:val="cyan"/>
          <w:lang w:val="sv-SE"/>
          <w:rPrChange w:id="11291" w:author="R2-1810848 SA" w:date="2018-07-10T13:28:00Z">
            <w:rPr/>
          </w:rPrChange>
        </w:rPr>
        <w:tab/>
      </w:r>
      <w:r w:rsidRPr="00390CF2">
        <w:rPr>
          <w:highlight w:val="cyan"/>
          <w:lang w:val="sv-SE"/>
          <w:rPrChange w:id="11292" w:author="R2-1810848 SA" w:date="2018-07-10T13:28:00Z">
            <w:rPr/>
          </w:rPrChange>
        </w:rPr>
        <w:tab/>
      </w:r>
      <w:r w:rsidRPr="00390CF2">
        <w:rPr>
          <w:highlight w:val="cyan"/>
          <w:lang w:val="sv-SE"/>
          <w:rPrChange w:id="11293" w:author="R2-1810848 SA" w:date="2018-07-10T13:28:00Z">
            <w:rPr/>
          </w:rPrChange>
        </w:rPr>
        <w:tab/>
      </w:r>
      <w:r w:rsidRPr="00390CF2">
        <w:rPr>
          <w:highlight w:val="cyan"/>
          <w:lang w:val="sv-SE"/>
          <w:rPrChange w:id="11294" w:author="R2-1810848 SA" w:date="2018-07-10T13:28:00Z">
            <w:rPr/>
          </w:rPrChange>
        </w:rPr>
        <w:tab/>
        <w:t xml:space="preserve">sl0, sl1, sl2, sl4, sl6, sl8, sl16, sl24, sl33, sl40, sl64, sl80, sl96, sl112, sl128, </w:t>
      </w:r>
    </w:p>
    <w:p w14:paraId="1743A793" w14:textId="77777777" w:rsidR="000805DB" w:rsidRPr="00390CF2" w:rsidRDefault="000805DB" w:rsidP="000805DB">
      <w:pPr>
        <w:pStyle w:val="PL"/>
        <w:rPr>
          <w:highlight w:val="cyan"/>
          <w:lang w:val="sv-SE"/>
          <w:rPrChange w:id="11295" w:author="R2-1810848 SA" w:date="2018-07-10T13:28:00Z">
            <w:rPr/>
          </w:rPrChange>
        </w:rPr>
      </w:pPr>
      <w:r w:rsidRPr="00390CF2">
        <w:rPr>
          <w:highlight w:val="cyan"/>
          <w:lang w:val="sv-SE"/>
          <w:rPrChange w:id="11296" w:author="R2-1810848 SA" w:date="2018-07-10T13:28:00Z">
            <w:rPr/>
          </w:rPrChange>
        </w:rPr>
        <w:tab/>
      </w:r>
      <w:r w:rsidRPr="00390CF2">
        <w:rPr>
          <w:highlight w:val="cyan"/>
          <w:lang w:val="sv-SE"/>
          <w:rPrChange w:id="11297" w:author="R2-1810848 SA" w:date="2018-07-10T13:28:00Z">
            <w:rPr/>
          </w:rPrChange>
        </w:rPr>
        <w:tab/>
      </w:r>
      <w:r w:rsidRPr="00390CF2">
        <w:rPr>
          <w:highlight w:val="cyan"/>
          <w:lang w:val="sv-SE"/>
          <w:rPrChange w:id="11298" w:author="R2-1810848 SA" w:date="2018-07-10T13:28:00Z">
            <w:rPr/>
          </w:rPrChange>
        </w:rPr>
        <w:tab/>
      </w:r>
      <w:r w:rsidRPr="00390CF2">
        <w:rPr>
          <w:highlight w:val="cyan"/>
          <w:lang w:val="sv-SE"/>
          <w:rPrChange w:id="11299" w:author="R2-1810848 SA" w:date="2018-07-10T13:28:00Z">
            <w:rPr/>
          </w:rPrChange>
        </w:rPr>
        <w:tab/>
      </w:r>
      <w:r w:rsidRPr="00390CF2">
        <w:rPr>
          <w:highlight w:val="cyan"/>
          <w:lang w:val="sv-SE"/>
          <w:rPrChange w:id="11300" w:author="R2-1810848 SA" w:date="2018-07-10T13:28:00Z">
            <w:rPr/>
          </w:rPrChange>
        </w:rPr>
        <w:tab/>
      </w:r>
      <w:r w:rsidRPr="00390CF2">
        <w:rPr>
          <w:highlight w:val="cyan"/>
          <w:lang w:val="sv-SE"/>
          <w:rPrChange w:id="11301" w:author="R2-1810848 SA" w:date="2018-07-10T13:28:00Z">
            <w:rPr/>
          </w:rPrChange>
        </w:rPr>
        <w:tab/>
      </w:r>
      <w:r w:rsidRPr="00390CF2">
        <w:rPr>
          <w:highlight w:val="cyan"/>
          <w:lang w:val="sv-SE"/>
          <w:rPrChange w:id="11302" w:author="R2-1810848 SA" w:date="2018-07-10T13:28:00Z">
            <w:rPr/>
          </w:rPrChange>
        </w:rPr>
        <w:tab/>
      </w:r>
      <w:r w:rsidRPr="00390CF2">
        <w:rPr>
          <w:highlight w:val="cyan"/>
          <w:lang w:val="sv-SE"/>
          <w:rPrChange w:id="11303" w:author="R2-1810848 SA" w:date="2018-07-10T13:28:00Z">
            <w:rPr/>
          </w:rPrChange>
        </w:rPr>
        <w:tab/>
      </w:r>
      <w:r w:rsidRPr="00390CF2">
        <w:rPr>
          <w:highlight w:val="cyan"/>
          <w:lang w:val="sv-SE"/>
          <w:rPrChange w:id="11304" w:author="R2-1810848 SA" w:date="2018-07-10T13:28:00Z">
            <w:rPr/>
          </w:rPrChange>
        </w:rPr>
        <w:tab/>
      </w:r>
      <w:r w:rsidRPr="00390CF2">
        <w:rPr>
          <w:highlight w:val="cyan"/>
          <w:lang w:val="sv-SE"/>
          <w:rPrChange w:id="11305" w:author="R2-1810848 SA" w:date="2018-07-10T13:28:00Z">
            <w:rPr/>
          </w:rPrChange>
        </w:rPr>
        <w:tab/>
      </w:r>
      <w:r w:rsidRPr="00390CF2">
        <w:rPr>
          <w:highlight w:val="cyan"/>
          <w:lang w:val="sv-SE"/>
          <w:rPrChange w:id="11306" w:author="R2-1810848 SA" w:date="2018-07-10T13:28:00Z">
            <w:rPr/>
          </w:rPrChange>
        </w:rPr>
        <w:tab/>
        <w:t xml:space="preserve">sl160, sl320, spare15, spare14, spare13, spare12, spare11, spare10, spare9, </w:t>
      </w:r>
    </w:p>
    <w:p w14:paraId="198066C8" w14:textId="77777777" w:rsidR="000805DB" w:rsidRPr="00390CF2" w:rsidRDefault="000805DB" w:rsidP="000805DB">
      <w:pPr>
        <w:pStyle w:val="PL"/>
        <w:rPr>
          <w:highlight w:val="cyan"/>
          <w:lang w:val="sv-SE"/>
          <w:rPrChange w:id="11307" w:author="R2-1810848 SA" w:date="2018-07-10T13:28:00Z">
            <w:rPr/>
          </w:rPrChange>
        </w:rPr>
      </w:pPr>
      <w:r w:rsidRPr="00390CF2">
        <w:rPr>
          <w:highlight w:val="cyan"/>
          <w:lang w:val="sv-SE"/>
          <w:rPrChange w:id="11308" w:author="R2-1810848 SA" w:date="2018-07-10T13:28:00Z">
            <w:rPr/>
          </w:rPrChange>
        </w:rPr>
        <w:tab/>
      </w:r>
      <w:r w:rsidRPr="00390CF2">
        <w:rPr>
          <w:highlight w:val="cyan"/>
          <w:lang w:val="sv-SE"/>
          <w:rPrChange w:id="11309" w:author="R2-1810848 SA" w:date="2018-07-10T13:28:00Z">
            <w:rPr/>
          </w:rPrChange>
        </w:rPr>
        <w:tab/>
      </w:r>
      <w:r w:rsidRPr="00390CF2">
        <w:rPr>
          <w:highlight w:val="cyan"/>
          <w:lang w:val="sv-SE"/>
          <w:rPrChange w:id="11310" w:author="R2-1810848 SA" w:date="2018-07-10T13:28:00Z">
            <w:rPr/>
          </w:rPrChange>
        </w:rPr>
        <w:tab/>
      </w:r>
      <w:r w:rsidRPr="00390CF2">
        <w:rPr>
          <w:highlight w:val="cyan"/>
          <w:lang w:val="sv-SE"/>
          <w:rPrChange w:id="11311" w:author="R2-1810848 SA" w:date="2018-07-10T13:28:00Z">
            <w:rPr/>
          </w:rPrChange>
        </w:rPr>
        <w:tab/>
      </w:r>
      <w:r w:rsidRPr="00390CF2">
        <w:rPr>
          <w:highlight w:val="cyan"/>
          <w:lang w:val="sv-SE"/>
          <w:rPrChange w:id="11312" w:author="R2-1810848 SA" w:date="2018-07-10T13:28:00Z">
            <w:rPr/>
          </w:rPrChange>
        </w:rPr>
        <w:tab/>
      </w:r>
      <w:r w:rsidRPr="00390CF2">
        <w:rPr>
          <w:highlight w:val="cyan"/>
          <w:lang w:val="sv-SE"/>
          <w:rPrChange w:id="11313" w:author="R2-1810848 SA" w:date="2018-07-10T13:28:00Z">
            <w:rPr/>
          </w:rPrChange>
        </w:rPr>
        <w:tab/>
      </w:r>
      <w:r w:rsidRPr="00390CF2">
        <w:rPr>
          <w:highlight w:val="cyan"/>
          <w:lang w:val="sv-SE"/>
          <w:rPrChange w:id="11314" w:author="R2-1810848 SA" w:date="2018-07-10T13:28:00Z">
            <w:rPr/>
          </w:rPrChange>
        </w:rPr>
        <w:tab/>
      </w:r>
      <w:r w:rsidRPr="00390CF2">
        <w:rPr>
          <w:highlight w:val="cyan"/>
          <w:lang w:val="sv-SE"/>
          <w:rPrChange w:id="11315" w:author="R2-1810848 SA" w:date="2018-07-10T13:28:00Z">
            <w:rPr/>
          </w:rPrChange>
        </w:rPr>
        <w:tab/>
      </w:r>
      <w:r w:rsidRPr="00390CF2">
        <w:rPr>
          <w:highlight w:val="cyan"/>
          <w:lang w:val="sv-SE"/>
          <w:rPrChange w:id="11316" w:author="R2-1810848 SA" w:date="2018-07-10T13:28:00Z">
            <w:rPr/>
          </w:rPrChange>
        </w:rPr>
        <w:tab/>
      </w:r>
      <w:r w:rsidRPr="00390CF2">
        <w:rPr>
          <w:highlight w:val="cyan"/>
          <w:lang w:val="sv-SE"/>
          <w:rPrChange w:id="11317" w:author="R2-1810848 SA" w:date="2018-07-10T13:28:00Z">
            <w:rPr/>
          </w:rPrChange>
        </w:rPr>
        <w:tab/>
      </w:r>
      <w:r w:rsidRPr="00390CF2">
        <w:rPr>
          <w:highlight w:val="cyan"/>
          <w:lang w:val="sv-SE"/>
          <w:rPrChange w:id="11318" w:author="R2-1810848 SA" w:date="2018-07-10T13:28:00Z">
            <w:rPr/>
          </w:rPrChange>
        </w:rPr>
        <w:tab/>
        <w:t>spare8, spare7, spare6, spare5, spare4, spare3, spare2, spare1 },</w:t>
      </w:r>
    </w:p>
    <w:p w14:paraId="6DF3B8DB" w14:textId="77777777" w:rsidR="000805DB" w:rsidRPr="00390CF2" w:rsidRDefault="000805DB" w:rsidP="000805DB">
      <w:pPr>
        <w:pStyle w:val="PL"/>
        <w:rPr>
          <w:highlight w:val="cyan"/>
        </w:rPr>
      </w:pPr>
      <w:r w:rsidRPr="00390CF2">
        <w:rPr>
          <w:highlight w:val="cyan"/>
          <w:lang w:val="sv-SE"/>
          <w:rPrChange w:id="11319" w:author="R2-1810848 SA" w:date="2018-07-10T13:28:00Z">
            <w:rPr/>
          </w:rPrChange>
        </w:rPr>
        <w:tab/>
      </w:r>
      <w:r w:rsidRPr="00390CF2">
        <w:rPr>
          <w:highlight w:val="cyan"/>
        </w:rPr>
        <w:t>drx-LongCycleStartOffset</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A079E39"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514DC381" w14:textId="77777777" w:rsidR="000805DB" w:rsidRPr="00390CF2" w:rsidRDefault="000805DB" w:rsidP="000805DB">
      <w:pPr>
        <w:pStyle w:val="PL"/>
        <w:rPr>
          <w:highlight w:val="cyan"/>
          <w:lang w:val="sv-SE"/>
          <w:rPrChange w:id="11320" w:author="R2-1810848 SA" w:date="2018-07-10T13:28:00Z">
            <w:rPr/>
          </w:rPrChange>
        </w:rPr>
      </w:pPr>
      <w:r w:rsidRPr="00390CF2">
        <w:rPr>
          <w:highlight w:val="cyan"/>
        </w:rPr>
        <w:tab/>
      </w:r>
      <w:r w:rsidRPr="00390CF2">
        <w:rPr>
          <w:highlight w:val="cyan"/>
        </w:rPr>
        <w:tab/>
      </w:r>
      <w:r w:rsidRPr="00390CF2">
        <w:rPr>
          <w:highlight w:val="cyan"/>
          <w:lang w:val="sv-SE"/>
          <w:rPrChange w:id="11321" w:author="R2-1810848 SA" w:date="2018-07-10T13:28:00Z">
            <w:rPr/>
          </w:rPrChange>
        </w:rPr>
        <w:t>ms20</w:t>
      </w:r>
      <w:r w:rsidRPr="00390CF2">
        <w:rPr>
          <w:highlight w:val="cyan"/>
          <w:lang w:val="sv-SE"/>
          <w:rPrChange w:id="11322" w:author="R2-1810848 SA" w:date="2018-07-10T13:28:00Z">
            <w:rPr/>
          </w:rPrChange>
        </w:rPr>
        <w:tab/>
      </w:r>
      <w:r w:rsidRPr="00390CF2">
        <w:rPr>
          <w:highlight w:val="cyan"/>
          <w:lang w:val="sv-SE"/>
          <w:rPrChange w:id="11323" w:author="R2-1810848 SA" w:date="2018-07-10T13:28:00Z">
            <w:rPr/>
          </w:rPrChange>
        </w:rPr>
        <w:tab/>
      </w:r>
      <w:r w:rsidRPr="00390CF2">
        <w:rPr>
          <w:highlight w:val="cyan"/>
          <w:lang w:val="sv-SE"/>
          <w:rPrChange w:id="11324" w:author="R2-1810848 SA" w:date="2018-07-10T13:28:00Z">
            <w:rPr/>
          </w:rPrChange>
        </w:rPr>
        <w:tab/>
      </w:r>
      <w:r w:rsidRPr="00390CF2">
        <w:rPr>
          <w:highlight w:val="cyan"/>
          <w:lang w:val="sv-SE"/>
          <w:rPrChange w:id="11325" w:author="R2-1810848 SA" w:date="2018-07-10T13:28:00Z">
            <w:rPr/>
          </w:rPrChange>
        </w:rPr>
        <w:tab/>
      </w:r>
      <w:r w:rsidRPr="00390CF2">
        <w:rPr>
          <w:highlight w:val="cyan"/>
          <w:lang w:val="sv-SE"/>
          <w:rPrChange w:id="11326" w:author="R2-1810848 SA" w:date="2018-07-10T13:28:00Z">
            <w:rPr/>
          </w:rPrChange>
        </w:rPr>
        <w:tab/>
      </w:r>
      <w:r w:rsidRPr="00390CF2">
        <w:rPr>
          <w:highlight w:val="cyan"/>
          <w:lang w:val="sv-SE"/>
          <w:rPrChange w:id="11327" w:author="R2-1810848 SA" w:date="2018-07-10T13:28:00Z">
            <w:rPr/>
          </w:rPrChange>
        </w:rPr>
        <w:tab/>
      </w:r>
      <w:r w:rsidRPr="00390CF2">
        <w:rPr>
          <w:highlight w:val="cyan"/>
          <w:lang w:val="sv-SE"/>
          <w:rPrChange w:id="11328" w:author="R2-1810848 SA" w:date="2018-07-10T13:28:00Z">
            <w:rPr/>
          </w:rPrChange>
        </w:rPr>
        <w:tab/>
      </w:r>
      <w:r w:rsidRPr="00390CF2">
        <w:rPr>
          <w:highlight w:val="cyan"/>
          <w:lang w:val="sv-SE"/>
          <w:rPrChange w:id="11329" w:author="R2-1810848 SA" w:date="2018-07-10T13:28:00Z">
            <w:rPr/>
          </w:rPrChange>
        </w:rPr>
        <w:tab/>
      </w:r>
      <w:r w:rsidRPr="00390CF2">
        <w:rPr>
          <w:color w:val="993366"/>
          <w:highlight w:val="cyan"/>
          <w:lang w:val="sv-SE"/>
          <w:rPrChange w:id="11330" w:author="R2-1810848 SA" w:date="2018-07-10T13:28:00Z">
            <w:rPr>
              <w:color w:val="993366"/>
            </w:rPr>
          </w:rPrChange>
        </w:rPr>
        <w:t>INTEGER</w:t>
      </w:r>
      <w:r w:rsidRPr="00390CF2">
        <w:rPr>
          <w:highlight w:val="cyan"/>
          <w:lang w:val="sv-SE"/>
          <w:rPrChange w:id="11331" w:author="R2-1810848 SA" w:date="2018-07-10T13:28:00Z">
            <w:rPr/>
          </w:rPrChange>
        </w:rPr>
        <w:t>(0..19),</w:t>
      </w:r>
    </w:p>
    <w:p w14:paraId="2F51FAB0" w14:textId="77777777" w:rsidR="000805DB" w:rsidRPr="00390CF2" w:rsidRDefault="000805DB" w:rsidP="000805DB">
      <w:pPr>
        <w:pStyle w:val="PL"/>
        <w:rPr>
          <w:highlight w:val="cyan"/>
          <w:lang w:val="sv-SE"/>
          <w:rPrChange w:id="11332" w:author="R2-1810848 SA" w:date="2018-07-10T13:28:00Z">
            <w:rPr/>
          </w:rPrChange>
        </w:rPr>
      </w:pPr>
      <w:r w:rsidRPr="00390CF2">
        <w:rPr>
          <w:highlight w:val="cyan"/>
          <w:lang w:val="sv-SE"/>
          <w:rPrChange w:id="11333" w:author="R2-1810848 SA" w:date="2018-07-10T13:28:00Z">
            <w:rPr/>
          </w:rPrChange>
        </w:rPr>
        <w:tab/>
      </w:r>
      <w:r w:rsidRPr="00390CF2">
        <w:rPr>
          <w:highlight w:val="cyan"/>
          <w:lang w:val="sv-SE"/>
          <w:rPrChange w:id="11334" w:author="R2-1810848 SA" w:date="2018-07-10T13:28:00Z">
            <w:rPr/>
          </w:rPrChange>
        </w:rPr>
        <w:tab/>
        <w:t>ms32</w:t>
      </w:r>
      <w:r w:rsidRPr="00390CF2">
        <w:rPr>
          <w:highlight w:val="cyan"/>
          <w:lang w:val="sv-SE"/>
          <w:rPrChange w:id="11335" w:author="R2-1810848 SA" w:date="2018-07-10T13:28:00Z">
            <w:rPr/>
          </w:rPrChange>
        </w:rPr>
        <w:tab/>
      </w:r>
      <w:r w:rsidRPr="00390CF2">
        <w:rPr>
          <w:highlight w:val="cyan"/>
          <w:lang w:val="sv-SE"/>
          <w:rPrChange w:id="11336" w:author="R2-1810848 SA" w:date="2018-07-10T13:28:00Z">
            <w:rPr/>
          </w:rPrChange>
        </w:rPr>
        <w:tab/>
      </w:r>
      <w:r w:rsidRPr="00390CF2">
        <w:rPr>
          <w:highlight w:val="cyan"/>
          <w:lang w:val="sv-SE"/>
          <w:rPrChange w:id="11337" w:author="R2-1810848 SA" w:date="2018-07-10T13:28:00Z">
            <w:rPr/>
          </w:rPrChange>
        </w:rPr>
        <w:tab/>
      </w:r>
      <w:r w:rsidRPr="00390CF2">
        <w:rPr>
          <w:highlight w:val="cyan"/>
          <w:lang w:val="sv-SE"/>
          <w:rPrChange w:id="11338" w:author="R2-1810848 SA" w:date="2018-07-10T13:28:00Z">
            <w:rPr/>
          </w:rPrChange>
        </w:rPr>
        <w:tab/>
      </w:r>
      <w:r w:rsidRPr="00390CF2">
        <w:rPr>
          <w:highlight w:val="cyan"/>
          <w:lang w:val="sv-SE"/>
          <w:rPrChange w:id="11339" w:author="R2-1810848 SA" w:date="2018-07-10T13:28:00Z">
            <w:rPr/>
          </w:rPrChange>
        </w:rPr>
        <w:tab/>
      </w:r>
      <w:r w:rsidRPr="00390CF2">
        <w:rPr>
          <w:highlight w:val="cyan"/>
          <w:lang w:val="sv-SE"/>
          <w:rPrChange w:id="11340" w:author="R2-1810848 SA" w:date="2018-07-10T13:28:00Z">
            <w:rPr/>
          </w:rPrChange>
        </w:rPr>
        <w:tab/>
      </w:r>
      <w:r w:rsidRPr="00390CF2">
        <w:rPr>
          <w:highlight w:val="cyan"/>
          <w:lang w:val="sv-SE"/>
          <w:rPrChange w:id="11341" w:author="R2-1810848 SA" w:date="2018-07-10T13:28:00Z">
            <w:rPr/>
          </w:rPrChange>
        </w:rPr>
        <w:tab/>
      </w:r>
      <w:r w:rsidRPr="00390CF2">
        <w:rPr>
          <w:highlight w:val="cyan"/>
          <w:lang w:val="sv-SE"/>
          <w:rPrChange w:id="11342" w:author="R2-1810848 SA" w:date="2018-07-10T13:28:00Z">
            <w:rPr/>
          </w:rPrChange>
        </w:rPr>
        <w:tab/>
      </w:r>
      <w:r w:rsidRPr="00390CF2">
        <w:rPr>
          <w:color w:val="993366"/>
          <w:highlight w:val="cyan"/>
          <w:lang w:val="sv-SE"/>
          <w:rPrChange w:id="11343" w:author="R2-1810848 SA" w:date="2018-07-10T13:28:00Z">
            <w:rPr>
              <w:color w:val="993366"/>
            </w:rPr>
          </w:rPrChange>
        </w:rPr>
        <w:t>INTEGER</w:t>
      </w:r>
      <w:r w:rsidRPr="00390CF2">
        <w:rPr>
          <w:highlight w:val="cyan"/>
          <w:lang w:val="sv-SE"/>
          <w:rPrChange w:id="11344" w:author="R2-1810848 SA" w:date="2018-07-10T13:28:00Z">
            <w:rPr/>
          </w:rPrChange>
        </w:rPr>
        <w:t>(0..31),</w:t>
      </w:r>
    </w:p>
    <w:p w14:paraId="770B0F12" w14:textId="77777777" w:rsidR="000805DB" w:rsidRPr="00390CF2" w:rsidRDefault="000805DB" w:rsidP="000805DB">
      <w:pPr>
        <w:pStyle w:val="PL"/>
        <w:rPr>
          <w:highlight w:val="cyan"/>
          <w:lang w:val="sv-SE"/>
          <w:rPrChange w:id="11345" w:author="R2-1810848 SA" w:date="2018-07-10T13:28:00Z">
            <w:rPr/>
          </w:rPrChange>
        </w:rPr>
      </w:pPr>
      <w:r w:rsidRPr="00390CF2">
        <w:rPr>
          <w:highlight w:val="cyan"/>
          <w:lang w:val="sv-SE"/>
          <w:rPrChange w:id="11346" w:author="R2-1810848 SA" w:date="2018-07-10T13:28:00Z">
            <w:rPr/>
          </w:rPrChange>
        </w:rPr>
        <w:tab/>
      </w:r>
      <w:r w:rsidRPr="00390CF2">
        <w:rPr>
          <w:highlight w:val="cyan"/>
          <w:lang w:val="sv-SE"/>
          <w:rPrChange w:id="11347" w:author="R2-1810848 SA" w:date="2018-07-10T13:28:00Z">
            <w:rPr/>
          </w:rPrChange>
        </w:rPr>
        <w:tab/>
        <w:t>ms40</w:t>
      </w:r>
      <w:r w:rsidRPr="00390CF2">
        <w:rPr>
          <w:highlight w:val="cyan"/>
          <w:lang w:val="sv-SE"/>
          <w:rPrChange w:id="11348" w:author="R2-1810848 SA" w:date="2018-07-10T13:28:00Z">
            <w:rPr/>
          </w:rPrChange>
        </w:rPr>
        <w:tab/>
      </w:r>
      <w:r w:rsidRPr="00390CF2">
        <w:rPr>
          <w:highlight w:val="cyan"/>
          <w:lang w:val="sv-SE"/>
          <w:rPrChange w:id="11349" w:author="R2-1810848 SA" w:date="2018-07-10T13:28:00Z">
            <w:rPr/>
          </w:rPrChange>
        </w:rPr>
        <w:tab/>
      </w:r>
      <w:r w:rsidRPr="00390CF2">
        <w:rPr>
          <w:highlight w:val="cyan"/>
          <w:lang w:val="sv-SE"/>
          <w:rPrChange w:id="11350" w:author="R2-1810848 SA" w:date="2018-07-10T13:28:00Z">
            <w:rPr/>
          </w:rPrChange>
        </w:rPr>
        <w:tab/>
      </w:r>
      <w:r w:rsidRPr="00390CF2">
        <w:rPr>
          <w:highlight w:val="cyan"/>
          <w:lang w:val="sv-SE"/>
          <w:rPrChange w:id="11351" w:author="R2-1810848 SA" w:date="2018-07-10T13:28:00Z">
            <w:rPr/>
          </w:rPrChange>
        </w:rPr>
        <w:tab/>
      </w:r>
      <w:r w:rsidRPr="00390CF2">
        <w:rPr>
          <w:highlight w:val="cyan"/>
          <w:lang w:val="sv-SE"/>
          <w:rPrChange w:id="11352" w:author="R2-1810848 SA" w:date="2018-07-10T13:28:00Z">
            <w:rPr/>
          </w:rPrChange>
        </w:rPr>
        <w:tab/>
      </w:r>
      <w:r w:rsidRPr="00390CF2">
        <w:rPr>
          <w:highlight w:val="cyan"/>
          <w:lang w:val="sv-SE"/>
          <w:rPrChange w:id="11353" w:author="R2-1810848 SA" w:date="2018-07-10T13:28:00Z">
            <w:rPr/>
          </w:rPrChange>
        </w:rPr>
        <w:tab/>
      </w:r>
      <w:r w:rsidRPr="00390CF2">
        <w:rPr>
          <w:highlight w:val="cyan"/>
          <w:lang w:val="sv-SE"/>
          <w:rPrChange w:id="11354" w:author="R2-1810848 SA" w:date="2018-07-10T13:28:00Z">
            <w:rPr/>
          </w:rPrChange>
        </w:rPr>
        <w:tab/>
      </w:r>
      <w:r w:rsidRPr="00390CF2">
        <w:rPr>
          <w:highlight w:val="cyan"/>
          <w:lang w:val="sv-SE"/>
          <w:rPrChange w:id="11355" w:author="R2-1810848 SA" w:date="2018-07-10T13:28:00Z">
            <w:rPr/>
          </w:rPrChange>
        </w:rPr>
        <w:tab/>
      </w:r>
      <w:r w:rsidRPr="00390CF2">
        <w:rPr>
          <w:color w:val="993366"/>
          <w:highlight w:val="cyan"/>
          <w:lang w:val="sv-SE"/>
          <w:rPrChange w:id="11356" w:author="R2-1810848 SA" w:date="2018-07-10T13:28:00Z">
            <w:rPr>
              <w:color w:val="993366"/>
            </w:rPr>
          </w:rPrChange>
        </w:rPr>
        <w:t>INTEGER</w:t>
      </w:r>
      <w:r w:rsidRPr="00390CF2">
        <w:rPr>
          <w:highlight w:val="cyan"/>
          <w:lang w:val="sv-SE"/>
          <w:rPrChange w:id="11357" w:author="R2-1810848 SA" w:date="2018-07-10T13:28:00Z">
            <w:rPr/>
          </w:rPrChange>
        </w:rPr>
        <w:t>(0..39),</w:t>
      </w:r>
    </w:p>
    <w:p w14:paraId="7E4E1D45" w14:textId="77777777" w:rsidR="000805DB" w:rsidRPr="00390CF2" w:rsidRDefault="000805DB" w:rsidP="000805DB">
      <w:pPr>
        <w:pStyle w:val="PL"/>
        <w:rPr>
          <w:highlight w:val="cyan"/>
          <w:lang w:val="sv-SE"/>
          <w:rPrChange w:id="11358" w:author="R2-1810848 SA" w:date="2018-07-10T13:28:00Z">
            <w:rPr/>
          </w:rPrChange>
        </w:rPr>
      </w:pPr>
      <w:r w:rsidRPr="00390CF2">
        <w:rPr>
          <w:highlight w:val="cyan"/>
          <w:lang w:val="sv-SE"/>
          <w:rPrChange w:id="11359" w:author="R2-1810848 SA" w:date="2018-07-10T13:28:00Z">
            <w:rPr/>
          </w:rPrChange>
        </w:rPr>
        <w:tab/>
      </w:r>
      <w:r w:rsidRPr="00390CF2">
        <w:rPr>
          <w:highlight w:val="cyan"/>
          <w:lang w:val="sv-SE"/>
          <w:rPrChange w:id="11360" w:author="R2-1810848 SA" w:date="2018-07-10T13:28:00Z">
            <w:rPr/>
          </w:rPrChange>
        </w:rPr>
        <w:tab/>
        <w:t>ms60</w:t>
      </w:r>
      <w:r w:rsidRPr="00390CF2">
        <w:rPr>
          <w:highlight w:val="cyan"/>
          <w:lang w:val="sv-SE"/>
          <w:rPrChange w:id="11361" w:author="R2-1810848 SA" w:date="2018-07-10T13:28:00Z">
            <w:rPr/>
          </w:rPrChange>
        </w:rPr>
        <w:tab/>
      </w:r>
      <w:r w:rsidRPr="00390CF2">
        <w:rPr>
          <w:highlight w:val="cyan"/>
          <w:lang w:val="sv-SE"/>
          <w:rPrChange w:id="11362" w:author="R2-1810848 SA" w:date="2018-07-10T13:28:00Z">
            <w:rPr/>
          </w:rPrChange>
        </w:rPr>
        <w:tab/>
      </w:r>
      <w:r w:rsidRPr="00390CF2">
        <w:rPr>
          <w:highlight w:val="cyan"/>
          <w:lang w:val="sv-SE"/>
          <w:rPrChange w:id="11363" w:author="R2-1810848 SA" w:date="2018-07-10T13:28:00Z">
            <w:rPr/>
          </w:rPrChange>
        </w:rPr>
        <w:tab/>
      </w:r>
      <w:r w:rsidRPr="00390CF2">
        <w:rPr>
          <w:highlight w:val="cyan"/>
          <w:lang w:val="sv-SE"/>
          <w:rPrChange w:id="11364" w:author="R2-1810848 SA" w:date="2018-07-10T13:28:00Z">
            <w:rPr/>
          </w:rPrChange>
        </w:rPr>
        <w:tab/>
      </w:r>
      <w:r w:rsidRPr="00390CF2">
        <w:rPr>
          <w:highlight w:val="cyan"/>
          <w:lang w:val="sv-SE"/>
          <w:rPrChange w:id="11365" w:author="R2-1810848 SA" w:date="2018-07-10T13:28:00Z">
            <w:rPr/>
          </w:rPrChange>
        </w:rPr>
        <w:tab/>
      </w:r>
      <w:r w:rsidRPr="00390CF2">
        <w:rPr>
          <w:highlight w:val="cyan"/>
          <w:lang w:val="sv-SE"/>
          <w:rPrChange w:id="11366" w:author="R2-1810848 SA" w:date="2018-07-10T13:28:00Z">
            <w:rPr/>
          </w:rPrChange>
        </w:rPr>
        <w:tab/>
      </w:r>
      <w:r w:rsidRPr="00390CF2">
        <w:rPr>
          <w:highlight w:val="cyan"/>
          <w:lang w:val="sv-SE"/>
          <w:rPrChange w:id="11367" w:author="R2-1810848 SA" w:date="2018-07-10T13:28:00Z">
            <w:rPr/>
          </w:rPrChange>
        </w:rPr>
        <w:tab/>
      </w:r>
      <w:r w:rsidRPr="00390CF2">
        <w:rPr>
          <w:highlight w:val="cyan"/>
          <w:lang w:val="sv-SE"/>
          <w:rPrChange w:id="11368" w:author="R2-1810848 SA" w:date="2018-07-10T13:28:00Z">
            <w:rPr/>
          </w:rPrChange>
        </w:rPr>
        <w:tab/>
      </w:r>
      <w:r w:rsidRPr="00390CF2">
        <w:rPr>
          <w:color w:val="993366"/>
          <w:highlight w:val="cyan"/>
          <w:lang w:val="sv-SE"/>
          <w:rPrChange w:id="11369" w:author="R2-1810848 SA" w:date="2018-07-10T13:28:00Z">
            <w:rPr>
              <w:color w:val="993366"/>
            </w:rPr>
          </w:rPrChange>
        </w:rPr>
        <w:t>INTEGER</w:t>
      </w:r>
      <w:r w:rsidRPr="00390CF2">
        <w:rPr>
          <w:highlight w:val="cyan"/>
          <w:lang w:val="sv-SE"/>
          <w:rPrChange w:id="11370" w:author="R2-1810848 SA" w:date="2018-07-10T13:28:00Z">
            <w:rPr/>
          </w:rPrChange>
        </w:rPr>
        <w:t>(0..59),</w:t>
      </w:r>
    </w:p>
    <w:p w14:paraId="15C5EA76" w14:textId="77777777" w:rsidR="000805DB" w:rsidRPr="00390CF2" w:rsidRDefault="000805DB" w:rsidP="000805DB">
      <w:pPr>
        <w:pStyle w:val="PL"/>
        <w:rPr>
          <w:highlight w:val="cyan"/>
          <w:lang w:val="sv-SE"/>
          <w:rPrChange w:id="11371" w:author="R2-1810848 SA" w:date="2018-07-10T13:28:00Z">
            <w:rPr/>
          </w:rPrChange>
        </w:rPr>
      </w:pPr>
      <w:r w:rsidRPr="00390CF2">
        <w:rPr>
          <w:highlight w:val="cyan"/>
          <w:lang w:val="sv-SE"/>
          <w:rPrChange w:id="11372" w:author="R2-1810848 SA" w:date="2018-07-10T13:28:00Z">
            <w:rPr/>
          </w:rPrChange>
        </w:rPr>
        <w:tab/>
      </w:r>
      <w:r w:rsidRPr="00390CF2">
        <w:rPr>
          <w:highlight w:val="cyan"/>
          <w:lang w:val="sv-SE"/>
          <w:rPrChange w:id="11373" w:author="R2-1810848 SA" w:date="2018-07-10T13:28:00Z">
            <w:rPr/>
          </w:rPrChange>
        </w:rPr>
        <w:tab/>
        <w:t>ms64</w:t>
      </w:r>
      <w:r w:rsidRPr="00390CF2">
        <w:rPr>
          <w:highlight w:val="cyan"/>
          <w:lang w:val="sv-SE"/>
          <w:rPrChange w:id="11374" w:author="R2-1810848 SA" w:date="2018-07-10T13:28:00Z">
            <w:rPr/>
          </w:rPrChange>
        </w:rPr>
        <w:tab/>
      </w:r>
      <w:r w:rsidRPr="00390CF2">
        <w:rPr>
          <w:highlight w:val="cyan"/>
          <w:lang w:val="sv-SE"/>
          <w:rPrChange w:id="11375" w:author="R2-1810848 SA" w:date="2018-07-10T13:28:00Z">
            <w:rPr/>
          </w:rPrChange>
        </w:rPr>
        <w:tab/>
      </w:r>
      <w:r w:rsidRPr="00390CF2">
        <w:rPr>
          <w:highlight w:val="cyan"/>
          <w:lang w:val="sv-SE"/>
          <w:rPrChange w:id="11376" w:author="R2-1810848 SA" w:date="2018-07-10T13:28:00Z">
            <w:rPr/>
          </w:rPrChange>
        </w:rPr>
        <w:tab/>
      </w:r>
      <w:r w:rsidRPr="00390CF2">
        <w:rPr>
          <w:highlight w:val="cyan"/>
          <w:lang w:val="sv-SE"/>
          <w:rPrChange w:id="11377" w:author="R2-1810848 SA" w:date="2018-07-10T13:28:00Z">
            <w:rPr/>
          </w:rPrChange>
        </w:rPr>
        <w:tab/>
      </w:r>
      <w:r w:rsidRPr="00390CF2">
        <w:rPr>
          <w:highlight w:val="cyan"/>
          <w:lang w:val="sv-SE"/>
          <w:rPrChange w:id="11378" w:author="R2-1810848 SA" w:date="2018-07-10T13:28:00Z">
            <w:rPr/>
          </w:rPrChange>
        </w:rPr>
        <w:tab/>
      </w:r>
      <w:r w:rsidRPr="00390CF2">
        <w:rPr>
          <w:highlight w:val="cyan"/>
          <w:lang w:val="sv-SE"/>
          <w:rPrChange w:id="11379" w:author="R2-1810848 SA" w:date="2018-07-10T13:28:00Z">
            <w:rPr/>
          </w:rPrChange>
        </w:rPr>
        <w:tab/>
      </w:r>
      <w:r w:rsidRPr="00390CF2">
        <w:rPr>
          <w:highlight w:val="cyan"/>
          <w:lang w:val="sv-SE"/>
          <w:rPrChange w:id="11380" w:author="R2-1810848 SA" w:date="2018-07-10T13:28:00Z">
            <w:rPr/>
          </w:rPrChange>
        </w:rPr>
        <w:tab/>
      </w:r>
      <w:r w:rsidRPr="00390CF2">
        <w:rPr>
          <w:highlight w:val="cyan"/>
          <w:lang w:val="sv-SE"/>
          <w:rPrChange w:id="11381" w:author="R2-1810848 SA" w:date="2018-07-10T13:28:00Z">
            <w:rPr/>
          </w:rPrChange>
        </w:rPr>
        <w:tab/>
      </w:r>
      <w:r w:rsidRPr="00390CF2">
        <w:rPr>
          <w:color w:val="993366"/>
          <w:highlight w:val="cyan"/>
          <w:lang w:val="sv-SE"/>
          <w:rPrChange w:id="11382" w:author="R2-1810848 SA" w:date="2018-07-10T13:28:00Z">
            <w:rPr>
              <w:color w:val="993366"/>
            </w:rPr>
          </w:rPrChange>
        </w:rPr>
        <w:t>INTEGER</w:t>
      </w:r>
      <w:r w:rsidRPr="00390CF2">
        <w:rPr>
          <w:highlight w:val="cyan"/>
          <w:lang w:val="sv-SE"/>
          <w:rPrChange w:id="11383" w:author="R2-1810848 SA" w:date="2018-07-10T13:28:00Z">
            <w:rPr/>
          </w:rPrChange>
        </w:rPr>
        <w:t>(0..63),</w:t>
      </w:r>
    </w:p>
    <w:p w14:paraId="64C07739" w14:textId="77777777" w:rsidR="000805DB" w:rsidRPr="00390CF2" w:rsidRDefault="000805DB" w:rsidP="000805DB">
      <w:pPr>
        <w:pStyle w:val="PL"/>
        <w:rPr>
          <w:highlight w:val="cyan"/>
          <w:lang w:val="sv-SE"/>
          <w:rPrChange w:id="11384" w:author="R2-1810848 SA" w:date="2018-07-10T13:28:00Z">
            <w:rPr/>
          </w:rPrChange>
        </w:rPr>
      </w:pPr>
      <w:r w:rsidRPr="00390CF2">
        <w:rPr>
          <w:highlight w:val="cyan"/>
          <w:lang w:val="sv-SE"/>
          <w:rPrChange w:id="11385" w:author="R2-1810848 SA" w:date="2018-07-10T13:28:00Z">
            <w:rPr/>
          </w:rPrChange>
        </w:rPr>
        <w:tab/>
      </w:r>
      <w:r w:rsidRPr="00390CF2">
        <w:rPr>
          <w:highlight w:val="cyan"/>
          <w:lang w:val="sv-SE"/>
          <w:rPrChange w:id="11386" w:author="R2-1810848 SA" w:date="2018-07-10T13:28:00Z">
            <w:rPr/>
          </w:rPrChange>
        </w:rPr>
        <w:tab/>
        <w:t>ms70</w:t>
      </w:r>
      <w:r w:rsidRPr="00390CF2">
        <w:rPr>
          <w:highlight w:val="cyan"/>
          <w:lang w:val="sv-SE"/>
          <w:rPrChange w:id="11387" w:author="R2-1810848 SA" w:date="2018-07-10T13:28:00Z">
            <w:rPr/>
          </w:rPrChange>
        </w:rPr>
        <w:tab/>
      </w:r>
      <w:r w:rsidRPr="00390CF2">
        <w:rPr>
          <w:highlight w:val="cyan"/>
          <w:lang w:val="sv-SE"/>
          <w:rPrChange w:id="11388" w:author="R2-1810848 SA" w:date="2018-07-10T13:28:00Z">
            <w:rPr/>
          </w:rPrChange>
        </w:rPr>
        <w:tab/>
      </w:r>
      <w:r w:rsidRPr="00390CF2">
        <w:rPr>
          <w:highlight w:val="cyan"/>
          <w:lang w:val="sv-SE"/>
          <w:rPrChange w:id="11389" w:author="R2-1810848 SA" w:date="2018-07-10T13:28:00Z">
            <w:rPr/>
          </w:rPrChange>
        </w:rPr>
        <w:tab/>
      </w:r>
      <w:r w:rsidRPr="00390CF2">
        <w:rPr>
          <w:highlight w:val="cyan"/>
          <w:lang w:val="sv-SE"/>
          <w:rPrChange w:id="11390" w:author="R2-1810848 SA" w:date="2018-07-10T13:28:00Z">
            <w:rPr/>
          </w:rPrChange>
        </w:rPr>
        <w:tab/>
      </w:r>
      <w:r w:rsidRPr="00390CF2">
        <w:rPr>
          <w:highlight w:val="cyan"/>
          <w:lang w:val="sv-SE"/>
          <w:rPrChange w:id="11391" w:author="R2-1810848 SA" w:date="2018-07-10T13:28:00Z">
            <w:rPr/>
          </w:rPrChange>
        </w:rPr>
        <w:tab/>
      </w:r>
      <w:r w:rsidRPr="00390CF2">
        <w:rPr>
          <w:highlight w:val="cyan"/>
          <w:lang w:val="sv-SE"/>
          <w:rPrChange w:id="11392" w:author="R2-1810848 SA" w:date="2018-07-10T13:28:00Z">
            <w:rPr/>
          </w:rPrChange>
        </w:rPr>
        <w:tab/>
      </w:r>
      <w:r w:rsidRPr="00390CF2">
        <w:rPr>
          <w:highlight w:val="cyan"/>
          <w:lang w:val="sv-SE"/>
          <w:rPrChange w:id="11393" w:author="R2-1810848 SA" w:date="2018-07-10T13:28:00Z">
            <w:rPr/>
          </w:rPrChange>
        </w:rPr>
        <w:tab/>
      </w:r>
      <w:r w:rsidRPr="00390CF2">
        <w:rPr>
          <w:highlight w:val="cyan"/>
          <w:lang w:val="sv-SE"/>
          <w:rPrChange w:id="11394" w:author="R2-1810848 SA" w:date="2018-07-10T13:28:00Z">
            <w:rPr/>
          </w:rPrChange>
        </w:rPr>
        <w:tab/>
      </w:r>
      <w:r w:rsidRPr="00390CF2">
        <w:rPr>
          <w:color w:val="993366"/>
          <w:highlight w:val="cyan"/>
          <w:lang w:val="sv-SE"/>
          <w:rPrChange w:id="11395" w:author="R2-1810848 SA" w:date="2018-07-10T13:28:00Z">
            <w:rPr>
              <w:color w:val="993366"/>
            </w:rPr>
          </w:rPrChange>
        </w:rPr>
        <w:t>INTEGER</w:t>
      </w:r>
      <w:r w:rsidRPr="00390CF2">
        <w:rPr>
          <w:highlight w:val="cyan"/>
          <w:lang w:val="sv-SE"/>
          <w:rPrChange w:id="11396" w:author="R2-1810848 SA" w:date="2018-07-10T13:28:00Z">
            <w:rPr/>
          </w:rPrChange>
        </w:rPr>
        <w:t>(0..69),</w:t>
      </w:r>
    </w:p>
    <w:p w14:paraId="46AAB50D" w14:textId="77777777" w:rsidR="000805DB" w:rsidRPr="00390CF2" w:rsidRDefault="000805DB" w:rsidP="000805DB">
      <w:pPr>
        <w:pStyle w:val="PL"/>
        <w:rPr>
          <w:highlight w:val="cyan"/>
          <w:lang w:val="sv-SE"/>
          <w:rPrChange w:id="11397" w:author="R2-1810848 SA" w:date="2018-07-10T13:28:00Z">
            <w:rPr/>
          </w:rPrChange>
        </w:rPr>
      </w:pPr>
      <w:r w:rsidRPr="00390CF2">
        <w:rPr>
          <w:highlight w:val="cyan"/>
          <w:lang w:val="sv-SE"/>
          <w:rPrChange w:id="11398" w:author="R2-1810848 SA" w:date="2018-07-10T13:28:00Z">
            <w:rPr/>
          </w:rPrChange>
        </w:rPr>
        <w:tab/>
      </w:r>
      <w:r w:rsidRPr="00390CF2">
        <w:rPr>
          <w:highlight w:val="cyan"/>
          <w:lang w:val="sv-SE"/>
          <w:rPrChange w:id="11399" w:author="R2-1810848 SA" w:date="2018-07-10T13:28:00Z">
            <w:rPr/>
          </w:rPrChange>
        </w:rPr>
        <w:tab/>
        <w:t>ms80</w:t>
      </w:r>
      <w:r w:rsidRPr="00390CF2">
        <w:rPr>
          <w:highlight w:val="cyan"/>
          <w:lang w:val="sv-SE"/>
          <w:rPrChange w:id="11400" w:author="R2-1810848 SA" w:date="2018-07-10T13:28:00Z">
            <w:rPr/>
          </w:rPrChange>
        </w:rPr>
        <w:tab/>
      </w:r>
      <w:r w:rsidRPr="00390CF2">
        <w:rPr>
          <w:highlight w:val="cyan"/>
          <w:lang w:val="sv-SE"/>
          <w:rPrChange w:id="11401" w:author="R2-1810848 SA" w:date="2018-07-10T13:28:00Z">
            <w:rPr/>
          </w:rPrChange>
        </w:rPr>
        <w:tab/>
      </w:r>
      <w:r w:rsidRPr="00390CF2">
        <w:rPr>
          <w:highlight w:val="cyan"/>
          <w:lang w:val="sv-SE"/>
          <w:rPrChange w:id="11402" w:author="R2-1810848 SA" w:date="2018-07-10T13:28:00Z">
            <w:rPr/>
          </w:rPrChange>
        </w:rPr>
        <w:tab/>
      </w:r>
      <w:r w:rsidRPr="00390CF2">
        <w:rPr>
          <w:highlight w:val="cyan"/>
          <w:lang w:val="sv-SE"/>
          <w:rPrChange w:id="11403" w:author="R2-1810848 SA" w:date="2018-07-10T13:28:00Z">
            <w:rPr/>
          </w:rPrChange>
        </w:rPr>
        <w:tab/>
      </w:r>
      <w:r w:rsidRPr="00390CF2">
        <w:rPr>
          <w:highlight w:val="cyan"/>
          <w:lang w:val="sv-SE"/>
          <w:rPrChange w:id="11404" w:author="R2-1810848 SA" w:date="2018-07-10T13:28:00Z">
            <w:rPr/>
          </w:rPrChange>
        </w:rPr>
        <w:tab/>
      </w:r>
      <w:r w:rsidRPr="00390CF2">
        <w:rPr>
          <w:highlight w:val="cyan"/>
          <w:lang w:val="sv-SE"/>
          <w:rPrChange w:id="11405" w:author="R2-1810848 SA" w:date="2018-07-10T13:28:00Z">
            <w:rPr/>
          </w:rPrChange>
        </w:rPr>
        <w:tab/>
      </w:r>
      <w:r w:rsidRPr="00390CF2">
        <w:rPr>
          <w:highlight w:val="cyan"/>
          <w:lang w:val="sv-SE"/>
          <w:rPrChange w:id="11406" w:author="R2-1810848 SA" w:date="2018-07-10T13:28:00Z">
            <w:rPr/>
          </w:rPrChange>
        </w:rPr>
        <w:tab/>
      </w:r>
      <w:r w:rsidRPr="00390CF2">
        <w:rPr>
          <w:highlight w:val="cyan"/>
          <w:lang w:val="sv-SE"/>
          <w:rPrChange w:id="11407" w:author="R2-1810848 SA" w:date="2018-07-10T13:28:00Z">
            <w:rPr/>
          </w:rPrChange>
        </w:rPr>
        <w:tab/>
      </w:r>
      <w:r w:rsidRPr="00390CF2">
        <w:rPr>
          <w:color w:val="993366"/>
          <w:highlight w:val="cyan"/>
          <w:lang w:val="sv-SE"/>
          <w:rPrChange w:id="11408" w:author="R2-1810848 SA" w:date="2018-07-10T13:28:00Z">
            <w:rPr>
              <w:color w:val="993366"/>
            </w:rPr>
          </w:rPrChange>
        </w:rPr>
        <w:t>INTEGER</w:t>
      </w:r>
      <w:r w:rsidRPr="00390CF2">
        <w:rPr>
          <w:highlight w:val="cyan"/>
          <w:lang w:val="sv-SE"/>
          <w:rPrChange w:id="11409" w:author="R2-1810848 SA" w:date="2018-07-10T13:28:00Z">
            <w:rPr/>
          </w:rPrChange>
        </w:rPr>
        <w:t>(0..79),</w:t>
      </w:r>
    </w:p>
    <w:p w14:paraId="1DF08A6B" w14:textId="77777777" w:rsidR="000805DB" w:rsidRPr="00390CF2" w:rsidRDefault="000805DB" w:rsidP="000805DB">
      <w:pPr>
        <w:pStyle w:val="PL"/>
        <w:rPr>
          <w:highlight w:val="cyan"/>
          <w:lang w:val="sv-SE"/>
          <w:rPrChange w:id="11410" w:author="R2-1810848 SA" w:date="2018-07-10T13:28:00Z">
            <w:rPr/>
          </w:rPrChange>
        </w:rPr>
      </w:pPr>
      <w:r w:rsidRPr="00390CF2">
        <w:rPr>
          <w:highlight w:val="cyan"/>
          <w:lang w:val="sv-SE"/>
          <w:rPrChange w:id="11411" w:author="R2-1810848 SA" w:date="2018-07-10T13:28:00Z">
            <w:rPr/>
          </w:rPrChange>
        </w:rPr>
        <w:tab/>
      </w:r>
      <w:r w:rsidRPr="00390CF2">
        <w:rPr>
          <w:highlight w:val="cyan"/>
          <w:lang w:val="sv-SE"/>
          <w:rPrChange w:id="11412" w:author="R2-1810848 SA" w:date="2018-07-10T13:28:00Z">
            <w:rPr/>
          </w:rPrChange>
        </w:rPr>
        <w:tab/>
        <w:t>ms128</w:t>
      </w:r>
      <w:r w:rsidRPr="00390CF2">
        <w:rPr>
          <w:highlight w:val="cyan"/>
          <w:lang w:val="sv-SE"/>
          <w:rPrChange w:id="11413" w:author="R2-1810848 SA" w:date="2018-07-10T13:28:00Z">
            <w:rPr/>
          </w:rPrChange>
        </w:rPr>
        <w:tab/>
      </w:r>
      <w:r w:rsidRPr="00390CF2">
        <w:rPr>
          <w:highlight w:val="cyan"/>
          <w:lang w:val="sv-SE"/>
          <w:rPrChange w:id="11414" w:author="R2-1810848 SA" w:date="2018-07-10T13:28:00Z">
            <w:rPr/>
          </w:rPrChange>
        </w:rPr>
        <w:tab/>
      </w:r>
      <w:r w:rsidRPr="00390CF2">
        <w:rPr>
          <w:highlight w:val="cyan"/>
          <w:lang w:val="sv-SE"/>
          <w:rPrChange w:id="11415" w:author="R2-1810848 SA" w:date="2018-07-10T13:28:00Z">
            <w:rPr/>
          </w:rPrChange>
        </w:rPr>
        <w:tab/>
      </w:r>
      <w:r w:rsidRPr="00390CF2">
        <w:rPr>
          <w:highlight w:val="cyan"/>
          <w:lang w:val="sv-SE"/>
          <w:rPrChange w:id="11416" w:author="R2-1810848 SA" w:date="2018-07-10T13:28:00Z">
            <w:rPr/>
          </w:rPrChange>
        </w:rPr>
        <w:tab/>
      </w:r>
      <w:r w:rsidRPr="00390CF2">
        <w:rPr>
          <w:highlight w:val="cyan"/>
          <w:lang w:val="sv-SE"/>
          <w:rPrChange w:id="11417" w:author="R2-1810848 SA" w:date="2018-07-10T13:28:00Z">
            <w:rPr/>
          </w:rPrChange>
        </w:rPr>
        <w:tab/>
      </w:r>
      <w:r w:rsidRPr="00390CF2">
        <w:rPr>
          <w:highlight w:val="cyan"/>
          <w:lang w:val="sv-SE"/>
          <w:rPrChange w:id="11418" w:author="R2-1810848 SA" w:date="2018-07-10T13:28:00Z">
            <w:rPr/>
          </w:rPrChange>
        </w:rPr>
        <w:tab/>
      </w:r>
      <w:r w:rsidRPr="00390CF2">
        <w:rPr>
          <w:highlight w:val="cyan"/>
          <w:lang w:val="sv-SE"/>
          <w:rPrChange w:id="11419" w:author="R2-1810848 SA" w:date="2018-07-10T13:28:00Z">
            <w:rPr/>
          </w:rPrChange>
        </w:rPr>
        <w:tab/>
      </w:r>
      <w:r w:rsidRPr="00390CF2">
        <w:rPr>
          <w:highlight w:val="cyan"/>
          <w:lang w:val="sv-SE"/>
          <w:rPrChange w:id="11420" w:author="R2-1810848 SA" w:date="2018-07-10T13:28:00Z">
            <w:rPr/>
          </w:rPrChange>
        </w:rPr>
        <w:tab/>
      </w:r>
      <w:r w:rsidRPr="00390CF2">
        <w:rPr>
          <w:color w:val="993366"/>
          <w:highlight w:val="cyan"/>
          <w:lang w:val="sv-SE"/>
          <w:rPrChange w:id="11421" w:author="R2-1810848 SA" w:date="2018-07-10T13:28:00Z">
            <w:rPr>
              <w:color w:val="993366"/>
            </w:rPr>
          </w:rPrChange>
        </w:rPr>
        <w:t>INTEGER</w:t>
      </w:r>
      <w:r w:rsidRPr="00390CF2">
        <w:rPr>
          <w:highlight w:val="cyan"/>
          <w:lang w:val="sv-SE"/>
          <w:rPrChange w:id="11422" w:author="R2-1810848 SA" w:date="2018-07-10T13:28:00Z">
            <w:rPr/>
          </w:rPrChange>
        </w:rPr>
        <w:t>(0..127),</w:t>
      </w:r>
    </w:p>
    <w:p w14:paraId="2FFAE46B" w14:textId="77777777" w:rsidR="000805DB" w:rsidRPr="00390CF2" w:rsidRDefault="000805DB" w:rsidP="000805DB">
      <w:pPr>
        <w:pStyle w:val="PL"/>
        <w:rPr>
          <w:highlight w:val="cyan"/>
          <w:lang w:val="sv-SE"/>
          <w:rPrChange w:id="11423" w:author="R2-1810848 SA" w:date="2018-07-10T13:28:00Z">
            <w:rPr/>
          </w:rPrChange>
        </w:rPr>
      </w:pPr>
      <w:r w:rsidRPr="00390CF2">
        <w:rPr>
          <w:highlight w:val="cyan"/>
          <w:lang w:val="sv-SE"/>
          <w:rPrChange w:id="11424" w:author="R2-1810848 SA" w:date="2018-07-10T13:28:00Z">
            <w:rPr/>
          </w:rPrChange>
        </w:rPr>
        <w:tab/>
      </w:r>
      <w:r w:rsidRPr="00390CF2">
        <w:rPr>
          <w:highlight w:val="cyan"/>
          <w:lang w:val="sv-SE"/>
          <w:rPrChange w:id="11425" w:author="R2-1810848 SA" w:date="2018-07-10T13:28:00Z">
            <w:rPr/>
          </w:rPrChange>
        </w:rPr>
        <w:tab/>
        <w:t>ms160</w:t>
      </w:r>
      <w:r w:rsidRPr="00390CF2">
        <w:rPr>
          <w:highlight w:val="cyan"/>
          <w:lang w:val="sv-SE"/>
          <w:rPrChange w:id="11426" w:author="R2-1810848 SA" w:date="2018-07-10T13:28:00Z">
            <w:rPr/>
          </w:rPrChange>
        </w:rPr>
        <w:tab/>
      </w:r>
      <w:r w:rsidRPr="00390CF2">
        <w:rPr>
          <w:highlight w:val="cyan"/>
          <w:lang w:val="sv-SE"/>
          <w:rPrChange w:id="11427" w:author="R2-1810848 SA" w:date="2018-07-10T13:28:00Z">
            <w:rPr/>
          </w:rPrChange>
        </w:rPr>
        <w:tab/>
      </w:r>
      <w:r w:rsidRPr="00390CF2">
        <w:rPr>
          <w:highlight w:val="cyan"/>
          <w:lang w:val="sv-SE"/>
          <w:rPrChange w:id="11428" w:author="R2-1810848 SA" w:date="2018-07-10T13:28:00Z">
            <w:rPr/>
          </w:rPrChange>
        </w:rPr>
        <w:tab/>
      </w:r>
      <w:r w:rsidRPr="00390CF2">
        <w:rPr>
          <w:highlight w:val="cyan"/>
          <w:lang w:val="sv-SE"/>
          <w:rPrChange w:id="11429" w:author="R2-1810848 SA" w:date="2018-07-10T13:28:00Z">
            <w:rPr/>
          </w:rPrChange>
        </w:rPr>
        <w:tab/>
      </w:r>
      <w:r w:rsidRPr="00390CF2">
        <w:rPr>
          <w:highlight w:val="cyan"/>
          <w:lang w:val="sv-SE"/>
          <w:rPrChange w:id="11430" w:author="R2-1810848 SA" w:date="2018-07-10T13:28:00Z">
            <w:rPr/>
          </w:rPrChange>
        </w:rPr>
        <w:tab/>
      </w:r>
      <w:r w:rsidRPr="00390CF2">
        <w:rPr>
          <w:highlight w:val="cyan"/>
          <w:lang w:val="sv-SE"/>
          <w:rPrChange w:id="11431" w:author="R2-1810848 SA" w:date="2018-07-10T13:28:00Z">
            <w:rPr/>
          </w:rPrChange>
        </w:rPr>
        <w:tab/>
      </w:r>
      <w:r w:rsidRPr="00390CF2">
        <w:rPr>
          <w:highlight w:val="cyan"/>
          <w:lang w:val="sv-SE"/>
          <w:rPrChange w:id="11432" w:author="R2-1810848 SA" w:date="2018-07-10T13:28:00Z">
            <w:rPr/>
          </w:rPrChange>
        </w:rPr>
        <w:tab/>
      </w:r>
      <w:r w:rsidRPr="00390CF2">
        <w:rPr>
          <w:highlight w:val="cyan"/>
          <w:lang w:val="sv-SE"/>
          <w:rPrChange w:id="11433" w:author="R2-1810848 SA" w:date="2018-07-10T13:28:00Z">
            <w:rPr/>
          </w:rPrChange>
        </w:rPr>
        <w:tab/>
      </w:r>
      <w:r w:rsidRPr="00390CF2">
        <w:rPr>
          <w:color w:val="993366"/>
          <w:highlight w:val="cyan"/>
          <w:lang w:val="sv-SE"/>
          <w:rPrChange w:id="11434" w:author="R2-1810848 SA" w:date="2018-07-10T13:28:00Z">
            <w:rPr>
              <w:color w:val="993366"/>
            </w:rPr>
          </w:rPrChange>
        </w:rPr>
        <w:t>INTEGER</w:t>
      </w:r>
      <w:r w:rsidRPr="00390CF2">
        <w:rPr>
          <w:highlight w:val="cyan"/>
          <w:lang w:val="sv-SE"/>
          <w:rPrChange w:id="11435" w:author="R2-1810848 SA" w:date="2018-07-10T13:28:00Z">
            <w:rPr/>
          </w:rPrChange>
        </w:rPr>
        <w:t>(0..159),</w:t>
      </w:r>
    </w:p>
    <w:p w14:paraId="4719A387" w14:textId="77777777" w:rsidR="000805DB" w:rsidRPr="00390CF2" w:rsidRDefault="000805DB" w:rsidP="000805DB">
      <w:pPr>
        <w:pStyle w:val="PL"/>
        <w:rPr>
          <w:highlight w:val="cyan"/>
          <w:lang w:val="sv-SE"/>
          <w:rPrChange w:id="11436" w:author="R2-1810848 SA" w:date="2018-07-10T13:28:00Z">
            <w:rPr/>
          </w:rPrChange>
        </w:rPr>
      </w:pPr>
      <w:r w:rsidRPr="00390CF2">
        <w:rPr>
          <w:highlight w:val="cyan"/>
          <w:lang w:val="sv-SE"/>
          <w:rPrChange w:id="11437" w:author="R2-1810848 SA" w:date="2018-07-10T13:28:00Z">
            <w:rPr/>
          </w:rPrChange>
        </w:rPr>
        <w:tab/>
      </w:r>
      <w:r w:rsidRPr="00390CF2">
        <w:rPr>
          <w:highlight w:val="cyan"/>
          <w:lang w:val="sv-SE"/>
          <w:rPrChange w:id="11438" w:author="R2-1810848 SA" w:date="2018-07-10T13:28:00Z">
            <w:rPr/>
          </w:rPrChange>
        </w:rPr>
        <w:tab/>
        <w:t>ms256</w:t>
      </w:r>
      <w:r w:rsidRPr="00390CF2">
        <w:rPr>
          <w:highlight w:val="cyan"/>
          <w:lang w:val="sv-SE"/>
          <w:rPrChange w:id="11439" w:author="R2-1810848 SA" w:date="2018-07-10T13:28:00Z">
            <w:rPr/>
          </w:rPrChange>
        </w:rPr>
        <w:tab/>
      </w:r>
      <w:r w:rsidRPr="00390CF2">
        <w:rPr>
          <w:highlight w:val="cyan"/>
          <w:lang w:val="sv-SE"/>
          <w:rPrChange w:id="11440" w:author="R2-1810848 SA" w:date="2018-07-10T13:28:00Z">
            <w:rPr/>
          </w:rPrChange>
        </w:rPr>
        <w:tab/>
      </w:r>
      <w:r w:rsidRPr="00390CF2">
        <w:rPr>
          <w:highlight w:val="cyan"/>
          <w:lang w:val="sv-SE"/>
          <w:rPrChange w:id="11441" w:author="R2-1810848 SA" w:date="2018-07-10T13:28:00Z">
            <w:rPr/>
          </w:rPrChange>
        </w:rPr>
        <w:tab/>
      </w:r>
      <w:r w:rsidRPr="00390CF2">
        <w:rPr>
          <w:highlight w:val="cyan"/>
          <w:lang w:val="sv-SE"/>
          <w:rPrChange w:id="11442" w:author="R2-1810848 SA" w:date="2018-07-10T13:28:00Z">
            <w:rPr/>
          </w:rPrChange>
        </w:rPr>
        <w:tab/>
      </w:r>
      <w:r w:rsidRPr="00390CF2">
        <w:rPr>
          <w:highlight w:val="cyan"/>
          <w:lang w:val="sv-SE"/>
          <w:rPrChange w:id="11443" w:author="R2-1810848 SA" w:date="2018-07-10T13:28:00Z">
            <w:rPr/>
          </w:rPrChange>
        </w:rPr>
        <w:tab/>
      </w:r>
      <w:r w:rsidRPr="00390CF2">
        <w:rPr>
          <w:highlight w:val="cyan"/>
          <w:lang w:val="sv-SE"/>
          <w:rPrChange w:id="11444" w:author="R2-1810848 SA" w:date="2018-07-10T13:28:00Z">
            <w:rPr/>
          </w:rPrChange>
        </w:rPr>
        <w:tab/>
      </w:r>
      <w:r w:rsidRPr="00390CF2">
        <w:rPr>
          <w:highlight w:val="cyan"/>
          <w:lang w:val="sv-SE"/>
          <w:rPrChange w:id="11445" w:author="R2-1810848 SA" w:date="2018-07-10T13:28:00Z">
            <w:rPr/>
          </w:rPrChange>
        </w:rPr>
        <w:tab/>
      </w:r>
      <w:r w:rsidRPr="00390CF2">
        <w:rPr>
          <w:highlight w:val="cyan"/>
          <w:lang w:val="sv-SE"/>
          <w:rPrChange w:id="11446" w:author="R2-1810848 SA" w:date="2018-07-10T13:28:00Z">
            <w:rPr/>
          </w:rPrChange>
        </w:rPr>
        <w:tab/>
      </w:r>
      <w:r w:rsidRPr="00390CF2">
        <w:rPr>
          <w:color w:val="993366"/>
          <w:highlight w:val="cyan"/>
          <w:lang w:val="sv-SE"/>
          <w:rPrChange w:id="11447" w:author="R2-1810848 SA" w:date="2018-07-10T13:28:00Z">
            <w:rPr>
              <w:color w:val="993366"/>
            </w:rPr>
          </w:rPrChange>
        </w:rPr>
        <w:t>INTEGER</w:t>
      </w:r>
      <w:r w:rsidRPr="00390CF2">
        <w:rPr>
          <w:highlight w:val="cyan"/>
          <w:lang w:val="sv-SE"/>
          <w:rPrChange w:id="11448" w:author="R2-1810848 SA" w:date="2018-07-10T13:28:00Z">
            <w:rPr/>
          </w:rPrChange>
        </w:rPr>
        <w:t>(0..255),</w:t>
      </w:r>
    </w:p>
    <w:p w14:paraId="3DA356E6" w14:textId="77777777" w:rsidR="000805DB" w:rsidRPr="00390CF2" w:rsidRDefault="000805DB" w:rsidP="000805DB">
      <w:pPr>
        <w:pStyle w:val="PL"/>
        <w:rPr>
          <w:highlight w:val="cyan"/>
          <w:lang w:val="sv-SE"/>
          <w:rPrChange w:id="11449" w:author="R2-1810848 SA" w:date="2018-07-10T13:28:00Z">
            <w:rPr/>
          </w:rPrChange>
        </w:rPr>
      </w:pPr>
      <w:r w:rsidRPr="00390CF2">
        <w:rPr>
          <w:highlight w:val="cyan"/>
          <w:lang w:val="sv-SE"/>
          <w:rPrChange w:id="11450" w:author="R2-1810848 SA" w:date="2018-07-10T13:28:00Z">
            <w:rPr/>
          </w:rPrChange>
        </w:rPr>
        <w:tab/>
      </w:r>
      <w:r w:rsidRPr="00390CF2">
        <w:rPr>
          <w:highlight w:val="cyan"/>
          <w:lang w:val="sv-SE"/>
          <w:rPrChange w:id="11451" w:author="R2-1810848 SA" w:date="2018-07-10T13:28:00Z">
            <w:rPr/>
          </w:rPrChange>
        </w:rPr>
        <w:tab/>
        <w:t>ms320</w:t>
      </w:r>
      <w:r w:rsidRPr="00390CF2">
        <w:rPr>
          <w:highlight w:val="cyan"/>
          <w:lang w:val="sv-SE"/>
          <w:rPrChange w:id="11452" w:author="R2-1810848 SA" w:date="2018-07-10T13:28:00Z">
            <w:rPr/>
          </w:rPrChange>
        </w:rPr>
        <w:tab/>
      </w:r>
      <w:r w:rsidRPr="00390CF2">
        <w:rPr>
          <w:highlight w:val="cyan"/>
          <w:lang w:val="sv-SE"/>
          <w:rPrChange w:id="11453" w:author="R2-1810848 SA" w:date="2018-07-10T13:28:00Z">
            <w:rPr/>
          </w:rPrChange>
        </w:rPr>
        <w:tab/>
      </w:r>
      <w:r w:rsidRPr="00390CF2">
        <w:rPr>
          <w:highlight w:val="cyan"/>
          <w:lang w:val="sv-SE"/>
          <w:rPrChange w:id="11454" w:author="R2-1810848 SA" w:date="2018-07-10T13:28:00Z">
            <w:rPr/>
          </w:rPrChange>
        </w:rPr>
        <w:tab/>
      </w:r>
      <w:r w:rsidRPr="00390CF2">
        <w:rPr>
          <w:highlight w:val="cyan"/>
          <w:lang w:val="sv-SE"/>
          <w:rPrChange w:id="11455" w:author="R2-1810848 SA" w:date="2018-07-10T13:28:00Z">
            <w:rPr/>
          </w:rPrChange>
        </w:rPr>
        <w:tab/>
      </w:r>
      <w:r w:rsidRPr="00390CF2">
        <w:rPr>
          <w:highlight w:val="cyan"/>
          <w:lang w:val="sv-SE"/>
          <w:rPrChange w:id="11456" w:author="R2-1810848 SA" w:date="2018-07-10T13:28:00Z">
            <w:rPr/>
          </w:rPrChange>
        </w:rPr>
        <w:tab/>
      </w:r>
      <w:r w:rsidRPr="00390CF2">
        <w:rPr>
          <w:highlight w:val="cyan"/>
          <w:lang w:val="sv-SE"/>
          <w:rPrChange w:id="11457" w:author="R2-1810848 SA" w:date="2018-07-10T13:28:00Z">
            <w:rPr/>
          </w:rPrChange>
        </w:rPr>
        <w:tab/>
      </w:r>
      <w:r w:rsidRPr="00390CF2">
        <w:rPr>
          <w:highlight w:val="cyan"/>
          <w:lang w:val="sv-SE"/>
          <w:rPrChange w:id="11458" w:author="R2-1810848 SA" w:date="2018-07-10T13:28:00Z">
            <w:rPr/>
          </w:rPrChange>
        </w:rPr>
        <w:tab/>
      </w:r>
      <w:r w:rsidRPr="00390CF2">
        <w:rPr>
          <w:highlight w:val="cyan"/>
          <w:lang w:val="sv-SE"/>
          <w:rPrChange w:id="11459" w:author="R2-1810848 SA" w:date="2018-07-10T13:28:00Z">
            <w:rPr/>
          </w:rPrChange>
        </w:rPr>
        <w:tab/>
      </w:r>
      <w:r w:rsidRPr="00390CF2">
        <w:rPr>
          <w:color w:val="993366"/>
          <w:highlight w:val="cyan"/>
          <w:lang w:val="sv-SE"/>
          <w:rPrChange w:id="11460" w:author="R2-1810848 SA" w:date="2018-07-10T13:28:00Z">
            <w:rPr>
              <w:color w:val="993366"/>
            </w:rPr>
          </w:rPrChange>
        </w:rPr>
        <w:t>INTEGER</w:t>
      </w:r>
      <w:r w:rsidRPr="00390CF2">
        <w:rPr>
          <w:highlight w:val="cyan"/>
          <w:lang w:val="sv-SE"/>
          <w:rPrChange w:id="11461" w:author="R2-1810848 SA" w:date="2018-07-10T13:28:00Z">
            <w:rPr/>
          </w:rPrChange>
        </w:rPr>
        <w:t>(0..319),</w:t>
      </w:r>
    </w:p>
    <w:p w14:paraId="3E497BC3" w14:textId="77777777" w:rsidR="000805DB" w:rsidRPr="00390CF2" w:rsidRDefault="000805DB" w:rsidP="000805DB">
      <w:pPr>
        <w:pStyle w:val="PL"/>
        <w:rPr>
          <w:highlight w:val="cyan"/>
          <w:lang w:val="sv-SE"/>
          <w:rPrChange w:id="11462" w:author="R2-1810848 SA" w:date="2018-07-10T13:28:00Z">
            <w:rPr/>
          </w:rPrChange>
        </w:rPr>
      </w:pPr>
      <w:r w:rsidRPr="00390CF2">
        <w:rPr>
          <w:highlight w:val="cyan"/>
          <w:lang w:val="sv-SE"/>
          <w:rPrChange w:id="11463" w:author="R2-1810848 SA" w:date="2018-07-10T13:28:00Z">
            <w:rPr/>
          </w:rPrChange>
        </w:rPr>
        <w:tab/>
      </w:r>
      <w:r w:rsidRPr="00390CF2">
        <w:rPr>
          <w:highlight w:val="cyan"/>
          <w:lang w:val="sv-SE"/>
          <w:rPrChange w:id="11464" w:author="R2-1810848 SA" w:date="2018-07-10T13:28:00Z">
            <w:rPr/>
          </w:rPrChange>
        </w:rPr>
        <w:tab/>
        <w:t>ms512</w:t>
      </w:r>
      <w:r w:rsidRPr="00390CF2">
        <w:rPr>
          <w:highlight w:val="cyan"/>
          <w:lang w:val="sv-SE"/>
          <w:rPrChange w:id="11465" w:author="R2-1810848 SA" w:date="2018-07-10T13:28:00Z">
            <w:rPr/>
          </w:rPrChange>
        </w:rPr>
        <w:tab/>
      </w:r>
      <w:r w:rsidRPr="00390CF2">
        <w:rPr>
          <w:highlight w:val="cyan"/>
          <w:lang w:val="sv-SE"/>
          <w:rPrChange w:id="11466" w:author="R2-1810848 SA" w:date="2018-07-10T13:28:00Z">
            <w:rPr/>
          </w:rPrChange>
        </w:rPr>
        <w:tab/>
      </w:r>
      <w:r w:rsidRPr="00390CF2">
        <w:rPr>
          <w:highlight w:val="cyan"/>
          <w:lang w:val="sv-SE"/>
          <w:rPrChange w:id="11467" w:author="R2-1810848 SA" w:date="2018-07-10T13:28:00Z">
            <w:rPr/>
          </w:rPrChange>
        </w:rPr>
        <w:tab/>
      </w:r>
      <w:r w:rsidRPr="00390CF2">
        <w:rPr>
          <w:highlight w:val="cyan"/>
          <w:lang w:val="sv-SE"/>
          <w:rPrChange w:id="11468" w:author="R2-1810848 SA" w:date="2018-07-10T13:28:00Z">
            <w:rPr/>
          </w:rPrChange>
        </w:rPr>
        <w:tab/>
      </w:r>
      <w:r w:rsidRPr="00390CF2">
        <w:rPr>
          <w:highlight w:val="cyan"/>
          <w:lang w:val="sv-SE"/>
          <w:rPrChange w:id="11469" w:author="R2-1810848 SA" w:date="2018-07-10T13:28:00Z">
            <w:rPr/>
          </w:rPrChange>
        </w:rPr>
        <w:tab/>
      </w:r>
      <w:r w:rsidRPr="00390CF2">
        <w:rPr>
          <w:highlight w:val="cyan"/>
          <w:lang w:val="sv-SE"/>
          <w:rPrChange w:id="11470" w:author="R2-1810848 SA" w:date="2018-07-10T13:28:00Z">
            <w:rPr/>
          </w:rPrChange>
        </w:rPr>
        <w:tab/>
      </w:r>
      <w:r w:rsidRPr="00390CF2">
        <w:rPr>
          <w:highlight w:val="cyan"/>
          <w:lang w:val="sv-SE"/>
          <w:rPrChange w:id="11471" w:author="R2-1810848 SA" w:date="2018-07-10T13:28:00Z">
            <w:rPr/>
          </w:rPrChange>
        </w:rPr>
        <w:tab/>
      </w:r>
      <w:r w:rsidRPr="00390CF2">
        <w:rPr>
          <w:highlight w:val="cyan"/>
          <w:lang w:val="sv-SE"/>
          <w:rPrChange w:id="11472" w:author="R2-1810848 SA" w:date="2018-07-10T13:28:00Z">
            <w:rPr/>
          </w:rPrChange>
        </w:rPr>
        <w:tab/>
      </w:r>
      <w:r w:rsidRPr="00390CF2">
        <w:rPr>
          <w:color w:val="993366"/>
          <w:highlight w:val="cyan"/>
          <w:lang w:val="sv-SE"/>
          <w:rPrChange w:id="11473" w:author="R2-1810848 SA" w:date="2018-07-10T13:28:00Z">
            <w:rPr>
              <w:color w:val="993366"/>
            </w:rPr>
          </w:rPrChange>
        </w:rPr>
        <w:t>INTEGER</w:t>
      </w:r>
      <w:r w:rsidRPr="00390CF2">
        <w:rPr>
          <w:highlight w:val="cyan"/>
          <w:lang w:val="sv-SE"/>
          <w:rPrChange w:id="11474" w:author="R2-1810848 SA" w:date="2018-07-10T13:28:00Z">
            <w:rPr/>
          </w:rPrChange>
        </w:rPr>
        <w:t>(0..511),</w:t>
      </w:r>
    </w:p>
    <w:p w14:paraId="241DC940" w14:textId="77777777" w:rsidR="000805DB" w:rsidRPr="00390CF2" w:rsidRDefault="000805DB" w:rsidP="000805DB">
      <w:pPr>
        <w:pStyle w:val="PL"/>
        <w:rPr>
          <w:highlight w:val="cyan"/>
          <w:lang w:val="sv-SE"/>
          <w:rPrChange w:id="11475" w:author="R2-1810848 SA" w:date="2018-07-10T13:28:00Z">
            <w:rPr/>
          </w:rPrChange>
        </w:rPr>
      </w:pPr>
      <w:r w:rsidRPr="00390CF2">
        <w:rPr>
          <w:highlight w:val="cyan"/>
          <w:lang w:val="sv-SE"/>
          <w:rPrChange w:id="11476" w:author="R2-1810848 SA" w:date="2018-07-10T13:28:00Z">
            <w:rPr/>
          </w:rPrChange>
        </w:rPr>
        <w:tab/>
      </w:r>
      <w:r w:rsidRPr="00390CF2">
        <w:rPr>
          <w:highlight w:val="cyan"/>
          <w:lang w:val="sv-SE"/>
          <w:rPrChange w:id="11477" w:author="R2-1810848 SA" w:date="2018-07-10T13:28:00Z">
            <w:rPr/>
          </w:rPrChange>
        </w:rPr>
        <w:tab/>
        <w:t>ms640</w:t>
      </w:r>
      <w:r w:rsidRPr="00390CF2">
        <w:rPr>
          <w:highlight w:val="cyan"/>
          <w:lang w:val="sv-SE"/>
          <w:rPrChange w:id="11478" w:author="R2-1810848 SA" w:date="2018-07-10T13:28:00Z">
            <w:rPr/>
          </w:rPrChange>
        </w:rPr>
        <w:tab/>
      </w:r>
      <w:r w:rsidRPr="00390CF2">
        <w:rPr>
          <w:highlight w:val="cyan"/>
          <w:lang w:val="sv-SE"/>
          <w:rPrChange w:id="11479" w:author="R2-1810848 SA" w:date="2018-07-10T13:28:00Z">
            <w:rPr/>
          </w:rPrChange>
        </w:rPr>
        <w:tab/>
      </w:r>
      <w:r w:rsidRPr="00390CF2">
        <w:rPr>
          <w:highlight w:val="cyan"/>
          <w:lang w:val="sv-SE"/>
          <w:rPrChange w:id="11480" w:author="R2-1810848 SA" w:date="2018-07-10T13:28:00Z">
            <w:rPr/>
          </w:rPrChange>
        </w:rPr>
        <w:tab/>
      </w:r>
      <w:r w:rsidRPr="00390CF2">
        <w:rPr>
          <w:highlight w:val="cyan"/>
          <w:lang w:val="sv-SE"/>
          <w:rPrChange w:id="11481" w:author="R2-1810848 SA" w:date="2018-07-10T13:28:00Z">
            <w:rPr/>
          </w:rPrChange>
        </w:rPr>
        <w:tab/>
      </w:r>
      <w:r w:rsidRPr="00390CF2">
        <w:rPr>
          <w:highlight w:val="cyan"/>
          <w:lang w:val="sv-SE"/>
          <w:rPrChange w:id="11482" w:author="R2-1810848 SA" w:date="2018-07-10T13:28:00Z">
            <w:rPr/>
          </w:rPrChange>
        </w:rPr>
        <w:tab/>
      </w:r>
      <w:r w:rsidRPr="00390CF2">
        <w:rPr>
          <w:highlight w:val="cyan"/>
          <w:lang w:val="sv-SE"/>
          <w:rPrChange w:id="11483" w:author="R2-1810848 SA" w:date="2018-07-10T13:28:00Z">
            <w:rPr/>
          </w:rPrChange>
        </w:rPr>
        <w:tab/>
      </w:r>
      <w:r w:rsidRPr="00390CF2">
        <w:rPr>
          <w:highlight w:val="cyan"/>
          <w:lang w:val="sv-SE"/>
          <w:rPrChange w:id="11484" w:author="R2-1810848 SA" w:date="2018-07-10T13:28:00Z">
            <w:rPr/>
          </w:rPrChange>
        </w:rPr>
        <w:tab/>
      </w:r>
      <w:r w:rsidRPr="00390CF2">
        <w:rPr>
          <w:highlight w:val="cyan"/>
          <w:lang w:val="sv-SE"/>
          <w:rPrChange w:id="11485" w:author="R2-1810848 SA" w:date="2018-07-10T13:28:00Z">
            <w:rPr/>
          </w:rPrChange>
        </w:rPr>
        <w:tab/>
      </w:r>
      <w:r w:rsidRPr="00390CF2">
        <w:rPr>
          <w:color w:val="993366"/>
          <w:highlight w:val="cyan"/>
          <w:lang w:val="sv-SE"/>
          <w:rPrChange w:id="11486" w:author="R2-1810848 SA" w:date="2018-07-10T13:28:00Z">
            <w:rPr>
              <w:color w:val="993366"/>
            </w:rPr>
          </w:rPrChange>
        </w:rPr>
        <w:t>INTEGER</w:t>
      </w:r>
      <w:r w:rsidRPr="00390CF2">
        <w:rPr>
          <w:highlight w:val="cyan"/>
          <w:lang w:val="sv-SE"/>
          <w:rPrChange w:id="11487" w:author="R2-1810848 SA" w:date="2018-07-10T13:28:00Z">
            <w:rPr/>
          </w:rPrChange>
        </w:rPr>
        <w:t>(0..639),</w:t>
      </w:r>
    </w:p>
    <w:p w14:paraId="25BE54D3" w14:textId="77777777" w:rsidR="000805DB" w:rsidRPr="00390CF2" w:rsidRDefault="000805DB" w:rsidP="000805DB">
      <w:pPr>
        <w:pStyle w:val="PL"/>
        <w:rPr>
          <w:highlight w:val="cyan"/>
          <w:lang w:val="sv-SE"/>
          <w:rPrChange w:id="11488" w:author="R2-1810848 SA" w:date="2018-07-10T13:28:00Z">
            <w:rPr/>
          </w:rPrChange>
        </w:rPr>
      </w:pPr>
      <w:r w:rsidRPr="00390CF2">
        <w:rPr>
          <w:highlight w:val="cyan"/>
          <w:lang w:val="sv-SE"/>
          <w:rPrChange w:id="11489" w:author="R2-1810848 SA" w:date="2018-07-10T13:28:00Z">
            <w:rPr/>
          </w:rPrChange>
        </w:rPr>
        <w:tab/>
      </w:r>
      <w:r w:rsidRPr="00390CF2">
        <w:rPr>
          <w:highlight w:val="cyan"/>
          <w:lang w:val="sv-SE"/>
          <w:rPrChange w:id="11490" w:author="R2-1810848 SA" w:date="2018-07-10T13:28:00Z">
            <w:rPr/>
          </w:rPrChange>
        </w:rPr>
        <w:tab/>
        <w:t>ms1024</w:t>
      </w:r>
      <w:r w:rsidRPr="00390CF2">
        <w:rPr>
          <w:highlight w:val="cyan"/>
          <w:lang w:val="sv-SE"/>
          <w:rPrChange w:id="11491" w:author="R2-1810848 SA" w:date="2018-07-10T13:28:00Z">
            <w:rPr/>
          </w:rPrChange>
        </w:rPr>
        <w:tab/>
      </w:r>
      <w:r w:rsidRPr="00390CF2">
        <w:rPr>
          <w:highlight w:val="cyan"/>
          <w:lang w:val="sv-SE"/>
          <w:rPrChange w:id="11492" w:author="R2-1810848 SA" w:date="2018-07-10T13:28:00Z">
            <w:rPr/>
          </w:rPrChange>
        </w:rPr>
        <w:tab/>
      </w:r>
      <w:r w:rsidRPr="00390CF2">
        <w:rPr>
          <w:highlight w:val="cyan"/>
          <w:lang w:val="sv-SE"/>
          <w:rPrChange w:id="11493" w:author="R2-1810848 SA" w:date="2018-07-10T13:28:00Z">
            <w:rPr/>
          </w:rPrChange>
        </w:rPr>
        <w:tab/>
      </w:r>
      <w:r w:rsidRPr="00390CF2">
        <w:rPr>
          <w:highlight w:val="cyan"/>
          <w:lang w:val="sv-SE"/>
          <w:rPrChange w:id="11494" w:author="R2-1810848 SA" w:date="2018-07-10T13:28:00Z">
            <w:rPr/>
          </w:rPrChange>
        </w:rPr>
        <w:tab/>
      </w:r>
      <w:r w:rsidRPr="00390CF2">
        <w:rPr>
          <w:highlight w:val="cyan"/>
          <w:lang w:val="sv-SE"/>
          <w:rPrChange w:id="11495" w:author="R2-1810848 SA" w:date="2018-07-10T13:28:00Z">
            <w:rPr/>
          </w:rPrChange>
        </w:rPr>
        <w:tab/>
      </w:r>
      <w:r w:rsidRPr="00390CF2">
        <w:rPr>
          <w:highlight w:val="cyan"/>
          <w:lang w:val="sv-SE"/>
          <w:rPrChange w:id="11496" w:author="R2-1810848 SA" w:date="2018-07-10T13:28:00Z">
            <w:rPr/>
          </w:rPrChange>
        </w:rPr>
        <w:tab/>
      </w:r>
      <w:r w:rsidRPr="00390CF2">
        <w:rPr>
          <w:highlight w:val="cyan"/>
          <w:lang w:val="sv-SE"/>
          <w:rPrChange w:id="11497" w:author="R2-1810848 SA" w:date="2018-07-10T13:28:00Z">
            <w:rPr/>
          </w:rPrChange>
        </w:rPr>
        <w:tab/>
      </w:r>
      <w:r w:rsidRPr="00390CF2">
        <w:rPr>
          <w:highlight w:val="cyan"/>
          <w:lang w:val="sv-SE"/>
          <w:rPrChange w:id="11498" w:author="R2-1810848 SA" w:date="2018-07-10T13:28:00Z">
            <w:rPr/>
          </w:rPrChange>
        </w:rPr>
        <w:tab/>
      </w:r>
      <w:r w:rsidRPr="00390CF2">
        <w:rPr>
          <w:color w:val="993366"/>
          <w:highlight w:val="cyan"/>
          <w:lang w:val="sv-SE"/>
          <w:rPrChange w:id="11499" w:author="R2-1810848 SA" w:date="2018-07-10T13:28:00Z">
            <w:rPr>
              <w:color w:val="993366"/>
            </w:rPr>
          </w:rPrChange>
        </w:rPr>
        <w:t>INTEGER</w:t>
      </w:r>
      <w:r w:rsidRPr="00390CF2">
        <w:rPr>
          <w:highlight w:val="cyan"/>
          <w:lang w:val="sv-SE"/>
          <w:rPrChange w:id="11500" w:author="R2-1810848 SA" w:date="2018-07-10T13:28:00Z">
            <w:rPr/>
          </w:rPrChange>
        </w:rPr>
        <w:t>(0..1023),</w:t>
      </w:r>
    </w:p>
    <w:p w14:paraId="11C8DB73" w14:textId="77777777" w:rsidR="000805DB" w:rsidRPr="00390CF2" w:rsidRDefault="000805DB" w:rsidP="000805DB">
      <w:pPr>
        <w:pStyle w:val="PL"/>
        <w:rPr>
          <w:highlight w:val="cyan"/>
          <w:lang w:val="sv-SE"/>
          <w:rPrChange w:id="11501" w:author="R2-1810848 SA" w:date="2018-07-10T13:28:00Z">
            <w:rPr/>
          </w:rPrChange>
        </w:rPr>
      </w:pPr>
      <w:r w:rsidRPr="00390CF2">
        <w:rPr>
          <w:highlight w:val="cyan"/>
          <w:lang w:val="sv-SE"/>
          <w:rPrChange w:id="11502" w:author="R2-1810848 SA" w:date="2018-07-10T13:28:00Z">
            <w:rPr/>
          </w:rPrChange>
        </w:rPr>
        <w:tab/>
      </w:r>
      <w:r w:rsidRPr="00390CF2">
        <w:rPr>
          <w:highlight w:val="cyan"/>
          <w:lang w:val="sv-SE"/>
          <w:rPrChange w:id="11503" w:author="R2-1810848 SA" w:date="2018-07-10T13:28:00Z">
            <w:rPr/>
          </w:rPrChange>
        </w:rPr>
        <w:tab/>
        <w:t>ms1280</w:t>
      </w:r>
      <w:r w:rsidRPr="00390CF2">
        <w:rPr>
          <w:highlight w:val="cyan"/>
          <w:lang w:val="sv-SE"/>
          <w:rPrChange w:id="11504" w:author="R2-1810848 SA" w:date="2018-07-10T13:28:00Z">
            <w:rPr/>
          </w:rPrChange>
        </w:rPr>
        <w:tab/>
      </w:r>
      <w:r w:rsidRPr="00390CF2">
        <w:rPr>
          <w:highlight w:val="cyan"/>
          <w:lang w:val="sv-SE"/>
          <w:rPrChange w:id="11505" w:author="R2-1810848 SA" w:date="2018-07-10T13:28:00Z">
            <w:rPr/>
          </w:rPrChange>
        </w:rPr>
        <w:tab/>
      </w:r>
      <w:r w:rsidRPr="00390CF2">
        <w:rPr>
          <w:highlight w:val="cyan"/>
          <w:lang w:val="sv-SE"/>
          <w:rPrChange w:id="11506" w:author="R2-1810848 SA" w:date="2018-07-10T13:28:00Z">
            <w:rPr/>
          </w:rPrChange>
        </w:rPr>
        <w:tab/>
      </w:r>
      <w:r w:rsidRPr="00390CF2">
        <w:rPr>
          <w:highlight w:val="cyan"/>
          <w:lang w:val="sv-SE"/>
          <w:rPrChange w:id="11507" w:author="R2-1810848 SA" w:date="2018-07-10T13:28:00Z">
            <w:rPr/>
          </w:rPrChange>
        </w:rPr>
        <w:tab/>
      </w:r>
      <w:r w:rsidRPr="00390CF2">
        <w:rPr>
          <w:highlight w:val="cyan"/>
          <w:lang w:val="sv-SE"/>
          <w:rPrChange w:id="11508" w:author="R2-1810848 SA" w:date="2018-07-10T13:28:00Z">
            <w:rPr/>
          </w:rPrChange>
        </w:rPr>
        <w:tab/>
      </w:r>
      <w:r w:rsidRPr="00390CF2">
        <w:rPr>
          <w:highlight w:val="cyan"/>
          <w:lang w:val="sv-SE"/>
          <w:rPrChange w:id="11509" w:author="R2-1810848 SA" w:date="2018-07-10T13:28:00Z">
            <w:rPr/>
          </w:rPrChange>
        </w:rPr>
        <w:tab/>
      </w:r>
      <w:r w:rsidRPr="00390CF2">
        <w:rPr>
          <w:highlight w:val="cyan"/>
          <w:lang w:val="sv-SE"/>
          <w:rPrChange w:id="11510" w:author="R2-1810848 SA" w:date="2018-07-10T13:28:00Z">
            <w:rPr/>
          </w:rPrChange>
        </w:rPr>
        <w:tab/>
      </w:r>
      <w:r w:rsidRPr="00390CF2">
        <w:rPr>
          <w:highlight w:val="cyan"/>
          <w:lang w:val="sv-SE"/>
          <w:rPrChange w:id="11511" w:author="R2-1810848 SA" w:date="2018-07-10T13:28:00Z">
            <w:rPr/>
          </w:rPrChange>
        </w:rPr>
        <w:tab/>
      </w:r>
      <w:r w:rsidRPr="00390CF2">
        <w:rPr>
          <w:color w:val="993366"/>
          <w:highlight w:val="cyan"/>
          <w:lang w:val="sv-SE"/>
          <w:rPrChange w:id="11512" w:author="R2-1810848 SA" w:date="2018-07-10T13:28:00Z">
            <w:rPr>
              <w:color w:val="993366"/>
            </w:rPr>
          </w:rPrChange>
        </w:rPr>
        <w:t>INTEGER</w:t>
      </w:r>
      <w:r w:rsidRPr="00390CF2">
        <w:rPr>
          <w:highlight w:val="cyan"/>
          <w:lang w:val="sv-SE"/>
          <w:rPrChange w:id="11513" w:author="R2-1810848 SA" w:date="2018-07-10T13:28:00Z">
            <w:rPr/>
          </w:rPrChange>
        </w:rPr>
        <w:t>(0..1279),</w:t>
      </w:r>
    </w:p>
    <w:p w14:paraId="6197987A" w14:textId="77777777" w:rsidR="000805DB" w:rsidRPr="00390CF2" w:rsidRDefault="000805DB" w:rsidP="000805DB">
      <w:pPr>
        <w:pStyle w:val="PL"/>
        <w:rPr>
          <w:highlight w:val="cyan"/>
          <w:lang w:val="sv-SE"/>
          <w:rPrChange w:id="11514" w:author="R2-1810848 SA" w:date="2018-07-10T13:28:00Z">
            <w:rPr/>
          </w:rPrChange>
        </w:rPr>
      </w:pPr>
      <w:r w:rsidRPr="00390CF2">
        <w:rPr>
          <w:highlight w:val="cyan"/>
          <w:lang w:val="sv-SE"/>
          <w:rPrChange w:id="11515" w:author="R2-1810848 SA" w:date="2018-07-10T13:28:00Z">
            <w:rPr/>
          </w:rPrChange>
        </w:rPr>
        <w:tab/>
      </w:r>
      <w:r w:rsidRPr="00390CF2">
        <w:rPr>
          <w:highlight w:val="cyan"/>
          <w:lang w:val="sv-SE"/>
          <w:rPrChange w:id="11516" w:author="R2-1810848 SA" w:date="2018-07-10T13:28:00Z">
            <w:rPr/>
          </w:rPrChange>
        </w:rPr>
        <w:tab/>
        <w:t>ms2048</w:t>
      </w:r>
      <w:r w:rsidRPr="00390CF2">
        <w:rPr>
          <w:highlight w:val="cyan"/>
          <w:lang w:val="sv-SE"/>
          <w:rPrChange w:id="11517" w:author="R2-1810848 SA" w:date="2018-07-10T13:28:00Z">
            <w:rPr/>
          </w:rPrChange>
        </w:rPr>
        <w:tab/>
      </w:r>
      <w:r w:rsidRPr="00390CF2">
        <w:rPr>
          <w:highlight w:val="cyan"/>
          <w:lang w:val="sv-SE"/>
          <w:rPrChange w:id="11518" w:author="R2-1810848 SA" w:date="2018-07-10T13:28:00Z">
            <w:rPr/>
          </w:rPrChange>
        </w:rPr>
        <w:tab/>
      </w:r>
      <w:r w:rsidRPr="00390CF2">
        <w:rPr>
          <w:highlight w:val="cyan"/>
          <w:lang w:val="sv-SE"/>
          <w:rPrChange w:id="11519" w:author="R2-1810848 SA" w:date="2018-07-10T13:28:00Z">
            <w:rPr/>
          </w:rPrChange>
        </w:rPr>
        <w:tab/>
      </w:r>
      <w:r w:rsidRPr="00390CF2">
        <w:rPr>
          <w:highlight w:val="cyan"/>
          <w:lang w:val="sv-SE"/>
          <w:rPrChange w:id="11520" w:author="R2-1810848 SA" w:date="2018-07-10T13:28:00Z">
            <w:rPr/>
          </w:rPrChange>
        </w:rPr>
        <w:tab/>
      </w:r>
      <w:r w:rsidRPr="00390CF2">
        <w:rPr>
          <w:highlight w:val="cyan"/>
          <w:lang w:val="sv-SE"/>
          <w:rPrChange w:id="11521" w:author="R2-1810848 SA" w:date="2018-07-10T13:28:00Z">
            <w:rPr/>
          </w:rPrChange>
        </w:rPr>
        <w:tab/>
      </w:r>
      <w:r w:rsidRPr="00390CF2">
        <w:rPr>
          <w:highlight w:val="cyan"/>
          <w:lang w:val="sv-SE"/>
          <w:rPrChange w:id="11522" w:author="R2-1810848 SA" w:date="2018-07-10T13:28:00Z">
            <w:rPr/>
          </w:rPrChange>
        </w:rPr>
        <w:tab/>
      </w:r>
      <w:r w:rsidRPr="00390CF2">
        <w:rPr>
          <w:highlight w:val="cyan"/>
          <w:lang w:val="sv-SE"/>
          <w:rPrChange w:id="11523" w:author="R2-1810848 SA" w:date="2018-07-10T13:28:00Z">
            <w:rPr/>
          </w:rPrChange>
        </w:rPr>
        <w:tab/>
      </w:r>
      <w:r w:rsidRPr="00390CF2">
        <w:rPr>
          <w:highlight w:val="cyan"/>
          <w:lang w:val="sv-SE"/>
          <w:rPrChange w:id="11524" w:author="R2-1810848 SA" w:date="2018-07-10T13:28:00Z">
            <w:rPr/>
          </w:rPrChange>
        </w:rPr>
        <w:tab/>
      </w:r>
      <w:r w:rsidRPr="00390CF2">
        <w:rPr>
          <w:color w:val="993366"/>
          <w:highlight w:val="cyan"/>
          <w:lang w:val="sv-SE"/>
          <w:rPrChange w:id="11525" w:author="R2-1810848 SA" w:date="2018-07-10T13:28:00Z">
            <w:rPr>
              <w:color w:val="993366"/>
            </w:rPr>
          </w:rPrChange>
        </w:rPr>
        <w:t>INTEGER</w:t>
      </w:r>
      <w:r w:rsidRPr="00390CF2">
        <w:rPr>
          <w:highlight w:val="cyan"/>
          <w:lang w:val="sv-SE"/>
          <w:rPrChange w:id="11526" w:author="R2-1810848 SA" w:date="2018-07-10T13:28:00Z">
            <w:rPr/>
          </w:rPrChange>
        </w:rPr>
        <w:t>(0..2047),</w:t>
      </w:r>
    </w:p>
    <w:p w14:paraId="0FC16806" w14:textId="77777777" w:rsidR="000805DB" w:rsidRPr="00390CF2" w:rsidRDefault="000805DB" w:rsidP="000805DB">
      <w:pPr>
        <w:pStyle w:val="PL"/>
        <w:rPr>
          <w:highlight w:val="cyan"/>
          <w:lang w:val="sv-SE"/>
          <w:rPrChange w:id="11527" w:author="R2-1810848 SA" w:date="2018-07-10T13:28:00Z">
            <w:rPr/>
          </w:rPrChange>
        </w:rPr>
      </w:pPr>
      <w:r w:rsidRPr="00390CF2">
        <w:rPr>
          <w:highlight w:val="cyan"/>
          <w:lang w:val="sv-SE"/>
          <w:rPrChange w:id="11528" w:author="R2-1810848 SA" w:date="2018-07-10T13:28:00Z">
            <w:rPr/>
          </w:rPrChange>
        </w:rPr>
        <w:tab/>
      </w:r>
      <w:r w:rsidRPr="00390CF2">
        <w:rPr>
          <w:highlight w:val="cyan"/>
          <w:lang w:val="sv-SE"/>
          <w:rPrChange w:id="11529" w:author="R2-1810848 SA" w:date="2018-07-10T13:28:00Z">
            <w:rPr/>
          </w:rPrChange>
        </w:rPr>
        <w:tab/>
        <w:t>ms2560</w:t>
      </w:r>
      <w:r w:rsidRPr="00390CF2">
        <w:rPr>
          <w:highlight w:val="cyan"/>
          <w:lang w:val="sv-SE"/>
          <w:rPrChange w:id="11530" w:author="R2-1810848 SA" w:date="2018-07-10T13:28:00Z">
            <w:rPr/>
          </w:rPrChange>
        </w:rPr>
        <w:tab/>
      </w:r>
      <w:r w:rsidRPr="00390CF2">
        <w:rPr>
          <w:highlight w:val="cyan"/>
          <w:lang w:val="sv-SE"/>
          <w:rPrChange w:id="11531" w:author="R2-1810848 SA" w:date="2018-07-10T13:28:00Z">
            <w:rPr/>
          </w:rPrChange>
        </w:rPr>
        <w:tab/>
      </w:r>
      <w:r w:rsidRPr="00390CF2">
        <w:rPr>
          <w:highlight w:val="cyan"/>
          <w:lang w:val="sv-SE"/>
          <w:rPrChange w:id="11532" w:author="R2-1810848 SA" w:date="2018-07-10T13:28:00Z">
            <w:rPr/>
          </w:rPrChange>
        </w:rPr>
        <w:tab/>
      </w:r>
      <w:r w:rsidRPr="00390CF2">
        <w:rPr>
          <w:highlight w:val="cyan"/>
          <w:lang w:val="sv-SE"/>
          <w:rPrChange w:id="11533" w:author="R2-1810848 SA" w:date="2018-07-10T13:28:00Z">
            <w:rPr/>
          </w:rPrChange>
        </w:rPr>
        <w:tab/>
      </w:r>
      <w:r w:rsidRPr="00390CF2">
        <w:rPr>
          <w:highlight w:val="cyan"/>
          <w:lang w:val="sv-SE"/>
          <w:rPrChange w:id="11534" w:author="R2-1810848 SA" w:date="2018-07-10T13:28:00Z">
            <w:rPr/>
          </w:rPrChange>
        </w:rPr>
        <w:tab/>
      </w:r>
      <w:r w:rsidRPr="00390CF2">
        <w:rPr>
          <w:highlight w:val="cyan"/>
          <w:lang w:val="sv-SE"/>
          <w:rPrChange w:id="11535" w:author="R2-1810848 SA" w:date="2018-07-10T13:28:00Z">
            <w:rPr/>
          </w:rPrChange>
        </w:rPr>
        <w:tab/>
      </w:r>
      <w:r w:rsidRPr="00390CF2">
        <w:rPr>
          <w:highlight w:val="cyan"/>
          <w:lang w:val="sv-SE"/>
          <w:rPrChange w:id="11536" w:author="R2-1810848 SA" w:date="2018-07-10T13:28:00Z">
            <w:rPr/>
          </w:rPrChange>
        </w:rPr>
        <w:tab/>
      </w:r>
      <w:r w:rsidRPr="00390CF2">
        <w:rPr>
          <w:highlight w:val="cyan"/>
          <w:lang w:val="sv-SE"/>
          <w:rPrChange w:id="11537" w:author="R2-1810848 SA" w:date="2018-07-10T13:28:00Z">
            <w:rPr/>
          </w:rPrChange>
        </w:rPr>
        <w:tab/>
      </w:r>
      <w:r w:rsidRPr="00390CF2">
        <w:rPr>
          <w:color w:val="993366"/>
          <w:highlight w:val="cyan"/>
          <w:lang w:val="sv-SE"/>
          <w:rPrChange w:id="11538" w:author="R2-1810848 SA" w:date="2018-07-10T13:28:00Z">
            <w:rPr>
              <w:color w:val="993366"/>
            </w:rPr>
          </w:rPrChange>
        </w:rPr>
        <w:t>INTEGER</w:t>
      </w:r>
      <w:r w:rsidRPr="00390CF2">
        <w:rPr>
          <w:highlight w:val="cyan"/>
          <w:lang w:val="sv-SE"/>
          <w:rPrChange w:id="11539" w:author="R2-1810848 SA" w:date="2018-07-10T13:28:00Z">
            <w:rPr/>
          </w:rPrChange>
        </w:rPr>
        <w:t>(0..2559),</w:t>
      </w:r>
    </w:p>
    <w:p w14:paraId="09C070A5" w14:textId="77777777" w:rsidR="000805DB" w:rsidRPr="00390CF2" w:rsidRDefault="000805DB" w:rsidP="000805DB">
      <w:pPr>
        <w:pStyle w:val="PL"/>
        <w:rPr>
          <w:highlight w:val="cyan"/>
          <w:lang w:val="sv-SE"/>
          <w:rPrChange w:id="11540" w:author="R2-1810848 SA" w:date="2018-07-10T13:28:00Z">
            <w:rPr/>
          </w:rPrChange>
        </w:rPr>
      </w:pPr>
      <w:r w:rsidRPr="00390CF2">
        <w:rPr>
          <w:highlight w:val="cyan"/>
          <w:lang w:val="sv-SE"/>
          <w:rPrChange w:id="11541" w:author="R2-1810848 SA" w:date="2018-07-10T13:28:00Z">
            <w:rPr/>
          </w:rPrChange>
        </w:rPr>
        <w:tab/>
      </w:r>
      <w:r w:rsidRPr="00390CF2">
        <w:rPr>
          <w:highlight w:val="cyan"/>
          <w:lang w:val="sv-SE"/>
          <w:rPrChange w:id="11542" w:author="R2-1810848 SA" w:date="2018-07-10T13:28:00Z">
            <w:rPr/>
          </w:rPrChange>
        </w:rPr>
        <w:tab/>
        <w:t>ms5120</w:t>
      </w:r>
      <w:r w:rsidRPr="00390CF2">
        <w:rPr>
          <w:highlight w:val="cyan"/>
          <w:lang w:val="sv-SE"/>
          <w:rPrChange w:id="11543" w:author="R2-1810848 SA" w:date="2018-07-10T13:28:00Z">
            <w:rPr/>
          </w:rPrChange>
        </w:rPr>
        <w:tab/>
      </w:r>
      <w:r w:rsidRPr="00390CF2">
        <w:rPr>
          <w:highlight w:val="cyan"/>
          <w:lang w:val="sv-SE"/>
          <w:rPrChange w:id="11544" w:author="R2-1810848 SA" w:date="2018-07-10T13:28:00Z">
            <w:rPr/>
          </w:rPrChange>
        </w:rPr>
        <w:tab/>
      </w:r>
      <w:r w:rsidRPr="00390CF2">
        <w:rPr>
          <w:highlight w:val="cyan"/>
          <w:lang w:val="sv-SE"/>
          <w:rPrChange w:id="11545" w:author="R2-1810848 SA" w:date="2018-07-10T13:28:00Z">
            <w:rPr/>
          </w:rPrChange>
        </w:rPr>
        <w:tab/>
      </w:r>
      <w:r w:rsidRPr="00390CF2">
        <w:rPr>
          <w:highlight w:val="cyan"/>
          <w:lang w:val="sv-SE"/>
          <w:rPrChange w:id="11546" w:author="R2-1810848 SA" w:date="2018-07-10T13:28:00Z">
            <w:rPr/>
          </w:rPrChange>
        </w:rPr>
        <w:tab/>
      </w:r>
      <w:r w:rsidRPr="00390CF2">
        <w:rPr>
          <w:highlight w:val="cyan"/>
          <w:lang w:val="sv-SE"/>
          <w:rPrChange w:id="11547" w:author="R2-1810848 SA" w:date="2018-07-10T13:28:00Z">
            <w:rPr/>
          </w:rPrChange>
        </w:rPr>
        <w:tab/>
      </w:r>
      <w:r w:rsidRPr="00390CF2">
        <w:rPr>
          <w:highlight w:val="cyan"/>
          <w:lang w:val="sv-SE"/>
          <w:rPrChange w:id="11548" w:author="R2-1810848 SA" w:date="2018-07-10T13:28:00Z">
            <w:rPr/>
          </w:rPrChange>
        </w:rPr>
        <w:tab/>
      </w:r>
      <w:r w:rsidRPr="00390CF2">
        <w:rPr>
          <w:highlight w:val="cyan"/>
          <w:lang w:val="sv-SE"/>
          <w:rPrChange w:id="11549" w:author="R2-1810848 SA" w:date="2018-07-10T13:28:00Z">
            <w:rPr/>
          </w:rPrChange>
        </w:rPr>
        <w:tab/>
      </w:r>
      <w:r w:rsidRPr="00390CF2">
        <w:rPr>
          <w:highlight w:val="cyan"/>
          <w:lang w:val="sv-SE"/>
          <w:rPrChange w:id="11550" w:author="R2-1810848 SA" w:date="2018-07-10T13:28:00Z">
            <w:rPr/>
          </w:rPrChange>
        </w:rPr>
        <w:tab/>
      </w:r>
      <w:r w:rsidRPr="00390CF2">
        <w:rPr>
          <w:color w:val="993366"/>
          <w:highlight w:val="cyan"/>
          <w:lang w:val="sv-SE"/>
          <w:rPrChange w:id="11551" w:author="R2-1810848 SA" w:date="2018-07-10T13:28:00Z">
            <w:rPr>
              <w:color w:val="993366"/>
            </w:rPr>
          </w:rPrChange>
        </w:rPr>
        <w:t>INTEGER</w:t>
      </w:r>
      <w:r w:rsidRPr="00390CF2">
        <w:rPr>
          <w:highlight w:val="cyan"/>
          <w:lang w:val="sv-SE"/>
          <w:rPrChange w:id="11552" w:author="R2-1810848 SA" w:date="2018-07-10T13:28:00Z">
            <w:rPr/>
          </w:rPrChange>
        </w:rPr>
        <w:t>(0..5119),</w:t>
      </w:r>
    </w:p>
    <w:p w14:paraId="36AE21D7" w14:textId="77777777" w:rsidR="000805DB" w:rsidRPr="00390CF2" w:rsidRDefault="000805DB" w:rsidP="000805DB">
      <w:pPr>
        <w:pStyle w:val="PL"/>
        <w:rPr>
          <w:highlight w:val="cyan"/>
        </w:rPr>
      </w:pPr>
      <w:r w:rsidRPr="00390CF2">
        <w:rPr>
          <w:highlight w:val="cyan"/>
          <w:lang w:val="sv-SE"/>
          <w:rPrChange w:id="11553" w:author="R2-1810848 SA" w:date="2018-07-10T13:28:00Z">
            <w:rPr/>
          </w:rPrChange>
        </w:rPr>
        <w:tab/>
      </w:r>
      <w:r w:rsidRPr="00390CF2">
        <w:rPr>
          <w:highlight w:val="cyan"/>
          <w:lang w:val="sv-SE"/>
          <w:rPrChange w:id="11554" w:author="R2-1810848 SA" w:date="2018-07-10T13:28:00Z">
            <w:rPr/>
          </w:rPrChange>
        </w:rPr>
        <w:tab/>
      </w:r>
      <w:r w:rsidRPr="00390CF2">
        <w:rPr>
          <w:highlight w:val="cyan"/>
        </w:rPr>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14:paraId="5154FBE9" w14:textId="77777777" w:rsidR="000805DB" w:rsidRPr="00390CF2" w:rsidRDefault="000805DB" w:rsidP="000805DB">
      <w:pPr>
        <w:pStyle w:val="PL"/>
        <w:rPr>
          <w:highlight w:val="cyan"/>
        </w:rPr>
      </w:pPr>
      <w:r w:rsidRPr="00390CF2">
        <w:rPr>
          <w:highlight w:val="cyan"/>
        </w:rPr>
        <w:tab/>
        <w:t>},</w:t>
      </w:r>
    </w:p>
    <w:p w14:paraId="44510C6F"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finer offset granulary</w:t>
      </w:r>
    </w:p>
    <w:p w14:paraId="7456E2A6"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shorter values for long and short cycles</w:t>
      </w:r>
    </w:p>
    <w:p w14:paraId="444202D3"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7330B2"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651FE0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12F64A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0D9223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8, spare7, spare6, spare5, spare4, spare3, spare2, spare1 },</w:t>
      </w:r>
    </w:p>
    <w:p w14:paraId="3A5D08B6" w14:textId="77777777" w:rsidR="000805DB" w:rsidRPr="00390CF2" w:rsidRDefault="000805DB" w:rsidP="000805DB">
      <w:pPr>
        <w:pStyle w:val="PL"/>
        <w:rPr>
          <w:highlight w:val="cyan"/>
        </w:rPr>
      </w:pPr>
      <w:r w:rsidRPr="00390CF2">
        <w:rPr>
          <w:highlight w:val="cyan"/>
        </w:rPr>
        <w:tab/>
      </w:r>
      <w:r w:rsidRPr="00390CF2">
        <w:rPr>
          <w:highlight w:val="cyan"/>
        </w:rPr>
        <w:tab/>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1E23F5E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49D52D7" w14:textId="77777777" w:rsidR="000805DB" w:rsidRPr="00390CF2" w:rsidRDefault="000805DB" w:rsidP="000805DB">
      <w:pPr>
        <w:pStyle w:val="PL"/>
        <w:rPr>
          <w:highlight w:val="cyan"/>
        </w:rPr>
      </w:pPr>
      <w:r w:rsidRPr="00390CF2">
        <w:rPr>
          <w:highlight w:val="cyan"/>
        </w:rPr>
        <w:tab/>
        <w:t>drx-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027FFD97" w14:textId="77777777" w:rsidR="000805DB" w:rsidRPr="00390CF2" w:rsidRDefault="000805DB" w:rsidP="000805DB">
      <w:pPr>
        <w:pStyle w:val="PL"/>
        <w:rPr>
          <w:highlight w:val="cyan"/>
        </w:rPr>
      </w:pPr>
    </w:p>
    <w:p w14:paraId="03304A86" w14:textId="77777777" w:rsidR="000805DB" w:rsidRPr="00390CF2" w:rsidRDefault="000805DB" w:rsidP="000805DB">
      <w:pPr>
        <w:pStyle w:val="PL"/>
        <w:rPr>
          <w:highlight w:val="cyan"/>
        </w:rPr>
      </w:pPr>
      <w:r w:rsidRPr="00390CF2">
        <w:rPr>
          <w:highlight w:val="cyan"/>
        </w:rPr>
        <w:t>}</w:t>
      </w:r>
    </w:p>
    <w:p w14:paraId="6EA7A0CA" w14:textId="77777777" w:rsidR="000805DB" w:rsidRPr="00390CF2" w:rsidRDefault="000805DB" w:rsidP="000805DB">
      <w:pPr>
        <w:pStyle w:val="PL"/>
        <w:rPr>
          <w:highlight w:val="cyan"/>
        </w:rPr>
      </w:pPr>
    </w:p>
    <w:p w14:paraId="2FD0595E" w14:textId="77777777" w:rsidR="000805DB" w:rsidRPr="00390CF2" w:rsidRDefault="000805DB" w:rsidP="000805DB">
      <w:pPr>
        <w:pStyle w:val="PL"/>
        <w:rPr>
          <w:highlight w:val="cyan"/>
        </w:rPr>
      </w:pPr>
      <w:r w:rsidRPr="00390CF2">
        <w:rPr>
          <w:highlight w:val="cyan"/>
        </w:rPr>
        <w:t>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014463" w14:textId="77777777" w:rsidR="000805DB" w:rsidRPr="00390CF2" w:rsidRDefault="000805DB" w:rsidP="000805DB">
      <w:pPr>
        <w:pStyle w:val="PL"/>
        <w:rPr>
          <w:highlight w:val="cyan"/>
        </w:rPr>
      </w:pPr>
      <w:r w:rsidRPr="00390CF2">
        <w:rPr>
          <w:highlight w:val="cyan"/>
        </w:rPr>
        <w:tab/>
        <w:t>phr-Periodic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10, sf20, sf50, sf100, sf200,sf500, sf1000, infinity},</w:t>
      </w:r>
    </w:p>
    <w:p w14:paraId="36A9709E" w14:textId="77777777" w:rsidR="000805DB" w:rsidRPr="00390CF2" w:rsidRDefault="000805DB" w:rsidP="000805DB">
      <w:pPr>
        <w:pStyle w:val="PL"/>
        <w:rPr>
          <w:highlight w:val="cyan"/>
        </w:rPr>
      </w:pPr>
      <w:r w:rsidRPr="00390CF2">
        <w:rPr>
          <w:highlight w:val="cyan"/>
        </w:rPr>
        <w:tab/>
        <w:t>phr-P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0, sf10, sf20, sf50, sf100,sf200, sf500, sf1000},</w:t>
      </w:r>
    </w:p>
    <w:p w14:paraId="1D523165" w14:textId="77777777" w:rsidR="000805DB" w:rsidRPr="00390CF2" w:rsidRDefault="000805DB" w:rsidP="000805DB">
      <w:pPr>
        <w:pStyle w:val="PL"/>
        <w:rPr>
          <w:highlight w:val="cyan"/>
        </w:rPr>
      </w:pPr>
      <w:r w:rsidRPr="00390CF2">
        <w:rPr>
          <w:highlight w:val="cyan"/>
        </w:rPr>
        <w:tab/>
        <w:t>phr-Tx-PowerFactorChang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1, dB3, dB6, infinity},</w:t>
      </w:r>
    </w:p>
    <w:p w14:paraId="753DBAEB" w14:textId="77777777" w:rsidR="000805DB" w:rsidRPr="00390CF2" w:rsidRDefault="000805DB" w:rsidP="000805DB">
      <w:pPr>
        <w:pStyle w:val="PL"/>
        <w:rPr>
          <w:highlight w:val="cyan"/>
        </w:rPr>
      </w:pPr>
      <w:r w:rsidRPr="00390CF2">
        <w:rPr>
          <w:rFonts w:eastAsia="MS Mincho"/>
          <w:highlight w:val="cyan"/>
          <w:lang w:eastAsia="ja-JP"/>
        </w:rPr>
        <w:tab/>
      </w:r>
      <w:r w:rsidRPr="00390CF2">
        <w:rPr>
          <w:highlight w:val="cyan"/>
        </w:rPr>
        <w:t>multiplePH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BOOLEAN</w:t>
      </w:r>
      <w:r w:rsidRPr="00390CF2">
        <w:rPr>
          <w:highlight w:val="cyan"/>
        </w:rPr>
        <w:t>,</w:t>
      </w:r>
    </w:p>
    <w:p w14:paraId="5C38B14C" w14:textId="77777777" w:rsidR="000805DB" w:rsidRPr="00390CF2" w:rsidRDefault="000805DB" w:rsidP="000805DB">
      <w:pPr>
        <w:pStyle w:val="PL"/>
        <w:rPr>
          <w:highlight w:val="cyan"/>
        </w:rPr>
      </w:pPr>
      <w:r w:rsidRPr="00390CF2">
        <w:rPr>
          <w:highlight w:val="cyan"/>
        </w:rPr>
        <w:tab/>
        <w:t>phr-Type2S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5F6880E" w14:textId="77777777" w:rsidR="000805DB" w:rsidRPr="00390CF2" w:rsidRDefault="000805DB" w:rsidP="000805DB">
      <w:pPr>
        <w:pStyle w:val="PL"/>
        <w:rPr>
          <w:highlight w:val="cyan"/>
        </w:rPr>
      </w:pPr>
      <w:r w:rsidRPr="00390CF2">
        <w:rPr>
          <w:highlight w:val="cyan"/>
        </w:rPr>
        <w:tab/>
        <w:t>phr-Type2Other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DCE3396" w14:textId="77777777" w:rsidR="000805DB" w:rsidRPr="00390CF2" w:rsidRDefault="000805DB" w:rsidP="000805DB">
      <w:pPr>
        <w:pStyle w:val="PL"/>
        <w:rPr>
          <w:highlight w:val="cyan"/>
        </w:rPr>
      </w:pPr>
      <w:r w:rsidRPr="00390CF2">
        <w:rPr>
          <w:highlight w:val="cyan"/>
        </w:rPr>
        <w:tab/>
        <w:t>phr-ModeOther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al, virtual},</w:t>
      </w:r>
    </w:p>
    <w:p w14:paraId="4A9DEBAA" w14:textId="77777777" w:rsidR="000805DB" w:rsidRPr="00390CF2" w:rsidRDefault="000805DB" w:rsidP="000805DB">
      <w:pPr>
        <w:pStyle w:val="PL"/>
        <w:rPr>
          <w:highlight w:val="cyan"/>
        </w:rPr>
      </w:pPr>
      <w:r w:rsidRPr="00390CF2">
        <w:rPr>
          <w:highlight w:val="cyan"/>
        </w:rPr>
        <w:tab/>
        <w:t>...</w:t>
      </w:r>
    </w:p>
    <w:p w14:paraId="2766C15C" w14:textId="77777777" w:rsidR="000805DB" w:rsidRPr="00390CF2" w:rsidRDefault="000805DB" w:rsidP="000805DB">
      <w:pPr>
        <w:pStyle w:val="PL"/>
        <w:rPr>
          <w:highlight w:val="cyan"/>
        </w:rPr>
      </w:pPr>
      <w:r w:rsidRPr="00390CF2">
        <w:rPr>
          <w:highlight w:val="cyan"/>
        </w:rPr>
        <w:t>}</w:t>
      </w:r>
    </w:p>
    <w:p w14:paraId="2C14AFC7" w14:textId="77777777" w:rsidR="000805DB" w:rsidRPr="00390CF2" w:rsidRDefault="000805DB" w:rsidP="000805DB">
      <w:pPr>
        <w:pStyle w:val="PL"/>
        <w:rPr>
          <w:highlight w:val="cyan"/>
        </w:rPr>
      </w:pPr>
    </w:p>
    <w:p w14:paraId="30A83877" w14:textId="77777777" w:rsidR="000805DB" w:rsidRPr="00390CF2" w:rsidRDefault="000805DB" w:rsidP="000805DB">
      <w:pPr>
        <w:pStyle w:val="PL"/>
        <w:rPr>
          <w:highlight w:val="cyan"/>
        </w:rPr>
      </w:pPr>
    </w:p>
    <w:p w14:paraId="408AF889" w14:textId="77777777" w:rsidR="000805DB" w:rsidRPr="00390CF2" w:rsidRDefault="000805DB" w:rsidP="000805DB">
      <w:pPr>
        <w:pStyle w:val="PL"/>
        <w:rPr>
          <w:highlight w:val="cyan"/>
        </w:rPr>
      </w:pPr>
      <w:r w:rsidRPr="00390CF2">
        <w:rPr>
          <w:highlight w:val="cyan"/>
        </w:rPr>
        <w:t>TA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6D684D" w14:textId="77777777" w:rsidR="000805DB" w:rsidRPr="00390CF2" w:rsidRDefault="000805DB" w:rsidP="000805DB">
      <w:pPr>
        <w:pStyle w:val="PL"/>
        <w:rPr>
          <w:color w:val="808080"/>
          <w:highlight w:val="cyan"/>
        </w:rPr>
      </w:pPr>
      <w:r w:rsidRPr="00390CF2">
        <w:rPr>
          <w:highlight w:val="cyan"/>
        </w:rPr>
        <w:tab/>
        <w:t>tag-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6472538" w14:textId="77777777" w:rsidR="000805DB" w:rsidRPr="00390CF2" w:rsidRDefault="000805DB" w:rsidP="000805DB">
      <w:pPr>
        <w:pStyle w:val="PL"/>
        <w:rPr>
          <w:color w:val="808080"/>
          <w:highlight w:val="cyan"/>
        </w:rPr>
      </w:pPr>
      <w:r w:rsidRPr="00390CF2">
        <w:rPr>
          <w:highlight w:val="cyan"/>
        </w:rPr>
        <w:tab/>
        <w:t>ta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626BA79D" w14:textId="77777777" w:rsidR="000805DB" w:rsidRPr="00390CF2" w:rsidRDefault="000805DB" w:rsidP="000805DB">
      <w:pPr>
        <w:pStyle w:val="PL"/>
        <w:rPr>
          <w:highlight w:val="cyan"/>
          <w:lang w:val="sv-SE"/>
          <w:rPrChange w:id="11555" w:author="R2-1810848 SA" w:date="2018-07-10T13:28:00Z">
            <w:rPr/>
          </w:rPrChange>
        </w:rPr>
      </w:pPr>
      <w:r w:rsidRPr="00390CF2">
        <w:rPr>
          <w:highlight w:val="cyan"/>
          <w:lang w:val="sv-SE"/>
          <w:rPrChange w:id="11556" w:author="R2-1810848 SA" w:date="2018-07-10T13:28:00Z">
            <w:rPr/>
          </w:rPrChange>
        </w:rPr>
        <w:t>}</w:t>
      </w:r>
    </w:p>
    <w:p w14:paraId="570A1CCF" w14:textId="77777777" w:rsidR="000805DB" w:rsidRPr="00390CF2" w:rsidRDefault="000805DB" w:rsidP="000805DB">
      <w:pPr>
        <w:pStyle w:val="PL"/>
        <w:rPr>
          <w:highlight w:val="cyan"/>
          <w:lang w:val="sv-SE"/>
          <w:rPrChange w:id="11557" w:author="R2-1810848 SA" w:date="2018-07-10T13:28:00Z">
            <w:rPr/>
          </w:rPrChange>
        </w:rPr>
      </w:pPr>
    </w:p>
    <w:p w14:paraId="3A0004D2" w14:textId="77777777" w:rsidR="000805DB" w:rsidRPr="00390CF2" w:rsidRDefault="000805DB" w:rsidP="000805DB">
      <w:pPr>
        <w:pStyle w:val="PL"/>
        <w:rPr>
          <w:highlight w:val="cyan"/>
          <w:lang w:val="sv-SE"/>
          <w:rPrChange w:id="11558" w:author="R2-1810848 SA" w:date="2018-07-10T13:28:00Z">
            <w:rPr/>
          </w:rPrChange>
        </w:rPr>
      </w:pPr>
      <w:r w:rsidRPr="00390CF2">
        <w:rPr>
          <w:highlight w:val="cyan"/>
          <w:lang w:val="sv-SE"/>
          <w:rPrChange w:id="11559" w:author="R2-1810848 SA" w:date="2018-07-10T13:28:00Z">
            <w:rPr/>
          </w:rPrChange>
        </w:rPr>
        <w:t xml:space="preserve">TAG ::= </w:t>
      </w:r>
      <w:r w:rsidRPr="00390CF2">
        <w:rPr>
          <w:highlight w:val="cyan"/>
          <w:lang w:val="sv-SE"/>
          <w:rPrChange w:id="11560" w:author="R2-1810848 SA" w:date="2018-07-10T13:28:00Z">
            <w:rPr/>
          </w:rPrChange>
        </w:rPr>
        <w:tab/>
      </w:r>
      <w:r w:rsidRPr="00390CF2">
        <w:rPr>
          <w:highlight w:val="cyan"/>
          <w:lang w:val="sv-SE"/>
          <w:rPrChange w:id="11561" w:author="R2-1810848 SA" w:date="2018-07-10T13:28:00Z">
            <w:rPr/>
          </w:rPrChange>
        </w:rPr>
        <w:tab/>
      </w:r>
      <w:r w:rsidRPr="00390CF2">
        <w:rPr>
          <w:highlight w:val="cyan"/>
          <w:lang w:val="sv-SE"/>
          <w:rPrChange w:id="11562" w:author="R2-1810848 SA" w:date="2018-07-10T13:28:00Z">
            <w:rPr/>
          </w:rPrChange>
        </w:rPr>
        <w:tab/>
      </w:r>
      <w:r w:rsidRPr="00390CF2">
        <w:rPr>
          <w:highlight w:val="cyan"/>
          <w:lang w:val="sv-SE"/>
          <w:rPrChange w:id="11563" w:author="R2-1810848 SA" w:date="2018-07-10T13:28:00Z">
            <w:rPr/>
          </w:rPrChange>
        </w:rPr>
        <w:tab/>
      </w:r>
      <w:r w:rsidRPr="00390CF2">
        <w:rPr>
          <w:highlight w:val="cyan"/>
          <w:lang w:val="sv-SE"/>
          <w:rPrChange w:id="11564" w:author="R2-1810848 SA" w:date="2018-07-10T13:28:00Z">
            <w:rPr/>
          </w:rPrChange>
        </w:rPr>
        <w:tab/>
      </w:r>
      <w:r w:rsidRPr="00390CF2">
        <w:rPr>
          <w:color w:val="993366"/>
          <w:highlight w:val="cyan"/>
          <w:lang w:val="sv-SE"/>
          <w:rPrChange w:id="11565" w:author="R2-1810848 SA" w:date="2018-07-10T13:28:00Z">
            <w:rPr>
              <w:color w:val="993366"/>
            </w:rPr>
          </w:rPrChange>
        </w:rPr>
        <w:t>SEQUENCE</w:t>
      </w:r>
      <w:r w:rsidRPr="00390CF2">
        <w:rPr>
          <w:highlight w:val="cyan"/>
          <w:lang w:val="sv-SE"/>
          <w:rPrChange w:id="11566" w:author="R2-1810848 SA" w:date="2018-07-10T13:28:00Z">
            <w:rPr/>
          </w:rPrChange>
        </w:rPr>
        <w:t xml:space="preserve"> {</w:t>
      </w:r>
    </w:p>
    <w:p w14:paraId="2DC5BB0A" w14:textId="77777777" w:rsidR="000805DB" w:rsidRPr="00390CF2" w:rsidRDefault="000805DB" w:rsidP="000805DB">
      <w:pPr>
        <w:pStyle w:val="PL"/>
        <w:rPr>
          <w:highlight w:val="cyan"/>
          <w:lang w:val="sv-SE"/>
          <w:rPrChange w:id="11567" w:author="R2-1810848 SA" w:date="2018-07-10T13:28:00Z">
            <w:rPr/>
          </w:rPrChange>
        </w:rPr>
      </w:pPr>
      <w:r w:rsidRPr="00390CF2">
        <w:rPr>
          <w:highlight w:val="cyan"/>
          <w:lang w:val="sv-SE"/>
          <w:rPrChange w:id="11568" w:author="R2-1810848 SA" w:date="2018-07-10T13:28:00Z">
            <w:rPr/>
          </w:rPrChange>
        </w:rPr>
        <w:tab/>
        <w:t>tag-Id</w:t>
      </w:r>
      <w:r w:rsidRPr="00390CF2">
        <w:rPr>
          <w:highlight w:val="cyan"/>
          <w:lang w:val="sv-SE"/>
          <w:rPrChange w:id="11569" w:author="R2-1810848 SA" w:date="2018-07-10T13:28:00Z">
            <w:rPr/>
          </w:rPrChange>
        </w:rPr>
        <w:tab/>
      </w:r>
      <w:r w:rsidRPr="00390CF2">
        <w:rPr>
          <w:highlight w:val="cyan"/>
          <w:lang w:val="sv-SE"/>
          <w:rPrChange w:id="11570" w:author="R2-1810848 SA" w:date="2018-07-10T13:28:00Z">
            <w:rPr/>
          </w:rPrChange>
        </w:rPr>
        <w:tab/>
      </w:r>
      <w:r w:rsidRPr="00390CF2">
        <w:rPr>
          <w:highlight w:val="cyan"/>
          <w:lang w:val="sv-SE"/>
          <w:rPrChange w:id="11571" w:author="R2-1810848 SA" w:date="2018-07-10T13:28:00Z">
            <w:rPr/>
          </w:rPrChange>
        </w:rPr>
        <w:tab/>
      </w:r>
      <w:r w:rsidRPr="00390CF2">
        <w:rPr>
          <w:highlight w:val="cyan"/>
          <w:lang w:val="sv-SE"/>
          <w:rPrChange w:id="11572" w:author="R2-1810848 SA" w:date="2018-07-10T13:28:00Z">
            <w:rPr/>
          </w:rPrChange>
        </w:rPr>
        <w:tab/>
      </w:r>
      <w:r w:rsidRPr="00390CF2">
        <w:rPr>
          <w:highlight w:val="cyan"/>
          <w:lang w:val="sv-SE"/>
          <w:rPrChange w:id="11573" w:author="R2-1810848 SA" w:date="2018-07-10T13:28:00Z">
            <w:rPr/>
          </w:rPrChange>
        </w:rPr>
        <w:tab/>
      </w:r>
      <w:r w:rsidRPr="00390CF2">
        <w:rPr>
          <w:highlight w:val="cyan"/>
          <w:lang w:val="sv-SE"/>
          <w:rPrChange w:id="11574" w:author="R2-1810848 SA" w:date="2018-07-10T13:28:00Z">
            <w:rPr/>
          </w:rPrChange>
        </w:rPr>
        <w:tab/>
      </w:r>
      <w:r w:rsidRPr="00390CF2">
        <w:rPr>
          <w:highlight w:val="cyan"/>
          <w:lang w:val="sv-SE"/>
          <w:rPrChange w:id="11575" w:author="R2-1810848 SA" w:date="2018-07-10T13:28:00Z">
            <w:rPr/>
          </w:rPrChange>
        </w:rPr>
        <w:tab/>
      </w:r>
      <w:r w:rsidRPr="00390CF2">
        <w:rPr>
          <w:highlight w:val="cyan"/>
          <w:lang w:val="sv-SE"/>
          <w:rPrChange w:id="11576" w:author="R2-1810848 SA" w:date="2018-07-10T13:28:00Z">
            <w:rPr/>
          </w:rPrChange>
        </w:rPr>
        <w:tab/>
        <w:t>TAG-Id,</w:t>
      </w:r>
    </w:p>
    <w:p w14:paraId="15A544CE" w14:textId="77777777" w:rsidR="000805DB" w:rsidRPr="00390CF2" w:rsidRDefault="000805DB" w:rsidP="000805DB">
      <w:pPr>
        <w:pStyle w:val="PL"/>
        <w:rPr>
          <w:highlight w:val="cyan"/>
          <w:lang w:val="sv-SE"/>
          <w:rPrChange w:id="11577" w:author="R2-1810848 SA" w:date="2018-07-10T13:28:00Z">
            <w:rPr/>
          </w:rPrChange>
        </w:rPr>
      </w:pPr>
      <w:r w:rsidRPr="00390CF2">
        <w:rPr>
          <w:highlight w:val="cyan"/>
          <w:lang w:val="sv-SE"/>
          <w:rPrChange w:id="11578" w:author="R2-1810848 SA" w:date="2018-07-10T13:28:00Z">
            <w:rPr/>
          </w:rPrChange>
        </w:rPr>
        <w:tab/>
        <w:t>timeAlignmentTimer</w:t>
      </w:r>
      <w:r w:rsidRPr="00390CF2">
        <w:rPr>
          <w:highlight w:val="cyan"/>
          <w:lang w:val="sv-SE"/>
          <w:rPrChange w:id="11579" w:author="R2-1810848 SA" w:date="2018-07-10T13:28:00Z">
            <w:rPr/>
          </w:rPrChange>
        </w:rPr>
        <w:tab/>
      </w:r>
      <w:r w:rsidRPr="00390CF2">
        <w:rPr>
          <w:highlight w:val="cyan"/>
          <w:lang w:val="sv-SE"/>
          <w:rPrChange w:id="11580" w:author="R2-1810848 SA" w:date="2018-07-10T13:28:00Z">
            <w:rPr/>
          </w:rPrChange>
        </w:rPr>
        <w:tab/>
      </w:r>
      <w:r w:rsidRPr="00390CF2">
        <w:rPr>
          <w:highlight w:val="cyan"/>
          <w:lang w:val="sv-SE"/>
          <w:rPrChange w:id="11581" w:author="R2-1810848 SA" w:date="2018-07-10T13:28:00Z">
            <w:rPr/>
          </w:rPrChange>
        </w:rPr>
        <w:tab/>
      </w:r>
      <w:r w:rsidRPr="00390CF2">
        <w:rPr>
          <w:highlight w:val="cyan"/>
          <w:lang w:val="sv-SE"/>
          <w:rPrChange w:id="11582" w:author="R2-1810848 SA" w:date="2018-07-10T13:28:00Z">
            <w:rPr/>
          </w:rPrChange>
        </w:rPr>
        <w:tab/>
      </w:r>
      <w:r w:rsidRPr="00390CF2">
        <w:rPr>
          <w:highlight w:val="cyan"/>
          <w:lang w:val="sv-SE"/>
          <w:rPrChange w:id="11583" w:author="R2-1810848 SA" w:date="2018-07-10T13:28:00Z">
            <w:rPr/>
          </w:rPrChange>
        </w:rPr>
        <w:tab/>
        <w:t>TimeAlignmentTimer,</w:t>
      </w:r>
    </w:p>
    <w:p w14:paraId="004D41F8" w14:textId="77777777" w:rsidR="000805DB" w:rsidRPr="00390CF2" w:rsidRDefault="000805DB" w:rsidP="000805DB">
      <w:pPr>
        <w:pStyle w:val="PL"/>
        <w:rPr>
          <w:highlight w:val="cyan"/>
          <w:lang w:val="sv-SE"/>
          <w:rPrChange w:id="11584" w:author="R2-1810848 SA" w:date="2018-07-10T13:28:00Z">
            <w:rPr/>
          </w:rPrChange>
        </w:rPr>
      </w:pPr>
      <w:r w:rsidRPr="00390CF2">
        <w:rPr>
          <w:highlight w:val="cyan"/>
          <w:lang w:val="sv-SE"/>
          <w:rPrChange w:id="11585" w:author="R2-1810848 SA" w:date="2018-07-10T13:28:00Z">
            <w:rPr/>
          </w:rPrChange>
        </w:rPr>
        <w:tab/>
        <w:t>...</w:t>
      </w:r>
    </w:p>
    <w:p w14:paraId="2EE8843D" w14:textId="77777777" w:rsidR="000805DB" w:rsidRPr="00390CF2" w:rsidRDefault="000805DB" w:rsidP="000805DB">
      <w:pPr>
        <w:pStyle w:val="PL"/>
        <w:rPr>
          <w:highlight w:val="cyan"/>
          <w:lang w:val="sv-SE"/>
          <w:rPrChange w:id="11586" w:author="R2-1810848 SA" w:date="2018-07-10T13:28:00Z">
            <w:rPr/>
          </w:rPrChange>
        </w:rPr>
      </w:pPr>
      <w:r w:rsidRPr="00390CF2">
        <w:rPr>
          <w:highlight w:val="cyan"/>
          <w:lang w:val="sv-SE"/>
          <w:rPrChange w:id="11587" w:author="R2-1810848 SA" w:date="2018-07-10T13:28:00Z">
            <w:rPr/>
          </w:rPrChange>
        </w:rPr>
        <w:t>}</w:t>
      </w:r>
    </w:p>
    <w:p w14:paraId="2925D408" w14:textId="77777777" w:rsidR="000805DB" w:rsidRPr="00390CF2" w:rsidRDefault="000805DB" w:rsidP="000805DB">
      <w:pPr>
        <w:pStyle w:val="PL"/>
        <w:rPr>
          <w:highlight w:val="cyan"/>
          <w:lang w:val="sv-SE"/>
          <w:rPrChange w:id="11588" w:author="R2-1810848 SA" w:date="2018-07-10T13:28:00Z">
            <w:rPr/>
          </w:rPrChange>
        </w:rPr>
      </w:pPr>
    </w:p>
    <w:p w14:paraId="2B43FDCA" w14:textId="77777777" w:rsidR="000805DB" w:rsidRPr="00390CF2" w:rsidRDefault="000805DB" w:rsidP="000805DB">
      <w:pPr>
        <w:pStyle w:val="PL"/>
        <w:rPr>
          <w:highlight w:val="cyan"/>
          <w:lang w:val="sv-SE"/>
          <w:rPrChange w:id="11589" w:author="R2-1810848 SA" w:date="2018-07-10T13:28:00Z">
            <w:rPr/>
          </w:rPrChange>
        </w:rPr>
      </w:pPr>
      <w:r w:rsidRPr="00390CF2">
        <w:rPr>
          <w:highlight w:val="cyan"/>
          <w:lang w:val="sv-SE"/>
          <w:rPrChange w:id="11590" w:author="R2-1810848 SA" w:date="2018-07-10T13:28:00Z">
            <w:rPr/>
          </w:rPrChange>
        </w:rPr>
        <w:t>TAG-Id ::=</w:t>
      </w:r>
      <w:r w:rsidRPr="00390CF2">
        <w:rPr>
          <w:highlight w:val="cyan"/>
          <w:lang w:val="sv-SE"/>
          <w:rPrChange w:id="11591" w:author="R2-1810848 SA" w:date="2018-07-10T13:28:00Z">
            <w:rPr/>
          </w:rPrChange>
        </w:rPr>
        <w:tab/>
      </w:r>
      <w:r w:rsidRPr="00390CF2">
        <w:rPr>
          <w:highlight w:val="cyan"/>
          <w:lang w:val="sv-SE"/>
          <w:rPrChange w:id="11592" w:author="R2-1810848 SA" w:date="2018-07-10T13:28:00Z">
            <w:rPr/>
          </w:rPrChange>
        </w:rPr>
        <w:tab/>
      </w:r>
      <w:r w:rsidRPr="00390CF2">
        <w:rPr>
          <w:highlight w:val="cyan"/>
          <w:lang w:val="sv-SE"/>
          <w:rPrChange w:id="11593" w:author="R2-1810848 SA" w:date="2018-07-10T13:28:00Z">
            <w:rPr/>
          </w:rPrChange>
        </w:rPr>
        <w:tab/>
      </w:r>
      <w:r w:rsidRPr="00390CF2">
        <w:rPr>
          <w:highlight w:val="cyan"/>
          <w:lang w:val="sv-SE"/>
          <w:rPrChange w:id="11594" w:author="R2-1810848 SA" w:date="2018-07-10T13:28:00Z">
            <w:rPr/>
          </w:rPrChange>
        </w:rPr>
        <w:tab/>
      </w:r>
      <w:r w:rsidRPr="00390CF2">
        <w:rPr>
          <w:highlight w:val="cyan"/>
          <w:lang w:val="sv-SE"/>
          <w:rPrChange w:id="11595" w:author="R2-1810848 SA" w:date="2018-07-10T13:28:00Z">
            <w:rPr/>
          </w:rPrChange>
        </w:rPr>
        <w:tab/>
      </w:r>
      <w:r w:rsidRPr="00390CF2">
        <w:rPr>
          <w:highlight w:val="cyan"/>
          <w:lang w:val="sv-SE"/>
          <w:rPrChange w:id="11596" w:author="R2-1810848 SA" w:date="2018-07-10T13:28:00Z">
            <w:rPr/>
          </w:rPrChange>
        </w:rPr>
        <w:tab/>
      </w:r>
      <w:r w:rsidRPr="00390CF2">
        <w:rPr>
          <w:highlight w:val="cyan"/>
          <w:lang w:val="sv-SE"/>
          <w:rPrChange w:id="11597" w:author="R2-1810848 SA" w:date="2018-07-10T13:28:00Z">
            <w:rPr/>
          </w:rPrChange>
        </w:rPr>
        <w:tab/>
      </w:r>
      <w:r w:rsidRPr="00390CF2">
        <w:rPr>
          <w:color w:val="993366"/>
          <w:highlight w:val="cyan"/>
          <w:lang w:val="sv-SE"/>
          <w:rPrChange w:id="11598" w:author="R2-1810848 SA" w:date="2018-07-10T13:28:00Z">
            <w:rPr>
              <w:color w:val="993366"/>
            </w:rPr>
          </w:rPrChange>
        </w:rPr>
        <w:t>INTEGER</w:t>
      </w:r>
      <w:r w:rsidRPr="00390CF2">
        <w:rPr>
          <w:highlight w:val="cyan"/>
          <w:lang w:val="sv-SE"/>
          <w:rPrChange w:id="11599" w:author="R2-1810848 SA" w:date="2018-07-10T13:28:00Z">
            <w:rPr/>
          </w:rPrChange>
        </w:rPr>
        <w:t xml:space="preserve"> (0..maxNrofTAGs-1)</w:t>
      </w:r>
    </w:p>
    <w:p w14:paraId="6A6C01C7" w14:textId="77777777" w:rsidR="000805DB" w:rsidRPr="00390CF2" w:rsidRDefault="000805DB" w:rsidP="000805DB">
      <w:pPr>
        <w:pStyle w:val="PL"/>
        <w:rPr>
          <w:highlight w:val="cyan"/>
          <w:lang w:val="sv-SE"/>
          <w:rPrChange w:id="11600" w:author="R2-1810848 SA" w:date="2018-07-10T13:28:00Z">
            <w:rPr/>
          </w:rPrChange>
        </w:rPr>
      </w:pPr>
    </w:p>
    <w:p w14:paraId="4C8D0F80" w14:textId="77777777" w:rsidR="000805DB" w:rsidRPr="00390CF2" w:rsidRDefault="000805DB" w:rsidP="000805DB">
      <w:pPr>
        <w:pStyle w:val="PL"/>
        <w:rPr>
          <w:highlight w:val="cyan"/>
        </w:rPr>
      </w:pPr>
      <w:r w:rsidRPr="00390CF2">
        <w:rPr>
          <w:highlight w:val="cyan"/>
        </w:rPr>
        <w:t xml:space="preserve">TimeAlignmentTimer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0, ms750, ms1280, ms1920, ms2560, ms5120, ms10240, infinity}</w:t>
      </w:r>
    </w:p>
    <w:p w14:paraId="5A988408" w14:textId="77777777" w:rsidR="000805DB" w:rsidRPr="00390CF2" w:rsidRDefault="000805DB" w:rsidP="000805DB">
      <w:pPr>
        <w:pStyle w:val="PL"/>
        <w:rPr>
          <w:highlight w:val="cyan"/>
        </w:rPr>
      </w:pPr>
    </w:p>
    <w:p w14:paraId="280DFB47" w14:textId="77777777" w:rsidR="000805DB" w:rsidRPr="00390CF2" w:rsidRDefault="000805DB" w:rsidP="000805DB">
      <w:pPr>
        <w:pStyle w:val="PL"/>
        <w:rPr>
          <w:highlight w:val="cyan"/>
        </w:rPr>
      </w:pPr>
      <w:r w:rsidRPr="00390CF2">
        <w:rPr>
          <w:highlight w:val="cyan"/>
        </w:rPr>
        <w:t>BS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6D9A80" w14:textId="77777777" w:rsidR="000805DB" w:rsidRPr="00390CF2" w:rsidRDefault="000805DB" w:rsidP="000805DB">
      <w:pPr>
        <w:pStyle w:val="PL"/>
        <w:rPr>
          <w:highlight w:val="cyan"/>
        </w:rPr>
      </w:pPr>
      <w:r w:rsidRPr="00390CF2">
        <w:rPr>
          <w:highlight w:val="cyan"/>
        </w:rPr>
        <w:tab/>
        <w:t>periodic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 sf5, sf10, sf16, sf20, sf32, sf40, sf64, </w:t>
      </w:r>
    </w:p>
    <w:p w14:paraId="76CCF3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f80, sf128, sf160, sf320, sf640, sf1280, sf2560, infinity },</w:t>
      </w:r>
    </w:p>
    <w:p w14:paraId="2FB29888" w14:textId="77777777" w:rsidR="000805DB" w:rsidRPr="00390CF2" w:rsidRDefault="000805DB" w:rsidP="000805DB">
      <w:pPr>
        <w:pStyle w:val="PL"/>
        <w:rPr>
          <w:highlight w:val="cyan"/>
        </w:rPr>
      </w:pPr>
      <w:r w:rsidRPr="00390CF2">
        <w:rPr>
          <w:highlight w:val="cyan"/>
        </w:rPr>
        <w:tab/>
        <w:t>retx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0, sf20, sf40, sf80, sf160, sf320, sf640, sf1280, sf2560, </w:t>
      </w:r>
    </w:p>
    <w:p w14:paraId="719259C4" w14:textId="77777777" w:rsidR="000805DB" w:rsidRPr="00390CF2" w:rsidRDefault="000805DB" w:rsidP="000805DB">
      <w:pPr>
        <w:pStyle w:val="PL"/>
        <w:rPr>
          <w:highlight w:val="cyan"/>
          <w:lang w:val="sv-SE"/>
          <w:rPrChange w:id="11601"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602" w:author="R2-1810848 SA" w:date="2018-07-10T13:28:00Z">
            <w:rPr/>
          </w:rPrChange>
        </w:rPr>
        <w:t>sf5120, sf10240, spare5, spare4, spare3, spare2, spare1},</w:t>
      </w:r>
    </w:p>
    <w:p w14:paraId="168AB588" w14:textId="77777777" w:rsidR="000805DB" w:rsidRPr="00390CF2" w:rsidRDefault="000805DB" w:rsidP="000805DB">
      <w:pPr>
        <w:pStyle w:val="PL"/>
        <w:rPr>
          <w:color w:val="808080"/>
          <w:highlight w:val="cyan"/>
        </w:rPr>
      </w:pPr>
      <w:r w:rsidRPr="00390CF2">
        <w:rPr>
          <w:highlight w:val="cyan"/>
          <w:lang w:val="sv-SE"/>
          <w:rPrChange w:id="11603" w:author="R2-1810848 SA" w:date="2018-07-10T13:28:00Z">
            <w:rPr/>
          </w:rPrChange>
        </w:rPr>
        <w:tab/>
      </w:r>
      <w:r w:rsidRPr="00390CF2">
        <w:rPr>
          <w:highlight w:val="cyan"/>
        </w:rPr>
        <w:t>logicalChannelSR-Delay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20, sf40, sf64, sf128, sf512, sf1024, sf2560, spare1}</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6262E9A9" w14:textId="77777777" w:rsidR="000805DB" w:rsidRPr="00390CF2" w:rsidRDefault="000805DB" w:rsidP="000805DB">
      <w:pPr>
        <w:pStyle w:val="PL"/>
        <w:rPr>
          <w:color w:val="808080"/>
          <w:highlight w:val="cyan"/>
        </w:rPr>
      </w:pPr>
      <w:r w:rsidRPr="00390CF2">
        <w:rPr>
          <w:color w:val="808080"/>
          <w:highlight w:val="cyan"/>
        </w:rPr>
        <w:tab/>
        <w:t>...</w:t>
      </w:r>
    </w:p>
    <w:p w14:paraId="07AAEEA3" w14:textId="77777777" w:rsidR="000805DB" w:rsidRPr="00390CF2" w:rsidRDefault="000805DB" w:rsidP="000805DB">
      <w:pPr>
        <w:pStyle w:val="PL"/>
        <w:rPr>
          <w:highlight w:val="cyan"/>
        </w:rPr>
      </w:pPr>
      <w:r w:rsidRPr="00390CF2">
        <w:rPr>
          <w:highlight w:val="cyan"/>
        </w:rPr>
        <w:t>}</w:t>
      </w:r>
    </w:p>
    <w:p w14:paraId="43918874" w14:textId="77777777" w:rsidR="000805DB" w:rsidRPr="00390CF2" w:rsidRDefault="000805DB" w:rsidP="000805DB">
      <w:pPr>
        <w:pStyle w:val="PL"/>
        <w:rPr>
          <w:highlight w:val="cyan"/>
        </w:rPr>
      </w:pPr>
    </w:p>
    <w:p w14:paraId="412CAE8B" w14:textId="77777777" w:rsidR="000805DB" w:rsidRPr="00390CF2" w:rsidRDefault="000805DB" w:rsidP="000805DB">
      <w:pPr>
        <w:pStyle w:val="PL"/>
        <w:rPr>
          <w:highlight w:val="cyan"/>
        </w:rPr>
      </w:pPr>
    </w:p>
    <w:p w14:paraId="6A30F39E" w14:textId="77777777" w:rsidR="000805DB" w:rsidRPr="00390CF2" w:rsidRDefault="000805DB" w:rsidP="000805DB">
      <w:pPr>
        <w:pStyle w:val="PL"/>
        <w:rPr>
          <w:highlight w:val="cyan"/>
        </w:rPr>
      </w:pPr>
    </w:p>
    <w:p w14:paraId="72FEEE87" w14:textId="77777777" w:rsidR="000805DB" w:rsidRPr="00390CF2" w:rsidRDefault="000805DB" w:rsidP="000805DB">
      <w:pPr>
        <w:pStyle w:val="PL"/>
        <w:rPr>
          <w:color w:val="808080"/>
          <w:highlight w:val="cyan"/>
        </w:rPr>
      </w:pPr>
      <w:r w:rsidRPr="00390CF2">
        <w:rPr>
          <w:color w:val="808080"/>
          <w:highlight w:val="cyan"/>
        </w:rPr>
        <w:t>-- TAG-MAC-CELL-GROUP-CONFIG-STOP</w:t>
      </w:r>
    </w:p>
    <w:p w14:paraId="3911B418" w14:textId="77777777" w:rsidR="000805DB" w:rsidRPr="00390CF2" w:rsidRDefault="000805DB" w:rsidP="000805DB">
      <w:pPr>
        <w:pStyle w:val="PL"/>
        <w:rPr>
          <w:color w:val="808080"/>
          <w:highlight w:val="cyan"/>
        </w:rPr>
      </w:pPr>
      <w:r w:rsidRPr="00390CF2">
        <w:rPr>
          <w:color w:val="808080"/>
          <w:highlight w:val="cyan"/>
        </w:rPr>
        <w:t>-- ASN1STOP</w:t>
      </w:r>
    </w:p>
    <w:p w14:paraId="7736CAB7"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3C863B6D"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C0BD20F" w14:textId="77777777" w:rsidR="000805DB" w:rsidRPr="00390CF2" w:rsidRDefault="000805DB" w:rsidP="00526540">
            <w:pPr>
              <w:pStyle w:val="TAH"/>
              <w:rPr>
                <w:highlight w:val="cyan"/>
                <w:lang w:eastAsia="en-GB"/>
              </w:rPr>
            </w:pPr>
            <w:r w:rsidRPr="00390CF2">
              <w:rPr>
                <w:i/>
                <w:highlight w:val="cyan"/>
                <w:lang w:eastAsia="en-GB"/>
              </w:rPr>
              <w:t>MAC-CellGroupConfig</w:t>
            </w:r>
            <w:r w:rsidRPr="00390CF2">
              <w:rPr>
                <w:highlight w:val="cyan"/>
                <w:lang w:eastAsia="en-GB"/>
              </w:rPr>
              <w:t xml:space="preserve"> field descriptions</w:t>
            </w:r>
          </w:p>
        </w:tc>
      </w:tr>
      <w:tr w:rsidR="000805DB" w:rsidRPr="00390CF2" w14:paraId="75C6502C" w14:textId="77777777" w:rsidTr="00526540">
        <w:trPr>
          <w:cantSplit/>
          <w:trHeight w:val="52"/>
          <w:ins w:id="11604" w:author="Rapporteur" w:date="2018-06-29T12:42:00Z"/>
        </w:trPr>
        <w:tc>
          <w:tcPr>
            <w:tcW w:w="14062" w:type="dxa"/>
            <w:tcBorders>
              <w:top w:val="single" w:sz="4" w:space="0" w:color="808080"/>
              <w:left w:val="single" w:sz="4" w:space="0" w:color="808080"/>
              <w:bottom w:val="single" w:sz="4" w:space="0" w:color="808080"/>
              <w:right w:val="single" w:sz="4" w:space="0" w:color="808080"/>
            </w:tcBorders>
            <w:hideMark/>
          </w:tcPr>
          <w:p w14:paraId="04A2A45C" w14:textId="77777777" w:rsidR="000805DB" w:rsidRPr="00390CF2" w:rsidRDefault="000805DB" w:rsidP="00526540">
            <w:pPr>
              <w:pStyle w:val="TAL"/>
              <w:rPr>
                <w:ins w:id="11605" w:author="Rapporteur" w:date="2018-06-29T12:42:00Z"/>
                <w:highlight w:val="cyan"/>
                <w:lang w:eastAsia="en-GB"/>
              </w:rPr>
            </w:pPr>
            <w:ins w:id="11606" w:author="Rapporteur" w:date="2018-06-29T12:42:00Z">
              <w:r w:rsidRPr="00390CF2">
                <w:rPr>
                  <w:b/>
                  <w:i/>
                  <w:highlight w:val="cyan"/>
                  <w:lang w:eastAsia="en-GB"/>
                </w:rPr>
                <w:t>csi-Mask</w:t>
              </w:r>
            </w:ins>
          </w:p>
          <w:p w14:paraId="6E881624" w14:textId="77777777" w:rsidR="000805DB" w:rsidRPr="00390CF2" w:rsidRDefault="000805DB" w:rsidP="00526540">
            <w:pPr>
              <w:pStyle w:val="TAL"/>
              <w:rPr>
                <w:ins w:id="11607" w:author="Rapporteur" w:date="2018-06-29T12:42:00Z"/>
                <w:highlight w:val="cyan"/>
                <w:lang w:eastAsia="en-GB"/>
              </w:rPr>
            </w:pPr>
            <w:ins w:id="11608" w:author="Rapporteur" w:date="2018-06-29T12:42:00Z">
              <w:r w:rsidRPr="00390CF2">
                <w:rPr>
                  <w:highlight w:val="cyan"/>
                  <w:lang w:eastAsia="en-GB"/>
                </w:rPr>
                <w:t>Limits CSI reports to the on-duration period of the DRX cycle, see TS 38.321 [3].</w:t>
              </w:r>
            </w:ins>
          </w:p>
        </w:tc>
      </w:tr>
      <w:tr w:rsidR="000805DB" w:rsidRPr="00390CF2" w14:paraId="0BF4682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3FE93CE" w14:textId="77777777" w:rsidR="000805DB" w:rsidRPr="00390CF2" w:rsidRDefault="000805DB" w:rsidP="00526540">
            <w:pPr>
              <w:pStyle w:val="TAL"/>
              <w:rPr>
                <w:b/>
                <w:i/>
                <w:highlight w:val="cyan"/>
                <w:lang w:eastAsia="en-GB"/>
              </w:rPr>
            </w:pPr>
            <w:r w:rsidRPr="00390CF2">
              <w:rPr>
                <w:b/>
                <w:i/>
                <w:highlight w:val="cyan"/>
                <w:lang w:eastAsia="en-GB"/>
              </w:rPr>
              <w:t>drx-Config</w:t>
            </w:r>
          </w:p>
          <w:p w14:paraId="68792E5C" w14:textId="77777777" w:rsidR="000805DB" w:rsidRPr="00390CF2" w:rsidRDefault="000805DB" w:rsidP="00526540">
            <w:pPr>
              <w:pStyle w:val="TAL"/>
              <w:rPr>
                <w:iCs/>
                <w:highlight w:val="cyan"/>
                <w:lang w:eastAsia="en-GB"/>
              </w:rPr>
            </w:pPr>
            <w:r w:rsidRPr="00390CF2">
              <w:rPr>
                <w:highlight w:val="cyan"/>
                <w:lang w:eastAsia="en-GB"/>
              </w:rPr>
              <w:t>Used to configure DRX as specified in TS 38.321 [3].</w:t>
            </w:r>
          </w:p>
        </w:tc>
      </w:tr>
      <w:tr w:rsidR="000805DB" w:rsidRPr="00390CF2" w14:paraId="3E3AAA42"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A4D3747" w14:textId="77777777" w:rsidR="000805DB" w:rsidRPr="00390CF2" w:rsidRDefault="000805DB" w:rsidP="00526540">
            <w:pPr>
              <w:pStyle w:val="TAL"/>
              <w:rPr>
                <w:b/>
                <w:i/>
                <w:highlight w:val="cyan"/>
              </w:rPr>
            </w:pPr>
            <w:r w:rsidRPr="00390CF2">
              <w:rPr>
                <w:b/>
                <w:i/>
                <w:highlight w:val="cyan"/>
              </w:rPr>
              <w:t>drx-HARQ-RTT-TimerDL</w:t>
            </w:r>
          </w:p>
          <w:p w14:paraId="3F4E69B9" w14:textId="77777777" w:rsidR="000805DB" w:rsidRPr="00390CF2" w:rsidRDefault="000805DB" w:rsidP="00526540">
            <w:pPr>
              <w:pStyle w:val="TAL"/>
              <w:rPr>
                <w:highlight w:val="cyan"/>
              </w:rPr>
            </w:pPr>
            <w:r w:rsidRPr="00390CF2">
              <w:rPr>
                <w:iCs/>
                <w:highlight w:val="cyan"/>
                <w:lang w:eastAsia="en-GB"/>
              </w:rPr>
              <w:t>Value in number of symbols.</w:t>
            </w:r>
          </w:p>
        </w:tc>
      </w:tr>
      <w:tr w:rsidR="000805DB" w:rsidRPr="00390CF2" w14:paraId="50268E9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BA28DD3" w14:textId="77777777" w:rsidR="000805DB" w:rsidRPr="00390CF2" w:rsidRDefault="000805DB" w:rsidP="00526540">
            <w:pPr>
              <w:pStyle w:val="TAL"/>
              <w:rPr>
                <w:b/>
                <w:i/>
                <w:highlight w:val="cyan"/>
              </w:rPr>
            </w:pPr>
            <w:r w:rsidRPr="00390CF2">
              <w:rPr>
                <w:b/>
                <w:i/>
                <w:highlight w:val="cyan"/>
              </w:rPr>
              <w:t>drx-HARQ-RTT-TimerUL</w:t>
            </w:r>
          </w:p>
          <w:p w14:paraId="5627CE6A" w14:textId="77777777" w:rsidR="000805DB" w:rsidRPr="00390CF2" w:rsidRDefault="000805DB" w:rsidP="00526540">
            <w:pPr>
              <w:pStyle w:val="TAL"/>
              <w:rPr>
                <w:iCs/>
                <w:highlight w:val="cyan"/>
                <w:lang w:eastAsia="en-GB"/>
              </w:rPr>
            </w:pPr>
            <w:r w:rsidRPr="00390CF2">
              <w:rPr>
                <w:iCs/>
                <w:highlight w:val="cyan"/>
                <w:lang w:eastAsia="en-GB"/>
              </w:rPr>
              <w:t>Value in number of symbols.</w:t>
            </w:r>
          </w:p>
        </w:tc>
      </w:tr>
      <w:tr w:rsidR="000805DB" w:rsidRPr="00390CF2" w14:paraId="2FB6F54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2397878" w14:textId="77777777" w:rsidR="000805DB" w:rsidRPr="00390CF2" w:rsidRDefault="000805DB" w:rsidP="00526540">
            <w:pPr>
              <w:pStyle w:val="TAL"/>
              <w:rPr>
                <w:b/>
                <w:i/>
                <w:highlight w:val="cyan"/>
                <w:lang w:eastAsia="en-GB"/>
              </w:rPr>
            </w:pPr>
            <w:r w:rsidRPr="00390CF2">
              <w:rPr>
                <w:b/>
                <w:i/>
                <w:highlight w:val="cyan"/>
                <w:lang w:eastAsia="en-GB"/>
              </w:rPr>
              <w:t>drx-InactivityTimer</w:t>
            </w:r>
          </w:p>
          <w:p w14:paraId="21CF7B39" w14:textId="77777777" w:rsidR="000805DB" w:rsidRPr="00390CF2" w:rsidRDefault="000805DB" w:rsidP="00526540">
            <w:pPr>
              <w:pStyle w:val="TAL"/>
              <w:rPr>
                <w:iCs/>
                <w:highlight w:val="cyan"/>
                <w:lang w:eastAsia="en-GB"/>
              </w:rPr>
            </w:pPr>
            <w:r w:rsidRPr="00390CF2">
              <w:rPr>
                <w:iCs/>
                <w:highlight w:val="cyan"/>
                <w:lang w:eastAsia="en-GB"/>
              </w:rPr>
              <w:t>Value in multiple integers of 1ms. ms0 corresponds to 0, ms1 corresponds to 1ms, ms2 corresponds to 2ms, and so on.</w:t>
            </w:r>
          </w:p>
        </w:tc>
      </w:tr>
      <w:tr w:rsidR="000805DB" w:rsidRPr="00390CF2" w14:paraId="43FB6B6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8EC67C8" w14:textId="77777777" w:rsidR="000805DB" w:rsidRPr="00390CF2" w:rsidRDefault="000805DB" w:rsidP="00526540">
            <w:pPr>
              <w:pStyle w:val="TAL"/>
              <w:rPr>
                <w:b/>
                <w:i/>
                <w:highlight w:val="cyan"/>
                <w:lang w:eastAsia="en-GB"/>
              </w:rPr>
            </w:pPr>
            <w:r w:rsidRPr="00390CF2">
              <w:rPr>
                <w:b/>
                <w:i/>
                <w:highlight w:val="cyan"/>
                <w:lang w:eastAsia="en-GB"/>
              </w:rPr>
              <w:t>drx-onDurationTimer</w:t>
            </w:r>
          </w:p>
          <w:p w14:paraId="405625F8" w14:textId="77777777" w:rsidR="000805DB" w:rsidRPr="00390CF2" w:rsidRDefault="000805DB" w:rsidP="00526540">
            <w:pPr>
              <w:pStyle w:val="TAL"/>
              <w:rPr>
                <w:iCs/>
                <w:highlight w:val="cyan"/>
                <w:lang w:eastAsia="en-GB"/>
              </w:rPr>
            </w:pPr>
            <w:r w:rsidRPr="00390CF2">
              <w:rPr>
                <w:iCs/>
                <w:highlight w:val="cyan"/>
                <w:lang w:eastAsia="en-GB"/>
              </w:rPr>
              <w:t>Value in multiples of 1/32 ms (subMilliSeconds) or in ms (milliSecond). For the latter, ms1 corresponds to 1ms, ms2 corresponds to 2ms, and so on.</w:t>
            </w:r>
          </w:p>
        </w:tc>
      </w:tr>
      <w:tr w:rsidR="000805DB" w:rsidRPr="00390CF2" w14:paraId="0F92728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F54B6EC" w14:textId="77777777" w:rsidR="000805DB" w:rsidRPr="00390CF2" w:rsidRDefault="000805DB" w:rsidP="00526540">
            <w:pPr>
              <w:pStyle w:val="TAL"/>
              <w:rPr>
                <w:b/>
                <w:i/>
                <w:highlight w:val="cyan"/>
                <w:lang w:eastAsia="en-GB"/>
              </w:rPr>
            </w:pPr>
            <w:r w:rsidRPr="00390CF2">
              <w:rPr>
                <w:b/>
                <w:i/>
                <w:highlight w:val="cyan"/>
                <w:lang w:eastAsia="en-GB"/>
              </w:rPr>
              <w:t xml:space="preserve">drx-LongCycleStartOffset </w:t>
            </w:r>
          </w:p>
          <w:p w14:paraId="0FFA476A" w14:textId="77777777" w:rsidR="000805DB" w:rsidRPr="00390CF2" w:rsidRDefault="000805DB" w:rsidP="00526540">
            <w:pPr>
              <w:pStyle w:val="TAL"/>
              <w:rPr>
                <w:highlight w:val="cyan"/>
                <w:lang w:eastAsia="en-GB"/>
              </w:rPr>
            </w:pPr>
            <w:r w:rsidRPr="00390CF2">
              <w:rPr>
                <w:i/>
                <w:highlight w:val="cyan"/>
                <w:lang w:eastAsia="en-GB"/>
              </w:rPr>
              <w:t xml:space="preserve">drx-LongCycle </w:t>
            </w:r>
            <w:r w:rsidRPr="00390CF2">
              <w:rPr>
                <w:highlight w:val="cyan"/>
                <w:lang w:eastAsia="en-GB"/>
              </w:rPr>
              <w:t xml:space="preserve">in ms and </w:t>
            </w:r>
            <w:r w:rsidRPr="00390CF2">
              <w:rPr>
                <w:i/>
                <w:highlight w:val="cyan"/>
                <w:lang w:eastAsia="en-GB"/>
              </w:rPr>
              <w:t>drx-StartOffset</w:t>
            </w:r>
            <w:r w:rsidRPr="00390CF2">
              <w:rPr>
                <w:highlight w:val="cyan"/>
                <w:lang w:eastAsia="en-GB"/>
              </w:rPr>
              <w:t xml:space="preserve"> in multiples of 1ms.</w:t>
            </w:r>
          </w:p>
        </w:tc>
      </w:tr>
      <w:tr w:rsidR="000805DB" w:rsidRPr="00390CF2" w14:paraId="43434FF9"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4016F6" w14:textId="77777777" w:rsidR="000805DB" w:rsidRPr="00390CF2" w:rsidRDefault="000805DB" w:rsidP="00526540">
            <w:pPr>
              <w:pStyle w:val="TAL"/>
              <w:rPr>
                <w:b/>
                <w:i/>
                <w:highlight w:val="cyan"/>
                <w:lang w:eastAsia="en-GB"/>
              </w:rPr>
            </w:pPr>
            <w:r w:rsidRPr="00390CF2">
              <w:rPr>
                <w:b/>
                <w:i/>
                <w:highlight w:val="cyan"/>
                <w:lang w:eastAsia="en-GB"/>
              </w:rPr>
              <w:t xml:space="preserve">drx-RetransmissionTimerDL </w:t>
            </w:r>
          </w:p>
          <w:p w14:paraId="35BD8926"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089E5002"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85FCB2B" w14:textId="77777777" w:rsidR="000805DB" w:rsidRPr="00390CF2" w:rsidRDefault="000805DB" w:rsidP="00526540">
            <w:pPr>
              <w:pStyle w:val="TAL"/>
              <w:rPr>
                <w:b/>
                <w:i/>
                <w:highlight w:val="cyan"/>
                <w:lang w:eastAsia="en-GB"/>
              </w:rPr>
            </w:pPr>
            <w:r w:rsidRPr="00390CF2">
              <w:rPr>
                <w:b/>
                <w:i/>
                <w:highlight w:val="cyan"/>
                <w:lang w:eastAsia="en-GB"/>
              </w:rPr>
              <w:t>drx-RetransmissionTimerUL</w:t>
            </w:r>
          </w:p>
          <w:p w14:paraId="5E01DD94"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499C6501"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C701D04" w14:textId="77777777" w:rsidR="000805DB" w:rsidRPr="00390CF2" w:rsidRDefault="000805DB" w:rsidP="00526540">
            <w:pPr>
              <w:pStyle w:val="TAL"/>
              <w:rPr>
                <w:b/>
                <w:i/>
                <w:highlight w:val="cyan"/>
                <w:lang w:eastAsia="en-GB"/>
              </w:rPr>
            </w:pPr>
            <w:r w:rsidRPr="00390CF2">
              <w:rPr>
                <w:b/>
                <w:i/>
                <w:highlight w:val="cyan"/>
                <w:lang w:eastAsia="en-GB"/>
              </w:rPr>
              <w:t xml:space="preserve">drx-ShortCycle </w:t>
            </w:r>
          </w:p>
          <w:p w14:paraId="3415F673" w14:textId="77777777" w:rsidR="000805DB" w:rsidRPr="00390CF2" w:rsidRDefault="000805DB" w:rsidP="00526540">
            <w:pPr>
              <w:pStyle w:val="TAL"/>
              <w:rPr>
                <w:b/>
                <w:i/>
                <w:highlight w:val="cyan"/>
                <w:lang w:eastAsia="en-GB"/>
              </w:rPr>
            </w:pPr>
            <w:r w:rsidRPr="00390CF2">
              <w:rPr>
                <w:highlight w:val="cyan"/>
                <w:lang w:eastAsia="en-GB"/>
              </w:rPr>
              <w:t>Value in ms. ms1 corresponds to 1ms, ms2 corresponds to 2ms, and so on.</w:t>
            </w:r>
          </w:p>
        </w:tc>
      </w:tr>
      <w:tr w:rsidR="000805DB" w:rsidRPr="00390CF2" w14:paraId="30A7D62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FDBBF4B" w14:textId="77777777" w:rsidR="000805DB" w:rsidRPr="00390CF2" w:rsidRDefault="000805DB" w:rsidP="00526540">
            <w:pPr>
              <w:pStyle w:val="TAL"/>
              <w:rPr>
                <w:b/>
                <w:i/>
                <w:highlight w:val="cyan"/>
                <w:lang w:eastAsia="en-GB"/>
              </w:rPr>
            </w:pPr>
            <w:r w:rsidRPr="00390CF2">
              <w:rPr>
                <w:b/>
                <w:i/>
                <w:highlight w:val="cyan"/>
                <w:lang w:eastAsia="en-GB"/>
              </w:rPr>
              <w:t xml:space="preserve">drx-ShortCycleTimer </w:t>
            </w:r>
          </w:p>
          <w:p w14:paraId="7C46513F" w14:textId="77777777" w:rsidR="000805DB" w:rsidRPr="00390CF2" w:rsidRDefault="000805DB" w:rsidP="00526540">
            <w:pPr>
              <w:pStyle w:val="TAL"/>
              <w:rPr>
                <w:highlight w:val="cyan"/>
                <w:lang w:eastAsia="en-GB"/>
              </w:rPr>
            </w:pPr>
            <w:r w:rsidRPr="00390CF2">
              <w:rPr>
                <w:highlight w:val="cyan"/>
                <w:lang w:eastAsia="en-GB"/>
              </w:rPr>
              <w:t xml:space="preserve">Value in multiples of </w:t>
            </w:r>
            <w:r w:rsidRPr="00390CF2">
              <w:rPr>
                <w:i/>
                <w:highlight w:val="cyan"/>
                <w:lang w:eastAsia="en-GB"/>
              </w:rPr>
              <w:t>drx-ShortCycle</w:t>
            </w:r>
            <w:r w:rsidRPr="00390CF2">
              <w:rPr>
                <w:highlight w:val="cyan"/>
                <w:lang w:eastAsia="en-GB"/>
              </w:rPr>
              <w:t xml:space="preserve">. A value of 1 corresponds to </w:t>
            </w:r>
            <w:r w:rsidRPr="00390CF2">
              <w:rPr>
                <w:i/>
                <w:highlight w:val="cyan"/>
                <w:lang w:eastAsia="en-GB"/>
              </w:rPr>
              <w:t>drx-ShortCycle</w:t>
            </w:r>
            <w:r w:rsidRPr="00390CF2">
              <w:rPr>
                <w:highlight w:val="cyan"/>
                <w:lang w:eastAsia="en-GB"/>
              </w:rPr>
              <w:t xml:space="preserve">, a value of 2 corresponds to 2 * </w:t>
            </w:r>
            <w:r w:rsidRPr="00390CF2">
              <w:rPr>
                <w:i/>
                <w:highlight w:val="cyan"/>
                <w:lang w:eastAsia="en-GB"/>
              </w:rPr>
              <w:t>drx-ShortCycle</w:t>
            </w:r>
            <w:r w:rsidRPr="00390CF2">
              <w:rPr>
                <w:highlight w:val="cyan"/>
                <w:lang w:eastAsia="en-GB"/>
              </w:rPr>
              <w:t xml:space="preserve"> and so on.</w:t>
            </w:r>
          </w:p>
        </w:tc>
      </w:tr>
      <w:tr w:rsidR="000805DB" w:rsidRPr="00390CF2" w14:paraId="2098BE73"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1CF37D0" w14:textId="77777777" w:rsidR="000805DB" w:rsidRPr="00390CF2" w:rsidRDefault="000805DB" w:rsidP="00526540">
            <w:pPr>
              <w:pStyle w:val="TAL"/>
              <w:rPr>
                <w:b/>
                <w:i/>
                <w:highlight w:val="cyan"/>
                <w:lang w:eastAsia="en-GB"/>
              </w:rPr>
            </w:pPr>
            <w:r w:rsidRPr="00390CF2">
              <w:rPr>
                <w:b/>
                <w:i/>
                <w:highlight w:val="cyan"/>
                <w:lang w:eastAsia="en-GB"/>
              </w:rPr>
              <w:t>drx-SlotOffset</w:t>
            </w:r>
          </w:p>
          <w:p w14:paraId="759CEF64" w14:textId="77777777" w:rsidR="000805DB" w:rsidRPr="00390CF2" w:rsidRDefault="000805DB" w:rsidP="00526540">
            <w:pPr>
              <w:pStyle w:val="TAL"/>
              <w:rPr>
                <w:b/>
                <w:i/>
                <w:highlight w:val="cyan"/>
              </w:rPr>
            </w:pPr>
            <w:r w:rsidRPr="00390CF2">
              <w:rPr>
                <w:highlight w:val="cyan"/>
                <w:lang w:eastAsia="en-GB"/>
              </w:rPr>
              <w:t>Value in 1/32 ms. Value 0 corresponds to 0ms, value 1 corresponds to 1/32ms, value 2 corresponds to 2/32ms, and so on.</w:t>
            </w:r>
          </w:p>
        </w:tc>
      </w:tr>
      <w:tr w:rsidR="000805DB" w:rsidRPr="00390CF2" w14:paraId="46B284EB"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ECF03A4" w14:textId="77777777" w:rsidR="000805DB" w:rsidRPr="00390CF2" w:rsidRDefault="000805DB" w:rsidP="00526540">
            <w:pPr>
              <w:pStyle w:val="TAL"/>
              <w:rPr>
                <w:b/>
                <w:i/>
                <w:highlight w:val="cyan"/>
              </w:rPr>
            </w:pPr>
            <w:r w:rsidRPr="00390CF2">
              <w:rPr>
                <w:b/>
                <w:i/>
                <w:highlight w:val="cyan"/>
              </w:rPr>
              <w:t>logicalChannelSR-DelayTimer</w:t>
            </w:r>
          </w:p>
          <w:p w14:paraId="06CB7775" w14:textId="77777777" w:rsidR="000805DB" w:rsidRPr="00390CF2" w:rsidRDefault="000805DB" w:rsidP="00526540">
            <w:pPr>
              <w:pStyle w:val="TAL"/>
              <w:rPr>
                <w:b/>
                <w:i/>
                <w:highlight w:val="cyan"/>
              </w:rPr>
            </w:pPr>
            <w:r w:rsidRPr="00390CF2">
              <w:rPr>
                <w:highlight w:val="cyan"/>
              </w:rPr>
              <w:t>Value in number of subframes. sf1 corresponds to one subframe, sf2 corresponds to 2 subframes, and so on.</w:t>
            </w:r>
          </w:p>
        </w:tc>
      </w:tr>
      <w:tr w:rsidR="000805DB" w:rsidRPr="00390CF2" w14:paraId="5EF0EC37"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9A1F4CD" w14:textId="77777777" w:rsidR="000805DB" w:rsidRPr="00390CF2" w:rsidRDefault="000805DB" w:rsidP="00526540">
            <w:pPr>
              <w:pStyle w:val="TAL"/>
              <w:rPr>
                <w:rFonts w:eastAsia="MS Mincho"/>
                <w:b/>
                <w:i/>
                <w:highlight w:val="cyan"/>
              </w:rPr>
            </w:pPr>
            <w:r w:rsidRPr="00390CF2">
              <w:rPr>
                <w:b/>
                <w:i/>
                <w:highlight w:val="cyan"/>
                <w:lang w:eastAsia="en-GB"/>
              </w:rPr>
              <w:t>multiplePHR</w:t>
            </w:r>
          </w:p>
          <w:p w14:paraId="6539369C" w14:textId="77777777" w:rsidR="000805DB" w:rsidRPr="00390CF2" w:rsidRDefault="000805DB" w:rsidP="00526540">
            <w:pPr>
              <w:pStyle w:val="TAL"/>
              <w:rPr>
                <w:b/>
                <w:i/>
                <w:highlight w:val="cyan"/>
              </w:rPr>
            </w:pPr>
            <w:r w:rsidRPr="00390CF2">
              <w:rPr>
                <w:highlight w:val="cyan"/>
                <w:lang w:eastAsia="en-GB"/>
              </w:rPr>
              <w:t xml:space="preserve">Indicates if power headroom shall be reported using the </w:t>
            </w:r>
            <w:r w:rsidRPr="00390CF2">
              <w:rPr>
                <w:rFonts w:eastAsia="MS Mincho"/>
                <w:highlight w:val="cyan"/>
              </w:rPr>
              <w:t>Single Entry PHR MAC control element or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 xml:space="preserve">]. </w:t>
            </w:r>
            <w:r w:rsidRPr="00390CF2">
              <w:rPr>
                <w:rFonts w:eastAsia="MS Mincho"/>
                <w:highlight w:val="cyan"/>
              </w:rPr>
              <w:t>True means to use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w:t>
            </w:r>
            <w:r w:rsidRPr="00390CF2">
              <w:rPr>
                <w:rFonts w:eastAsia="MS Mincho"/>
                <w:highlight w:val="cyan"/>
              </w:rPr>
              <w:t xml:space="preserve"> and False means to use </w:t>
            </w:r>
            <w:r w:rsidRPr="00390CF2">
              <w:rPr>
                <w:highlight w:val="cyan"/>
                <w:lang w:eastAsia="en-GB"/>
              </w:rPr>
              <w:t xml:space="preserve">the </w:t>
            </w:r>
            <w:r w:rsidRPr="00390CF2">
              <w:rPr>
                <w:highlight w:val="cyan"/>
                <w:lang w:eastAsia="ko-KR"/>
              </w:rPr>
              <w:t>Single Entry PHR</w:t>
            </w:r>
            <w:r w:rsidRPr="00390CF2">
              <w:rPr>
                <w:highlight w:val="cyan"/>
              </w:rPr>
              <w:t xml:space="preserve"> MAC </w:t>
            </w:r>
            <w:r w:rsidRPr="00390CF2">
              <w:rPr>
                <w:highlight w:val="cyan"/>
                <w:lang w:eastAsia="en-GB"/>
              </w:rPr>
              <w:t>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w:t>
            </w:r>
            <w:r w:rsidRPr="00390CF2">
              <w:rPr>
                <w:highlight w:val="cyan"/>
                <w:lang w:eastAsia="ko-KR"/>
              </w:rPr>
              <w:t xml:space="preserve"> </w:t>
            </w:r>
          </w:p>
        </w:tc>
      </w:tr>
      <w:tr w:rsidR="000805DB" w:rsidRPr="00390CF2" w14:paraId="5567337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BA2E93F" w14:textId="77777777" w:rsidR="000805DB" w:rsidRPr="00390CF2" w:rsidRDefault="000805DB" w:rsidP="00526540">
            <w:pPr>
              <w:pStyle w:val="TAL"/>
              <w:rPr>
                <w:rFonts w:eastAsia="MS Mincho"/>
                <w:b/>
                <w:i/>
                <w:highlight w:val="cyan"/>
              </w:rPr>
            </w:pPr>
            <w:r w:rsidRPr="00390CF2">
              <w:rPr>
                <w:rFonts w:eastAsia="Yu Mincho"/>
                <w:b/>
                <w:i/>
                <w:highlight w:val="cyan"/>
              </w:rPr>
              <w:t>periodicBSR-Timer</w:t>
            </w:r>
          </w:p>
          <w:p w14:paraId="13DB0BFA" w14:textId="77777777" w:rsidR="000805DB" w:rsidRPr="00390CF2" w:rsidRDefault="000805DB" w:rsidP="00526540">
            <w:pPr>
              <w:pStyle w:val="TAL"/>
              <w:rPr>
                <w:b/>
                <w:i/>
                <w:highlight w:val="cyan"/>
                <w:lang w:eastAsia="en-GB"/>
              </w:rPr>
            </w:pPr>
            <w:r w:rsidRPr="00390CF2">
              <w:rPr>
                <w:highlight w:val="cyan"/>
                <w:lang w:eastAsia="en-GB"/>
              </w:rPr>
              <w:t>Value in number of subframes. Value sf</w:t>
            </w:r>
            <w:r w:rsidRPr="00390CF2">
              <w:rPr>
                <w:rFonts w:eastAsia="Yu Mincho"/>
                <w:highlight w:val="cyan"/>
              </w:rPr>
              <w:t>1</w:t>
            </w:r>
            <w:r w:rsidRPr="00390CF2">
              <w:rPr>
                <w:highlight w:val="cyan"/>
                <w:lang w:eastAsia="en-GB"/>
              </w:rPr>
              <w:t xml:space="preserve"> corresponds to </w:t>
            </w:r>
            <w:r w:rsidRPr="00390CF2">
              <w:rPr>
                <w:rFonts w:eastAsia="Yu Mincho"/>
                <w:highlight w:val="cyan"/>
              </w:rPr>
              <w:t>1</w:t>
            </w:r>
            <w:r w:rsidRPr="00390CF2">
              <w:rPr>
                <w:highlight w:val="cyan"/>
                <w:lang w:eastAsia="en-GB"/>
              </w:rPr>
              <w:t xml:space="preserve"> subframe, sf</w:t>
            </w:r>
            <w:r w:rsidRPr="00390CF2">
              <w:rPr>
                <w:rFonts w:eastAsia="Yu Mincho"/>
                <w:highlight w:val="cyan"/>
              </w:rPr>
              <w:t>5</w:t>
            </w:r>
            <w:r w:rsidRPr="00390CF2">
              <w:rPr>
                <w:highlight w:val="cyan"/>
                <w:lang w:eastAsia="en-GB"/>
              </w:rPr>
              <w:t xml:space="preserve"> corresponds to </w:t>
            </w:r>
            <w:r w:rsidRPr="00390CF2">
              <w:rPr>
                <w:rFonts w:eastAsia="Yu Mincho"/>
                <w:highlight w:val="cyan"/>
              </w:rPr>
              <w:t>5</w:t>
            </w:r>
            <w:r w:rsidRPr="00390CF2">
              <w:rPr>
                <w:highlight w:val="cyan"/>
                <w:lang w:eastAsia="en-GB"/>
              </w:rPr>
              <w:t xml:space="preserve"> subframes and so on.</w:t>
            </w:r>
          </w:p>
        </w:tc>
      </w:tr>
      <w:tr w:rsidR="000805DB" w:rsidRPr="00390CF2" w14:paraId="73A305B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32F08B1" w14:textId="77777777" w:rsidR="000805DB" w:rsidRPr="00390CF2" w:rsidRDefault="000805DB" w:rsidP="00526540">
            <w:pPr>
              <w:pStyle w:val="TAL"/>
              <w:rPr>
                <w:b/>
                <w:i/>
                <w:highlight w:val="cyan"/>
              </w:rPr>
            </w:pPr>
            <w:r w:rsidRPr="00390CF2">
              <w:rPr>
                <w:b/>
                <w:i/>
                <w:highlight w:val="cyan"/>
              </w:rPr>
              <w:t>phr-Tx-PowerFactorChange</w:t>
            </w:r>
          </w:p>
          <w:p w14:paraId="6E6D56AC" w14:textId="77777777" w:rsidR="000805DB" w:rsidRPr="00390CF2" w:rsidRDefault="000805DB" w:rsidP="00526540">
            <w:pPr>
              <w:pStyle w:val="TAL"/>
              <w:rPr>
                <w:b/>
                <w:i/>
                <w:highlight w:val="cyan"/>
                <w:lang w:eastAsia="en-GB"/>
              </w:rPr>
            </w:pPr>
            <w:r w:rsidRPr="00390CF2">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0805DB" w:rsidRPr="00390CF2" w14:paraId="2D8B7FA4"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01FE3E0" w14:textId="77777777" w:rsidR="000805DB" w:rsidRPr="00390CF2" w:rsidRDefault="000805DB" w:rsidP="00526540">
            <w:pPr>
              <w:pStyle w:val="TAL"/>
              <w:rPr>
                <w:b/>
                <w:i/>
                <w:highlight w:val="cyan"/>
              </w:rPr>
            </w:pPr>
            <w:r w:rsidRPr="00390CF2">
              <w:rPr>
                <w:b/>
                <w:i/>
                <w:highlight w:val="cyan"/>
              </w:rPr>
              <w:t>phr-ModeOtherCG</w:t>
            </w:r>
          </w:p>
          <w:p w14:paraId="7275D579" w14:textId="77777777" w:rsidR="000805DB" w:rsidRPr="00390CF2" w:rsidRDefault="000805DB" w:rsidP="00526540">
            <w:pPr>
              <w:pStyle w:val="TAL"/>
              <w:rPr>
                <w:b/>
                <w:i/>
                <w:highlight w:val="cyan"/>
              </w:rPr>
            </w:pPr>
            <w:r w:rsidRPr="00390CF2">
              <w:rPr>
                <w:rFonts w:eastAsia="Yu Mincho"/>
                <w:highlight w:val="cyan"/>
              </w:rPr>
              <w:t xml:space="preserve">Indicates the mode (i.e. </w:t>
            </w:r>
            <w:r w:rsidRPr="00390CF2">
              <w:rPr>
                <w:rFonts w:eastAsia="Yu Mincho"/>
                <w:i/>
                <w:highlight w:val="cyan"/>
              </w:rPr>
              <w:t>real</w:t>
            </w:r>
            <w:r w:rsidRPr="00390CF2">
              <w:rPr>
                <w:rFonts w:eastAsia="Yu Mincho"/>
                <w:highlight w:val="cyan"/>
              </w:rPr>
              <w:t xml:space="preserve"> or </w:t>
            </w:r>
            <w:r w:rsidRPr="00390CF2">
              <w:rPr>
                <w:rFonts w:eastAsia="Yu Mincho"/>
                <w:i/>
                <w:highlight w:val="cyan"/>
              </w:rPr>
              <w:t>virtual</w:t>
            </w:r>
            <w:r w:rsidRPr="00390CF2">
              <w:rPr>
                <w:rFonts w:eastAsia="Yu Mincho"/>
                <w:highlight w:val="cyan"/>
              </w:rPr>
              <w:t>) used for the PHR of the activated cells that are part of the other Cell Group (i.e. MCG or SCG), when DC is configured.</w:t>
            </w:r>
            <w:ins w:id="11609" w:author="Rapporteur" w:date="2018-06-29T12:49:00Z">
              <w:r w:rsidRPr="00390CF2">
                <w:rPr>
                  <w:rFonts w:eastAsia="Yu Mincho"/>
                  <w:highlight w:val="cyan"/>
                </w:rPr>
                <w:t xml:space="preserve"> If </w:t>
              </w:r>
            </w:ins>
            <w:ins w:id="11610" w:author="Rapporteur" w:date="2018-06-29T12:51:00Z">
              <w:r w:rsidRPr="00390CF2">
                <w:rPr>
                  <w:rFonts w:eastAsia="Yu Mincho"/>
                  <w:highlight w:val="cyan"/>
                </w:rPr>
                <w:t xml:space="preserve">the UE is configured with only one cell group (no DC), it </w:t>
              </w:r>
            </w:ins>
            <w:ins w:id="11611" w:author="Rapporteur" w:date="2018-06-29T12:50:00Z">
              <w:r w:rsidRPr="00390CF2">
                <w:rPr>
                  <w:rFonts w:eastAsia="Yu Mincho"/>
                  <w:highlight w:val="cyan"/>
                </w:rPr>
                <w:t xml:space="preserve">ignores the field. </w:t>
              </w:r>
            </w:ins>
          </w:p>
        </w:tc>
      </w:tr>
      <w:tr w:rsidR="000805DB" w:rsidRPr="00390CF2" w14:paraId="242719D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BAC73A5" w14:textId="77777777" w:rsidR="000805DB" w:rsidRPr="00390CF2" w:rsidRDefault="000805DB" w:rsidP="00526540">
            <w:pPr>
              <w:pStyle w:val="TAL"/>
              <w:rPr>
                <w:b/>
                <w:i/>
                <w:highlight w:val="cyan"/>
              </w:rPr>
            </w:pPr>
            <w:r w:rsidRPr="00390CF2">
              <w:rPr>
                <w:b/>
                <w:i/>
                <w:highlight w:val="cyan"/>
              </w:rPr>
              <w:t>phr-PeriodicTimer</w:t>
            </w:r>
          </w:p>
          <w:p w14:paraId="01DD5C35" w14:textId="77777777" w:rsidR="000805DB" w:rsidRPr="00390CF2" w:rsidRDefault="000805DB" w:rsidP="00526540">
            <w:pPr>
              <w:pStyle w:val="TAL"/>
              <w:rPr>
                <w:highlight w:val="cyan"/>
                <w:lang w:eastAsia="en-GB"/>
              </w:rPr>
            </w:pPr>
            <w:r w:rsidRPr="00390CF2">
              <w:rPr>
                <w:highlight w:val="cyan"/>
                <w:lang w:eastAsia="en-GB"/>
              </w:rPr>
              <w:t>Value in number of subframes for PHR reporting as specified in TS 38.321 [3]. sf10 corresponds to 10 subframes, sf20 corresonds to 20 subframes, and so on.</w:t>
            </w:r>
          </w:p>
        </w:tc>
      </w:tr>
      <w:tr w:rsidR="000805DB" w:rsidRPr="00390CF2" w14:paraId="33F4584A"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B1857D5" w14:textId="77777777" w:rsidR="000805DB" w:rsidRPr="00390CF2" w:rsidRDefault="000805DB" w:rsidP="00526540">
            <w:pPr>
              <w:pStyle w:val="TAL"/>
              <w:rPr>
                <w:b/>
                <w:i/>
                <w:highlight w:val="cyan"/>
              </w:rPr>
            </w:pPr>
            <w:r w:rsidRPr="00390CF2">
              <w:rPr>
                <w:b/>
                <w:i/>
                <w:highlight w:val="cyan"/>
              </w:rPr>
              <w:t>phr-ProhibitTimer</w:t>
            </w:r>
          </w:p>
          <w:p w14:paraId="3FEE4C5D" w14:textId="77777777" w:rsidR="000805DB" w:rsidRPr="00390CF2" w:rsidRDefault="000805DB" w:rsidP="00526540">
            <w:pPr>
              <w:pStyle w:val="TAL"/>
              <w:rPr>
                <w:highlight w:val="cyan"/>
              </w:rPr>
            </w:pPr>
            <w:r w:rsidRPr="00390CF2">
              <w:rPr>
                <w:highlight w:val="cyan"/>
                <w:lang w:eastAsia="en-GB"/>
              </w:rPr>
              <w:t>Value in number of subframes for PHR reporting as specified in TS 38.321 [3]. sf0 corresponds to 0 subframe, sf10 corresponds to 10 subframes, sf20 corresponds to 20 subframes, and so on.</w:t>
            </w:r>
          </w:p>
        </w:tc>
      </w:tr>
      <w:tr w:rsidR="000805DB" w:rsidRPr="00390CF2" w14:paraId="412873A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FEBD3D1" w14:textId="77777777" w:rsidR="000805DB" w:rsidRPr="00390CF2" w:rsidRDefault="000805DB" w:rsidP="00526540">
            <w:pPr>
              <w:pStyle w:val="TAL"/>
              <w:rPr>
                <w:b/>
                <w:i/>
                <w:highlight w:val="cyan"/>
              </w:rPr>
            </w:pPr>
            <w:r w:rsidRPr="00390CF2">
              <w:rPr>
                <w:b/>
                <w:i/>
                <w:highlight w:val="cyan"/>
              </w:rPr>
              <w:t>phr-Type2SpCell</w:t>
            </w:r>
          </w:p>
          <w:p w14:paraId="5529D6F6" w14:textId="77777777" w:rsidR="000805DB" w:rsidRPr="00390CF2" w:rsidRDefault="000805DB" w:rsidP="00526540">
            <w:pPr>
              <w:pStyle w:val="TAL"/>
              <w:rPr>
                <w:highlight w:val="cyan"/>
              </w:rPr>
            </w:pPr>
            <w:r w:rsidRPr="00390CF2">
              <w:rPr>
                <w:highlight w:val="cyan"/>
              </w:rPr>
              <w:t>Indicates whether or not PHR type 2 is reported for the SpCell of the MAC entity</w:t>
            </w:r>
            <w:r w:rsidRPr="00390CF2">
              <w:rPr>
                <w:highlight w:val="cyan"/>
                <w:lang w:eastAsia="ko-KR"/>
              </w:rPr>
              <w:t>. It is set to false in this release of the specification.</w:t>
            </w:r>
          </w:p>
        </w:tc>
      </w:tr>
      <w:tr w:rsidR="000805DB" w:rsidRPr="00390CF2" w14:paraId="08F5596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7E8E6A4" w14:textId="77777777" w:rsidR="000805DB" w:rsidRPr="00390CF2" w:rsidRDefault="000805DB" w:rsidP="00526540">
            <w:pPr>
              <w:pStyle w:val="TAL"/>
              <w:rPr>
                <w:b/>
                <w:i/>
                <w:highlight w:val="cyan"/>
              </w:rPr>
            </w:pPr>
            <w:r w:rsidRPr="00390CF2">
              <w:rPr>
                <w:b/>
                <w:i/>
                <w:highlight w:val="cyan"/>
              </w:rPr>
              <w:t>phr-Type2OtherCell</w:t>
            </w:r>
          </w:p>
          <w:p w14:paraId="4CE504C8" w14:textId="77777777" w:rsidR="000805DB" w:rsidRPr="00390CF2" w:rsidRDefault="000805DB" w:rsidP="00526540">
            <w:pPr>
              <w:pStyle w:val="TAL"/>
              <w:rPr>
                <w:highlight w:val="cyan"/>
              </w:rPr>
            </w:pPr>
            <w:r w:rsidRPr="00390CF2">
              <w:rPr>
                <w:highlight w:val="cyan"/>
              </w:rPr>
              <w:t>Indicates whether or not PHR type 2 is reported for the SpCell of the other MAC entity</w:t>
            </w:r>
            <w:r w:rsidRPr="00390CF2">
              <w:rPr>
                <w:highlight w:val="cyan"/>
                <w:lang w:eastAsia="ko-KR"/>
              </w:rPr>
              <w:t xml:space="preserve"> or</w:t>
            </w:r>
            <w:r w:rsidRPr="00390CF2">
              <w:rPr>
                <w:highlight w:val="cyan"/>
                <w:lang w:val="en-US" w:eastAsia="ko-KR"/>
                <w:rPrChange w:id="11612" w:author="R2-1810848 SA" w:date="2018-07-10T13:22:00Z">
                  <w:rPr>
                    <w:lang w:val="sv-SE" w:eastAsia="ko-KR"/>
                  </w:rPr>
                </w:rPrChange>
              </w:rPr>
              <w:t xml:space="preserve"> </w:t>
            </w:r>
            <w:r w:rsidRPr="00390CF2">
              <w:rPr>
                <w:highlight w:val="cyan"/>
              </w:rPr>
              <w:t>PUCCH SCells</w:t>
            </w:r>
            <w:r w:rsidRPr="00390CF2">
              <w:rPr>
                <w:highlight w:val="cyan"/>
                <w:lang w:eastAsia="ko-KR"/>
              </w:rPr>
              <w:t xml:space="preserve"> of the MAC entity</w:t>
            </w:r>
            <w:r w:rsidRPr="00390CF2">
              <w:rPr>
                <w:highlight w:val="cyan"/>
              </w:rPr>
              <w:t>.</w:t>
            </w:r>
          </w:p>
        </w:tc>
      </w:tr>
      <w:tr w:rsidR="000805DB" w:rsidRPr="00390CF2" w14:paraId="6FD6C72D"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772A738" w14:textId="77777777" w:rsidR="000805DB" w:rsidRPr="00390CF2" w:rsidRDefault="000805DB" w:rsidP="00526540">
            <w:pPr>
              <w:pStyle w:val="TAL"/>
              <w:rPr>
                <w:b/>
                <w:i/>
                <w:highlight w:val="cyan"/>
                <w:lang w:eastAsia="en-GB"/>
              </w:rPr>
            </w:pPr>
            <w:r w:rsidRPr="00390CF2">
              <w:rPr>
                <w:b/>
                <w:i/>
                <w:highlight w:val="cyan"/>
                <w:lang w:eastAsia="en-GB"/>
              </w:rPr>
              <w:t>retxBSR-Timer</w:t>
            </w:r>
          </w:p>
          <w:p w14:paraId="1485E60A" w14:textId="77777777" w:rsidR="000805DB" w:rsidRPr="00390CF2" w:rsidRDefault="000805DB" w:rsidP="00526540">
            <w:pPr>
              <w:pStyle w:val="TAL"/>
              <w:rPr>
                <w:b/>
                <w:i/>
                <w:highlight w:val="cyan"/>
              </w:rPr>
            </w:pPr>
            <w:r w:rsidRPr="00390CF2">
              <w:rPr>
                <w:highlight w:val="cyan"/>
                <w:lang w:eastAsia="en-GB"/>
              </w:rPr>
              <w:t>Value in number of subframes. Value sf</w:t>
            </w:r>
            <w:r w:rsidRPr="00390CF2">
              <w:rPr>
                <w:rFonts w:eastAsia="Yu Mincho"/>
                <w:highlight w:val="cyan"/>
              </w:rPr>
              <w:t xml:space="preserve">10 </w:t>
            </w:r>
            <w:r w:rsidRPr="00390CF2">
              <w:rPr>
                <w:highlight w:val="cyan"/>
                <w:lang w:eastAsia="en-GB"/>
              </w:rPr>
              <w:t xml:space="preserve">corresponds to </w:t>
            </w:r>
            <w:r w:rsidRPr="00390CF2">
              <w:rPr>
                <w:rFonts w:eastAsia="Yu Mincho"/>
                <w:highlight w:val="cyan"/>
              </w:rPr>
              <w:t>10</w:t>
            </w:r>
            <w:r w:rsidRPr="00390CF2">
              <w:rPr>
                <w:highlight w:val="cyan"/>
                <w:lang w:eastAsia="en-GB"/>
              </w:rPr>
              <w:t xml:space="preserve"> subframes, sf</w:t>
            </w:r>
            <w:r w:rsidRPr="00390CF2">
              <w:rPr>
                <w:rFonts w:eastAsia="Yu Mincho"/>
                <w:highlight w:val="cyan"/>
              </w:rPr>
              <w:t>2</w:t>
            </w:r>
            <w:r w:rsidRPr="00390CF2">
              <w:rPr>
                <w:highlight w:val="cyan"/>
                <w:lang w:eastAsia="en-GB"/>
              </w:rPr>
              <w:t xml:space="preserve">0 corresponds to </w:t>
            </w:r>
            <w:r w:rsidRPr="00390CF2">
              <w:rPr>
                <w:rFonts w:eastAsia="Yu Mincho"/>
                <w:highlight w:val="cyan"/>
              </w:rPr>
              <w:t>2</w:t>
            </w:r>
            <w:r w:rsidRPr="00390CF2">
              <w:rPr>
                <w:highlight w:val="cyan"/>
                <w:lang w:eastAsia="en-GB"/>
              </w:rPr>
              <w:t>0 subframes and so on.</w:t>
            </w:r>
          </w:p>
        </w:tc>
      </w:tr>
      <w:tr w:rsidR="000805DB" w:rsidRPr="00390CF2" w14:paraId="2F04C95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DA3F65F" w14:textId="77777777" w:rsidR="000805DB" w:rsidRPr="00390CF2" w:rsidRDefault="000805DB" w:rsidP="00526540">
            <w:pPr>
              <w:pStyle w:val="TAL"/>
              <w:rPr>
                <w:b/>
                <w:i/>
                <w:highlight w:val="cyan"/>
              </w:rPr>
            </w:pPr>
            <w:r w:rsidRPr="00390CF2">
              <w:rPr>
                <w:b/>
                <w:i/>
                <w:highlight w:val="cyan"/>
              </w:rPr>
              <w:t>skipUplinkTxDynamic</w:t>
            </w:r>
          </w:p>
          <w:p w14:paraId="362F5914" w14:textId="77777777" w:rsidR="000805DB" w:rsidRPr="00390CF2" w:rsidRDefault="000805DB" w:rsidP="00526540">
            <w:pPr>
              <w:pStyle w:val="TAL"/>
              <w:rPr>
                <w:highlight w:val="cyan"/>
                <w:lang w:eastAsia="en-GB"/>
              </w:rPr>
            </w:pPr>
            <w:r w:rsidRPr="00390CF2">
              <w:rPr>
                <w:highlight w:val="cyan"/>
                <w:lang w:eastAsia="en-GB"/>
              </w:rPr>
              <w:t xml:space="preserve">If </w:t>
            </w:r>
            <w:ins w:id="11613" w:author="Rapporteur" w:date="2018-06-26T11:41:00Z">
              <w:r w:rsidRPr="00390CF2">
                <w:rPr>
                  <w:highlight w:val="cyan"/>
                  <w:lang w:eastAsia="en-GB"/>
                </w:rPr>
                <w:t>set to true,</w:t>
              </w:r>
            </w:ins>
            <w:del w:id="11614" w:author="Rapporteur" w:date="2018-06-26T11:41:00Z">
              <w:r w:rsidRPr="00390CF2">
                <w:rPr>
                  <w:highlight w:val="cyan"/>
                  <w:lang w:eastAsia="en-GB"/>
                </w:rPr>
                <w:delText>configured, indicates whether</w:delText>
              </w:r>
            </w:del>
            <w:r w:rsidRPr="00390CF2">
              <w:rPr>
                <w:highlight w:val="cyan"/>
                <w:lang w:eastAsia="en-GB"/>
              </w:rPr>
              <w:t xml:space="preserve"> the UE skips UL transmissions for an uplink grant other than a configured uplink grant if no data is available for transmission in the UE buffer as described in TS 3</w:t>
            </w:r>
            <w:r w:rsidRPr="00390CF2">
              <w:rPr>
                <w:highlight w:val="cyan"/>
              </w:rPr>
              <w:t>8</w:t>
            </w:r>
            <w:r w:rsidRPr="00390CF2">
              <w:rPr>
                <w:highlight w:val="cyan"/>
                <w:lang w:eastAsia="en-GB"/>
              </w:rPr>
              <w:t>.321 [</w:t>
            </w:r>
            <w:r w:rsidRPr="00390CF2">
              <w:rPr>
                <w:highlight w:val="cyan"/>
              </w:rPr>
              <w:t>3</w:t>
            </w:r>
            <w:r w:rsidRPr="00390CF2">
              <w:rPr>
                <w:highlight w:val="cyan"/>
                <w:lang w:eastAsia="en-GB"/>
              </w:rPr>
              <w:t>].</w:t>
            </w:r>
          </w:p>
          <w:p w14:paraId="51792171" w14:textId="77777777" w:rsidR="000805DB" w:rsidRPr="00390CF2" w:rsidRDefault="000805DB" w:rsidP="00526540">
            <w:pPr>
              <w:pStyle w:val="TAL"/>
              <w:rPr>
                <w:highlight w:val="cyan"/>
              </w:rPr>
            </w:pPr>
            <w:r w:rsidRPr="00390CF2">
              <w:rPr>
                <w:highlight w:val="cyan"/>
                <w:lang w:eastAsia="en-GB"/>
              </w:rPr>
              <w:t>FFS : configurable per SCell?</w:t>
            </w:r>
          </w:p>
        </w:tc>
      </w:tr>
      <w:tr w:rsidR="000805DB" w:rsidRPr="00390CF2" w14:paraId="5E81A26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5ACC78D" w14:textId="77777777" w:rsidR="000805DB" w:rsidRPr="00390CF2" w:rsidRDefault="000805DB" w:rsidP="00526540">
            <w:pPr>
              <w:pStyle w:val="TAL"/>
              <w:rPr>
                <w:b/>
                <w:i/>
                <w:highlight w:val="cyan"/>
                <w:lang w:eastAsia="en-GB"/>
              </w:rPr>
            </w:pPr>
            <w:r w:rsidRPr="00390CF2">
              <w:rPr>
                <w:rFonts w:eastAsia="Yu Mincho"/>
                <w:b/>
                <w:i/>
                <w:highlight w:val="cyan"/>
              </w:rPr>
              <w:t>tag-ID</w:t>
            </w:r>
          </w:p>
          <w:p w14:paraId="307047DC" w14:textId="77777777" w:rsidR="000805DB" w:rsidRPr="00390CF2" w:rsidRDefault="000805DB" w:rsidP="00526540">
            <w:pPr>
              <w:pStyle w:val="TAL"/>
              <w:rPr>
                <w:b/>
                <w:i/>
                <w:highlight w:val="cyan"/>
              </w:rPr>
            </w:pPr>
            <w:r w:rsidRPr="00390CF2">
              <w:rPr>
                <w:highlight w:val="cyan"/>
                <w:lang w:eastAsia="en-GB"/>
              </w:rPr>
              <w:t>Indicates the TAG of an SCell, see TS 3</w:t>
            </w:r>
            <w:r w:rsidRPr="00390CF2">
              <w:rPr>
                <w:rFonts w:eastAsia="Yu Mincho"/>
                <w:highlight w:val="cyan"/>
              </w:rPr>
              <w:t>8</w:t>
            </w:r>
            <w:r w:rsidRPr="00390CF2">
              <w:rPr>
                <w:highlight w:val="cyan"/>
                <w:lang w:eastAsia="en-GB"/>
              </w:rPr>
              <w:t>.321 [</w:t>
            </w:r>
            <w:r w:rsidRPr="00390CF2">
              <w:rPr>
                <w:rFonts w:eastAsia="Yu Mincho"/>
                <w:highlight w:val="cyan"/>
              </w:rPr>
              <w:t>3</w:t>
            </w:r>
            <w:r w:rsidRPr="00390CF2">
              <w:rPr>
                <w:highlight w:val="cyan"/>
                <w:lang w:eastAsia="en-GB"/>
              </w:rPr>
              <w:t>]. Uniquely identifies the TAG within the scope of a Cell Group (i.e. MCG or SCG). If the field is not configured for an SCell, the SCell is part of the PTAG.</w:t>
            </w:r>
          </w:p>
        </w:tc>
      </w:tr>
      <w:tr w:rsidR="000805DB" w:rsidRPr="00390CF2" w14:paraId="4142229E"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E3F4CD0" w14:textId="77777777" w:rsidR="000805DB" w:rsidRPr="00390CF2" w:rsidRDefault="000805DB" w:rsidP="00526540">
            <w:pPr>
              <w:pStyle w:val="TAL"/>
              <w:rPr>
                <w:b/>
                <w:i/>
                <w:highlight w:val="cyan"/>
                <w:lang w:eastAsia="en-GB"/>
              </w:rPr>
            </w:pPr>
            <w:r w:rsidRPr="00390CF2">
              <w:rPr>
                <w:b/>
                <w:i/>
                <w:highlight w:val="cyan"/>
                <w:lang w:eastAsia="en-GB"/>
              </w:rPr>
              <w:t>timeAlignmentTimer</w:t>
            </w:r>
          </w:p>
          <w:p w14:paraId="4D729EC7" w14:textId="77777777" w:rsidR="000805DB" w:rsidRPr="00390CF2" w:rsidRDefault="000805DB" w:rsidP="00526540">
            <w:pPr>
              <w:pStyle w:val="TAL"/>
              <w:rPr>
                <w:highlight w:val="cyan"/>
                <w:lang w:eastAsia="en-GB"/>
              </w:rPr>
            </w:pPr>
            <w:r w:rsidRPr="00390CF2">
              <w:rPr>
                <w:highlight w:val="cyan"/>
                <w:lang w:eastAsia="en-GB"/>
              </w:rPr>
              <w:t xml:space="preserve">Value in ms of the </w:t>
            </w:r>
            <w:r w:rsidRPr="00390CF2">
              <w:rPr>
                <w:i/>
                <w:highlight w:val="cyan"/>
                <w:lang w:eastAsia="en-GB"/>
              </w:rPr>
              <w:t xml:space="preserve">timeAlignmentTimer </w:t>
            </w:r>
            <w:r w:rsidRPr="00390CF2">
              <w:rPr>
                <w:highlight w:val="cyan"/>
                <w:lang w:eastAsia="en-GB"/>
              </w:rPr>
              <w:t xml:space="preserve">for TAG with ID </w:t>
            </w:r>
            <w:r w:rsidRPr="00390CF2">
              <w:rPr>
                <w:i/>
                <w:highlight w:val="cyan"/>
                <w:lang w:eastAsia="en-GB"/>
              </w:rPr>
              <w:t>tag-Id</w:t>
            </w:r>
            <w:r w:rsidRPr="00390CF2">
              <w:rPr>
                <w:highlight w:val="cyan"/>
                <w:lang w:eastAsia="en-GB"/>
              </w:rPr>
              <w:t>, as specified in TS 38.321 [3].</w:t>
            </w:r>
          </w:p>
        </w:tc>
      </w:tr>
    </w:tbl>
    <w:p w14:paraId="2136D793" w14:textId="77777777" w:rsidR="000805DB" w:rsidRPr="00390CF2" w:rsidRDefault="000805DB" w:rsidP="000805DB">
      <w:pPr>
        <w:pStyle w:val="Heading4"/>
        <w:rPr>
          <w:i/>
          <w:highlight w:val="cyan"/>
        </w:rPr>
      </w:pPr>
      <w:bookmarkStart w:id="11615" w:name="_Toc510018619"/>
      <w:r w:rsidRPr="00390CF2">
        <w:rPr>
          <w:highlight w:val="cyan"/>
        </w:rPr>
        <w:t>–</w:t>
      </w:r>
      <w:r w:rsidRPr="00390CF2">
        <w:rPr>
          <w:highlight w:val="cyan"/>
        </w:rPr>
        <w:tab/>
      </w:r>
      <w:r w:rsidRPr="00390CF2">
        <w:rPr>
          <w:i/>
          <w:highlight w:val="cyan"/>
        </w:rPr>
        <w:t>MeasConfig</w:t>
      </w:r>
      <w:bookmarkEnd w:id="11615"/>
    </w:p>
    <w:p w14:paraId="4FF8E384" w14:textId="77777777" w:rsidR="000805DB" w:rsidRPr="00390CF2" w:rsidRDefault="000805DB" w:rsidP="000805DB">
      <w:pPr>
        <w:rPr>
          <w:highlight w:val="cyan"/>
        </w:rPr>
      </w:pPr>
      <w:r w:rsidRPr="00390CF2">
        <w:rPr>
          <w:highlight w:val="cyan"/>
        </w:rPr>
        <w:t xml:space="preserve">The IE </w:t>
      </w:r>
      <w:r w:rsidRPr="00390CF2">
        <w:rPr>
          <w:i/>
          <w:highlight w:val="cyan"/>
        </w:rPr>
        <w:t>MeasConfig</w:t>
      </w:r>
      <w:r w:rsidRPr="00390CF2">
        <w:rPr>
          <w:highlight w:val="cyan"/>
        </w:rPr>
        <w:t xml:space="preserve"> specifies measurements to be performed by the UE, and covers intra-frequency, inter-frequency and inter-RAT mobility as well as configuration of measurement gaps.</w:t>
      </w:r>
    </w:p>
    <w:p w14:paraId="1A3D12E0" w14:textId="77777777" w:rsidR="000805DB" w:rsidRPr="00390CF2" w:rsidRDefault="000805DB" w:rsidP="000805DB">
      <w:pPr>
        <w:pStyle w:val="TH"/>
        <w:rPr>
          <w:highlight w:val="cyan"/>
        </w:rPr>
      </w:pPr>
      <w:r w:rsidRPr="00390CF2">
        <w:rPr>
          <w:i/>
          <w:highlight w:val="cyan"/>
        </w:rPr>
        <w:t>MeasConfig</w:t>
      </w:r>
      <w:r w:rsidRPr="00390CF2">
        <w:rPr>
          <w:highlight w:val="cyan"/>
        </w:rPr>
        <w:t xml:space="preserve"> information element</w:t>
      </w:r>
    </w:p>
    <w:p w14:paraId="3409DFA3" w14:textId="77777777" w:rsidR="000805DB" w:rsidRPr="00390CF2" w:rsidRDefault="000805DB" w:rsidP="000805DB">
      <w:pPr>
        <w:pStyle w:val="PL"/>
        <w:rPr>
          <w:color w:val="808080"/>
          <w:highlight w:val="cyan"/>
        </w:rPr>
      </w:pPr>
      <w:r w:rsidRPr="00390CF2">
        <w:rPr>
          <w:color w:val="808080"/>
          <w:highlight w:val="cyan"/>
        </w:rPr>
        <w:t>-- ASN1START</w:t>
      </w:r>
    </w:p>
    <w:p w14:paraId="79D535E5" w14:textId="77777777" w:rsidR="000805DB" w:rsidRPr="00390CF2" w:rsidRDefault="000805DB" w:rsidP="000805DB">
      <w:pPr>
        <w:pStyle w:val="PL"/>
        <w:rPr>
          <w:color w:val="808080"/>
          <w:highlight w:val="cyan"/>
        </w:rPr>
      </w:pPr>
      <w:r w:rsidRPr="00390CF2">
        <w:rPr>
          <w:color w:val="808080"/>
          <w:highlight w:val="cyan"/>
        </w:rPr>
        <w:t>-- TAG-MEAS-CONFIG-START</w:t>
      </w:r>
    </w:p>
    <w:p w14:paraId="03818F8D" w14:textId="77777777" w:rsidR="000805DB" w:rsidRPr="00390CF2" w:rsidRDefault="000805DB" w:rsidP="000805DB">
      <w:pPr>
        <w:pStyle w:val="PL"/>
        <w:rPr>
          <w:highlight w:val="cyan"/>
        </w:rPr>
      </w:pPr>
    </w:p>
    <w:p w14:paraId="1C6CC35B" w14:textId="77777777" w:rsidR="000805DB" w:rsidRPr="00390CF2" w:rsidRDefault="000805DB" w:rsidP="000805DB">
      <w:pPr>
        <w:pStyle w:val="PL"/>
        <w:rPr>
          <w:highlight w:val="cyan"/>
        </w:rPr>
      </w:pPr>
      <w:r w:rsidRPr="00390CF2">
        <w:rPr>
          <w:highlight w:val="cyan"/>
        </w:rPr>
        <w:t>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8F3734" w14:textId="77777777" w:rsidR="000805DB" w:rsidRPr="00390CF2" w:rsidRDefault="000805DB" w:rsidP="000805DB">
      <w:pPr>
        <w:pStyle w:val="PL"/>
        <w:rPr>
          <w:color w:val="808080"/>
          <w:highlight w:val="cyan"/>
        </w:rPr>
      </w:pP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84581C1" w14:textId="77777777" w:rsidR="000805DB" w:rsidRPr="00390CF2" w:rsidRDefault="000805DB" w:rsidP="000805DB">
      <w:pPr>
        <w:pStyle w:val="PL"/>
        <w:rPr>
          <w:color w:val="808080"/>
          <w:highlight w:val="cyan"/>
        </w:rPr>
      </w:pP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D8FCE57" w14:textId="77777777" w:rsidR="000805DB" w:rsidRPr="00390CF2" w:rsidRDefault="000805DB" w:rsidP="000805DB">
      <w:pPr>
        <w:pStyle w:val="PL"/>
        <w:rPr>
          <w:highlight w:val="cyan"/>
        </w:rPr>
      </w:pPr>
    </w:p>
    <w:p w14:paraId="30EB9195" w14:textId="77777777" w:rsidR="000805DB" w:rsidRPr="00390CF2" w:rsidRDefault="000805DB" w:rsidP="000805DB">
      <w:pPr>
        <w:pStyle w:val="PL"/>
        <w:rPr>
          <w:color w:val="808080"/>
          <w:highlight w:val="cyan"/>
        </w:rPr>
      </w:pPr>
      <w:r w:rsidRPr="00390CF2">
        <w:rPr>
          <w:highlight w:val="cyan"/>
        </w:rPr>
        <w:tab/>
        <w:t>reportConfigToRemoveList</w:t>
      </w:r>
      <w:r w:rsidRPr="00390CF2">
        <w:rPr>
          <w:highlight w:val="cyan"/>
        </w:rPr>
        <w:tab/>
      </w:r>
      <w:r w:rsidRPr="00390CF2">
        <w:rPr>
          <w:highlight w:val="cyan"/>
        </w:rPr>
        <w:tab/>
      </w:r>
      <w:r w:rsidRPr="00390CF2">
        <w:rPr>
          <w:highlight w:val="cyan"/>
        </w:rPr>
        <w:tab/>
        <w:t>ReportConfig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83CE0E3" w14:textId="77777777" w:rsidR="000805DB" w:rsidRPr="00390CF2" w:rsidRDefault="000805DB" w:rsidP="000805DB">
      <w:pPr>
        <w:pStyle w:val="PL"/>
        <w:rPr>
          <w:color w:val="808080"/>
          <w:highlight w:val="cyan"/>
        </w:rPr>
      </w:pPr>
      <w:r w:rsidRPr="00390CF2">
        <w:rPr>
          <w:highlight w:val="cyan"/>
        </w:rPr>
        <w:tab/>
        <w:t>reportConfigToAddModList</w:t>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28C438D" w14:textId="77777777" w:rsidR="000805DB" w:rsidRPr="00390CF2" w:rsidRDefault="000805DB" w:rsidP="000805DB">
      <w:pPr>
        <w:pStyle w:val="PL"/>
        <w:rPr>
          <w:highlight w:val="cyan"/>
        </w:rPr>
      </w:pPr>
    </w:p>
    <w:p w14:paraId="4A083EF4" w14:textId="77777777" w:rsidR="000805DB" w:rsidRPr="00390CF2" w:rsidRDefault="000805DB" w:rsidP="000805DB">
      <w:pPr>
        <w:pStyle w:val="PL"/>
        <w:rPr>
          <w:color w:val="808080"/>
          <w:highlight w:val="cyan"/>
        </w:rPr>
      </w:pP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9640277" w14:textId="77777777" w:rsidR="000805DB" w:rsidRPr="00390CF2" w:rsidRDefault="000805DB" w:rsidP="000805DB">
      <w:pPr>
        <w:pStyle w:val="PL"/>
        <w:rPr>
          <w:color w:val="808080"/>
          <w:highlight w:val="cyan"/>
        </w:rPr>
      </w:pP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CBF5151" w14:textId="77777777" w:rsidR="000805DB" w:rsidRPr="00390CF2" w:rsidRDefault="000805DB" w:rsidP="000805DB">
      <w:pPr>
        <w:pStyle w:val="PL"/>
        <w:rPr>
          <w:highlight w:val="cyan"/>
        </w:rPr>
      </w:pPr>
    </w:p>
    <w:p w14:paraId="629F7235"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9ED36AB"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C5708AD"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1F4A46B"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1549954" w14:textId="77777777" w:rsidR="000805DB" w:rsidRPr="00390CF2" w:rsidRDefault="000805DB" w:rsidP="000805DB">
      <w:pPr>
        <w:pStyle w:val="PL"/>
        <w:rPr>
          <w:highlight w:val="cyan"/>
        </w:rPr>
      </w:pPr>
    </w:p>
    <w:p w14:paraId="358AFA1E" w14:textId="77777777" w:rsidR="000805DB" w:rsidRPr="00390CF2" w:rsidRDefault="000805DB" w:rsidP="000805DB">
      <w:pPr>
        <w:pStyle w:val="PL"/>
        <w:rPr>
          <w:color w:val="808080"/>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FAA1921" w14:textId="77777777" w:rsidR="000805DB" w:rsidRPr="00390CF2" w:rsidRDefault="000805DB" w:rsidP="000805DB">
      <w:pPr>
        <w:pStyle w:val="PL"/>
        <w:rPr>
          <w:highlight w:val="cyan"/>
        </w:rPr>
      </w:pPr>
    </w:p>
    <w:p w14:paraId="2B92E4BA" w14:textId="77777777" w:rsidR="000805DB" w:rsidRPr="00390CF2" w:rsidRDefault="000805DB" w:rsidP="000805DB">
      <w:pPr>
        <w:pStyle w:val="PL"/>
        <w:rPr>
          <w:color w:val="808080"/>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D5D6FF7" w14:textId="77777777" w:rsidR="000805DB" w:rsidRPr="00390CF2" w:rsidRDefault="000805DB" w:rsidP="000805DB">
      <w:pPr>
        <w:pStyle w:val="PL"/>
        <w:rPr>
          <w:color w:val="808080"/>
          <w:highlight w:val="cyan"/>
        </w:rPr>
      </w:pP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p>
    <w:p w14:paraId="449D19A4" w14:textId="77777777" w:rsidR="000805DB" w:rsidRPr="00390CF2" w:rsidRDefault="000805DB" w:rsidP="000805DB">
      <w:pPr>
        <w:pStyle w:val="PL"/>
        <w:rPr>
          <w:highlight w:val="cyan"/>
        </w:rPr>
      </w:pPr>
      <w:r w:rsidRPr="00390CF2">
        <w:rPr>
          <w:highlight w:val="cyan"/>
        </w:rPr>
        <w:tab/>
        <w:t>...</w:t>
      </w:r>
    </w:p>
    <w:p w14:paraId="59ED8A49" w14:textId="77777777" w:rsidR="000805DB" w:rsidRPr="00390CF2" w:rsidRDefault="000805DB" w:rsidP="000805DB">
      <w:pPr>
        <w:pStyle w:val="PL"/>
        <w:rPr>
          <w:highlight w:val="cyan"/>
        </w:rPr>
      </w:pPr>
      <w:r w:rsidRPr="00390CF2">
        <w:rPr>
          <w:highlight w:val="cyan"/>
        </w:rPr>
        <w:t>}</w:t>
      </w:r>
    </w:p>
    <w:p w14:paraId="08DEE6F8" w14:textId="77777777" w:rsidR="000805DB" w:rsidRPr="00390CF2" w:rsidRDefault="000805DB" w:rsidP="000805DB">
      <w:pPr>
        <w:pStyle w:val="PL"/>
        <w:rPr>
          <w:highlight w:val="cyan"/>
        </w:rPr>
      </w:pPr>
    </w:p>
    <w:p w14:paraId="6A4F6067" w14:textId="77777777" w:rsidR="000805DB" w:rsidRPr="00390CF2" w:rsidRDefault="000805DB" w:rsidP="000805DB">
      <w:pPr>
        <w:pStyle w:val="PL"/>
        <w:rPr>
          <w:highlight w:val="cyan"/>
        </w:rPr>
      </w:pPr>
      <w:r w:rsidRPr="00390CF2">
        <w:rPr>
          <w:highlight w:val="cyan"/>
        </w:rPr>
        <w:t>MeasObjectToRemov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Id</w:t>
      </w:r>
    </w:p>
    <w:p w14:paraId="023244FC" w14:textId="77777777" w:rsidR="000805DB" w:rsidRPr="00390CF2" w:rsidRDefault="000805DB" w:rsidP="000805DB">
      <w:pPr>
        <w:pStyle w:val="PL"/>
        <w:rPr>
          <w:highlight w:val="cyan"/>
        </w:rPr>
      </w:pPr>
    </w:p>
    <w:p w14:paraId="5D8D2ACC" w14:textId="77777777" w:rsidR="000805DB" w:rsidRPr="00390CF2" w:rsidRDefault="000805DB" w:rsidP="000805DB">
      <w:pPr>
        <w:pStyle w:val="PL"/>
        <w:rPr>
          <w:highlight w:val="cyan"/>
        </w:rPr>
      </w:pPr>
      <w:r w:rsidRPr="00390CF2">
        <w:rPr>
          <w:highlight w:val="cyan"/>
        </w:rPr>
        <w:t>MeasIdToRemov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w:t>
      </w:r>
    </w:p>
    <w:p w14:paraId="0BAFB73F" w14:textId="77777777" w:rsidR="000805DB" w:rsidRPr="00390CF2" w:rsidRDefault="000805DB" w:rsidP="000805DB">
      <w:pPr>
        <w:pStyle w:val="PL"/>
        <w:rPr>
          <w:highlight w:val="cyan"/>
        </w:rPr>
      </w:pPr>
    </w:p>
    <w:p w14:paraId="6F159BEA" w14:textId="77777777" w:rsidR="000805DB" w:rsidRPr="00390CF2" w:rsidRDefault="000805DB" w:rsidP="000805DB">
      <w:pPr>
        <w:pStyle w:val="PL"/>
        <w:rPr>
          <w:highlight w:val="cyan"/>
        </w:rPr>
      </w:pPr>
      <w:r w:rsidRPr="00390CF2">
        <w:rPr>
          <w:highlight w:val="cyan"/>
        </w:rPr>
        <w:t>ReportConfigToRemov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Id</w:t>
      </w:r>
    </w:p>
    <w:p w14:paraId="2B0B4A68" w14:textId="77777777" w:rsidR="000805DB" w:rsidRPr="00390CF2" w:rsidRDefault="000805DB" w:rsidP="000805DB">
      <w:pPr>
        <w:pStyle w:val="PL"/>
        <w:rPr>
          <w:highlight w:val="cyan"/>
        </w:rPr>
      </w:pPr>
    </w:p>
    <w:p w14:paraId="6B324EEC" w14:textId="77777777" w:rsidR="000805DB" w:rsidRPr="00390CF2" w:rsidRDefault="000805DB" w:rsidP="000805DB">
      <w:pPr>
        <w:pStyle w:val="PL"/>
        <w:rPr>
          <w:color w:val="808080"/>
          <w:highlight w:val="cyan"/>
        </w:rPr>
      </w:pPr>
      <w:r w:rsidRPr="00390CF2">
        <w:rPr>
          <w:color w:val="808080"/>
          <w:highlight w:val="cyan"/>
        </w:rPr>
        <w:t>-- TAG-MEAS-CONFIG-STOP</w:t>
      </w:r>
    </w:p>
    <w:p w14:paraId="040A9718" w14:textId="77777777" w:rsidR="000805DB" w:rsidRPr="00390CF2" w:rsidRDefault="000805DB" w:rsidP="000805DB">
      <w:pPr>
        <w:pStyle w:val="PL"/>
        <w:rPr>
          <w:color w:val="808080"/>
          <w:highlight w:val="cyan"/>
        </w:rPr>
      </w:pPr>
      <w:r w:rsidRPr="00390CF2">
        <w:rPr>
          <w:color w:val="808080"/>
          <w:highlight w:val="cyan"/>
        </w:rPr>
        <w:t>-- ASN1STOP</w:t>
      </w:r>
    </w:p>
    <w:p w14:paraId="255321CD" w14:textId="77777777" w:rsidR="000805DB" w:rsidRPr="00390CF2" w:rsidRDefault="000805DB" w:rsidP="000805DB">
      <w:pPr>
        <w:rPr>
          <w:highlight w:val="cyan"/>
        </w:rPr>
      </w:pPr>
    </w:p>
    <w:p w14:paraId="01448427" w14:textId="77777777" w:rsidR="000805DB" w:rsidRPr="00390CF2" w:rsidRDefault="000805DB" w:rsidP="000805DB">
      <w:pPr>
        <w:pStyle w:val="EditorsNote"/>
        <w:rPr>
          <w:highlight w:val="cyan"/>
        </w:rPr>
      </w:pPr>
      <w:r w:rsidRPr="00390CF2">
        <w:rPr>
          <w:highlight w:val="cyan"/>
        </w:rPr>
        <w:t>Editor’s Note: FFS Whether UE speed based TTT scaling (e.g. speedStatePars) is supported in Rel-15 (not applicable for EN-DC).</w:t>
      </w:r>
    </w:p>
    <w:p w14:paraId="3C8E7501" w14:textId="77777777" w:rsidR="000805DB" w:rsidRPr="00390CF2" w:rsidRDefault="000805DB" w:rsidP="000805DB">
      <w:pPr>
        <w:pStyle w:val="EditorsNote"/>
        <w:rPr>
          <w:highlight w:val="cyan"/>
        </w:rPr>
      </w:pPr>
      <w:r w:rsidRPr="00390CF2">
        <w:rPr>
          <w:highlight w:val="cyan"/>
        </w:rPr>
        <w:t>Editor’s Note: FFS Whether measScaleFactor (or equivalent) is supported in Rel-15 (not applicable for EN-DC).</w:t>
      </w:r>
    </w:p>
    <w:p w14:paraId="402B80FB" w14:textId="77777777" w:rsidR="000805DB" w:rsidRPr="00390CF2" w:rsidRDefault="000805DB" w:rsidP="000805DB">
      <w:pPr>
        <w:pStyle w:val="EditorsNote"/>
        <w:rPr>
          <w:highlight w:val="cyan"/>
        </w:rPr>
      </w:pPr>
      <w:r w:rsidRPr="00390CF2">
        <w:rPr>
          <w:highlight w:val="cyan"/>
        </w:rPr>
        <w:t>Editor’s Note: FFS How to support allowInterruptions in NR (RAN4 input needed) in Rel-15.</w:t>
      </w:r>
    </w:p>
    <w:p w14:paraId="5FFFE56A" w14:textId="77777777" w:rsidR="000805DB" w:rsidRPr="00390CF2" w:rsidRDefault="000805DB" w:rsidP="000805DB">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6003BA47"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710F13D" w14:textId="77777777" w:rsidR="000805DB" w:rsidRPr="00390CF2" w:rsidRDefault="000805DB" w:rsidP="00526540">
            <w:pPr>
              <w:pStyle w:val="TAH"/>
              <w:rPr>
                <w:highlight w:val="cyan"/>
                <w:lang w:eastAsia="en-GB"/>
              </w:rPr>
            </w:pPr>
            <w:r w:rsidRPr="00390CF2">
              <w:rPr>
                <w:rFonts w:eastAsia="SimSun"/>
                <w:i/>
                <w:highlight w:val="cyan"/>
                <w:lang w:eastAsia="zh-CN"/>
              </w:rPr>
              <w:t xml:space="preserve">MeasConfig </w:t>
            </w:r>
            <w:r w:rsidRPr="00390CF2">
              <w:rPr>
                <w:iCs/>
                <w:highlight w:val="cyan"/>
                <w:lang w:eastAsia="en-GB"/>
              </w:rPr>
              <w:t>field descriptions</w:t>
            </w:r>
          </w:p>
        </w:tc>
      </w:tr>
      <w:tr w:rsidR="000805DB" w:rsidRPr="00390CF2" w14:paraId="097D765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E1F38"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GapConfig</w:t>
            </w:r>
          </w:p>
          <w:p w14:paraId="5AD0709F" w14:textId="77777777" w:rsidR="000805DB" w:rsidRPr="00390CF2" w:rsidRDefault="000805DB" w:rsidP="00526540">
            <w:pPr>
              <w:pStyle w:val="TAL"/>
              <w:rPr>
                <w:rFonts w:eastAsia="MS Mincho"/>
                <w:highlight w:val="cyan"/>
                <w:lang w:eastAsia="en-GB"/>
              </w:rPr>
            </w:pPr>
            <w:r w:rsidRPr="00390CF2">
              <w:rPr>
                <w:rFonts w:eastAsia="SimSun"/>
                <w:highlight w:val="cyan"/>
                <w:lang w:eastAsia="zh-CN"/>
              </w:rPr>
              <w:t>Used to setup and release measurement gaps in NR.</w:t>
            </w:r>
          </w:p>
        </w:tc>
      </w:tr>
      <w:tr w:rsidR="000805DB" w:rsidRPr="00390CF2" w14:paraId="150DC28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D3143F1"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IdToAddModList</w:t>
            </w:r>
          </w:p>
          <w:p w14:paraId="56083CB5"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identities</w:t>
            </w:r>
            <w:r w:rsidRPr="00390CF2">
              <w:rPr>
                <w:highlight w:val="cyan"/>
              </w:rPr>
              <w:t xml:space="preserve"> to add and/or modify</w:t>
            </w:r>
            <w:r w:rsidRPr="00390CF2">
              <w:rPr>
                <w:rFonts w:eastAsia="SimSun"/>
                <w:highlight w:val="cyan"/>
                <w:lang w:eastAsia="zh-CN"/>
              </w:rPr>
              <w:t>.</w:t>
            </w:r>
          </w:p>
        </w:tc>
      </w:tr>
      <w:tr w:rsidR="000805DB" w:rsidRPr="00390CF2" w14:paraId="76DFFF4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BEC4F31"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IdToRemoveList</w:t>
            </w:r>
          </w:p>
          <w:p w14:paraId="43A6F3B3"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identities to remove.</w:t>
            </w:r>
          </w:p>
        </w:tc>
      </w:tr>
      <w:tr w:rsidR="000805DB" w:rsidRPr="00390CF2" w14:paraId="7C61CD7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5049AB"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ObjectToAddModList</w:t>
            </w:r>
          </w:p>
          <w:p w14:paraId="4526CBB6"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objects to add and/or modify.</w:t>
            </w:r>
          </w:p>
        </w:tc>
      </w:tr>
      <w:tr w:rsidR="000805DB" w:rsidRPr="00390CF2" w14:paraId="79C2DF0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F156CCF"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ObjectToRemoveList</w:t>
            </w:r>
          </w:p>
          <w:p w14:paraId="03FC1BCB"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objects to remove.</w:t>
            </w:r>
          </w:p>
        </w:tc>
      </w:tr>
      <w:tr w:rsidR="000805DB" w:rsidRPr="00390CF2" w14:paraId="6892B16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3F24CA2" w14:textId="77777777" w:rsidR="000805DB" w:rsidRPr="00390CF2" w:rsidRDefault="000805DB" w:rsidP="00526540">
            <w:pPr>
              <w:pStyle w:val="TAL"/>
              <w:rPr>
                <w:rFonts w:eastAsia="MS Mincho"/>
                <w:b/>
                <w:i/>
                <w:highlight w:val="cyan"/>
              </w:rPr>
            </w:pPr>
            <w:r w:rsidRPr="00390CF2">
              <w:rPr>
                <w:b/>
                <w:i/>
                <w:highlight w:val="cyan"/>
              </w:rPr>
              <w:t>reportConfigToAddModList</w:t>
            </w:r>
          </w:p>
          <w:p w14:paraId="4172B4E6" w14:textId="77777777" w:rsidR="000805DB" w:rsidRPr="00390CF2" w:rsidRDefault="000805DB" w:rsidP="00526540">
            <w:pPr>
              <w:pStyle w:val="TAL"/>
              <w:rPr>
                <w:highlight w:val="cyan"/>
              </w:rPr>
            </w:pPr>
            <w:r w:rsidRPr="00390CF2">
              <w:rPr>
                <w:highlight w:val="cyan"/>
              </w:rPr>
              <w:t>List of measurement reporting configurations to add and/or modify</w:t>
            </w:r>
          </w:p>
        </w:tc>
      </w:tr>
      <w:tr w:rsidR="000805DB" w:rsidRPr="00390CF2" w14:paraId="0E3413D4"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EAD5C37"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 xml:space="preserve">reportConfigToRemoveList </w:t>
            </w:r>
          </w:p>
          <w:p w14:paraId="3BB79DF8"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reporting configurations to remove.</w:t>
            </w:r>
          </w:p>
        </w:tc>
      </w:tr>
      <w:tr w:rsidR="000805DB" w:rsidRPr="00390CF2" w14:paraId="53B606F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7EE97298" w14:textId="77777777" w:rsidR="000805DB" w:rsidRPr="00390CF2" w:rsidRDefault="000805DB" w:rsidP="00526540">
            <w:pPr>
              <w:pStyle w:val="TAL"/>
              <w:rPr>
                <w:rFonts w:eastAsia="MS Mincho"/>
                <w:b/>
                <w:i/>
                <w:highlight w:val="cyan"/>
                <w:lang w:eastAsia="zh-CN"/>
              </w:rPr>
            </w:pPr>
            <w:r w:rsidRPr="00390CF2">
              <w:rPr>
                <w:b/>
                <w:i/>
                <w:highlight w:val="cyan"/>
                <w:lang w:eastAsia="zh-CN"/>
              </w:rPr>
              <w:t>s-MeasureConfig</w:t>
            </w:r>
          </w:p>
          <w:p w14:paraId="5CDE3577" w14:textId="77777777" w:rsidR="000805DB" w:rsidRPr="00390CF2" w:rsidRDefault="000805DB" w:rsidP="00526540">
            <w:pPr>
              <w:pStyle w:val="TAL"/>
              <w:rPr>
                <w:rFonts w:eastAsia="SimSun"/>
                <w:highlight w:val="cyan"/>
                <w:lang w:eastAsia="zh-CN"/>
              </w:rPr>
            </w:pPr>
            <w:r w:rsidRPr="00390CF2">
              <w:rPr>
                <w:highlight w:val="cyan"/>
                <w:lang w:eastAsia="zh-CN"/>
              </w:rPr>
              <w:t xml:space="preserve">Threshold for NR SpCell RSRP measurement controlling when the UE is required to perform measurements on non-serving cells. Choice of </w:t>
            </w:r>
            <w:r w:rsidRPr="00390CF2">
              <w:rPr>
                <w:i/>
                <w:highlight w:val="cyan"/>
                <w:lang w:eastAsia="zh-CN"/>
              </w:rPr>
              <w:t xml:space="preserve">ssb-RSRP </w:t>
            </w:r>
            <w:r w:rsidRPr="00390CF2">
              <w:rPr>
                <w:highlight w:val="cyan"/>
                <w:lang w:eastAsia="zh-CN"/>
              </w:rPr>
              <w:t xml:space="preserve">corresponds to cell RSRP based on SS/PBCH block and choice of </w:t>
            </w:r>
            <w:r w:rsidRPr="00390CF2">
              <w:rPr>
                <w:i/>
                <w:highlight w:val="cyan"/>
                <w:lang w:eastAsia="zh-CN"/>
              </w:rPr>
              <w:t xml:space="preserve">csi-RSRP </w:t>
            </w:r>
            <w:r w:rsidRPr="00390CF2">
              <w:rPr>
                <w:highlight w:val="cyan"/>
                <w:lang w:eastAsia="zh-CN"/>
              </w:rPr>
              <w:t xml:space="preserve">corresponds to cell RSRP of CSI-RS. </w:t>
            </w:r>
            <w:del w:id="11616" w:author="Rapporteur" w:date="2018-06-29T23:08:00Z">
              <w:r w:rsidRPr="00390CF2" w:rsidDel="00C26B95">
                <w:rPr>
                  <w:highlight w:val="cyan"/>
                  <w:lang w:eastAsia="zh-CN"/>
                </w:rPr>
                <w:delText>T</w:delText>
              </w:r>
            </w:del>
            <w:del w:id="11617" w:author="Rapporteur" w:date="2018-07-10T21:51:00Z">
              <w:r w:rsidRPr="00390CF2" w:rsidDel="00DA6F86">
                <w:rPr>
                  <w:highlight w:val="cyan"/>
                  <w:lang w:eastAsia="zh-CN"/>
                </w:rPr>
                <w:delText>he UE is only required to perform measurements on non-serving cells when the SpCell RSRP is below that threshold.</w:delText>
              </w:r>
            </w:del>
          </w:p>
        </w:tc>
      </w:tr>
      <w:tr w:rsidR="000805DB" w:rsidRPr="00390CF2" w14:paraId="4456DA00"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09374CA4" w14:textId="77777777" w:rsidR="000805DB" w:rsidRPr="00390CF2" w:rsidRDefault="000805DB" w:rsidP="00526540">
            <w:pPr>
              <w:pStyle w:val="TAL"/>
              <w:rPr>
                <w:rFonts w:eastAsia="MS Mincho"/>
                <w:b/>
                <w:i/>
                <w:highlight w:val="cyan"/>
                <w:lang w:eastAsia="zh-CN"/>
              </w:rPr>
            </w:pPr>
            <w:r w:rsidRPr="00390CF2">
              <w:rPr>
                <w:b/>
                <w:i/>
                <w:highlight w:val="cyan"/>
                <w:lang w:eastAsia="zh-CN"/>
              </w:rPr>
              <w:t>MeasGapSharingConfig</w:t>
            </w:r>
          </w:p>
          <w:p w14:paraId="2983E78D" w14:textId="77777777" w:rsidR="000805DB" w:rsidRPr="00390CF2" w:rsidRDefault="000805DB" w:rsidP="00526540">
            <w:pPr>
              <w:pStyle w:val="TAL"/>
              <w:rPr>
                <w:b/>
                <w:i/>
                <w:highlight w:val="cyan"/>
                <w:lang w:eastAsia="zh-CN"/>
              </w:rPr>
            </w:pPr>
            <w:r w:rsidRPr="00390CF2">
              <w:rPr>
                <w:highlight w:val="cyan"/>
                <w:lang w:eastAsia="zh-CN"/>
              </w:rPr>
              <w:t>The IE MeasGapSharingConfig specifies the measurement gap sharing scheme</w:t>
            </w:r>
          </w:p>
        </w:tc>
      </w:tr>
    </w:tbl>
    <w:p w14:paraId="52F5FA4E" w14:textId="77777777" w:rsidR="000805DB" w:rsidRPr="00390CF2" w:rsidRDefault="000805DB" w:rsidP="000805DB">
      <w:pPr>
        <w:rPr>
          <w:highlight w:val="cyan"/>
        </w:rPr>
      </w:pPr>
    </w:p>
    <w:p w14:paraId="4190670A" w14:textId="77777777" w:rsidR="000805DB" w:rsidRPr="00390CF2" w:rsidRDefault="000805DB" w:rsidP="000805DB">
      <w:pPr>
        <w:pStyle w:val="Heading4"/>
        <w:rPr>
          <w:rFonts w:eastAsia="MS Mincho"/>
          <w:highlight w:val="cyan"/>
        </w:rPr>
      </w:pPr>
      <w:bookmarkStart w:id="11618" w:name="_Toc510018620"/>
      <w:r w:rsidRPr="00390CF2">
        <w:rPr>
          <w:highlight w:val="cyan"/>
        </w:rPr>
        <w:t>–</w:t>
      </w:r>
      <w:r w:rsidRPr="00390CF2">
        <w:rPr>
          <w:highlight w:val="cyan"/>
        </w:rPr>
        <w:tab/>
      </w:r>
      <w:r w:rsidRPr="00390CF2">
        <w:rPr>
          <w:i/>
          <w:highlight w:val="cyan"/>
        </w:rPr>
        <w:t>MeasGapConfig</w:t>
      </w:r>
      <w:bookmarkEnd w:id="11618"/>
    </w:p>
    <w:p w14:paraId="5BCDC944" w14:textId="77777777" w:rsidR="000805DB" w:rsidRPr="00390CF2" w:rsidRDefault="000805DB" w:rsidP="000805DB">
      <w:pPr>
        <w:rPr>
          <w:highlight w:val="cyan"/>
        </w:rPr>
      </w:pPr>
      <w:r w:rsidRPr="00390CF2">
        <w:rPr>
          <w:highlight w:val="cyan"/>
        </w:rPr>
        <w:t xml:space="preserve">The IE </w:t>
      </w:r>
      <w:r w:rsidRPr="00390CF2">
        <w:rPr>
          <w:i/>
          <w:highlight w:val="cyan"/>
        </w:rPr>
        <w:t>MeasGapConfig</w:t>
      </w:r>
      <w:r w:rsidRPr="00390CF2">
        <w:rPr>
          <w:highlight w:val="cyan"/>
        </w:rPr>
        <w:t xml:space="preserve"> specifies the measurement gap configuration and controls setup/ release of measurement gaps.</w:t>
      </w:r>
    </w:p>
    <w:p w14:paraId="00AF1F5B" w14:textId="77777777" w:rsidR="000805DB" w:rsidRPr="00390CF2" w:rsidRDefault="000805DB" w:rsidP="000805DB">
      <w:pPr>
        <w:pStyle w:val="TH"/>
        <w:rPr>
          <w:highlight w:val="cyan"/>
        </w:rPr>
      </w:pPr>
      <w:r w:rsidRPr="00390CF2">
        <w:rPr>
          <w:bCs/>
          <w:i/>
          <w:iCs/>
          <w:highlight w:val="cyan"/>
        </w:rPr>
        <w:t xml:space="preserve">MeasGapConfig </w:t>
      </w:r>
      <w:r w:rsidRPr="00390CF2">
        <w:rPr>
          <w:highlight w:val="cyan"/>
        </w:rPr>
        <w:t>information element</w:t>
      </w:r>
    </w:p>
    <w:p w14:paraId="59529DE1" w14:textId="77777777" w:rsidR="000805DB" w:rsidRPr="00390CF2" w:rsidRDefault="000805DB" w:rsidP="000805DB">
      <w:pPr>
        <w:pStyle w:val="PL"/>
        <w:rPr>
          <w:color w:val="808080"/>
          <w:highlight w:val="cyan"/>
        </w:rPr>
      </w:pPr>
      <w:r w:rsidRPr="00390CF2">
        <w:rPr>
          <w:color w:val="808080"/>
          <w:highlight w:val="cyan"/>
        </w:rPr>
        <w:t>-- ASN1START</w:t>
      </w:r>
    </w:p>
    <w:p w14:paraId="517FA6F1" w14:textId="77777777" w:rsidR="000805DB" w:rsidRPr="00390CF2" w:rsidRDefault="000805DB" w:rsidP="000805DB">
      <w:pPr>
        <w:pStyle w:val="PL"/>
        <w:rPr>
          <w:color w:val="808080"/>
          <w:highlight w:val="cyan"/>
        </w:rPr>
      </w:pPr>
      <w:r w:rsidRPr="00390CF2">
        <w:rPr>
          <w:color w:val="808080"/>
          <w:highlight w:val="cyan"/>
          <w:lang w:eastAsia="ja-JP"/>
        </w:rPr>
        <w:t>--</w:t>
      </w:r>
      <w:r w:rsidRPr="00390CF2">
        <w:rPr>
          <w:color w:val="808080"/>
          <w:highlight w:val="cyan"/>
        </w:rPr>
        <w:t>TAG-MEAS-GAP-CONFIG-START</w:t>
      </w:r>
    </w:p>
    <w:p w14:paraId="29344790" w14:textId="77777777" w:rsidR="000805DB" w:rsidRPr="00390CF2" w:rsidRDefault="000805DB" w:rsidP="000805DB">
      <w:pPr>
        <w:pStyle w:val="PL"/>
        <w:rPr>
          <w:highlight w:val="cyan"/>
          <w:lang w:eastAsia="ja-JP"/>
        </w:rPr>
      </w:pPr>
    </w:p>
    <w:p w14:paraId="55AA3B40" w14:textId="77777777" w:rsidR="000805DB" w:rsidRPr="00390CF2" w:rsidRDefault="000805DB" w:rsidP="000805DB">
      <w:pPr>
        <w:pStyle w:val="PL"/>
        <w:rPr>
          <w:highlight w:val="cyan"/>
        </w:rPr>
      </w:pPr>
      <w:r w:rsidRPr="00390CF2">
        <w:rPr>
          <w:highlight w:val="cyan"/>
        </w:rPr>
        <w:t>Meas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AFDB37" w14:textId="77777777" w:rsidR="000805DB" w:rsidRPr="00390CF2" w:rsidRDefault="000805DB" w:rsidP="000805DB">
      <w:pPr>
        <w:pStyle w:val="PL"/>
        <w:rPr>
          <w:highlight w:val="cyan"/>
        </w:rPr>
      </w:pPr>
      <w:r w:rsidRPr="00390CF2">
        <w:rPr>
          <w:highlight w:val="cyan"/>
        </w:rPr>
        <w:tab/>
        <w:t xml:space="preserve">gapFR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3B79CC6F" w14:textId="77777777" w:rsidR="000805DB" w:rsidRPr="00390CF2" w:rsidRDefault="000805DB" w:rsidP="000805DB">
      <w:pPr>
        <w:pStyle w:val="PL"/>
        <w:rPr>
          <w:ins w:id="11619" w:author="R2-1810848 SA" w:date="2018-07-10T13:17:00Z"/>
          <w:highlight w:val="cyan"/>
        </w:rPr>
      </w:pPr>
      <w:r w:rsidRPr="00390CF2">
        <w:rPr>
          <w:highlight w:val="cyan"/>
        </w:rPr>
        <w:tab/>
        <w:t>...</w:t>
      </w:r>
      <w:ins w:id="11620" w:author="R2-1810848 SA" w:date="2018-07-10T13:17:00Z">
        <w:r w:rsidRPr="00390CF2">
          <w:rPr>
            <w:highlight w:val="cyan"/>
          </w:rPr>
          <w:t>,</w:t>
        </w:r>
      </w:ins>
    </w:p>
    <w:p w14:paraId="4AA4971D" w14:textId="77777777" w:rsidR="000805DB" w:rsidRPr="00390CF2" w:rsidRDefault="000805DB" w:rsidP="000805DB">
      <w:pPr>
        <w:pStyle w:val="PL"/>
        <w:rPr>
          <w:ins w:id="11621" w:author="R2-1810848 SA" w:date="2018-07-10T13:18:00Z"/>
          <w:highlight w:val="cyan"/>
        </w:rPr>
      </w:pPr>
      <w:ins w:id="11622" w:author="R2-1810848 SA" w:date="2018-07-10T13:18:00Z">
        <w:r w:rsidRPr="00390CF2">
          <w:rPr>
            <w:highlight w:val="cyan"/>
          </w:rPr>
          <w:tab/>
          <w:t>[[</w:t>
        </w:r>
      </w:ins>
    </w:p>
    <w:p w14:paraId="274616BE" w14:textId="77777777" w:rsidR="000805DB" w:rsidRPr="00390CF2" w:rsidRDefault="000805DB" w:rsidP="000805DB">
      <w:pPr>
        <w:pStyle w:val="PL"/>
        <w:rPr>
          <w:ins w:id="11623" w:author="R2-1810848 SA" w:date="2018-07-10T13:18:00Z"/>
          <w:highlight w:val="cyan"/>
        </w:rPr>
      </w:pPr>
      <w:ins w:id="11624" w:author="R2-1810848 SA" w:date="2018-07-10T13:18:00Z">
        <w:r w:rsidRPr="00390CF2">
          <w:rPr>
            <w:highlight w:val="cyan"/>
          </w:rPr>
          <w:tab/>
        </w:r>
        <w:r w:rsidRPr="00390CF2">
          <w:rPr>
            <w:highlight w:val="cyan"/>
          </w:rPr>
          <w:tab/>
          <w:t>gap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ins>
    </w:p>
    <w:p w14:paraId="46E33D62" w14:textId="77777777" w:rsidR="000805DB" w:rsidRPr="00390CF2" w:rsidRDefault="000805DB" w:rsidP="000805DB">
      <w:pPr>
        <w:pStyle w:val="PL"/>
        <w:rPr>
          <w:ins w:id="11625" w:author="R2-1810848 SA" w:date="2018-07-10T13:18:00Z"/>
          <w:highlight w:val="cyan"/>
        </w:rPr>
      </w:pPr>
      <w:ins w:id="11626" w:author="R2-1810848 SA" w:date="2018-07-10T13:18:00Z">
        <w:r w:rsidRPr="00390CF2">
          <w:rPr>
            <w:highlight w:val="cyan"/>
          </w:rPr>
          <w:tab/>
        </w:r>
        <w:r w:rsidRPr="00390CF2">
          <w:rPr>
            <w:highlight w:val="cyan"/>
          </w:rPr>
          <w:tab/>
          <w:t>gap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Need M</w:t>
        </w:r>
      </w:ins>
    </w:p>
    <w:p w14:paraId="16B6A196" w14:textId="77777777" w:rsidR="000805DB" w:rsidRPr="00390CF2" w:rsidRDefault="000805DB" w:rsidP="000805DB">
      <w:pPr>
        <w:pStyle w:val="PL"/>
        <w:rPr>
          <w:ins w:id="11627" w:author="R2-1810848 SA" w:date="2018-07-10T13:18:00Z"/>
          <w:highlight w:val="cyan"/>
        </w:rPr>
      </w:pPr>
      <w:ins w:id="11628" w:author="R2-1810848 SA" w:date="2018-07-10T13:18:00Z">
        <w:r w:rsidRPr="00390CF2">
          <w:rPr>
            <w:highlight w:val="cyan"/>
          </w:rPr>
          <w:tab/>
          <w:t>]]</w:t>
        </w:r>
      </w:ins>
    </w:p>
    <w:p w14:paraId="7761A7D1" w14:textId="77777777" w:rsidR="000805DB" w:rsidRPr="00390CF2" w:rsidRDefault="000805DB" w:rsidP="000805DB">
      <w:pPr>
        <w:pStyle w:val="PL"/>
        <w:rPr>
          <w:highlight w:val="cyan"/>
        </w:rPr>
      </w:pPr>
    </w:p>
    <w:p w14:paraId="78700332" w14:textId="77777777" w:rsidR="000805DB" w:rsidRPr="00390CF2" w:rsidRDefault="000805DB" w:rsidP="000805DB">
      <w:pPr>
        <w:pStyle w:val="PL"/>
        <w:rPr>
          <w:highlight w:val="cyan"/>
        </w:rPr>
      </w:pPr>
      <w:r w:rsidRPr="00390CF2">
        <w:rPr>
          <w:highlight w:val="cyan"/>
        </w:rPr>
        <w:t>}</w:t>
      </w:r>
    </w:p>
    <w:p w14:paraId="7C37822E" w14:textId="77777777" w:rsidR="000805DB" w:rsidRPr="00390CF2" w:rsidRDefault="000805DB" w:rsidP="000805DB">
      <w:pPr>
        <w:pStyle w:val="PL"/>
        <w:rPr>
          <w:highlight w:val="cyan"/>
        </w:rPr>
      </w:pPr>
    </w:p>
    <w:p w14:paraId="788A2A00" w14:textId="77777777" w:rsidR="000805DB" w:rsidRPr="00390CF2" w:rsidRDefault="000805DB" w:rsidP="000805DB">
      <w:pPr>
        <w:pStyle w:val="PL"/>
        <w:rPr>
          <w:highlight w:val="cyan"/>
        </w:rPr>
      </w:pPr>
      <w:bookmarkStart w:id="11629" w:name="_Hlk505585798"/>
      <w:r w:rsidRPr="00390CF2">
        <w:rPr>
          <w:highlight w:val="cyan"/>
        </w:rPr>
        <w:t>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7A359D" w14:textId="77777777" w:rsidR="000805DB" w:rsidRPr="00390CF2" w:rsidRDefault="000805DB" w:rsidP="000805DB">
      <w:pPr>
        <w:pStyle w:val="PL"/>
        <w:rPr>
          <w:highlight w:val="cyan"/>
        </w:rPr>
      </w:pPr>
      <w:r w:rsidRPr="00390CF2">
        <w:rPr>
          <w:highlight w:val="cyan"/>
        </w:rPr>
        <w:tab/>
        <w:t xml:space="preserve">gapOff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9),</w:t>
      </w:r>
    </w:p>
    <w:p w14:paraId="5667AC5D" w14:textId="77777777" w:rsidR="000805DB" w:rsidRPr="00390CF2" w:rsidRDefault="000805DB" w:rsidP="000805DB">
      <w:pPr>
        <w:pStyle w:val="PL"/>
        <w:rPr>
          <w:highlight w:val="cyan"/>
        </w:rPr>
      </w:pPr>
      <w:r w:rsidRPr="00390CF2">
        <w:rPr>
          <w:highlight w:val="cyan"/>
        </w:rPr>
        <w:tab/>
        <w:t xml:space="preserve">mg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dot5, ms3, ms3dot5, ms4, ms5dot5, ms6},</w:t>
      </w:r>
    </w:p>
    <w:p w14:paraId="624C4DF0" w14:textId="77777777" w:rsidR="000805DB" w:rsidRPr="00390CF2" w:rsidRDefault="000805DB" w:rsidP="000805DB">
      <w:pPr>
        <w:pStyle w:val="PL"/>
        <w:rPr>
          <w:highlight w:val="cyan"/>
        </w:rPr>
      </w:pPr>
      <w:r w:rsidRPr="00390CF2">
        <w:rPr>
          <w:highlight w:val="cyan"/>
        </w:rPr>
        <w:tab/>
        <w:t xml:space="preserve">mgrp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0, ms40, ms80, ms160},</w:t>
      </w:r>
    </w:p>
    <w:p w14:paraId="2456EE72" w14:textId="77777777" w:rsidR="000805DB" w:rsidRPr="00390CF2" w:rsidRDefault="000805DB" w:rsidP="000805DB">
      <w:pPr>
        <w:pStyle w:val="PL"/>
        <w:rPr>
          <w:highlight w:val="cyan"/>
          <w:lang w:val="sv-SE"/>
          <w:rPrChange w:id="11630" w:author="Rapporteur ASN1 SA" w:date="2018-07-13T12:59:00Z">
            <w:rPr/>
          </w:rPrChange>
        </w:rPr>
      </w:pPr>
      <w:r w:rsidRPr="00390CF2">
        <w:rPr>
          <w:highlight w:val="cyan"/>
        </w:rPr>
        <w:tab/>
      </w:r>
      <w:bookmarkStart w:id="11631" w:name="_Hlk508484848"/>
      <w:bookmarkStart w:id="11632" w:name="_Hlk507610347"/>
      <w:r w:rsidRPr="00390CF2">
        <w:rPr>
          <w:highlight w:val="cyan"/>
          <w:lang w:val="sv-SE"/>
          <w:rPrChange w:id="11633" w:author="Rapporteur ASN1 SA" w:date="2018-07-13T12:59:00Z">
            <w:rPr/>
          </w:rPrChange>
        </w:rPr>
        <w:t>mgta</w:t>
      </w:r>
      <w:r w:rsidRPr="00390CF2">
        <w:rPr>
          <w:highlight w:val="cyan"/>
          <w:lang w:val="sv-SE"/>
          <w:rPrChange w:id="11634" w:author="Rapporteur ASN1 SA" w:date="2018-07-13T12:59:00Z">
            <w:rPr/>
          </w:rPrChange>
        </w:rPr>
        <w:tab/>
      </w:r>
      <w:r w:rsidRPr="00390CF2">
        <w:rPr>
          <w:highlight w:val="cyan"/>
          <w:lang w:val="sv-SE"/>
          <w:rPrChange w:id="11635" w:author="Rapporteur ASN1 SA" w:date="2018-07-13T12:59:00Z">
            <w:rPr/>
          </w:rPrChange>
        </w:rPr>
        <w:tab/>
      </w:r>
      <w:r w:rsidRPr="00390CF2">
        <w:rPr>
          <w:highlight w:val="cyan"/>
          <w:lang w:val="sv-SE"/>
          <w:rPrChange w:id="11636" w:author="Rapporteur ASN1 SA" w:date="2018-07-13T12:59:00Z">
            <w:rPr/>
          </w:rPrChange>
        </w:rPr>
        <w:tab/>
      </w:r>
      <w:r w:rsidRPr="00390CF2">
        <w:rPr>
          <w:highlight w:val="cyan"/>
          <w:lang w:val="sv-SE"/>
          <w:rPrChange w:id="11637" w:author="Rapporteur ASN1 SA" w:date="2018-07-13T12:59:00Z">
            <w:rPr/>
          </w:rPrChange>
        </w:rPr>
        <w:tab/>
      </w:r>
      <w:r w:rsidRPr="00390CF2">
        <w:rPr>
          <w:highlight w:val="cyan"/>
          <w:lang w:val="sv-SE"/>
          <w:rPrChange w:id="11638" w:author="Rapporteur ASN1 SA" w:date="2018-07-13T12:59:00Z">
            <w:rPr/>
          </w:rPrChange>
        </w:rPr>
        <w:tab/>
      </w:r>
      <w:r w:rsidRPr="00390CF2">
        <w:rPr>
          <w:highlight w:val="cyan"/>
          <w:lang w:val="sv-SE"/>
          <w:rPrChange w:id="11639" w:author="Rapporteur ASN1 SA" w:date="2018-07-13T12:59:00Z">
            <w:rPr/>
          </w:rPrChange>
        </w:rPr>
        <w:tab/>
      </w:r>
      <w:r w:rsidRPr="00390CF2">
        <w:rPr>
          <w:highlight w:val="cyan"/>
          <w:lang w:val="sv-SE"/>
          <w:rPrChange w:id="11640" w:author="Rapporteur ASN1 SA" w:date="2018-07-13T12:59:00Z">
            <w:rPr/>
          </w:rPrChange>
        </w:rPr>
        <w:tab/>
      </w:r>
      <w:r w:rsidRPr="00390CF2">
        <w:rPr>
          <w:highlight w:val="cyan"/>
          <w:lang w:val="sv-SE"/>
          <w:rPrChange w:id="11641" w:author="Rapporteur ASN1 SA" w:date="2018-07-13T12:59:00Z">
            <w:rPr/>
          </w:rPrChange>
        </w:rPr>
        <w:tab/>
      </w:r>
      <w:r w:rsidRPr="00390CF2">
        <w:rPr>
          <w:color w:val="993366"/>
          <w:highlight w:val="cyan"/>
          <w:lang w:val="sv-SE"/>
          <w:rPrChange w:id="11642" w:author="Rapporteur ASN1 SA" w:date="2018-07-13T12:59:00Z">
            <w:rPr>
              <w:color w:val="993366"/>
            </w:rPr>
          </w:rPrChange>
        </w:rPr>
        <w:t>ENUMERATED</w:t>
      </w:r>
      <w:r w:rsidRPr="00390CF2">
        <w:rPr>
          <w:highlight w:val="cyan"/>
          <w:lang w:val="sv-SE"/>
          <w:rPrChange w:id="11643" w:author="Rapporteur ASN1 SA" w:date="2018-07-13T12:59:00Z">
            <w:rPr/>
          </w:rPrChange>
        </w:rPr>
        <w:t xml:space="preserve"> {ms0, ms0dot25, ms0dot5},</w:t>
      </w:r>
      <w:bookmarkEnd w:id="11631"/>
    </w:p>
    <w:bookmarkEnd w:id="11632"/>
    <w:p w14:paraId="3606415D" w14:textId="77777777" w:rsidR="000805DB" w:rsidRPr="00390CF2" w:rsidRDefault="000805DB" w:rsidP="000805DB">
      <w:pPr>
        <w:pStyle w:val="PL"/>
        <w:rPr>
          <w:highlight w:val="cyan"/>
        </w:rPr>
      </w:pPr>
      <w:r w:rsidRPr="00390CF2">
        <w:rPr>
          <w:highlight w:val="cyan"/>
          <w:lang w:val="sv-SE"/>
          <w:rPrChange w:id="11644" w:author="Rapporteur ASN1 SA" w:date="2018-07-13T12:59:00Z">
            <w:rPr/>
          </w:rPrChange>
        </w:rPr>
        <w:tab/>
      </w:r>
      <w:r w:rsidRPr="00390CF2">
        <w:rPr>
          <w:highlight w:val="cyan"/>
        </w:rPr>
        <w:t>...</w:t>
      </w:r>
    </w:p>
    <w:p w14:paraId="29065E3C" w14:textId="77777777" w:rsidR="000805DB" w:rsidRPr="00390CF2" w:rsidRDefault="000805DB" w:rsidP="000805DB">
      <w:pPr>
        <w:pStyle w:val="PL"/>
        <w:rPr>
          <w:highlight w:val="cyan"/>
        </w:rPr>
      </w:pPr>
      <w:r w:rsidRPr="00390CF2">
        <w:rPr>
          <w:highlight w:val="cyan"/>
        </w:rPr>
        <w:t>}</w:t>
      </w:r>
    </w:p>
    <w:bookmarkEnd w:id="11629"/>
    <w:p w14:paraId="7459E847" w14:textId="77777777" w:rsidR="000805DB" w:rsidRPr="00390CF2" w:rsidRDefault="000805DB" w:rsidP="000805DB">
      <w:pPr>
        <w:pStyle w:val="PL"/>
        <w:rPr>
          <w:highlight w:val="cyan"/>
          <w:lang w:eastAsia="ja-JP"/>
        </w:rPr>
      </w:pPr>
    </w:p>
    <w:p w14:paraId="3830ECBF" w14:textId="77777777" w:rsidR="000805DB" w:rsidRPr="00390CF2" w:rsidRDefault="000805DB" w:rsidP="000805DB">
      <w:pPr>
        <w:pStyle w:val="PL"/>
        <w:rPr>
          <w:color w:val="808080"/>
          <w:highlight w:val="cyan"/>
          <w:lang w:eastAsia="ja-JP"/>
        </w:rPr>
      </w:pPr>
      <w:r w:rsidRPr="00390CF2">
        <w:rPr>
          <w:color w:val="808080"/>
          <w:highlight w:val="cyan"/>
          <w:lang w:eastAsia="ja-JP"/>
        </w:rPr>
        <w:t xml:space="preserve">-- </w:t>
      </w:r>
      <w:r w:rsidRPr="00390CF2">
        <w:rPr>
          <w:color w:val="808080"/>
          <w:highlight w:val="cyan"/>
        </w:rPr>
        <w:t>TAG-MEAS-GAP-CONFIG-STOP</w:t>
      </w:r>
    </w:p>
    <w:p w14:paraId="47F72617" w14:textId="77777777" w:rsidR="000805DB" w:rsidRPr="00390CF2" w:rsidRDefault="000805DB" w:rsidP="000805DB">
      <w:pPr>
        <w:pStyle w:val="PL"/>
        <w:rPr>
          <w:color w:val="808080"/>
          <w:highlight w:val="cyan"/>
        </w:rPr>
      </w:pPr>
      <w:r w:rsidRPr="00390CF2">
        <w:rPr>
          <w:color w:val="808080"/>
          <w:highlight w:val="cyan"/>
        </w:rPr>
        <w:t>-- ASN1STOP</w:t>
      </w:r>
    </w:p>
    <w:p w14:paraId="6F7D1DDD" w14:textId="77777777" w:rsidR="000805DB" w:rsidRPr="00390CF2" w:rsidRDefault="000805DB" w:rsidP="000805DB">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05DB" w:rsidRPr="00390CF2" w14:paraId="5C2D4CD9" w14:textId="77777777" w:rsidTr="00526540">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2DEF9B80" w14:textId="77777777" w:rsidR="000805DB" w:rsidRPr="00390CF2" w:rsidRDefault="000805DB" w:rsidP="00526540">
            <w:pPr>
              <w:pStyle w:val="TAH"/>
              <w:rPr>
                <w:highlight w:val="cyan"/>
                <w:lang w:eastAsia="en-GB"/>
              </w:rPr>
            </w:pPr>
            <w:r w:rsidRPr="00390CF2">
              <w:rPr>
                <w:i/>
                <w:highlight w:val="cyan"/>
                <w:lang w:eastAsia="en-GB"/>
              </w:rPr>
              <w:t>MeasGapConfig</w:t>
            </w:r>
            <w:r w:rsidRPr="00390CF2">
              <w:rPr>
                <w:iCs/>
                <w:highlight w:val="cyan"/>
                <w:lang w:eastAsia="en-GB"/>
              </w:rPr>
              <w:t xml:space="preserve"> field descriptions</w:t>
            </w:r>
          </w:p>
        </w:tc>
      </w:tr>
      <w:tr w:rsidR="000805DB" w:rsidRPr="00390CF2" w14:paraId="52450BE9" w14:textId="77777777" w:rsidTr="00526540">
        <w:trPr>
          <w:cantSplit/>
          <w:ins w:id="11645" w:author="R2-1810848 SA" w:date="2018-07-10T13:18:00Z"/>
        </w:trPr>
        <w:tc>
          <w:tcPr>
            <w:tcW w:w="14204" w:type="dxa"/>
            <w:tcBorders>
              <w:top w:val="single" w:sz="4" w:space="0" w:color="808080"/>
              <w:left w:val="single" w:sz="4" w:space="0" w:color="808080"/>
              <w:bottom w:val="single" w:sz="4" w:space="0" w:color="808080"/>
              <w:right w:val="single" w:sz="4" w:space="0" w:color="808080"/>
            </w:tcBorders>
          </w:tcPr>
          <w:p w14:paraId="50EA0862" w14:textId="77777777" w:rsidR="000805DB" w:rsidRPr="00390CF2" w:rsidRDefault="000805DB" w:rsidP="00526540">
            <w:pPr>
              <w:pStyle w:val="TAL"/>
              <w:rPr>
                <w:ins w:id="11646" w:author="R2-1810848 SA" w:date="2018-07-10T13:18:00Z"/>
                <w:b/>
                <w:bCs/>
                <w:i/>
                <w:highlight w:val="cyan"/>
                <w:lang w:eastAsia="en-GB"/>
              </w:rPr>
            </w:pPr>
            <w:ins w:id="11647" w:author="R2-1810848 SA" w:date="2018-07-10T13:18:00Z">
              <w:r w:rsidRPr="00390CF2">
                <w:rPr>
                  <w:b/>
                  <w:bCs/>
                  <w:i/>
                  <w:highlight w:val="cyan"/>
                  <w:lang w:eastAsia="en-GB"/>
                </w:rPr>
                <w:t>gapFR1</w:t>
              </w:r>
            </w:ins>
          </w:p>
          <w:p w14:paraId="3D50727D" w14:textId="77777777" w:rsidR="000805DB" w:rsidRPr="00390CF2" w:rsidRDefault="000805DB" w:rsidP="00526540">
            <w:pPr>
              <w:pStyle w:val="TAL"/>
              <w:rPr>
                <w:ins w:id="11648" w:author="R2-1810848 SA" w:date="2018-07-10T13:18:00Z"/>
                <w:b/>
                <w:bCs/>
                <w:i/>
                <w:highlight w:val="cyan"/>
                <w:lang w:eastAsia="en-GB"/>
              </w:rPr>
            </w:pPr>
            <w:ins w:id="11649" w:author="R2-1810848 SA" w:date="2018-07-10T13:18: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FR1 only. In the case of EN-DC, </w:t>
              </w:r>
              <w:r w:rsidRPr="00390CF2">
                <w:rPr>
                  <w:i/>
                  <w:highlight w:val="cyan"/>
                </w:rPr>
                <w:t>gapFR1</w:t>
              </w:r>
              <w:r w:rsidRPr="00390CF2">
                <w:rPr>
                  <w:highlight w:val="cyan"/>
                </w:rPr>
                <w:t xml:space="preserve"> cannot be set up by NR RRC (i.e. only LTE RRC can configure FR1 gap). </w:t>
              </w:r>
              <w:r w:rsidRPr="00390CF2">
                <w:rPr>
                  <w:i/>
                  <w:highlight w:val="cyan"/>
                </w:rPr>
                <w:t>gapFR1</w:t>
              </w:r>
              <w:r w:rsidRPr="00390CF2">
                <w:rPr>
                  <w:highlight w:val="cyan"/>
                </w:rPr>
                <w:t xml:space="preserve"> can not be configured together with </w:t>
              </w:r>
              <w:r w:rsidRPr="00390CF2">
                <w:rPr>
                  <w:i/>
                  <w:highlight w:val="cyan"/>
                </w:rPr>
                <w:t>gapUE</w:t>
              </w:r>
              <w:r w:rsidRPr="00390CF2">
                <w:rPr>
                  <w:highlight w:val="cyan"/>
                </w:rPr>
                <w:t xml:space="preserve">.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68112A1E"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E6D611" w14:textId="77777777" w:rsidR="000805DB" w:rsidRPr="00390CF2" w:rsidRDefault="000805DB" w:rsidP="00526540">
            <w:pPr>
              <w:pStyle w:val="TAL"/>
              <w:rPr>
                <w:b/>
                <w:bCs/>
                <w:i/>
                <w:highlight w:val="cyan"/>
                <w:lang w:eastAsia="en-GB"/>
              </w:rPr>
            </w:pPr>
            <w:r w:rsidRPr="00390CF2">
              <w:rPr>
                <w:b/>
                <w:bCs/>
                <w:i/>
                <w:highlight w:val="cyan"/>
                <w:lang w:eastAsia="en-GB"/>
              </w:rPr>
              <w:t>gapFR2</w:t>
            </w:r>
          </w:p>
          <w:p w14:paraId="5BAF1DA5" w14:textId="77777777" w:rsidR="000805DB" w:rsidRPr="00390CF2" w:rsidRDefault="000805DB" w:rsidP="00526540">
            <w:pPr>
              <w:pStyle w:val="TAL"/>
              <w:rPr>
                <w:highlight w:val="cyan"/>
              </w:rPr>
            </w:pPr>
            <w:r w:rsidRPr="00390CF2">
              <w:rPr>
                <w:rFonts w:cs="Arial"/>
                <w:szCs w:val="18"/>
                <w:highlight w:val="cyan"/>
              </w:rPr>
              <w:t>Indicates</w:t>
            </w:r>
            <w:r w:rsidRPr="00390CF2">
              <w:rPr>
                <w:rFonts w:cs="Arial"/>
                <w:szCs w:val="18"/>
                <w:highlight w:val="cyan"/>
                <w:lang w:eastAsia="zh-CN"/>
              </w:rPr>
              <w:t xml:space="preserve"> measurement gap configuration </w:t>
            </w:r>
            <w:r w:rsidRPr="00390CF2">
              <w:rPr>
                <w:highlight w:val="cyan"/>
              </w:rPr>
              <w:t xml:space="preserve">applies to FR2 only. </w:t>
            </w:r>
            <w:ins w:id="11650" w:author="R2-1810848 SA" w:date="2018-07-10T13:19:00Z">
              <w:r w:rsidRPr="00390CF2">
                <w:rPr>
                  <w:i/>
                  <w:highlight w:val="cyan"/>
                </w:rPr>
                <w:t>gapFR2</w:t>
              </w:r>
              <w:r w:rsidRPr="00390CF2">
                <w:rPr>
                  <w:highlight w:val="cyan"/>
                </w:rPr>
                <w:t xml:space="preserve"> cannot be configured together with </w:t>
              </w:r>
              <w:r w:rsidRPr="00390CF2">
                <w:rPr>
                  <w:i/>
                  <w:highlight w:val="cyan"/>
                </w:rPr>
                <w:t>gapUE</w:t>
              </w:r>
              <w:r w:rsidRPr="00390CF2">
                <w:rPr>
                  <w:highlight w:val="cyan"/>
                </w:rPr>
                <w:t xml:space="preserve">. </w:t>
              </w:r>
            </w:ins>
            <w:r w:rsidRPr="00390CF2">
              <w:rPr>
                <w:highlight w:val="cyan"/>
              </w:rPr>
              <w:t xml:space="preserve">The applicability of the measurement gap is according to </w:t>
            </w:r>
            <w:r w:rsidRPr="00390CF2">
              <w:rPr>
                <w:snapToGrid w:val="0"/>
                <w:highlight w:val="cyan"/>
              </w:rPr>
              <w:t>Table 9.1.2-2 in TS 38.133 [14]</w:t>
            </w:r>
            <w:r w:rsidRPr="00390CF2">
              <w:rPr>
                <w:highlight w:val="cyan"/>
              </w:rPr>
              <w:t>.</w:t>
            </w:r>
          </w:p>
        </w:tc>
      </w:tr>
      <w:tr w:rsidR="000805DB" w:rsidRPr="00390CF2" w14:paraId="20E6CFAD" w14:textId="77777777" w:rsidTr="00526540">
        <w:trPr>
          <w:cantSplit/>
          <w:ins w:id="11651" w:author="R2-1810848 SA" w:date="2018-07-10T13:19:00Z"/>
        </w:trPr>
        <w:tc>
          <w:tcPr>
            <w:tcW w:w="14204" w:type="dxa"/>
            <w:tcBorders>
              <w:top w:val="single" w:sz="4" w:space="0" w:color="808080"/>
              <w:left w:val="single" w:sz="4" w:space="0" w:color="808080"/>
              <w:bottom w:val="single" w:sz="4" w:space="0" w:color="808080"/>
              <w:right w:val="single" w:sz="4" w:space="0" w:color="808080"/>
            </w:tcBorders>
          </w:tcPr>
          <w:p w14:paraId="75899F4E" w14:textId="77777777" w:rsidR="000805DB" w:rsidRPr="00390CF2" w:rsidRDefault="000805DB" w:rsidP="00526540">
            <w:pPr>
              <w:pStyle w:val="TAL"/>
              <w:rPr>
                <w:ins w:id="11652" w:author="R2-1810848 SA" w:date="2018-07-10T13:19:00Z"/>
                <w:b/>
                <w:bCs/>
                <w:i/>
                <w:highlight w:val="cyan"/>
                <w:lang w:eastAsia="en-GB"/>
              </w:rPr>
            </w:pPr>
            <w:ins w:id="11653" w:author="R2-1810848 SA" w:date="2018-07-10T13:19:00Z">
              <w:r w:rsidRPr="00390CF2">
                <w:rPr>
                  <w:b/>
                  <w:bCs/>
                  <w:i/>
                  <w:highlight w:val="cyan"/>
                  <w:lang w:eastAsia="en-GB"/>
                </w:rPr>
                <w:t>gapUE</w:t>
              </w:r>
            </w:ins>
          </w:p>
          <w:p w14:paraId="3BB16E72" w14:textId="77777777" w:rsidR="000805DB" w:rsidRPr="00390CF2" w:rsidRDefault="000805DB" w:rsidP="00526540">
            <w:pPr>
              <w:pStyle w:val="TAL"/>
              <w:rPr>
                <w:ins w:id="11654" w:author="R2-1810848 SA" w:date="2018-07-10T13:19:00Z"/>
                <w:b/>
                <w:bCs/>
                <w:i/>
                <w:highlight w:val="cyan"/>
                <w:lang w:eastAsia="en-GB"/>
              </w:rPr>
            </w:pPr>
            <w:ins w:id="11655" w:author="R2-1810848 SA" w:date="2018-07-10T13:19: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all frequencies (FR1 and FR2). In the case of EN-DC, </w:t>
              </w:r>
              <w:r w:rsidRPr="00390CF2">
                <w:rPr>
                  <w:i/>
                  <w:highlight w:val="cyan"/>
                </w:rPr>
                <w:t>gapUE</w:t>
              </w:r>
              <w:r w:rsidRPr="00390CF2">
                <w:rPr>
                  <w:highlight w:val="cyan"/>
                </w:rPr>
                <w:t xml:space="preserve"> cannot be set up by NR RRC (i.e. only LTE RRC can configure per UE gap). If </w:t>
              </w:r>
              <w:r w:rsidRPr="00390CF2">
                <w:rPr>
                  <w:i/>
                  <w:highlight w:val="cyan"/>
                </w:rPr>
                <w:t>gapUE</w:t>
              </w:r>
              <w:r w:rsidRPr="00390CF2">
                <w:rPr>
                  <w:highlight w:val="cyan"/>
                </w:rPr>
                <w:t xml:space="preserve"> is configured, then neither </w:t>
              </w:r>
              <w:r w:rsidRPr="00390CF2">
                <w:rPr>
                  <w:i/>
                  <w:highlight w:val="cyan"/>
                </w:rPr>
                <w:t>gapFR1</w:t>
              </w:r>
              <w:r w:rsidRPr="00390CF2">
                <w:rPr>
                  <w:highlight w:val="cyan"/>
                </w:rPr>
                <w:t xml:space="preserve"> nor </w:t>
              </w:r>
              <w:r w:rsidRPr="00390CF2">
                <w:rPr>
                  <w:i/>
                  <w:highlight w:val="cyan"/>
                </w:rPr>
                <w:t>gapFR2</w:t>
              </w:r>
              <w:r w:rsidRPr="00390CF2">
                <w:rPr>
                  <w:highlight w:val="cyan"/>
                </w:rPr>
                <w:t xml:space="preserve"> can be configured.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2883437A"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1B9E588" w14:textId="77777777" w:rsidR="000805DB" w:rsidRPr="00390CF2" w:rsidRDefault="000805DB" w:rsidP="00526540">
            <w:pPr>
              <w:pStyle w:val="TAL"/>
              <w:rPr>
                <w:b/>
                <w:bCs/>
                <w:i/>
                <w:highlight w:val="cyan"/>
                <w:lang w:eastAsia="en-GB"/>
              </w:rPr>
            </w:pPr>
            <w:r w:rsidRPr="00390CF2">
              <w:rPr>
                <w:b/>
                <w:bCs/>
                <w:i/>
                <w:highlight w:val="cyan"/>
                <w:lang w:eastAsia="en-GB"/>
              </w:rPr>
              <w:t>gapOffset</w:t>
            </w:r>
          </w:p>
          <w:p w14:paraId="63A76965"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gapOffset</w:t>
            </w:r>
            <w:r w:rsidRPr="00390CF2">
              <w:rPr>
                <w:highlight w:val="cyan"/>
                <w:lang w:eastAsia="en-GB"/>
              </w:rPr>
              <w:t xml:space="preserve"> is the gap offset of the gap pattern with MGRP indicate</w:t>
            </w:r>
            <w:r w:rsidRPr="00390CF2">
              <w:rPr>
                <w:highlight w:val="cyan"/>
              </w:rPr>
              <w:t>d</w:t>
            </w:r>
            <w:r w:rsidRPr="00390CF2">
              <w:rPr>
                <w:highlight w:val="cyan"/>
                <w:lang w:eastAsia="en-GB"/>
              </w:rPr>
              <w:t xml:space="preserve"> in the field </w:t>
            </w:r>
            <w:r w:rsidRPr="00390CF2">
              <w:rPr>
                <w:i/>
                <w:highlight w:val="cyan"/>
                <w:lang w:eastAsia="en-GB"/>
              </w:rPr>
              <w:t>mgrp</w:t>
            </w:r>
            <w:r w:rsidRPr="00390CF2">
              <w:rPr>
                <w:highlight w:val="cyan"/>
                <w:lang w:eastAsia="en-GB"/>
              </w:rPr>
              <w:t xml:space="preserve">. The value range should be from 0 to </w:t>
            </w:r>
            <w:r w:rsidRPr="00390CF2">
              <w:rPr>
                <w:i/>
                <w:highlight w:val="cyan"/>
                <w:lang w:eastAsia="en-GB"/>
              </w:rPr>
              <w:t>mgrp</w:t>
            </w:r>
            <w:r w:rsidRPr="00390CF2">
              <w:rPr>
                <w:highlight w:val="cyan"/>
                <w:lang w:eastAsia="en-GB"/>
              </w:rPr>
              <w:t>-1</w:t>
            </w:r>
            <w:r w:rsidRPr="00390CF2">
              <w:rPr>
                <w:highlight w:val="cyan"/>
              </w:rPr>
              <w:t>.</w:t>
            </w:r>
          </w:p>
        </w:tc>
      </w:tr>
      <w:tr w:rsidR="000805DB" w:rsidRPr="00390CF2" w14:paraId="6C110F1B"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EC0557E" w14:textId="77777777" w:rsidR="000805DB" w:rsidRPr="00390CF2" w:rsidRDefault="000805DB" w:rsidP="00526540">
            <w:pPr>
              <w:pStyle w:val="TAL"/>
              <w:rPr>
                <w:b/>
                <w:bCs/>
                <w:i/>
                <w:highlight w:val="cyan"/>
                <w:lang w:eastAsia="en-GB"/>
              </w:rPr>
            </w:pPr>
            <w:r w:rsidRPr="00390CF2">
              <w:rPr>
                <w:b/>
                <w:bCs/>
                <w:i/>
                <w:highlight w:val="cyan"/>
                <w:lang w:eastAsia="en-GB"/>
              </w:rPr>
              <w:t>mgl</w:t>
            </w:r>
          </w:p>
          <w:p w14:paraId="439CA920"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mgl</w:t>
            </w:r>
            <w:r w:rsidRPr="00390CF2">
              <w:rPr>
                <w:highlight w:val="cyan"/>
                <w:lang w:eastAsia="en-GB"/>
              </w:rPr>
              <w:t xml:space="preserve"> is the measurement gap length in ms of the measurement gap. The applicability of the measurement gap is according to in Table 9.1.2-1 and Table 9.1.2-2 in TS 38.133 [14]. Value </w:t>
            </w:r>
            <w:r w:rsidRPr="00390CF2">
              <w:rPr>
                <w:i/>
                <w:highlight w:val="cyan"/>
                <w:lang w:eastAsia="en-GB"/>
              </w:rPr>
              <w:t>ms1dot5</w:t>
            </w:r>
            <w:r w:rsidRPr="00390CF2">
              <w:rPr>
                <w:highlight w:val="cyan"/>
                <w:lang w:eastAsia="en-GB"/>
              </w:rPr>
              <w:t xml:space="preserve"> corresponds to 1.5ms, </w:t>
            </w:r>
            <w:r w:rsidRPr="00390CF2">
              <w:rPr>
                <w:i/>
                <w:highlight w:val="cyan"/>
                <w:lang w:eastAsia="en-GB"/>
              </w:rPr>
              <w:t>ms3</w:t>
            </w:r>
            <w:r w:rsidRPr="00390CF2">
              <w:rPr>
                <w:highlight w:val="cyan"/>
                <w:lang w:eastAsia="en-GB"/>
              </w:rPr>
              <w:t xml:space="preserve"> corresponds to 3ms and so on.</w:t>
            </w:r>
          </w:p>
        </w:tc>
      </w:tr>
      <w:tr w:rsidR="000805DB" w:rsidRPr="00390CF2" w14:paraId="433FD47F"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7D80E2" w14:textId="77777777" w:rsidR="000805DB" w:rsidRPr="00390CF2" w:rsidRDefault="000805DB" w:rsidP="00526540">
            <w:pPr>
              <w:pStyle w:val="TAL"/>
              <w:rPr>
                <w:b/>
                <w:bCs/>
                <w:i/>
                <w:highlight w:val="cyan"/>
                <w:lang w:eastAsia="en-GB"/>
              </w:rPr>
            </w:pPr>
            <w:r w:rsidRPr="00390CF2">
              <w:rPr>
                <w:b/>
                <w:bCs/>
                <w:i/>
                <w:highlight w:val="cyan"/>
                <w:lang w:eastAsia="en-GB"/>
              </w:rPr>
              <w:t>mgrp</w:t>
            </w:r>
          </w:p>
          <w:p w14:paraId="1AC64488" w14:textId="77777777" w:rsidR="000805DB" w:rsidRPr="00390CF2" w:rsidRDefault="000805DB" w:rsidP="00526540">
            <w:pPr>
              <w:pStyle w:val="TAL"/>
              <w:rPr>
                <w:b/>
                <w:bCs/>
                <w:i/>
                <w:highlight w:val="cyan"/>
                <w:lang w:eastAsia="en-GB"/>
              </w:rPr>
            </w:pPr>
            <w:r w:rsidRPr="00390CF2">
              <w:rPr>
                <w:highlight w:val="cyan"/>
              </w:rPr>
              <w:t xml:space="preserve">Value </w:t>
            </w:r>
            <w:r w:rsidRPr="00390CF2">
              <w:rPr>
                <w:i/>
                <w:highlight w:val="cyan"/>
              </w:rPr>
              <w:t>mgrp</w:t>
            </w:r>
            <w:r w:rsidRPr="00390CF2">
              <w:rPr>
                <w:highlight w:val="cyan"/>
              </w:rPr>
              <w:t xml:space="preserve"> is measurement gap repetition period in (ms) of the measurement gap. </w:t>
            </w:r>
            <w:r w:rsidRPr="00390CF2">
              <w:rPr>
                <w:highlight w:val="cyan"/>
                <w:lang w:eastAsia="en-GB"/>
              </w:rPr>
              <w:t>The applicability of the measurement gap is according to in Table 9.1.2-1 and Table 9.1.2-2 in TS 38.133 [14].</w:t>
            </w:r>
          </w:p>
        </w:tc>
      </w:tr>
      <w:tr w:rsidR="000805DB" w:rsidRPr="00390CF2" w14:paraId="24D74773"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2C7E3BB" w14:textId="77777777" w:rsidR="000805DB" w:rsidRPr="00390CF2" w:rsidRDefault="000805DB" w:rsidP="00526540">
            <w:pPr>
              <w:pStyle w:val="TAL"/>
              <w:rPr>
                <w:b/>
                <w:bCs/>
                <w:i/>
                <w:highlight w:val="cyan"/>
                <w:lang w:eastAsia="en-GB"/>
              </w:rPr>
            </w:pPr>
            <w:r w:rsidRPr="00390CF2">
              <w:rPr>
                <w:b/>
                <w:bCs/>
                <w:i/>
                <w:highlight w:val="cyan"/>
                <w:lang w:eastAsia="en-GB"/>
              </w:rPr>
              <w:t>mgta</w:t>
            </w:r>
          </w:p>
          <w:p w14:paraId="49783D5F" w14:textId="77777777" w:rsidR="000805DB" w:rsidRPr="00390CF2" w:rsidRDefault="000805DB" w:rsidP="00526540">
            <w:pPr>
              <w:pStyle w:val="TAL"/>
              <w:rPr>
                <w:bCs/>
                <w:highlight w:val="cyan"/>
                <w:lang w:eastAsia="en-GB"/>
              </w:rPr>
            </w:pPr>
            <w:r w:rsidRPr="00390CF2">
              <w:rPr>
                <w:bCs/>
                <w:highlight w:val="cyan"/>
                <w:lang w:eastAsia="en-GB"/>
              </w:rPr>
              <w:t xml:space="preserve">Value </w:t>
            </w:r>
            <w:r w:rsidRPr="00390CF2">
              <w:rPr>
                <w:bCs/>
                <w:i/>
                <w:highlight w:val="cyan"/>
                <w:lang w:eastAsia="en-GB"/>
              </w:rPr>
              <w:t>mgta</w:t>
            </w:r>
            <w:r w:rsidRPr="00390CF2">
              <w:rPr>
                <w:bCs/>
                <w:highlight w:val="cyan"/>
                <w:lang w:eastAsia="en-GB"/>
              </w:rPr>
              <w:t xml:space="preserve"> is the measurement gap timing advance in ms. The applicability of the measurement gap timing advance is according to section </w:t>
            </w:r>
            <w:r w:rsidRPr="00390CF2">
              <w:rPr>
                <w:bCs/>
                <w:highlight w:val="cyan"/>
              </w:rPr>
              <w:t>9.1.2</w:t>
            </w:r>
            <w:r w:rsidRPr="00390CF2">
              <w:rPr>
                <w:bCs/>
                <w:highlight w:val="cyan"/>
                <w:lang w:eastAsia="en-GB"/>
              </w:rPr>
              <w:t xml:space="preserve"> of TS 38.133 [14]. Value </w:t>
            </w:r>
            <w:r w:rsidRPr="00390CF2">
              <w:rPr>
                <w:bCs/>
                <w:i/>
                <w:highlight w:val="cyan"/>
                <w:lang w:eastAsia="en-GB"/>
              </w:rPr>
              <w:t>ms0</w:t>
            </w:r>
            <w:r w:rsidRPr="00390CF2">
              <w:rPr>
                <w:bCs/>
                <w:highlight w:val="cyan"/>
                <w:lang w:eastAsia="en-GB"/>
              </w:rPr>
              <w:t xml:space="preserve"> corresponds to 0 ms, </w:t>
            </w:r>
            <w:r w:rsidRPr="00390CF2">
              <w:rPr>
                <w:bCs/>
                <w:i/>
                <w:highlight w:val="cyan"/>
                <w:lang w:eastAsia="en-GB"/>
              </w:rPr>
              <w:t>ms0dot25</w:t>
            </w:r>
            <w:r w:rsidRPr="00390CF2">
              <w:rPr>
                <w:bCs/>
                <w:highlight w:val="cyan"/>
                <w:lang w:eastAsia="en-GB"/>
              </w:rPr>
              <w:t xml:space="preserve"> corresponds to 0.25ms and </w:t>
            </w:r>
            <w:r w:rsidRPr="00390CF2">
              <w:rPr>
                <w:bCs/>
                <w:i/>
                <w:highlight w:val="cyan"/>
                <w:lang w:eastAsia="en-GB"/>
              </w:rPr>
              <w:t>ms0dot5</w:t>
            </w:r>
            <w:r w:rsidRPr="00390CF2">
              <w:rPr>
                <w:bCs/>
                <w:highlight w:val="cyan"/>
                <w:lang w:eastAsia="en-GB"/>
              </w:rPr>
              <w:t xml:space="preserve"> corresponds to 0.5ms. For FR2, the network only configures 0 and 0.25ms. </w:t>
            </w:r>
          </w:p>
        </w:tc>
      </w:tr>
    </w:tbl>
    <w:p w14:paraId="71DCBA66" w14:textId="77777777" w:rsidR="000805DB" w:rsidRPr="00390CF2" w:rsidRDefault="000805DB" w:rsidP="000805DB">
      <w:pPr>
        <w:rPr>
          <w:highlight w:val="cyan"/>
        </w:rPr>
      </w:pPr>
    </w:p>
    <w:p w14:paraId="3BE7E107" w14:textId="77777777" w:rsidR="000805DB" w:rsidRPr="00390CF2" w:rsidRDefault="000805DB" w:rsidP="000805DB">
      <w:pPr>
        <w:pStyle w:val="Heading4"/>
        <w:rPr>
          <w:highlight w:val="cyan"/>
          <w:lang w:eastAsia="en-US"/>
        </w:rPr>
      </w:pPr>
      <w:bookmarkStart w:id="11656" w:name="_Toc510531689"/>
      <w:r w:rsidRPr="00390CF2">
        <w:rPr>
          <w:highlight w:val="cyan"/>
          <w:lang w:eastAsia="en-US"/>
        </w:rPr>
        <w:t>–</w:t>
      </w:r>
      <w:r w:rsidRPr="00390CF2">
        <w:rPr>
          <w:highlight w:val="cyan"/>
          <w:lang w:eastAsia="en-US"/>
        </w:rPr>
        <w:tab/>
      </w:r>
      <w:r w:rsidRPr="00390CF2">
        <w:rPr>
          <w:i/>
          <w:noProof/>
          <w:highlight w:val="cyan"/>
          <w:lang w:eastAsia="en-US"/>
        </w:rPr>
        <w:t>MeasGapSharingConfig</w:t>
      </w:r>
      <w:bookmarkEnd w:id="11656"/>
    </w:p>
    <w:p w14:paraId="49B09AB1" w14:textId="77777777" w:rsidR="000805DB" w:rsidRPr="00390CF2" w:rsidRDefault="000805DB" w:rsidP="000805DB">
      <w:pPr>
        <w:overflowPunct/>
        <w:autoSpaceDE/>
        <w:autoSpaceDN/>
        <w:adjustRightInd/>
        <w:textAlignment w:val="auto"/>
        <w:rPr>
          <w:highlight w:val="cyan"/>
          <w:lang w:eastAsia="en-US"/>
        </w:rPr>
      </w:pPr>
      <w:r w:rsidRPr="00390CF2">
        <w:rPr>
          <w:highlight w:val="cyan"/>
          <w:lang w:eastAsia="en-US"/>
        </w:rPr>
        <w:t xml:space="preserve">The IE </w:t>
      </w:r>
      <w:r w:rsidRPr="00390CF2">
        <w:rPr>
          <w:i/>
          <w:noProof/>
          <w:highlight w:val="cyan"/>
          <w:lang w:eastAsia="en-US"/>
        </w:rPr>
        <w:t>MeasGapSharingConfig</w:t>
      </w:r>
      <w:r w:rsidRPr="00390CF2">
        <w:rPr>
          <w:highlight w:val="cyan"/>
          <w:lang w:eastAsia="en-US"/>
        </w:rPr>
        <w:t xml:space="preserve"> specifies the measurement gap sharing scheme and controls setup/ release of measurement gap sharing.</w:t>
      </w:r>
    </w:p>
    <w:p w14:paraId="172B4747" w14:textId="77777777" w:rsidR="000805DB" w:rsidRPr="00390CF2" w:rsidRDefault="000805DB" w:rsidP="000805DB">
      <w:pPr>
        <w:pStyle w:val="TH"/>
        <w:rPr>
          <w:highlight w:val="cyan"/>
        </w:rPr>
      </w:pPr>
      <w:r w:rsidRPr="00390CF2">
        <w:rPr>
          <w:i/>
          <w:highlight w:val="cyan"/>
        </w:rPr>
        <w:t>MeasGapSharingConfig</w:t>
      </w:r>
      <w:r w:rsidRPr="00390CF2">
        <w:rPr>
          <w:highlight w:val="cyan"/>
        </w:rPr>
        <w:t xml:space="preserve"> information element</w:t>
      </w:r>
    </w:p>
    <w:p w14:paraId="725A3380" w14:textId="77777777" w:rsidR="000805DB" w:rsidRPr="00390CF2" w:rsidRDefault="000805DB" w:rsidP="000805DB">
      <w:pPr>
        <w:pStyle w:val="PL"/>
        <w:rPr>
          <w:highlight w:val="cyan"/>
        </w:rPr>
      </w:pPr>
      <w:r w:rsidRPr="00390CF2">
        <w:rPr>
          <w:highlight w:val="cyan"/>
        </w:rPr>
        <w:t>-- ASN1START</w:t>
      </w:r>
    </w:p>
    <w:p w14:paraId="0976A4FF" w14:textId="77777777" w:rsidR="000805DB" w:rsidRPr="00390CF2" w:rsidRDefault="000805DB" w:rsidP="000805DB">
      <w:pPr>
        <w:pStyle w:val="PL"/>
        <w:rPr>
          <w:color w:val="808080"/>
          <w:highlight w:val="cyan"/>
        </w:rPr>
      </w:pPr>
      <w:r w:rsidRPr="00390CF2">
        <w:rPr>
          <w:color w:val="808080"/>
          <w:highlight w:val="cyan"/>
        </w:rPr>
        <w:t>--TAG-MEAS-GAP-SHARING-CONFIG-START</w:t>
      </w:r>
    </w:p>
    <w:p w14:paraId="27A488E7" w14:textId="77777777" w:rsidR="000805DB" w:rsidRPr="00390CF2" w:rsidRDefault="000805DB" w:rsidP="000805DB">
      <w:pPr>
        <w:pStyle w:val="PL"/>
        <w:rPr>
          <w:highlight w:val="cyan"/>
        </w:rPr>
      </w:pPr>
    </w:p>
    <w:p w14:paraId="6E24DD95" w14:textId="77777777" w:rsidR="000805DB" w:rsidRPr="00390CF2" w:rsidRDefault="000805DB" w:rsidP="000805DB">
      <w:pPr>
        <w:pStyle w:val="PL"/>
        <w:rPr>
          <w:highlight w:val="cyan"/>
        </w:rPr>
      </w:pPr>
      <w:r w:rsidRPr="00390CF2">
        <w:rPr>
          <w:highlight w:val="cyan"/>
        </w:rPr>
        <w:t>MeasGapSha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7558AE7" w14:textId="77777777" w:rsidR="000805DB" w:rsidRPr="00390CF2" w:rsidRDefault="000805DB" w:rsidP="000805DB">
      <w:pPr>
        <w:pStyle w:val="PL"/>
        <w:rPr>
          <w:highlight w:val="cyan"/>
        </w:rPr>
      </w:pPr>
      <w:r w:rsidRPr="00390CF2">
        <w:rPr>
          <w:highlight w:val="cyan"/>
        </w:rPr>
        <w:tab/>
        <w:t xml:space="preserve">gapSharingFR2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47BE7771" w14:textId="77777777" w:rsidR="000805DB" w:rsidRPr="00390CF2" w:rsidRDefault="000805DB" w:rsidP="000805DB">
      <w:pPr>
        <w:pStyle w:val="PL"/>
        <w:rPr>
          <w:ins w:id="11657" w:author="R2-1810848 SA" w:date="2018-07-10T13:19:00Z"/>
          <w:highlight w:val="cyan"/>
        </w:rPr>
      </w:pPr>
      <w:r w:rsidRPr="00390CF2">
        <w:rPr>
          <w:highlight w:val="cyan"/>
        </w:rPr>
        <w:tab/>
        <w:t>...</w:t>
      </w:r>
      <w:ins w:id="11658" w:author="R2-1810848 SA" w:date="2018-07-10T13:19:00Z">
        <w:r w:rsidRPr="00390CF2">
          <w:rPr>
            <w:highlight w:val="cyan"/>
          </w:rPr>
          <w:t>,</w:t>
        </w:r>
      </w:ins>
    </w:p>
    <w:p w14:paraId="70F8F461" w14:textId="77777777" w:rsidR="000805DB" w:rsidRPr="00390CF2" w:rsidRDefault="000805DB" w:rsidP="000805DB">
      <w:pPr>
        <w:pStyle w:val="PL"/>
        <w:rPr>
          <w:ins w:id="11659" w:author="R2-1810848 SA" w:date="2018-07-10T13:19:00Z"/>
          <w:highlight w:val="cyan"/>
        </w:rPr>
      </w:pPr>
      <w:ins w:id="11660" w:author="R2-1810848 SA" w:date="2018-07-10T13:19:00Z">
        <w:r w:rsidRPr="00390CF2">
          <w:rPr>
            <w:highlight w:val="cyan"/>
          </w:rPr>
          <w:tab/>
          <w:t>[[</w:t>
        </w:r>
      </w:ins>
    </w:p>
    <w:p w14:paraId="19C40E46" w14:textId="77777777" w:rsidR="000805DB" w:rsidRPr="00390CF2" w:rsidRDefault="000805DB" w:rsidP="000805DB">
      <w:pPr>
        <w:pStyle w:val="PL"/>
        <w:rPr>
          <w:ins w:id="11661" w:author="R2-1810848 SA" w:date="2018-07-10T13:19:00Z"/>
          <w:highlight w:val="cyan"/>
          <w:lang w:val="en-US"/>
        </w:rPr>
      </w:pPr>
      <w:ins w:id="11662" w:author="R2-1810848 SA" w:date="2018-07-10T13:19:00Z">
        <w:r w:rsidRPr="00390CF2">
          <w:rPr>
            <w:highlight w:val="cyan"/>
          </w:rPr>
          <w:tab/>
        </w:r>
        <w:r w:rsidRPr="00390CF2">
          <w:rPr>
            <w:highlight w:val="cyan"/>
          </w:rPr>
          <w:tab/>
          <w:t xml:space="preserve">gapSharingFR1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Need M</w:t>
        </w:r>
      </w:ins>
    </w:p>
    <w:p w14:paraId="11644F9A" w14:textId="77777777" w:rsidR="000805DB" w:rsidRPr="00390CF2" w:rsidRDefault="000805DB" w:rsidP="000805DB">
      <w:pPr>
        <w:pStyle w:val="PL"/>
        <w:rPr>
          <w:ins w:id="11663" w:author="R2-1810848 SA" w:date="2018-07-10T13:19:00Z"/>
          <w:highlight w:val="cyan"/>
        </w:rPr>
      </w:pPr>
      <w:ins w:id="11664" w:author="R2-1810848 SA" w:date="2018-07-10T13:19:00Z">
        <w:r w:rsidRPr="00390CF2">
          <w:rPr>
            <w:highlight w:val="cyan"/>
          </w:rPr>
          <w:tab/>
        </w:r>
        <w:r w:rsidRPr="00390CF2">
          <w:rPr>
            <w:highlight w:val="cyan"/>
          </w:rPr>
          <w:tab/>
          <w:t xml:space="preserve">gapSharingUE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ab/>
          <w:t>--Need M</w:t>
        </w:r>
      </w:ins>
    </w:p>
    <w:p w14:paraId="504E74F3" w14:textId="77777777" w:rsidR="000805DB" w:rsidRPr="00390CF2" w:rsidRDefault="000805DB" w:rsidP="000805DB">
      <w:pPr>
        <w:pStyle w:val="PL"/>
        <w:rPr>
          <w:ins w:id="11665" w:author="R2-1810848 SA" w:date="2018-07-10T13:19:00Z"/>
          <w:highlight w:val="cyan"/>
        </w:rPr>
      </w:pPr>
      <w:ins w:id="11666" w:author="R2-1810848 SA" w:date="2018-07-10T13:19:00Z">
        <w:r w:rsidRPr="00390CF2">
          <w:rPr>
            <w:highlight w:val="cyan"/>
          </w:rPr>
          <w:tab/>
          <w:t>]]</w:t>
        </w:r>
      </w:ins>
    </w:p>
    <w:p w14:paraId="6CE97C58" w14:textId="77777777" w:rsidR="000805DB" w:rsidRPr="00390CF2" w:rsidRDefault="000805DB" w:rsidP="000805DB">
      <w:pPr>
        <w:pStyle w:val="PL"/>
        <w:rPr>
          <w:highlight w:val="cyan"/>
        </w:rPr>
      </w:pPr>
    </w:p>
    <w:p w14:paraId="545435A7" w14:textId="77777777" w:rsidR="000805DB" w:rsidRPr="00390CF2" w:rsidRDefault="000805DB" w:rsidP="000805DB">
      <w:pPr>
        <w:pStyle w:val="PL"/>
        <w:rPr>
          <w:highlight w:val="cyan"/>
        </w:rPr>
      </w:pPr>
      <w:r w:rsidRPr="00390CF2">
        <w:rPr>
          <w:highlight w:val="cyan"/>
        </w:rPr>
        <w:t>}</w:t>
      </w:r>
    </w:p>
    <w:p w14:paraId="3D9B20E8" w14:textId="77777777" w:rsidR="000805DB" w:rsidRPr="00390CF2" w:rsidRDefault="000805DB" w:rsidP="000805DB">
      <w:pPr>
        <w:pStyle w:val="PL"/>
        <w:rPr>
          <w:highlight w:val="cyan"/>
        </w:rPr>
      </w:pPr>
    </w:p>
    <w:p w14:paraId="034A4AF0" w14:textId="77777777" w:rsidR="000805DB" w:rsidRPr="00390CF2" w:rsidRDefault="000805DB" w:rsidP="000805DB">
      <w:pPr>
        <w:pStyle w:val="PL"/>
        <w:rPr>
          <w:highlight w:val="cyan"/>
        </w:rPr>
      </w:pPr>
      <w:r w:rsidRPr="00390CF2">
        <w:rPr>
          <w:highlight w:val="cyan"/>
        </w:rPr>
        <w:t>MeasGapSharingScheme ::=</w:t>
      </w:r>
      <w:r w:rsidRPr="00390CF2">
        <w:rPr>
          <w:highlight w:val="cyan"/>
        </w:rPr>
        <w:tab/>
      </w:r>
      <w:r w:rsidRPr="00390CF2">
        <w:rPr>
          <w:highlight w:val="cyan"/>
        </w:rPr>
        <w:tab/>
        <w:t>ENUMERATED { scheme00, scheme01, scheme10, scheme11 }</w:t>
      </w:r>
    </w:p>
    <w:p w14:paraId="542986D1" w14:textId="77777777" w:rsidR="000805DB" w:rsidRPr="00390CF2" w:rsidRDefault="000805DB" w:rsidP="000805DB">
      <w:pPr>
        <w:pStyle w:val="PL"/>
        <w:rPr>
          <w:highlight w:val="cyan"/>
        </w:rPr>
      </w:pPr>
    </w:p>
    <w:p w14:paraId="5825F185" w14:textId="77777777" w:rsidR="000805DB" w:rsidRPr="00390CF2" w:rsidRDefault="000805DB" w:rsidP="000805DB">
      <w:pPr>
        <w:pStyle w:val="PL"/>
        <w:rPr>
          <w:color w:val="808080"/>
          <w:highlight w:val="cyan"/>
        </w:rPr>
      </w:pPr>
      <w:r w:rsidRPr="00390CF2">
        <w:rPr>
          <w:color w:val="808080"/>
          <w:highlight w:val="cyan"/>
        </w:rPr>
        <w:t>--TAG-MEAS-GAP-SHARING-CONFIG-STOP</w:t>
      </w:r>
    </w:p>
    <w:p w14:paraId="42AF53E2" w14:textId="77777777" w:rsidR="000805DB" w:rsidRPr="00390CF2" w:rsidRDefault="000805DB" w:rsidP="000805DB">
      <w:pPr>
        <w:pStyle w:val="PL"/>
        <w:rPr>
          <w:highlight w:val="cyan"/>
        </w:rPr>
      </w:pPr>
      <w:r w:rsidRPr="00390CF2">
        <w:rPr>
          <w:highlight w:val="cyan"/>
        </w:rPr>
        <w:t>-- ASN1STOP</w:t>
      </w:r>
    </w:p>
    <w:p w14:paraId="5B31D366" w14:textId="77777777" w:rsidR="000805DB" w:rsidRPr="00390CF2" w:rsidRDefault="000805DB" w:rsidP="000805DB">
      <w:pPr>
        <w:rPr>
          <w:highlight w:val="cyan"/>
        </w:rPr>
      </w:pPr>
      <w:bookmarkStart w:id="11667" w:name="_Toc510018621"/>
    </w:p>
    <w:tbl>
      <w:tblPr>
        <w:tblStyle w:val="TableGrid"/>
        <w:tblW w:w="14173" w:type="dxa"/>
        <w:tblLook w:val="04A0" w:firstRow="1" w:lastRow="0" w:firstColumn="1" w:lastColumn="0" w:noHBand="0" w:noVBand="1"/>
      </w:tblPr>
      <w:tblGrid>
        <w:gridCol w:w="14173"/>
      </w:tblGrid>
      <w:tr w:rsidR="000805DB" w:rsidRPr="00390CF2" w14:paraId="7607D1EE" w14:textId="77777777" w:rsidTr="00526540">
        <w:tc>
          <w:tcPr>
            <w:tcW w:w="14281" w:type="dxa"/>
          </w:tcPr>
          <w:p w14:paraId="2187E924" w14:textId="77777777" w:rsidR="000805DB" w:rsidRPr="00390CF2" w:rsidRDefault="000805DB" w:rsidP="00526540">
            <w:pPr>
              <w:pStyle w:val="TAH"/>
              <w:rPr>
                <w:highlight w:val="cyan"/>
              </w:rPr>
            </w:pPr>
            <w:r w:rsidRPr="00390CF2">
              <w:rPr>
                <w:i/>
                <w:highlight w:val="cyan"/>
              </w:rPr>
              <w:t>MeasGapSharingConfig field descriptions</w:t>
            </w:r>
          </w:p>
        </w:tc>
      </w:tr>
      <w:tr w:rsidR="000805DB" w:rsidRPr="00390CF2" w14:paraId="158FD645" w14:textId="77777777" w:rsidTr="00526540">
        <w:trPr>
          <w:ins w:id="11668" w:author="R2-1810848 SA" w:date="2018-07-10T13:20:00Z"/>
        </w:trPr>
        <w:tc>
          <w:tcPr>
            <w:tcW w:w="14281" w:type="dxa"/>
          </w:tcPr>
          <w:p w14:paraId="250D9F15" w14:textId="77777777" w:rsidR="000805DB" w:rsidRPr="00390CF2" w:rsidRDefault="000805DB" w:rsidP="00526540">
            <w:pPr>
              <w:pStyle w:val="TAL"/>
              <w:rPr>
                <w:ins w:id="11669" w:author="R2-1810848 SA" w:date="2018-07-10T13:20:00Z"/>
                <w:highlight w:val="cyan"/>
              </w:rPr>
            </w:pPr>
            <w:ins w:id="11670" w:author="R2-1810848 SA" w:date="2018-07-10T13:20:00Z">
              <w:r w:rsidRPr="00390CF2">
                <w:rPr>
                  <w:b/>
                  <w:i/>
                  <w:highlight w:val="cyan"/>
                </w:rPr>
                <w:t>gapSharingFR1</w:t>
              </w:r>
            </w:ins>
          </w:p>
          <w:p w14:paraId="169CB9C7" w14:textId="77777777" w:rsidR="000805DB" w:rsidRPr="00390CF2" w:rsidRDefault="000805DB" w:rsidP="00526540">
            <w:pPr>
              <w:pStyle w:val="TAL"/>
              <w:rPr>
                <w:ins w:id="11671" w:author="R2-1810848 SA" w:date="2018-07-10T13:20:00Z"/>
                <w:b/>
                <w:i/>
                <w:highlight w:val="cyan"/>
              </w:rPr>
            </w:pPr>
            <w:ins w:id="11672" w:author="R2-1810848 SA" w:date="2018-07-10T13:20:00Z">
              <w:r w:rsidRPr="00390CF2">
                <w:rPr>
                  <w:highlight w:val="cyan"/>
                </w:rPr>
                <w:t>Indicates the measurement gaps sharing scheme</w:t>
              </w:r>
              <w:r w:rsidRPr="00390CF2">
                <w:rPr>
                  <w:highlight w:val="cyan"/>
                  <w:lang w:val="en-US"/>
                </w:rPr>
                <w:t xml:space="preserve"> that applies to the gap set for FR1 only</w:t>
              </w:r>
              <w:r w:rsidRPr="00390CF2">
                <w:rPr>
                  <w:highlight w:val="cyan"/>
                </w:rPr>
                <w:t xml:space="preserve">. In the case of EN-DC, </w:t>
              </w:r>
              <w:r w:rsidRPr="00390CF2">
                <w:rPr>
                  <w:i/>
                  <w:highlight w:val="cyan"/>
                </w:rPr>
                <w:t>gapSharingFR1</w:t>
              </w:r>
              <w:r w:rsidRPr="00390CF2">
                <w:rPr>
                  <w:highlight w:val="cyan"/>
                </w:rPr>
                <w:t xml:space="preserve"> cannot be set up by NR RRC (i.e. only LTE RRC can configure FR1 gap sharing). </w:t>
              </w:r>
              <w:r w:rsidRPr="00390CF2">
                <w:rPr>
                  <w:i/>
                  <w:highlight w:val="cyan"/>
                </w:rPr>
                <w:t xml:space="preserve">gapSharingFR1 </w:t>
              </w:r>
              <w:r w:rsidRPr="00390CF2">
                <w:rPr>
                  <w:highlight w:val="cyan"/>
                </w:rPr>
                <w:t xml:space="preserve">can not be configured together with </w:t>
              </w:r>
              <w:r w:rsidRPr="00390CF2">
                <w:rPr>
                  <w:i/>
                  <w:highlight w:val="cyan"/>
                </w:rPr>
                <w:t>gapSharingUE</w:t>
              </w:r>
              <w:r w:rsidRPr="00390CF2">
                <w:rPr>
                  <w:highlight w:val="cyan"/>
                </w:rPr>
                <w:t>. For the different gap sharing schemes, see TS 38.133 [14]. Value scheme00 corresponds to "00", value scheme01 corresponds to "01", and so on.</w:t>
              </w:r>
            </w:ins>
          </w:p>
        </w:tc>
      </w:tr>
      <w:tr w:rsidR="000805DB" w:rsidRPr="00390CF2" w14:paraId="72ABC3DC" w14:textId="77777777" w:rsidTr="00526540">
        <w:tc>
          <w:tcPr>
            <w:tcW w:w="14281" w:type="dxa"/>
          </w:tcPr>
          <w:p w14:paraId="4A1BD9C6" w14:textId="77777777" w:rsidR="000805DB" w:rsidRPr="00390CF2" w:rsidRDefault="000805DB" w:rsidP="00526540">
            <w:pPr>
              <w:pStyle w:val="TAL"/>
              <w:rPr>
                <w:highlight w:val="cyan"/>
              </w:rPr>
            </w:pPr>
            <w:r w:rsidRPr="00390CF2">
              <w:rPr>
                <w:b/>
                <w:i/>
                <w:highlight w:val="cyan"/>
              </w:rPr>
              <w:t>gapSharingFR2</w:t>
            </w:r>
          </w:p>
          <w:p w14:paraId="297E706D" w14:textId="77777777" w:rsidR="000805DB" w:rsidRPr="00390CF2" w:rsidRDefault="000805DB" w:rsidP="00526540">
            <w:pPr>
              <w:pStyle w:val="TAL"/>
              <w:rPr>
                <w:highlight w:val="cyan"/>
              </w:rPr>
            </w:pPr>
            <w:r w:rsidRPr="00390CF2">
              <w:rPr>
                <w:highlight w:val="cyan"/>
              </w:rPr>
              <w:t>Indicates the measurement gaps sharing scheme</w:t>
            </w:r>
            <w:ins w:id="11673" w:author="R2-1810848 SA" w:date="2018-07-10T13:21:00Z">
              <w:r w:rsidRPr="00390CF2">
                <w:rPr>
                  <w:highlight w:val="cyan"/>
                </w:rPr>
                <w:t xml:space="preserve"> </w:t>
              </w:r>
              <w:r w:rsidRPr="00390CF2">
                <w:rPr>
                  <w:highlight w:val="cyan"/>
                  <w:lang w:val="en-US"/>
                </w:rPr>
                <w:t xml:space="preserve">that applies to the gap set for FR2 only. </w:t>
              </w:r>
              <w:r w:rsidRPr="00390CF2">
                <w:rPr>
                  <w:i/>
                  <w:highlight w:val="cyan"/>
                  <w:lang w:val="en-US"/>
                </w:rPr>
                <w:t>gapSharingFR2</w:t>
              </w:r>
              <w:r w:rsidRPr="00390CF2">
                <w:rPr>
                  <w:highlight w:val="cyan"/>
                  <w:lang w:val="en-US"/>
                </w:rPr>
                <w:t xml:space="preserve"> cannot be configured together with </w:t>
              </w:r>
              <w:r w:rsidRPr="00390CF2">
                <w:rPr>
                  <w:i/>
                  <w:highlight w:val="cyan"/>
                  <w:lang w:val="en-US"/>
                </w:rPr>
                <w:t>gapSharingUE</w:t>
              </w:r>
              <w:r w:rsidRPr="00390CF2">
                <w:rPr>
                  <w:highlight w:val="cyan"/>
                  <w:lang w:val="en-US"/>
                </w:rPr>
                <w:t>. For the different gap sharing schemes</w:t>
              </w:r>
            </w:ins>
            <w:r w:rsidRPr="00390CF2">
              <w:rPr>
                <w:highlight w:val="cyan"/>
              </w:rPr>
              <w:t>, see TS 38.133 [14]. Value scheme00 corresponds to "00", value scheme01 corresponds to "01", and so on.</w:t>
            </w:r>
          </w:p>
        </w:tc>
      </w:tr>
      <w:tr w:rsidR="000805DB" w:rsidRPr="00390CF2" w14:paraId="05BA8DEA" w14:textId="77777777" w:rsidTr="00526540">
        <w:trPr>
          <w:ins w:id="11674" w:author="R2-1810848 SA" w:date="2018-07-10T13:20:00Z"/>
        </w:trPr>
        <w:tc>
          <w:tcPr>
            <w:tcW w:w="14281" w:type="dxa"/>
          </w:tcPr>
          <w:p w14:paraId="4285CCF4" w14:textId="77777777" w:rsidR="000805DB" w:rsidRPr="00390CF2" w:rsidRDefault="000805DB" w:rsidP="00526540">
            <w:pPr>
              <w:pStyle w:val="TAL"/>
              <w:rPr>
                <w:ins w:id="11675" w:author="R2-1810848 SA" w:date="2018-07-10T13:22:00Z"/>
                <w:highlight w:val="cyan"/>
                <w:lang w:val="en-US"/>
              </w:rPr>
            </w:pPr>
            <w:ins w:id="11676" w:author="R2-1810848 SA" w:date="2018-07-10T13:22:00Z">
              <w:r w:rsidRPr="00390CF2">
                <w:rPr>
                  <w:b/>
                  <w:i/>
                  <w:highlight w:val="cyan"/>
                </w:rPr>
                <w:t>gapSharing</w:t>
              </w:r>
              <w:r w:rsidRPr="00390CF2">
                <w:rPr>
                  <w:b/>
                  <w:i/>
                  <w:highlight w:val="cyan"/>
                  <w:lang w:val="en-US"/>
                </w:rPr>
                <w:t>UE</w:t>
              </w:r>
            </w:ins>
          </w:p>
          <w:p w14:paraId="22147433" w14:textId="77777777" w:rsidR="000805DB" w:rsidRPr="00390CF2" w:rsidRDefault="000805DB" w:rsidP="00526540">
            <w:pPr>
              <w:pStyle w:val="TAL"/>
              <w:rPr>
                <w:ins w:id="11677" w:author="R2-1810848 SA" w:date="2018-07-10T13:20:00Z"/>
                <w:b/>
                <w:i/>
                <w:highlight w:val="cyan"/>
              </w:rPr>
            </w:pPr>
            <w:ins w:id="11678" w:author="R2-1810848 SA" w:date="2018-07-10T13:22:00Z">
              <w:r w:rsidRPr="00390CF2">
                <w:rPr>
                  <w:highlight w:val="cyan"/>
                </w:rPr>
                <w:t>Indicates the measurement gaps sharing scheme</w:t>
              </w:r>
              <w:r w:rsidRPr="00390CF2">
                <w:rPr>
                  <w:highlight w:val="cyan"/>
                  <w:lang w:val="en-US"/>
                </w:rPr>
                <w:t xml:space="preserve"> that applies to the gap set per UE</w:t>
              </w:r>
              <w:r w:rsidRPr="00390CF2">
                <w:rPr>
                  <w:highlight w:val="cyan"/>
                </w:rPr>
                <w:t xml:space="preserve">.  In EN-DC, </w:t>
              </w:r>
              <w:r w:rsidRPr="00390CF2">
                <w:rPr>
                  <w:i/>
                  <w:highlight w:val="cyan"/>
                </w:rPr>
                <w:t>gapSharingUE</w:t>
              </w:r>
              <w:r w:rsidRPr="00390CF2">
                <w:rPr>
                  <w:highlight w:val="cyan"/>
                </w:rPr>
                <w:t xml:space="preserve"> cannot be set up by NR RRC (i.e. only LTE RRC can configure per UE gap sharing). If </w:t>
              </w:r>
              <w:r w:rsidRPr="00390CF2">
                <w:rPr>
                  <w:i/>
                  <w:highlight w:val="cyan"/>
                </w:rPr>
                <w:t>gapSharingUE</w:t>
              </w:r>
              <w:r w:rsidRPr="00390CF2">
                <w:rPr>
                  <w:highlight w:val="cyan"/>
                </w:rPr>
                <w:t xml:space="preserve"> is configured, then neither </w:t>
              </w:r>
              <w:r w:rsidRPr="00390CF2">
                <w:rPr>
                  <w:i/>
                  <w:highlight w:val="cyan"/>
                </w:rPr>
                <w:t>gapSharingFR1</w:t>
              </w:r>
              <w:r w:rsidRPr="00390CF2">
                <w:rPr>
                  <w:highlight w:val="cyan"/>
                </w:rPr>
                <w:t xml:space="preserve"> nor </w:t>
              </w:r>
              <w:r w:rsidRPr="00390CF2">
                <w:rPr>
                  <w:i/>
                  <w:highlight w:val="cyan"/>
                </w:rPr>
                <w:t>gapSharingFR2</w:t>
              </w:r>
              <w:r w:rsidRPr="00390CF2">
                <w:rPr>
                  <w:highlight w:val="cyan"/>
                </w:rPr>
                <w:t xml:space="preserve"> can be configured. For the different gap sharing schemes, see TS 38.133 [14]. Value scheme00 corresponds to "00", value scheme01 corresponds to "01", and so on.</w:t>
              </w:r>
            </w:ins>
          </w:p>
        </w:tc>
      </w:tr>
    </w:tbl>
    <w:p w14:paraId="60E30520"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MeasId</w:t>
      </w:r>
      <w:bookmarkEnd w:id="11667"/>
    </w:p>
    <w:p w14:paraId="00488288" w14:textId="77777777" w:rsidR="000805DB" w:rsidRPr="00390CF2" w:rsidRDefault="000805DB" w:rsidP="000805DB">
      <w:pPr>
        <w:rPr>
          <w:highlight w:val="cyan"/>
        </w:rPr>
      </w:pPr>
      <w:r w:rsidRPr="00390CF2">
        <w:rPr>
          <w:highlight w:val="cyan"/>
        </w:rPr>
        <w:t xml:space="preserve">The IE </w:t>
      </w:r>
      <w:r w:rsidRPr="00390CF2">
        <w:rPr>
          <w:i/>
          <w:highlight w:val="cyan"/>
        </w:rPr>
        <w:t>MeasId</w:t>
      </w:r>
      <w:r w:rsidRPr="00390CF2">
        <w:rPr>
          <w:highlight w:val="cyan"/>
        </w:rPr>
        <w:t xml:space="preserve"> is used to identify a measurement configuration, i.e., linking of a measurement object and a reporting configuration.</w:t>
      </w:r>
    </w:p>
    <w:p w14:paraId="78C45014" w14:textId="77777777" w:rsidR="000805DB" w:rsidRPr="00390CF2" w:rsidRDefault="000805DB" w:rsidP="000805DB">
      <w:pPr>
        <w:pStyle w:val="TH"/>
        <w:rPr>
          <w:highlight w:val="cyan"/>
        </w:rPr>
      </w:pPr>
      <w:r w:rsidRPr="00390CF2">
        <w:rPr>
          <w:i/>
          <w:highlight w:val="cyan"/>
        </w:rPr>
        <w:t>MeasId</w:t>
      </w:r>
      <w:r w:rsidRPr="00390CF2">
        <w:rPr>
          <w:highlight w:val="cyan"/>
        </w:rPr>
        <w:t xml:space="preserve"> information element</w:t>
      </w:r>
    </w:p>
    <w:p w14:paraId="1E4103B5" w14:textId="77777777" w:rsidR="000805DB" w:rsidRPr="00390CF2" w:rsidRDefault="000805DB" w:rsidP="000805DB">
      <w:pPr>
        <w:pStyle w:val="PL"/>
        <w:rPr>
          <w:color w:val="808080"/>
          <w:highlight w:val="cyan"/>
        </w:rPr>
      </w:pPr>
      <w:r w:rsidRPr="00390CF2">
        <w:rPr>
          <w:color w:val="808080"/>
          <w:highlight w:val="cyan"/>
        </w:rPr>
        <w:t>-- ASN1START</w:t>
      </w:r>
    </w:p>
    <w:p w14:paraId="3F3802F5" w14:textId="77777777" w:rsidR="000805DB" w:rsidRPr="00390CF2" w:rsidRDefault="000805DB" w:rsidP="000805DB">
      <w:pPr>
        <w:pStyle w:val="PL"/>
        <w:rPr>
          <w:color w:val="808080"/>
          <w:highlight w:val="cyan"/>
        </w:rPr>
      </w:pPr>
      <w:r w:rsidRPr="00390CF2">
        <w:rPr>
          <w:color w:val="808080"/>
          <w:highlight w:val="cyan"/>
        </w:rPr>
        <w:t>-- TAG-MEAS-ID-START</w:t>
      </w:r>
    </w:p>
    <w:p w14:paraId="62D6406D" w14:textId="77777777" w:rsidR="000805DB" w:rsidRPr="00390CF2" w:rsidRDefault="000805DB" w:rsidP="000805DB">
      <w:pPr>
        <w:pStyle w:val="PL"/>
        <w:rPr>
          <w:highlight w:val="cyan"/>
        </w:rPr>
      </w:pPr>
    </w:p>
    <w:p w14:paraId="5072841E" w14:textId="77777777" w:rsidR="000805DB" w:rsidRPr="00390CF2" w:rsidRDefault="000805DB" w:rsidP="000805DB">
      <w:pPr>
        <w:pStyle w:val="PL"/>
        <w:rPr>
          <w:highlight w:val="cyan"/>
        </w:rPr>
      </w:pPr>
      <w:r w:rsidRPr="00390CF2">
        <w:rPr>
          <w:highlight w:val="cyan"/>
        </w:rPr>
        <w:t>Meas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MeasId)</w:t>
      </w:r>
    </w:p>
    <w:p w14:paraId="544349AA" w14:textId="77777777" w:rsidR="000805DB" w:rsidRPr="00390CF2" w:rsidRDefault="000805DB" w:rsidP="000805DB">
      <w:pPr>
        <w:pStyle w:val="PL"/>
        <w:rPr>
          <w:highlight w:val="cyan"/>
        </w:rPr>
      </w:pPr>
    </w:p>
    <w:p w14:paraId="346DE5A3" w14:textId="77777777" w:rsidR="000805DB" w:rsidRPr="00390CF2" w:rsidRDefault="000805DB" w:rsidP="000805DB">
      <w:pPr>
        <w:pStyle w:val="PL"/>
        <w:rPr>
          <w:color w:val="808080"/>
          <w:highlight w:val="cyan"/>
        </w:rPr>
      </w:pPr>
      <w:r w:rsidRPr="00390CF2">
        <w:rPr>
          <w:color w:val="808080"/>
          <w:highlight w:val="cyan"/>
        </w:rPr>
        <w:t>-- TAG-MEAS-ID-STOP</w:t>
      </w:r>
    </w:p>
    <w:p w14:paraId="770F60C0" w14:textId="77777777" w:rsidR="000805DB" w:rsidRPr="00390CF2" w:rsidRDefault="000805DB" w:rsidP="000805DB">
      <w:pPr>
        <w:pStyle w:val="PL"/>
        <w:rPr>
          <w:color w:val="808080"/>
          <w:highlight w:val="cyan"/>
        </w:rPr>
      </w:pPr>
      <w:r w:rsidRPr="00390CF2">
        <w:rPr>
          <w:color w:val="808080"/>
          <w:highlight w:val="cyan"/>
        </w:rPr>
        <w:t>-- ASN1STOP</w:t>
      </w:r>
    </w:p>
    <w:p w14:paraId="23FF8AFB" w14:textId="77777777" w:rsidR="000805DB" w:rsidRPr="00390CF2" w:rsidRDefault="000805DB" w:rsidP="000805DB">
      <w:pPr>
        <w:rPr>
          <w:highlight w:val="cyan"/>
        </w:rPr>
      </w:pPr>
    </w:p>
    <w:p w14:paraId="1D8381F2" w14:textId="77777777" w:rsidR="000805DB" w:rsidRPr="00390CF2" w:rsidRDefault="000805DB" w:rsidP="000805DB">
      <w:pPr>
        <w:pStyle w:val="Heading4"/>
        <w:rPr>
          <w:i/>
          <w:highlight w:val="cyan"/>
        </w:rPr>
      </w:pPr>
      <w:bookmarkStart w:id="11679" w:name="_Toc510018622"/>
      <w:r w:rsidRPr="00390CF2">
        <w:rPr>
          <w:highlight w:val="cyan"/>
        </w:rPr>
        <w:t>–</w:t>
      </w:r>
      <w:r w:rsidRPr="00390CF2">
        <w:rPr>
          <w:highlight w:val="cyan"/>
        </w:rPr>
        <w:tab/>
      </w:r>
      <w:r w:rsidRPr="00390CF2">
        <w:rPr>
          <w:i/>
          <w:highlight w:val="cyan"/>
        </w:rPr>
        <w:t>MeasIdToAddModList</w:t>
      </w:r>
      <w:bookmarkEnd w:id="11679"/>
    </w:p>
    <w:p w14:paraId="591CF4AF"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MeasIdToAddModList </w:t>
      </w:r>
      <w:r w:rsidRPr="00390CF2">
        <w:rPr>
          <w:highlight w:val="cyan"/>
        </w:rPr>
        <w:t xml:space="preserve">concerns a list of measurement identities to add or modify, with for each entry the measId, the associated </w:t>
      </w:r>
      <w:r w:rsidRPr="00390CF2">
        <w:rPr>
          <w:i/>
          <w:highlight w:val="cyan"/>
        </w:rPr>
        <w:t>measObjectId</w:t>
      </w:r>
      <w:r w:rsidRPr="00390CF2">
        <w:rPr>
          <w:highlight w:val="cyan"/>
        </w:rPr>
        <w:t xml:space="preserve"> and the associated </w:t>
      </w:r>
      <w:r w:rsidRPr="00390CF2">
        <w:rPr>
          <w:i/>
          <w:highlight w:val="cyan"/>
        </w:rPr>
        <w:t>reportConfigId</w:t>
      </w:r>
      <w:r w:rsidRPr="00390CF2">
        <w:rPr>
          <w:highlight w:val="cyan"/>
        </w:rPr>
        <w:t>.</w:t>
      </w:r>
    </w:p>
    <w:p w14:paraId="46E3BA43" w14:textId="77777777" w:rsidR="000805DB" w:rsidRPr="00390CF2" w:rsidRDefault="000805DB" w:rsidP="000805DB">
      <w:pPr>
        <w:pStyle w:val="TH"/>
        <w:rPr>
          <w:highlight w:val="cyan"/>
        </w:rPr>
      </w:pPr>
      <w:r w:rsidRPr="00390CF2">
        <w:rPr>
          <w:i/>
          <w:highlight w:val="cyan"/>
        </w:rPr>
        <w:t xml:space="preserve">MeasIdToAddModList </w:t>
      </w:r>
      <w:r w:rsidRPr="00390CF2">
        <w:rPr>
          <w:highlight w:val="cyan"/>
        </w:rPr>
        <w:t>information element</w:t>
      </w:r>
    </w:p>
    <w:p w14:paraId="296D6A44" w14:textId="77777777" w:rsidR="000805DB" w:rsidRPr="00390CF2" w:rsidRDefault="000805DB" w:rsidP="000805DB">
      <w:pPr>
        <w:pStyle w:val="PL"/>
        <w:rPr>
          <w:color w:val="808080"/>
          <w:highlight w:val="cyan"/>
        </w:rPr>
      </w:pPr>
      <w:r w:rsidRPr="00390CF2">
        <w:rPr>
          <w:color w:val="808080"/>
          <w:highlight w:val="cyan"/>
        </w:rPr>
        <w:t>-- ASN1START</w:t>
      </w:r>
    </w:p>
    <w:p w14:paraId="659288F2" w14:textId="77777777" w:rsidR="000805DB" w:rsidRPr="00390CF2" w:rsidRDefault="000805DB" w:rsidP="000805DB">
      <w:pPr>
        <w:pStyle w:val="PL"/>
        <w:rPr>
          <w:color w:val="808080"/>
          <w:highlight w:val="cyan"/>
        </w:rPr>
      </w:pPr>
      <w:r w:rsidRPr="00390CF2">
        <w:rPr>
          <w:color w:val="808080"/>
          <w:highlight w:val="cyan"/>
        </w:rPr>
        <w:t>-- TAG-MEAS-ID-TO-ADD-MOD-LIST-START</w:t>
      </w:r>
    </w:p>
    <w:p w14:paraId="419C8860" w14:textId="77777777" w:rsidR="000805DB" w:rsidRPr="00390CF2" w:rsidRDefault="000805DB" w:rsidP="000805DB">
      <w:pPr>
        <w:pStyle w:val="PL"/>
        <w:rPr>
          <w:highlight w:val="cyan"/>
        </w:rPr>
      </w:pPr>
    </w:p>
    <w:p w14:paraId="2D28AA43" w14:textId="77777777" w:rsidR="000805DB" w:rsidRPr="00390CF2" w:rsidRDefault="000805DB" w:rsidP="000805DB">
      <w:pPr>
        <w:pStyle w:val="PL"/>
        <w:rPr>
          <w:highlight w:val="cyan"/>
        </w:rPr>
      </w:pPr>
      <w:r w:rsidRPr="00390CF2">
        <w:rPr>
          <w:highlight w:val="cyan"/>
        </w:rPr>
        <w:t>MeasId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ToAddMod</w:t>
      </w:r>
    </w:p>
    <w:p w14:paraId="0C188896" w14:textId="77777777" w:rsidR="000805DB" w:rsidRPr="00390CF2" w:rsidRDefault="000805DB" w:rsidP="000805DB">
      <w:pPr>
        <w:pStyle w:val="PL"/>
        <w:rPr>
          <w:highlight w:val="cyan"/>
        </w:rPr>
      </w:pPr>
    </w:p>
    <w:p w14:paraId="243C9778" w14:textId="77777777" w:rsidR="000805DB" w:rsidRPr="00390CF2" w:rsidRDefault="000805DB" w:rsidP="000805DB">
      <w:pPr>
        <w:pStyle w:val="PL"/>
        <w:rPr>
          <w:highlight w:val="cyan"/>
        </w:rPr>
      </w:pPr>
      <w:r w:rsidRPr="00390CF2">
        <w:rPr>
          <w:highlight w:val="cyan"/>
        </w:rPr>
        <w:t>MeasId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8B9A2E"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5DA6AA68"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5DE42D7F"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15B2598D" w14:textId="77777777" w:rsidR="000805DB" w:rsidRPr="00390CF2" w:rsidRDefault="000805DB" w:rsidP="000805DB">
      <w:pPr>
        <w:pStyle w:val="PL"/>
        <w:rPr>
          <w:highlight w:val="cyan"/>
        </w:rPr>
      </w:pPr>
      <w:r w:rsidRPr="00390CF2">
        <w:rPr>
          <w:highlight w:val="cyan"/>
        </w:rPr>
        <w:t>}</w:t>
      </w:r>
    </w:p>
    <w:p w14:paraId="762225B9" w14:textId="77777777" w:rsidR="000805DB" w:rsidRPr="00390CF2" w:rsidRDefault="000805DB" w:rsidP="000805DB">
      <w:pPr>
        <w:pStyle w:val="PL"/>
        <w:rPr>
          <w:highlight w:val="cyan"/>
        </w:rPr>
      </w:pPr>
    </w:p>
    <w:p w14:paraId="170E308E" w14:textId="77777777" w:rsidR="000805DB" w:rsidRPr="00390CF2" w:rsidRDefault="000805DB" w:rsidP="000805DB">
      <w:pPr>
        <w:pStyle w:val="PL"/>
        <w:rPr>
          <w:color w:val="808080"/>
          <w:highlight w:val="cyan"/>
        </w:rPr>
      </w:pPr>
      <w:r w:rsidRPr="00390CF2">
        <w:rPr>
          <w:color w:val="808080"/>
          <w:highlight w:val="cyan"/>
        </w:rPr>
        <w:t>-- TAG-MEAS-ID-TO-ADD-MOD-LIST-STOP</w:t>
      </w:r>
    </w:p>
    <w:p w14:paraId="1669854A" w14:textId="77777777" w:rsidR="000805DB" w:rsidRPr="00390CF2" w:rsidRDefault="000805DB" w:rsidP="000805DB">
      <w:pPr>
        <w:pStyle w:val="PL"/>
        <w:rPr>
          <w:color w:val="808080"/>
          <w:highlight w:val="cyan"/>
        </w:rPr>
      </w:pPr>
      <w:r w:rsidRPr="00390CF2">
        <w:rPr>
          <w:color w:val="808080"/>
          <w:highlight w:val="cyan"/>
        </w:rPr>
        <w:t>-- ASN1STOP</w:t>
      </w:r>
    </w:p>
    <w:p w14:paraId="692B2938" w14:textId="77777777" w:rsidR="000805DB" w:rsidRPr="00390CF2" w:rsidRDefault="000805DB" w:rsidP="000805DB">
      <w:pPr>
        <w:rPr>
          <w:highlight w:val="cyan"/>
        </w:rPr>
      </w:pPr>
    </w:p>
    <w:p w14:paraId="37D9322B" w14:textId="77777777" w:rsidR="000805DB" w:rsidRPr="00390CF2" w:rsidRDefault="000805DB" w:rsidP="000805DB">
      <w:pPr>
        <w:pStyle w:val="Heading4"/>
        <w:rPr>
          <w:i/>
          <w:iCs/>
          <w:highlight w:val="cyan"/>
        </w:rPr>
      </w:pPr>
      <w:bookmarkStart w:id="11680" w:name="_Toc510018623"/>
      <w:r w:rsidRPr="00390CF2">
        <w:rPr>
          <w:i/>
          <w:iCs/>
          <w:highlight w:val="cyan"/>
        </w:rPr>
        <w:t>–</w:t>
      </w:r>
      <w:r w:rsidRPr="00390CF2">
        <w:rPr>
          <w:i/>
          <w:iCs/>
          <w:highlight w:val="cyan"/>
        </w:rPr>
        <w:tab/>
        <w:t>MeasObjectEUTRA</w:t>
      </w:r>
      <w:bookmarkEnd w:id="11680"/>
    </w:p>
    <w:p w14:paraId="226679E2" w14:textId="77777777" w:rsidR="000805DB" w:rsidRPr="00390CF2" w:rsidRDefault="000805DB" w:rsidP="000805DB">
      <w:pPr>
        <w:rPr>
          <w:highlight w:val="cyan"/>
        </w:rPr>
      </w:pPr>
      <w:r w:rsidRPr="00390CF2">
        <w:rPr>
          <w:highlight w:val="cyan"/>
        </w:rPr>
        <w:t xml:space="preserve">The IE </w:t>
      </w:r>
      <w:r w:rsidRPr="00390CF2">
        <w:rPr>
          <w:i/>
          <w:highlight w:val="cyan"/>
        </w:rPr>
        <w:t>MeasObjectEUTRA</w:t>
      </w:r>
      <w:r w:rsidRPr="00390CF2">
        <w:rPr>
          <w:highlight w:val="cyan"/>
        </w:rPr>
        <w:t xml:space="preserve"> specifies information applicable for E</w:t>
      </w:r>
      <w:r w:rsidRPr="00390CF2">
        <w:rPr>
          <w:highlight w:val="cyan"/>
        </w:rPr>
        <w:noBreakHyphen/>
        <w:t>UTRA cells.</w:t>
      </w:r>
    </w:p>
    <w:p w14:paraId="505E99E8" w14:textId="77777777" w:rsidR="000805DB" w:rsidRPr="00390CF2" w:rsidRDefault="000805DB" w:rsidP="000805DB">
      <w:pPr>
        <w:pStyle w:val="TH"/>
        <w:rPr>
          <w:ins w:id="11681" w:author="SA R2-1809060" w:date="2018-05-31T16:58:00Z"/>
          <w:highlight w:val="cyan"/>
        </w:rPr>
      </w:pPr>
      <w:bookmarkStart w:id="11682" w:name="_Hlk497717758"/>
      <w:ins w:id="11683" w:author="SA R2-1809060" w:date="2018-05-31T16:58:00Z">
        <w:r w:rsidRPr="00390CF2">
          <w:rPr>
            <w:i/>
            <w:highlight w:val="cyan"/>
          </w:rPr>
          <w:t>MeasObjectEUTRA</w:t>
        </w:r>
        <w:r w:rsidRPr="00390CF2">
          <w:rPr>
            <w:highlight w:val="cyan"/>
          </w:rPr>
          <w:t xml:space="preserve"> information element</w:t>
        </w:r>
      </w:ins>
    </w:p>
    <w:p w14:paraId="58434C12" w14:textId="77777777" w:rsidR="000805DB" w:rsidRPr="00390CF2" w:rsidRDefault="000805DB" w:rsidP="000805DB">
      <w:pPr>
        <w:pStyle w:val="PL"/>
        <w:rPr>
          <w:ins w:id="11684" w:author="SA R2-1809060" w:date="2018-05-31T16:58:00Z"/>
          <w:highlight w:val="cyan"/>
        </w:rPr>
      </w:pPr>
    </w:p>
    <w:p w14:paraId="28CA32DF" w14:textId="77777777" w:rsidR="000805DB" w:rsidRPr="00390CF2" w:rsidRDefault="000805DB" w:rsidP="000805DB">
      <w:pPr>
        <w:pStyle w:val="PL"/>
        <w:rPr>
          <w:ins w:id="11685" w:author="SA R2-1809060" w:date="2018-05-31T16:58:00Z"/>
          <w:highlight w:val="cyan"/>
        </w:rPr>
      </w:pPr>
    </w:p>
    <w:p w14:paraId="700E50CD" w14:textId="77777777" w:rsidR="000805DB" w:rsidRPr="00390CF2" w:rsidRDefault="000805DB" w:rsidP="000805DB">
      <w:pPr>
        <w:pStyle w:val="PL"/>
        <w:rPr>
          <w:ins w:id="11686" w:author="SA R2-1809060" w:date="2018-05-31T16:58:00Z"/>
          <w:color w:val="808080"/>
          <w:highlight w:val="cyan"/>
        </w:rPr>
      </w:pPr>
      <w:ins w:id="11687" w:author="SA R2-1809060" w:date="2018-05-31T16:58:00Z">
        <w:r w:rsidRPr="00390CF2">
          <w:rPr>
            <w:color w:val="808080"/>
            <w:highlight w:val="cyan"/>
          </w:rPr>
          <w:t>-- ASN1START</w:t>
        </w:r>
      </w:ins>
    </w:p>
    <w:p w14:paraId="703EC6B9" w14:textId="77777777" w:rsidR="000805DB" w:rsidRPr="00390CF2" w:rsidRDefault="000805DB" w:rsidP="000805DB">
      <w:pPr>
        <w:pStyle w:val="PL"/>
        <w:rPr>
          <w:ins w:id="11688" w:author="SA R2-1809060" w:date="2018-05-31T16:58:00Z"/>
          <w:color w:val="808080"/>
          <w:highlight w:val="cyan"/>
        </w:rPr>
      </w:pPr>
      <w:ins w:id="11689" w:author="SA R2-1809060" w:date="2018-05-31T16:58:00Z">
        <w:r w:rsidRPr="00390CF2">
          <w:rPr>
            <w:color w:val="808080"/>
            <w:highlight w:val="cyan"/>
          </w:rPr>
          <w:t>-- TAG-MEAS-</w:t>
        </w:r>
      </w:ins>
      <w:ins w:id="11690" w:author="Nokia (Tero)" w:date="2018-06-25T17:15:00Z">
        <w:r w:rsidRPr="00390CF2">
          <w:rPr>
            <w:color w:val="808080"/>
            <w:highlight w:val="cyan"/>
          </w:rPr>
          <w:t>OBJECT</w:t>
        </w:r>
      </w:ins>
      <w:ins w:id="11691" w:author="SA R2-1809060" w:date="2018-05-31T16:58:00Z">
        <w:del w:id="11692" w:author="Nokia (Tero)" w:date="2018-06-25T17:15:00Z">
          <w:r w:rsidRPr="00390CF2" w:rsidDel="005C6208">
            <w:rPr>
              <w:color w:val="808080"/>
              <w:highlight w:val="cyan"/>
            </w:rPr>
            <w:delText>MeasObject</w:delText>
          </w:r>
        </w:del>
      </w:ins>
      <w:ins w:id="11693" w:author="Nokia (Tero)" w:date="2018-06-25T17:15:00Z">
        <w:r w:rsidRPr="00390CF2">
          <w:rPr>
            <w:color w:val="808080"/>
            <w:highlight w:val="cyan"/>
          </w:rPr>
          <w:t>-</w:t>
        </w:r>
      </w:ins>
      <w:ins w:id="11694" w:author="SA R2-1809060" w:date="2018-05-31T16:58:00Z">
        <w:r w:rsidRPr="00390CF2">
          <w:rPr>
            <w:color w:val="808080"/>
            <w:highlight w:val="cyan"/>
          </w:rPr>
          <w:t>EUTRA-NR-START</w:t>
        </w:r>
      </w:ins>
    </w:p>
    <w:p w14:paraId="335AA9F5" w14:textId="77777777" w:rsidR="000805DB" w:rsidRPr="00390CF2" w:rsidRDefault="000805DB" w:rsidP="000805DB">
      <w:pPr>
        <w:pStyle w:val="PL"/>
        <w:rPr>
          <w:ins w:id="11695" w:author="SA R2-1809060" w:date="2018-05-31T16:58:00Z"/>
          <w:highlight w:val="cyan"/>
        </w:rPr>
      </w:pPr>
    </w:p>
    <w:p w14:paraId="3836F47F" w14:textId="77777777" w:rsidR="000805DB" w:rsidRPr="00390CF2" w:rsidRDefault="000805DB" w:rsidP="000805DB">
      <w:pPr>
        <w:pStyle w:val="PL"/>
        <w:rPr>
          <w:ins w:id="11696" w:author="SA R2-1809060" w:date="2018-05-31T16:58:00Z"/>
          <w:highlight w:val="cyan"/>
        </w:rPr>
      </w:pPr>
      <w:ins w:id="11697" w:author="SA R2-1809060" w:date="2018-05-31T16:58:00Z">
        <w:r w:rsidRPr="00390CF2">
          <w:rPr>
            <w:highlight w:val="cyan"/>
          </w:rPr>
          <w:t>MeasObjectEU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2F4E7378" w14:textId="77777777" w:rsidR="000805DB" w:rsidRPr="00390CF2" w:rsidRDefault="000805DB" w:rsidP="000805DB">
      <w:pPr>
        <w:pStyle w:val="PL"/>
        <w:rPr>
          <w:ins w:id="11698" w:author="SA R2-1809060" w:date="2018-05-31T16:58:00Z"/>
          <w:highlight w:val="cyan"/>
        </w:rPr>
      </w:pPr>
      <w:ins w:id="11699" w:author="SA R2-1809060" w:date="2018-05-31T16:58: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ins w:id="11700" w:author="SA R2-1809060" w:date="2018-06-01T07:44:00Z">
        <w:r w:rsidRPr="00390CF2">
          <w:rPr>
            <w:highlight w:val="cyan"/>
          </w:rPr>
          <w:t>,</w:t>
        </w:r>
      </w:ins>
      <w:ins w:id="11701" w:author="SA R2-1809060" w:date="2018-05-31T16:5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p>
    <w:p w14:paraId="6FB0996F" w14:textId="77777777" w:rsidR="000805DB" w:rsidRPr="00390CF2" w:rsidRDefault="000805DB" w:rsidP="000805DB">
      <w:pPr>
        <w:pStyle w:val="PL"/>
        <w:rPr>
          <w:ins w:id="11702" w:author="SA R2-1809060" w:date="2018-05-31T16:58:00Z"/>
          <w:highlight w:val="cyan"/>
        </w:rPr>
      </w:pPr>
      <w:ins w:id="11703" w:author="SA R2-1809060" w:date="2018-05-31T16:58: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AllowedMeasBandwidth</w:t>
        </w:r>
        <w:del w:id="11704" w:author="Rapporteur ASN1 SA" w:date="2018-06-29T22:44:00Z">
          <w:r w:rsidRPr="00390CF2" w:rsidDel="00CF225D">
            <w:rPr>
              <w:highlight w:val="cyan"/>
            </w:rPr>
            <w:tab/>
            <w:delText xml:space="preserve">    OPTIONAL</w:delText>
          </w:r>
        </w:del>
        <w:r w:rsidRPr="00390CF2">
          <w:rPr>
            <w:highlight w:val="cyan"/>
          </w:rPr>
          <w:t>,</w:t>
        </w:r>
      </w:ins>
    </w:p>
    <w:p w14:paraId="64FB252B" w14:textId="77777777" w:rsidR="000805DB" w:rsidRPr="00390CF2" w:rsidRDefault="000805DB" w:rsidP="000805DB">
      <w:pPr>
        <w:pStyle w:val="PL"/>
        <w:rPr>
          <w:ins w:id="11705" w:author="SA R2-1809060" w:date="2018-05-31T16:58:00Z"/>
          <w:highlight w:val="cyan"/>
        </w:rPr>
      </w:pPr>
      <w:ins w:id="11706" w:author="SA R2-1809060" w:date="2018-05-31T16:58:00Z">
        <w:r w:rsidRPr="00390CF2">
          <w:rPr>
            <w:highlight w:val="cyan"/>
          </w:rPr>
          <w:tab/>
          <w:t>cellsToRemove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t>OPTIONAL,</w:t>
        </w:r>
        <w:r w:rsidRPr="00390CF2">
          <w:rPr>
            <w:highlight w:val="cyan"/>
          </w:rPr>
          <w:tab/>
        </w:r>
      </w:ins>
      <w:ins w:id="11707" w:author="Rapporteur ASN1 SA" w:date="2018-06-29T22:45:00Z">
        <w:r w:rsidRPr="00390CF2">
          <w:rPr>
            <w:highlight w:val="cyan"/>
          </w:rPr>
          <w:t>-- Need N</w:t>
        </w:r>
      </w:ins>
    </w:p>
    <w:p w14:paraId="11CDC78D" w14:textId="77777777" w:rsidR="000805DB" w:rsidRPr="00390CF2" w:rsidRDefault="000805DB" w:rsidP="000805DB">
      <w:pPr>
        <w:pStyle w:val="PL"/>
        <w:rPr>
          <w:ins w:id="11708" w:author="SA R2-1809060" w:date="2018-05-31T16:58:00Z"/>
          <w:highlight w:val="cyan"/>
        </w:rPr>
      </w:pPr>
      <w:ins w:id="11709" w:author="SA R2-1809060" w:date="2018-05-31T16:58:00Z">
        <w:r w:rsidRPr="00390CF2">
          <w:rPr>
            <w:highlight w:val="cyan"/>
          </w:rPr>
          <w:tab/>
          <w:t>cellsToAddMod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710" w:author="Rapporteur ASN1 SA" w:date="2018-06-29T22:33:00Z">
        <w:r w:rsidRPr="00390CF2">
          <w:rPr>
            <w:highlight w:val="cyan"/>
          </w:rPr>
          <w:t>SEQUENCE (SIZE (1.. maxCellMeasEUTRA)) OF EUTRA-Cell</w:t>
        </w:r>
      </w:ins>
      <w:ins w:id="11711" w:author="SA R2-1809060" w:date="2018-05-31T16:58:00Z">
        <w:del w:id="11712" w:author="Rapporteur ASN1 SA" w:date="2018-06-29T22:33:00Z">
          <w:r w:rsidRPr="00390CF2" w:rsidDel="006560B1">
            <w:rPr>
              <w:highlight w:val="cyan"/>
            </w:rPr>
            <w:delText>EUTRA-CellsToAddModList</w:delText>
          </w:r>
        </w:del>
        <w:r w:rsidRPr="00390CF2">
          <w:rPr>
            <w:highlight w:val="cyan"/>
          </w:rPr>
          <w:tab/>
        </w:r>
        <w:r w:rsidRPr="00390CF2">
          <w:rPr>
            <w:highlight w:val="cyan"/>
          </w:rPr>
          <w:tab/>
          <w:t xml:space="preserve">    OPTIONAL,</w:t>
        </w:r>
        <w:r w:rsidRPr="00390CF2">
          <w:rPr>
            <w:highlight w:val="cyan"/>
          </w:rPr>
          <w:tab/>
        </w:r>
      </w:ins>
      <w:ins w:id="11713" w:author="Rapporteur ASN1 SA" w:date="2018-06-29T22:45:00Z">
        <w:r w:rsidRPr="00390CF2">
          <w:rPr>
            <w:highlight w:val="cyan"/>
          </w:rPr>
          <w:t>-- Need N</w:t>
        </w:r>
      </w:ins>
    </w:p>
    <w:p w14:paraId="1E6D3967" w14:textId="77777777" w:rsidR="000805DB" w:rsidRPr="00390CF2" w:rsidRDefault="000805DB" w:rsidP="000805DB">
      <w:pPr>
        <w:pStyle w:val="PL"/>
        <w:rPr>
          <w:ins w:id="11714" w:author="SA R2-1809060" w:date="2018-05-31T16:58:00Z"/>
          <w:highlight w:val="cyan"/>
        </w:rPr>
      </w:pPr>
      <w:ins w:id="11715" w:author="SA R2-1809060" w:date="2018-05-31T16:58:00Z">
        <w:r w:rsidRPr="00390CF2">
          <w:rPr>
            <w:highlight w:val="cyan"/>
          </w:rPr>
          <w:tab/>
          <w:t>blackCellsToRemoveListEUTRAN</w:t>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ins>
      <w:ins w:id="11716" w:author="Rapporteur ASN1 SA" w:date="2018-06-29T22:45:00Z">
        <w:r w:rsidRPr="00390CF2">
          <w:rPr>
            <w:highlight w:val="cyan"/>
          </w:rPr>
          <w:t>-- Need N</w:t>
        </w:r>
      </w:ins>
    </w:p>
    <w:p w14:paraId="5F3FDB57" w14:textId="77777777" w:rsidR="000805DB" w:rsidRPr="00390CF2" w:rsidRDefault="000805DB" w:rsidP="000805DB">
      <w:pPr>
        <w:pStyle w:val="PL"/>
        <w:rPr>
          <w:ins w:id="11717" w:author="SA R2-1809060" w:date="2018-05-31T16:58:00Z"/>
          <w:highlight w:val="cyan"/>
        </w:rPr>
      </w:pPr>
      <w:ins w:id="11718" w:author="SA R2-1809060" w:date="2018-05-31T16:58:00Z">
        <w:r w:rsidRPr="00390CF2">
          <w:rPr>
            <w:highlight w:val="cyan"/>
          </w:rPr>
          <w:tab/>
          <w:t>blackCellsToAddModListEUTRAN</w:t>
        </w:r>
        <w:r w:rsidRPr="00390CF2">
          <w:rPr>
            <w:highlight w:val="cyan"/>
          </w:rPr>
          <w:tab/>
        </w:r>
        <w:r w:rsidRPr="00390CF2">
          <w:rPr>
            <w:highlight w:val="cyan"/>
          </w:rPr>
          <w:tab/>
        </w:r>
        <w:r w:rsidRPr="00390CF2">
          <w:rPr>
            <w:highlight w:val="cyan"/>
          </w:rPr>
          <w:tab/>
        </w:r>
        <w:r w:rsidRPr="00390CF2">
          <w:rPr>
            <w:highlight w:val="cyan"/>
          </w:rPr>
          <w:tab/>
        </w:r>
      </w:ins>
      <w:ins w:id="11719" w:author="Rapporteur ASN1 SA" w:date="2018-06-29T22:34:00Z">
        <w:r w:rsidRPr="00390CF2">
          <w:rPr>
            <w:highlight w:val="cyan"/>
          </w:rPr>
          <w:t>SEQUENCE (SIZE (1..maxCellMeasEUTRA)) OF EUTRA-BlackCell</w:t>
        </w:r>
      </w:ins>
      <w:ins w:id="11720" w:author="SA R2-1809060" w:date="2018-05-31T16:58:00Z">
        <w:del w:id="11721" w:author="Rapporteur ASN1 SA" w:date="2018-06-29T22:34:00Z">
          <w:r w:rsidRPr="00390CF2" w:rsidDel="006560B1">
            <w:rPr>
              <w:highlight w:val="cyan"/>
            </w:rPr>
            <w:delText>EUTRA-BlackCellsToAddModList</w:delText>
          </w:r>
        </w:del>
        <w:r w:rsidRPr="00390CF2">
          <w:rPr>
            <w:highlight w:val="cyan"/>
          </w:rPr>
          <w:tab/>
          <w:t>OPTIONAL,</w:t>
        </w:r>
        <w:r w:rsidRPr="00390CF2">
          <w:rPr>
            <w:highlight w:val="cyan"/>
          </w:rPr>
          <w:tab/>
        </w:r>
      </w:ins>
      <w:ins w:id="11722" w:author="Rapporteur ASN1 SA" w:date="2018-06-29T22:45:00Z">
        <w:r w:rsidRPr="00390CF2">
          <w:rPr>
            <w:highlight w:val="cyan"/>
          </w:rPr>
          <w:t>-- Need N</w:t>
        </w:r>
      </w:ins>
    </w:p>
    <w:p w14:paraId="2FCE77EA" w14:textId="77777777" w:rsidR="000805DB" w:rsidRPr="00390CF2" w:rsidRDefault="000805DB" w:rsidP="000805DB">
      <w:pPr>
        <w:pStyle w:val="PL"/>
        <w:rPr>
          <w:ins w:id="11723" w:author="SA R2-1809060" w:date="2018-05-31T16:58:00Z"/>
          <w:highlight w:val="cyan"/>
        </w:rPr>
      </w:pPr>
      <w:ins w:id="11724" w:author="SA R2-1809060" w:date="2018-05-31T16:58:00Z">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r w:rsidRPr="00390CF2">
          <w:rPr>
            <w:highlight w:val="cyan"/>
          </w:rPr>
          <w:tab/>
        </w:r>
        <w:r w:rsidRPr="00390CF2">
          <w:rPr>
            <w:highlight w:val="cyan"/>
          </w:rPr>
          <w:tab/>
        </w:r>
        <w:r w:rsidRPr="00390CF2">
          <w:rPr>
            <w:highlight w:val="cyan"/>
          </w:rPr>
          <w:tab/>
        </w:r>
        <w:r w:rsidRPr="00390CF2">
          <w:rPr>
            <w:highlight w:val="cyan"/>
          </w:rPr>
          <w:tab/>
          <w:t>OPTIONAL,</w:t>
        </w:r>
      </w:ins>
      <w:ins w:id="11725" w:author="Rapporteur ASN1 SA" w:date="2018-06-29T22:45:00Z">
        <w:r w:rsidRPr="00390CF2">
          <w:rPr>
            <w:highlight w:val="cyan"/>
          </w:rPr>
          <w:tab/>
          <w:t>-- Need R</w:t>
        </w:r>
      </w:ins>
    </w:p>
    <w:p w14:paraId="1EDB27A6" w14:textId="77777777" w:rsidR="000805DB" w:rsidRPr="00390CF2" w:rsidRDefault="000805DB" w:rsidP="000805DB">
      <w:pPr>
        <w:pStyle w:val="PL"/>
        <w:rPr>
          <w:ins w:id="11726" w:author="SA R2-1809060" w:date="2018-05-31T16:58:00Z"/>
          <w:highlight w:val="cyan"/>
        </w:rPr>
      </w:pPr>
      <w:ins w:id="11727" w:author="SA R2-1809060" w:date="2018-05-31T16:58:00Z">
        <w:r w:rsidRPr="00390CF2">
          <w:rPr>
            <w:highlight w:val="cyan"/>
          </w:rPr>
          <w:tab/>
          <w:t>e</w:t>
        </w:r>
      </w:ins>
      <w:ins w:id="11728" w:author="Rapporteur ASN1 SA" w:date="2018-06-29T22:35:00Z">
        <w:r w:rsidRPr="00390CF2">
          <w:rPr>
            <w:highlight w:val="cyan"/>
          </w:rPr>
          <w:t>utra</w:t>
        </w:r>
      </w:ins>
      <w:ins w:id="11729" w:author="SA R2-1809060" w:date="2018-05-31T16:58:00Z">
        <w:del w:id="11730" w:author="Rapporteur ASN1 SA" w:date="2018-06-29T22:35:00Z">
          <w:r w:rsidRPr="00390CF2" w:rsidDel="006560B1">
            <w:rPr>
              <w:highlight w:val="cyan"/>
            </w:rPr>
            <w:delText>UTRA</w:delText>
          </w:r>
        </w:del>
        <w:r w:rsidRPr="00390CF2">
          <w:rPr>
            <w:highlight w:val="cyan"/>
          </w:rPr>
          <w:t>-PresenceAntennaPor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PresenceAntennaPort1 </w:t>
        </w:r>
        <w:r w:rsidRPr="00390CF2">
          <w:rPr>
            <w:highlight w:val="cyan"/>
          </w:rPr>
          <w:tab/>
        </w:r>
        <w:del w:id="11731" w:author="Rapporteur ASN1 SA" w:date="2018-06-29T22:47:00Z">
          <w:r w:rsidRPr="00390CF2" w:rsidDel="00CF225D">
            <w:rPr>
              <w:highlight w:val="cyan"/>
            </w:rPr>
            <w:delText>OPTIONAL</w:delText>
          </w:r>
        </w:del>
        <w:r w:rsidRPr="00390CF2">
          <w:rPr>
            <w:highlight w:val="cyan"/>
          </w:rPr>
          <w:t>,</w:t>
        </w:r>
      </w:ins>
    </w:p>
    <w:p w14:paraId="588CC466" w14:textId="77777777" w:rsidR="000805DB" w:rsidRPr="00390CF2" w:rsidRDefault="000805DB" w:rsidP="000805DB">
      <w:pPr>
        <w:pStyle w:val="PL"/>
        <w:rPr>
          <w:ins w:id="11732" w:author="SA R2-1809060" w:date="2018-05-31T16:58:00Z"/>
          <w:highlight w:val="cyan"/>
        </w:rPr>
      </w:pPr>
      <w:ins w:id="11733" w:author="SA R2-1809060" w:date="2018-05-31T16:58:00Z">
        <w:r w:rsidRPr="00390CF2">
          <w:rPr>
            <w:highlight w:val="cyan"/>
          </w:rPr>
          <w:tab/>
          <w:t>e</w:t>
        </w:r>
      </w:ins>
      <w:ins w:id="11734" w:author="Rapporteur ASN1 SA" w:date="2018-06-29T22:35:00Z">
        <w:r w:rsidRPr="00390CF2">
          <w:rPr>
            <w:highlight w:val="cyan"/>
          </w:rPr>
          <w:t>utra</w:t>
        </w:r>
      </w:ins>
      <w:ins w:id="11735" w:author="SA R2-1809060" w:date="2018-05-31T16:58:00Z">
        <w:del w:id="11736" w:author="Rapporteur ASN1 SA" w:date="2018-06-29T22:35:00Z">
          <w:r w:rsidRPr="00390CF2" w:rsidDel="006560B1">
            <w:rPr>
              <w:highlight w:val="cyan"/>
            </w:rPr>
            <w:delText>UTRA</w:delText>
          </w:r>
        </w:del>
        <w:r w:rsidRPr="00390CF2">
          <w:rPr>
            <w:highlight w:val="cyan"/>
          </w:rPr>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Q-OffsetRange </w:t>
        </w:r>
        <w:r w:rsidRPr="00390CF2">
          <w:rPr>
            <w:highlight w:val="cyan"/>
          </w:rPr>
          <w:tab/>
          <w:t>OPTIONAL,</w:t>
        </w:r>
      </w:ins>
      <w:ins w:id="11737" w:author="Rapporteur ASN1 SA" w:date="2018-06-29T22:54:00Z">
        <w:r w:rsidRPr="00390CF2">
          <w:rPr>
            <w:highlight w:val="cyan"/>
          </w:rPr>
          <w:tab/>
          <w:t>-- Need R</w:t>
        </w:r>
      </w:ins>
    </w:p>
    <w:p w14:paraId="2B5766A1" w14:textId="77777777" w:rsidR="000805DB" w:rsidRPr="00390CF2" w:rsidRDefault="000805DB" w:rsidP="000805DB">
      <w:pPr>
        <w:pStyle w:val="PL"/>
        <w:rPr>
          <w:ins w:id="11738" w:author="SA R2-1809060" w:date="2018-05-31T16:58:00Z"/>
          <w:highlight w:val="cyan"/>
        </w:rPr>
      </w:pPr>
      <w:ins w:id="11739" w:author="SA R2-1809060" w:date="2018-05-31T16:58:00Z">
        <w:r w:rsidRPr="00390CF2">
          <w:rPr>
            <w:highlight w:val="cyan"/>
          </w:rPr>
          <w:tab/>
          <w:t>...</w:t>
        </w:r>
      </w:ins>
    </w:p>
    <w:p w14:paraId="530905B4" w14:textId="77777777" w:rsidR="000805DB" w:rsidRPr="00390CF2" w:rsidRDefault="000805DB" w:rsidP="000805DB">
      <w:pPr>
        <w:pStyle w:val="PL"/>
        <w:rPr>
          <w:ins w:id="11740" w:author="SA R2-1809060" w:date="2018-05-31T16:58:00Z"/>
          <w:highlight w:val="cyan"/>
        </w:rPr>
      </w:pPr>
      <w:ins w:id="11741" w:author="SA R2-1809060" w:date="2018-05-31T16:58:00Z">
        <w:r w:rsidRPr="00390CF2">
          <w:rPr>
            <w:highlight w:val="cyan"/>
          </w:rPr>
          <w:t>}</w:t>
        </w:r>
      </w:ins>
    </w:p>
    <w:p w14:paraId="1C2CB4B7" w14:textId="77777777" w:rsidR="000805DB" w:rsidRPr="00390CF2" w:rsidRDefault="000805DB" w:rsidP="000805DB">
      <w:pPr>
        <w:pStyle w:val="PL"/>
        <w:rPr>
          <w:ins w:id="11742" w:author="SA R2-1809060" w:date="2018-05-31T16:58:00Z"/>
          <w:highlight w:val="cyan"/>
        </w:rPr>
      </w:pPr>
    </w:p>
    <w:p w14:paraId="7A1DA0A7" w14:textId="77777777" w:rsidR="000805DB" w:rsidRPr="00390CF2" w:rsidRDefault="000805DB" w:rsidP="000805DB">
      <w:pPr>
        <w:pStyle w:val="PL"/>
        <w:rPr>
          <w:ins w:id="11743" w:author="SA R2-1809060" w:date="2018-05-31T16:58:00Z"/>
          <w:highlight w:val="cyan"/>
        </w:rPr>
      </w:pPr>
      <w:ins w:id="11744" w:author="SA R2-1809060" w:date="2018-05-31T16:58:00Z">
        <w:r w:rsidRPr="00390CF2">
          <w:rPr>
            <w:highlight w:val="cyan"/>
          </w:rPr>
          <w:t>EUTRA-CellIndex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EQUENCE (SIZE (1..maxCellMeasEUTRA)) OF </w:t>
        </w:r>
      </w:ins>
      <w:ins w:id="11745" w:author="Rapporteur ASN1 SA" w:date="2018-06-29T22:35:00Z">
        <w:r w:rsidRPr="00390CF2">
          <w:rPr>
            <w:highlight w:val="cyan"/>
          </w:rPr>
          <w:t>EUTRA</w:t>
        </w:r>
      </w:ins>
      <w:ins w:id="11746" w:author="Rapporteur ASN1 SA" w:date="2018-06-29T22:36:00Z">
        <w:r w:rsidRPr="00390CF2">
          <w:rPr>
            <w:highlight w:val="cyan"/>
          </w:rPr>
          <w:t>-</w:t>
        </w:r>
      </w:ins>
      <w:ins w:id="11747" w:author="SA R2-1809060" w:date="2018-05-31T16:58:00Z">
        <w:r w:rsidRPr="00390CF2">
          <w:rPr>
            <w:highlight w:val="cyan"/>
          </w:rPr>
          <w:t>CellIndex</w:t>
        </w:r>
        <w:del w:id="11748" w:author="Rapporteur ASN1 SA" w:date="2018-06-29T22:35:00Z">
          <w:r w:rsidRPr="00390CF2" w:rsidDel="006560B1">
            <w:rPr>
              <w:highlight w:val="cyan"/>
            </w:rPr>
            <w:delText>EUTRA</w:delText>
          </w:r>
        </w:del>
      </w:ins>
    </w:p>
    <w:p w14:paraId="5DA90E24" w14:textId="77777777" w:rsidR="000805DB" w:rsidRPr="00390CF2" w:rsidRDefault="000805DB" w:rsidP="000805DB">
      <w:pPr>
        <w:pStyle w:val="PL"/>
        <w:rPr>
          <w:ins w:id="11749" w:author="SA R2-1809060" w:date="2018-05-31T16:58:00Z"/>
          <w:highlight w:val="cyan"/>
        </w:rPr>
      </w:pPr>
    </w:p>
    <w:p w14:paraId="39907570" w14:textId="77777777" w:rsidR="000805DB" w:rsidRPr="00390CF2" w:rsidRDefault="000805DB" w:rsidP="000805DB">
      <w:pPr>
        <w:pStyle w:val="PL"/>
        <w:rPr>
          <w:ins w:id="11750" w:author="SA R2-1809060" w:date="2018-05-31T16:58:00Z"/>
          <w:highlight w:val="cyan"/>
        </w:rPr>
      </w:pPr>
      <w:ins w:id="11751" w:author="Rapporteur ASN1 SA" w:date="2018-06-29T22:35:00Z">
        <w:r w:rsidRPr="00390CF2">
          <w:rPr>
            <w:highlight w:val="cyan"/>
          </w:rPr>
          <w:t>EUTRA</w:t>
        </w:r>
      </w:ins>
      <w:ins w:id="11752" w:author="Rapporteur ASN1 SA" w:date="2018-06-29T22:36:00Z">
        <w:r w:rsidRPr="00390CF2">
          <w:rPr>
            <w:highlight w:val="cyan"/>
          </w:rPr>
          <w:t>-</w:t>
        </w:r>
      </w:ins>
      <w:ins w:id="11753" w:author="SA R2-1809060" w:date="2018-05-31T16:58:00Z">
        <w:r w:rsidRPr="00390CF2">
          <w:rPr>
            <w:highlight w:val="cyan"/>
          </w:rPr>
          <w:t>CellIndex</w:t>
        </w:r>
        <w:del w:id="11754" w:author="Rapporteur ASN1 SA" w:date="2018-06-29T22:36:00Z">
          <w:r w:rsidRPr="00390CF2" w:rsidDel="006560B1">
            <w:rPr>
              <w:highlight w:val="cyan"/>
            </w:rPr>
            <w:delText>EUTRA</w:delText>
          </w:r>
        </w:del>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maxCellMeasEUTRA)</w:t>
        </w:r>
      </w:ins>
    </w:p>
    <w:p w14:paraId="75F614EA" w14:textId="77777777" w:rsidR="000805DB" w:rsidRPr="00390CF2" w:rsidRDefault="000805DB" w:rsidP="000805DB">
      <w:pPr>
        <w:pStyle w:val="PL"/>
        <w:rPr>
          <w:ins w:id="11755" w:author="SA R2-1809060" w:date="2018-05-31T16:58:00Z"/>
          <w:highlight w:val="cyan"/>
        </w:rPr>
      </w:pPr>
    </w:p>
    <w:p w14:paraId="7C8D3CEE" w14:textId="77777777" w:rsidR="000805DB" w:rsidRPr="00390CF2" w:rsidDel="006560B1" w:rsidRDefault="000805DB" w:rsidP="000805DB">
      <w:pPr>
        <w:pStyle w:val="PL"/>
        <w:rPr>
          <w:ins w:id="11756" w:author="SA R2-1809060" w:date="2018-05-31T16:58:00Z"/>
          <w:del w:id="11757" w:author="Rapporteur ASN1 SA" w:date="2018-06-29T22:36:00Z"/>
          <w:highlight w:val="cyan"/>
        </w:rPr>
      </w:pPr>
      <w:ins w:id="11758" w:author="SA R2-1809060" w:date="2018-05-31T16:58:00Z">
        <w:del w:id="11759" w:author="Rapporteur ASN1 SA" w:date="2018-06-29T22:36:00Z">
          <w:r w:rsidRPr="00390CF2" w:rsidDel="006560B1">
            <w:rPr>
              <w:highlight w:val="cyan"/>
            </w:rPr>
            <w:delText>EUTRA-CellsToAddModList ::=</w:delText>
          </w:r>
          <w:r w:rsidRPr="00390CF2" w:rsidDel="006560B1">
            <w:rPr>
              <w:highlight w:val="cyan"/>
            </w:rPr>
            <w:tab/>
          </w:r>
          <w:r w:rsidRPr="00390CF2" w:rsidDel="006560B1">
            <w:rPr>
              <w:highlight w:val="cyan"/>
            </w:rPr>
            <w:tab/>
          </w:r>
          <w:r w:rsidRPr="00390CF2" w:rsidDel="006560B1">
            <w:rPr>
              <w:highlight w:val="cyan"/>
            </w:rPr>
            <w:tab/>
          </w:r>
          <w:r w:rsidRPr="00390CF2" w:rsidDel="006560B1">
            <w:rPr>
              <w:highlight w:val="cyan"/>
            </w:rPr>
            <w:tab/>
            <w:delText>SEQUENCE (SIZE (1.. maxCellMeasEUTRA)) OF CellsToAddModEUTRA</w:delText>
          </w:r>
        </w:del>
      </w:ins>
    </w:p>
    <w:p w14:paraId="51677444" w14:textId="77777777" w:rsidR="000805DB" w:rsidRPr="00390CF2" w:rsidRDefault="000805DB" w:rsidP="000805DB">
      <w:pPr>
        <w:pStyle w:val="PL"/>
        <w:rPr>
          <w:ins w:id="11760" w:author="SA R2-1809060" w:date="2018-05-31T16:58:00Z"/>
          <w:highlight w:val="cyan"/>
        </w:rPr>
      </w:pPr>
    </w:p>
    <w:p w14:paraId="08E42DA6" w14:textId="77777777" w:rsidR="000805DB" w:rsidRPr="00390CF2" w:rsidRDefault="000805DB" w:rsidP="000805DB">
      <w:pPr>
        <w:pStyle w:val="PL"/>
        <w:rPr>
          <w:ins w:id="11761" w:author="SA R2-1809060" w:date="2018-05-31T16:58:00Z"/>
          <w:highlight w:val="cyan"/>
        </w:rPr>
      </w:pPr>
      <w:ins w:id="11762" w:author="Rapporteur ASN1 SA" w:date="2018-06-29T22:36:00Z">
        <w:r w:rsidRPr="00390CF2">
          <w:rPr>
            <w:highlight w:val="cyan"/>
          </w:rPr>
          <w:t>EUTRA-</w:t>
        </w:r>
      </w:ins>
      <w:ins w:id="11763" w:author="SA R2-1809060" w:date="2018-05-31T16:58:00Z">
        <w:r w:rsidRPr="00390CF2">
          <w:rPr>
            <w:highlight w:val="cyan"/>
          </w:rPr>
          <w:t>Cell</w:t>
        </w:r>
        <w:del w:id="11764" w:author="Rapporteur ASN1 SA" w:date="2018-06-29T22:37:00Z">
          <w:r w:rsidRPr="00390CF2" w:rsidDel="006560B1">
            <w:rPr>
              <w:highlight w:val="cyan"/>
            </w:rPr>
            <w:delText>sToAddModEUTRA</w:delText>
          </w:r>
        </w:del>
        <w:r w:rsidRPr="00390CF2">
          <w:rPr>
            <w:highlight w:val="cyan"/>
          </w:rPr>
          <w:t xml:space="preserve"> ::=</w:t>
        </w:r>
        <w:r w:rsidRPr="00390CF2">
          <w:rPr>
            <w:highlight w:val="cyan"/>
          </w:rPr>
          <w:tab/>
          <w:t>SEQUENCE {</w:t>
        </w:r>
      </w:ins>
    </w:p>
    <w:p w14:paraId="34B7DDB9" w14:textId="77777777" w:rsidR="000805DB" w:rsidRPr="00390CF2" w:rsidRDefault="000805DB" w:rsidP="000805DB">
      <w:pPr>
        <w:pStyle w:val="PL"/>
        <w:rPr>
          <w:ins w:id="11765" w:author="SA R2-1809060" w:date="2018-05-31T16:58:00Z"/>
          <w:highlight w:val="cyan"/>
        </w:rPr>
      </w:pPr>
      <w:ins w:id="11766"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767" w:author="Rapporteur ASN1 SA" w:date="2018-06-29T22:37:00Z">
        <w:r w:rsidRPr="00390CF2">
          <w:rPr>
            <w:highlight w:val="cyan"/>
          </w:rPr>
          <w:t>EUTRA-CellIndex</w:t>
        </w:r>
      </w:ins>
      <w:ins w:id="11768" w:author="SA R2-1809060" w:date="2018-05-31T16:58:00Z">
        <w:del w:id="11769" w:author="Rapporteur ASN1 SA" w:date="2018-06-29T22:37:00Z">
          <w:r w:rsidRPr="00390CF2" w:rsidDel="006560B1">
            <w:rPr>
              <w:highlight w:val="cyan"/>
            </w:rPr>
            <w:delText>INTEGER (1..maxCellMeasEUTRA)</w:delText>
          </w:r>
        </w:del>
        <w:r w:rsidRPr="00390CF2">
          <w:rPr>
            <w:highlight w:val="cyan"/>
          </w:rPr>
          <w:t>,</w:t>
        </w:r>
      </w:ins>
    </w:p>
    <w:p w14:paraId="0CC1C053" w14:textId="77777777" w:rsidR="000805DB" w:rsidRPr="00390CF2" w:rsidRDefault="000805DB" w:rsidP="000805DB">
      <w:pPr>
        <w:pStyle w:val="PL"/>
        <w:rPr>
          <w:ins w:id="11770" w:author="SA R2-1809060" w:date="2018-05-31T16:58:00Z"/>
          <w:highlight w:val="cyan"/>
        </w:rPr>
      </w:pPr>
      <w:ins w:id="11771" w:author="SA R2-1809060" w:date="2018-05-31T16:58: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7FFBF9E1" w14:textId="77777777" w:rsidR="000805DB" w:rsidRPr="00390CF2" w:rsidRDefault="000805DB" w:rsidP="000805DB">
      <w:pPr>
        <w:pStyle w:val="PL"/>
        <w:rPr>
          <w:ins w:id="11772" w:author="SA R2-1809060" w:date="2018-05-31T16:58:00Z"/>
          <w:highlight w:val="cyan"/>
        </w:rPr>
      </w:pPr>
      <w:ins w:id="11773" w:author="SA R2-1809060" w:date="2018-05-31T16:58:00Z">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EUTRA-Q-OffsetRange</w:t>
        </w:r>
      </w:ins>
    </w:p>
    <w:p w14:paraId="00AE22C1" w14:textId="77777777" w:rsidR="000805DB" w:rsidRPr="00390CF2" w:rsidRDefault="000805DB" w:rsidP="000805DB">
      <w:pPr>
        <w:pStyle w:val="PL"/>
        <w:rPr>
          <w:ins w:id="11774" w:author="SA R2-1809060" w:date="2018-05-31T16:58:00Z"/>
          <w:highlight w:val="cyan"/>
        </w:rPr>
      </w:pPr>
      <w:ins w:id="11775" w:author="SA R2-1809060" w:date="2018-05-31T16:58:00Z">
        <w:r w:rsidRPr="00390CF2">
          <w:rPr>
            <w:highlight w:val="cyan"/>
          </w:rPr>
          <w:t>}</w:t>
        </w:r>
      </w:ins>
    </w:p>
    <w:p w14:paraId="3377FCE3" w14:textId="77777777" w:rsidR="000805DB" w:rsidRPr="00390CF2" w:rsidRDefault="000805DB" w:rsidP="000805DB">
      <w:pPr>
        <w:pStyle w:val="PL"/>
        <w:rPr>
          <w:ins w:id="11776" w:author="SA R2-1809060" w:date="2018-05-31T16:58:00Z"/>
          <w:highlight w:val="cyan"/>
        </w:rPr>
      </w:pPr>
    </w:p>
    <w:p w14:paraId="1D2D61D7" w14:textId="77777777" w:rsidR="000805DB" w:rsidRPr="00390CF2" w:rsidDel="006560B1" w:rsidRDefault="000805DB" w:rsidP="000805DB">
      <w:pPr>
        <w:pStyle w:val="PL"/>
        <w:rPr>
          <w:ins w:id="11777" w:author="SA R2-1809060" w:date="2018-05-31T16:58:00Z"/>
          <w:del w:id="11778" w:author="Rapporteur ASN1 SA" w:date="2018-06-29T22:37:00Z"/>
          <w:highlight w:val="cyan"/>
        </w:rPr>
      </w:pPr>
      <w:ins w:id="11779" w:author="SA R2-1809060" w:date="2018-05-31T16:58:00Z">
        <w:del w:id="11780" w:author="Rapporteur ASN1 SA" w:date="2018-06-29T22:37:00Z">
          <w:r w:rsidRPr="00390CF2" w:rsidDel="006560B1">
            <w:rPr>
              <w:highlight w:val="cyan"/>
            </w:rPr>
            <w:delText>EUTRA-BlackCellsToAddModList ::=</w:delText>
          </w:r>
          <w:r w:rsidRPr="00390CF2" w:rsidDel="006560B1">
            <w:rPr>
              <w:highlight w:val="cyan"/>
            </w:rPr>
            <w:tab/>
          </w:r>
          <w:r w:rsidRPr="00390CF2" w:rsidDel="006560B1">
            <w:rPr>
              <w:highlight w:val="cyan"/>
            </w:rPr>
            <w:tab/>
          </w:r>
          <w:r w:rsidRPr="00390CF2" w:rsidDel="006560B1">
            <w:rPr>
              <w:highlight w:val="cyan"/>
            </w:rPr>
            <w:tab/>
            <w:delText>SEQUENCE (SIZE (1..maxCellMeasEUTRA)) OF BlackCellsToAddModEUTRA</w:delText>
          </w:r>
        </w:del>
      </w:ins>
    </w:p>
    <w:p w14:paraId="710F3E1F" w14:textId="77777777" w:rsidR="000805DB" w:rsidRPr="00390CF2" w:rsidRDefault="000805DB" w:rsidP="000805DB">
      <w:pPr>
        <w:pStyle w:val="PL"/>
        <w:rPr>
          <w:ins w:id="11781" w:author="SA R2-1809060" w:date="2018-05-31T16:58:00Z"/>
          <w:highlight w:val="cyan"/>
        </w:rPr>
      </w:pPr>
    </w:p>
    <w:p w14:paraId="70CF189E" w14:textId="77777777" w:rsidR="000805DB" w:rsidRPr="00390CF2" w:rsidRDefault="000805DB" w:rsidP="000805DB">
      <w:pPr>
        <w:pStyle w:val="PL"/>
        <w:rPr>
          <w:ins w:id="11782" w:author="SA R2-1809060" w:date="2018-05-31T16:58:00Z"/>
          <w:highlight w:val="cyan"/>
        </w:rPr>
      </w:pPr>
      <w:ins w:id="11783" w:author="Rapporteur ASN1 SA" w:date="2018-06-29T22:37:00Z">
        <w:r w:rsidRPr="00390CF2">
          <w:rPr>
            <w:highlight w:val="cyan"/>
          </w:rPr>
          <w:t>EUTRA-</w:t>
        </w:r>
      </w:ins>
      <w:ins w:id="11784" w:author="SA R2-1809060" w:date="2018-05-31T16:58:00Z">
        <w:r w:rsidRPr="00390CF2">
          <w:rPr>
            <w:highlight w:val="cyan"/>
          </w:rPr>
          <w:t>BlackCell</w:t>
        </w:r>
        <w:del w:id="11785" w:author="Rapporteur ASN1 SA" w:date="2018-06-29T22:38:00Z">
          <w:r w:rsidRPr="00390CF2" w:rsidDel="006560B1">
            <w:rPr>
              <w:highlight w:val="cyan"/>
            </w:rPr>
            <w:delText>sToAddModEUTRA</w:delText>
          </w:r>
        </w:del>
        <w:r w:rsidRPr="00390CF2">
          <w:rPr>
            <w:highlight w:val="cyan"/>
          </w:rPr>
          <w:t xml:space="preserve"> ::=</w:t>
        </w:r>
        <w:r w:rsidRPr="00390CF2">
          <w:rPr>
            <w:highlight w:val="cyan"/>
          </w:rPr>
          <w:tab/>
          <w:t>SEQUENCE {</w:t>
        </w:r>
      </w:ins>
    </w:p>
    <w:p w14:paraId="53F05677" w14:textId="77777777" w:rsidR="000805DB" w:rsidRPr="00390CF2" w:rsidRDefault="000805DB" w:rsidP="000805DB">
      <w:pPr>
        <w:pStyle w:val="PL"/>
        <w:rPr>
          <w:ins w:id="11786" w:author="SA R2-1809060" w:date="2018-05-31T16:58:00Z"/>
          <w:highlight w:val="cyan"/>
        </w:rPr>
      </w:pPr>
      <w:ins w:id="11787"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788" w:author="Rapporteur ASN1 SA" w:date="2018-06-29T22:38:00Z">
        <w:r w:rsidRPr="00390CF2">
          <w:rPr>
            <w:highlight w:val="cyan"/>
          </w:rPr>
          <w:t>EUTRA-CellIndex</w:t>
        </w:r>
      </w:ins>
      <w:ins w:id="11789" w:author="SA R2-1809060" w:date="2018-05-31T16:58:00Z">
        <w:del w:id="11790" w:author="Rapporteur ASN1 SA" w:date="2018-06-29T22:38:00Z">
          <w:r w:rsidRPr="00390CF2" w:rsidDel="006560B1">
            <w:rPr>
              <w:highlight w:val="cyan"/>
            </w:rPr>
            <w:delText>INTEGER (1..maxCellMeasEUTRA)</w:delText>
          </w:r>
        </w:del>
        <w:r w:rsidRPr="00390CF2">
          <w:rPr>
            <w:highlight w:val="cyan"/>
          </w:rPr>
          <w:t>,</w:t>
        </w:r>
      </w:ins>
    </w:p>
    <w:p w14:paraId="4631F0D1" w14:textId="77777777" w:rsidR="000805DB" w:rsidRPr="00390CF2" w:rsidRDefault="000805DB" w:rsidP="000805DB">
      <w:pPr>
        <w:pStyle w:val="PL"/>
        <w:rPr>
          <w:ins w:id="11791" w:author="SA R2-1809060" w:date="2018-05-31T16:58:00Z"/>
          <w:highlight w:val="cyan"/>
        </w:rPr>
      </w:pPr>
      <w:ins w:id="11792" w:author="SA R2-1809060" w:date="2018-05-31T16:58:00Z">
        <w:r w:rsidRPr="00390CF2">
          <w:rPr>
            <w:highlight w:val="cyan"/>
          </w:rPr>
          <w:tab/>
          <w:t>physCellId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Range</w:t>
        </w:r>
      </w:ins>
    </w:p>
    <w:p w14:paraId="04F056C0" w14:textId="77777777" w:rsidR="000805DB" w:rsidRPr="00390CF2" w:rsidRDefault="000805DB" w:rsidP="000805DB">
      <w:pPr>
        <w:pStyle w:val="PL"/>
        <w:rPr>
          <w:ins w:id="11793" w:author="SA R2-1809060" w:date="2018-05-31T16:58:00Z"/>
          <w:highlight w:val="cyan"/>
        </w:rPr>
      </w:pPr>
      <w:ins w:id="11794" w:author="SA R2-1809060" w:date="2018-05-31T16:58:00Z">
        <w:r w:rsidRPr="00390CF2">
          <w:rPr>
            <w:highlight w:val="cyan"/>
          </w:rPr>
          <w:t>}</w:t>
        </w:r>
      </w:ins>
    </w:p>
    <w:p w14:paraId="133CA88B" w14:textId="77777777" w:rsidR="000805DB" w:rsidRPr="00390CF2" w:rsidRDefault="000805DB" w:rsidP="000805DB">
      <w:pPr>
        <w:pStyle w:val="PL"/>
        <w:rPr>
          <w:ins w:id="11795" w:author="SA R2-1809060" w:date="2018-05-31T16:58:00Z"/>
          <w:highlight w:val="cyan"/>
        </w:rPr>
      </w:pPr>
    </w:p>
    <w:p w14:paraId="191A9718" w14:textId="77777777" w:rsidR="000805DB" w:rsidRPr="00390CF2" w:rsidRDefault="000805DB" w:rsidP="000805DB">
      <w:pPr>
        <w:pStyle w:val="PL"/>
        <w:rPr>
          <w:ins w:id="11796" w:author="SA R2-1809060" w:date="2018-05-31T16:58:00Z"/>
          <w:highlight w:val="cyan"/>
        </w:rPr>
      </w:pPr>
    </w:p>
    <w:p w14:paraId="2C2328D8" w14:textId="77777777" w:rsidR="000805DB" w:rsidRPr="00390CF2" w:rsidRDefault="000805DB" w:rsidP="000805DB">
      <w:pPr>
        <w:pStyle w:val="PL"/>
        <w:rPr>
          <w:ins w:id="11797" w:author="SA R2-1809060" w:date="2018-05-31T16:58:00Z"/>
          <w:highlight w:val="cyan"/>
        </w:rPr>
      </w:pPr>
    </w:p>
    <w:p w14:paraId="5BE2B7FD" w14:textId="77777777" w:rsidR="000805DB" w:rsidRPr="00390CF2" w:rsidRDefault="000805DB" w:rsidP="000805DB">
      <w:pPr>
        <w:pStyle w:val="PL"/>
        <w:rPr>
          <w:ins w:id="11798" w:author="SA R2-1809060" w:date="2018-05-31T16:58:00Z"/>
          <w:color w:val="808080"/>
          <w:highlight w:val="cyan"/>
        </w:rPr>
      </w:pPr>
      <w:ins w:id="11799" w:author="SA R2-1809060" w:date="2018-05-31T16:58:00Z">
        <w:r w:rsidRPr="00390CF2">
          <w:rPr>
            <w:color w:val="808080"/>
            <w:highlight w:val="cyan"/>
          </w:rPr>
          <w:t>-- TAG-MEAS-</w:t>
        </w:r>
      </w:ins>
      <w:ins w:id="11800" w:author="Nokia (Tero)" w:date="2018-06-25T17:15:00Z">
        <w:r w:rsidRPr="00390CF2">
          <w:rPr>
            <w:color w:val="808080"/>
            <w:highlight w:val="cyan"/>
          </w:rPr>
          <w:t>OBJECT</w:t>
        </w:r>
      </w:ins>
      <w:ins w:id="11801" w:author="SA R2-1809060" w:date="2018-05-31T16:58:00Z">
        <w:del w:id="11802" w:author="Nokia (Tero)" w:date="2018-06-25T17:15:00Z">
          <w:r w:rsidRPr="00390CF2" w:rsidDel="005C6208">
            <w:rPr>
              <w:color w:val="808080"/>
              <w:highlight w:val="cyan"/>
            </w:rPr>
            <w:delText>MeasObject</w:delText>
          </w:r>
        </w:del>
      </w:ins>
      <w:ins w:id="11803" w:author="Nokia (Tero)" w:date="2018-06-25T17:15:00Z">
        <w:r w:rsidRPr="00390CF2">
          <w:rPr>
            <w:color w:val="808080"/>
            <w:highlight w:val="cyan"/>
          </w:rPr>
          <w:t>-</w:t>
        </w:r>
      </w:ins>
      <w:ins w:id="11804" w:author="SA R2-1809060" w:date="2018-05-31T16:58:00Z">
        <w:r w:rsidRPr="00390CF2">
          <w:rPr>
            <w:color w:val="808080"/>
            <w:highlight w:val="cyan"/>
          </w:rPr>
          <w:t>EUTRA-NR-STOP</w:t>
        </w:r>
      </w:ins>
    </w:p>
    <w:p w14:paraId="23B956BA" w14:textId="77777777" w:rsidR="000805DB" w:rsidRPr="00390CF2" w:rsidRDefault="000805DB" w:rsidP="000805DB">
      <w:pPr>
        <w:pStyle w:val="PL"/>
        <w:rPr>
          <w:ins w:id="11805" w:author="SA R2-1809060" w:date="2018-05-31T16:58:00Z"/>
          <w:color w:val="808080"/>
          <w:highlight w:val="cyan"/>
        </w:rPr>
      </w:pPr>
      <w:ins w:id="11806" w:author="SA R2-1809060" w:date="2018-05-31T16:58:00Z">
        <w:r w:rsidRPr="00390CF2">
          <w:rPr>
            <w:color w:val="808080"/>
            <w:highlight w:val="cyan"/>
          </w:rPr>
          <w:t>-- ASN1STOP</w:t>
        </w:r>
      </w:ins>
    </w:p>
    <w:p w14:paraId="1840F40A" w14:textId="77777777" w:rsidR="000805DB" w:rsidRPr="00390CF2" w:rsidRDefault="000805DB" w:rsidP="000805DB">
      <w:pPr>
        <w:pStyle w:val="PL"/>
        <w:rPr>
          <w:ins w:id="11807" w:author="SA R2-1809060" w:date="2018-05-31T16:58:00Z"/>
          <w:highlight w:val="cyan"/>
        </w:rPr>
      </w:pPr>
    </w:p>
    <w:p w14:paraId="0EDEEEA4" w14:textId="77777777" w:rsidR="000805DB" w:rsidRPr="00390CF2" w:rsidDel="003052FF" w:rsidRDefault="000805DB" w:rsidP="000805DB">
      <w:pPr>
        <w:pStyle w:val="EditorsNote"/>
        <w:rPr>
          <w:del w:id="11808" w:author="SA R2-1809060" w:date="2018-05-31T16:58:00Z"/>
          <w:highlight w:val="cyan"/>
        </w:rPr>
      </w:pPr>
      <w:del w:id="11809" w:author="SA R2-1809060" w:date="2018-05-31T16:58:00Z">
        <w:r w:rsidRPr="00390CF2" w:rsidDel="003052FF">
          <w:rPr>
            <w:highlight w:val="cyan"/>
          </w:rPr>
          <w:delText xml:space="preserve">Editor’s Note: FFS Details of </w:delText>
        </w:r>
        <w:r w:rsidRPr="00390CF2" w:rsidDel="003052FF">
          <w:rPr>
            <w:i/>
            <w:highlight w:val="cyan"/>
          </w:rPr>
          <w:delText>measObjectEUTRA</w:delText>
        </w:r>
        <w:r w:rsidRPr="00390CF2" w:rsidDel="003052FF">
          <w:rPr>
            <w:highlight w:val="cyan"/>
          </w:rPr>
          <w:delText xml:space="preserve"> that can be configured via NR (not applicable for EN-DC).</w:delText>
        </w:r>
      </w:del>
    </w:p>
    <w:p w14:paraId="1975B63D" w14:textId="77777777" w:rsidR="000805DB" w:rsidRPr="00390CF2" w:rsidRDefault="000805DB" w:rsidP="000805DB">
      <w:pPr>
        <w:pStyle w:val="Heading4"/>
        <w:rPr>
          <w:i/>
          <w:iCs/>
          <w:highlight w:val="cyan"/>
        </w:rPr>
      </w:pPr>
      <w:bookmarkStart w:id="11810" w:name="_Toc510018624"/>
      <w:bookmarkEnd w:id="11682"/>
      <w:r w:rsidRPr="00390CF2">
        <w:rPr>
          <w:i/>
          <w:iCs/>
          <w:highlight w:val="cyan"/>
        </w:rPr>
        <w:t>–</w:t>
      </w:r>
      <w:r w:rsidRPr="00390CF2">
        <w:rPr>
          <w:i/>
          <w:iCs/>
          <w:highlight w:val="cyan"/>
        </w:rPr>
        <w:tab/>
        <w:t>MeasObjectId</w:t>
      </w:r>
      <w:bookmarkEnd w:id="11810"/>
    </w:p>
    <w:p w14:paraId="53DCFF87" w14:textId="77777777" w:rsidR="000805DB" w:rsidRPr="00390CF2" w:rsidRDefault="000805DB" w:rsidP="000805DB">
      <w:pPr>
        <w:rPr>
          <w:highlight w:val="cyan"/>
        </w:rPr>
      </w:pPr>
      <w:r w:rsidRPr="00390CF2">
        <w:rPr>
          <w:highlight w:val="cyan"/>
        </w:rPr>
        <w:t xml:space="preserve">The IE </w:t>
      </w:r>
      <w:r w:rsidRPr="00390CF2">
        <w:rPr>
          <w:i/>
          <w:highlight w:val="cyan"/>
        </w:rPr>
        <w:t>MeasObjectId</w:t>
      </w:r>
      <w:r w:rsidRPr="00390CF2">
        <w:rPr>
          <w:highlight w:val="cyan"/>
        </w:rPr>
        <w:t xml:space="preserve"> used to identify a measurement object configuration.</w:t>
      </w:r>
    </w:p>
    <w:p w14:paraId="6043AED0" w14:textId="77777777" w:rsidR="000805DB" w:rsidRPr="00390CF2" w:rsidRDefault="000805DB" w:rsidP="000805DB">
      <w:pPr>
        <w:pStyle w:val="TH"/>
        <w:rPr>
          <w:highlight w:val="cyan"/>
        </w:rPr>
      </w:pPr>
      <w:r w:rsidRPr="00390CF2">
        <w:rPr>
          <w:i/>
          <w:highlight w:val="cyan"/>
        </w:rPr>
        <w:t>MeasObjectId</w:t>
      </w:r>
      <w:r w:rsidRPr="00390CF2">
        <w:rPr>
          <w:highlight w:val="cyan"/>
        </w:rPr>
        <w:t xml:space="preserve"> information element</w:t>
      </w:r>
    </w:p>
    <w:p w14:paraId="1F965A6D" w14:textId="77777777" w:rsidR="000805DB" w:rsidRPr="00390CF2" w:rsidRDefault="000805DB" w:rsidP="000805DB">
      <w:pPr>
        <w:pStyle w:val="PL"/>
        <w:rPr>
          <w:color w:val="808080"/>
          <w:highlight w:val="cyan"/>
        </w:rPr>
      </w:pPr>
      <w:r w:rsidRPr="00390CF2">
        <w:rPr>
          <w:color w:val="808080"/>
          <w:highlight w:val="cyan"/>
        </w:rPr>
        <w:t>-- ASN1START</w:t>
      </w:r>
    </w:p>
    <w:p w14:paraId="6617BA8C" w14:textId="77777777" w:rsidR="000805DB" w:rsidRPr="00390CF2" w:rsidRDefault="000805DB" w:rsidP="000805DB">
      <w:pPr>
        <w:pStyle w:val="PL"/>
        <w:rPr>
          <w:color w:val="808080"/>
          <w:highlight w:val="cyan"/>
        </w:rPr>
      </w:pPr>
      <w:r w:rsidRPr="00390CF2">
        <w:rPr>
          <w:color w:val="808080"/>
          <w:highlight w:val="cyan"/>
        </w:rPr>
        <w:t>-- TAG-MEAS-OBJECT-ID-START</w:t>
      </w:r>
    </w:p>
    <w:p w14:paraId="375C7A7B" w14:textId="77777777" w:rsidR="000805DB" w:rsidRPr="00390CF2" w:rsidRDefault="000805DB" w:rsidP="000805DB">
      <w:pPr>
        <w:pStyle w:val="PL"/>
        <w:rPr>
          <w:highlight w:val="cyan"/>
        </w:rPr>
      </w:pPr>
    </w:p>
    <w:p w14:paraId="71D3908E" w14:textId="77777777" w:rsidR="000805DB" w:rsidRPr="00390CF2" w:rsidRDefault="000805DB" w:rsidP="000805DB">
      <w:pPr>
        <w:pStyle w:val="PL"/>
        <w:rPr>
          <w:highlight w:val="cyan"/>
        </w:rPr>
      </w:pPr>
      <w:r w:rsidRPr="00390CF2">
        <w:rPr>
          <w:highlight w:val="cyan"/>
        </w:rPr>
        <w:t>MeasObjec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ObjectId)</w:t>
      </w:r>
    </w:p>
    <w:p w14:paraId="5C5D898D" w14:textId="77777777" w:rsidR="000805DB" w:rsidRPr="00390CF2" w:rsidRDefault="000805DB" w:rsidP="000805DB">
      <w:pPr>
        <w:pStyle w:val="PL"/>
        <w:rPr>
          <w:highlight w:val="cyan"/>
        </w:rPr>
      </w:pPr>
    </w:p>
    <w:p w14:paraId="0B72CAB4" w14:textId="77777777" w:rsidR="000805DB" w:rsidRPr="00390CF2" w:rsidRDefault="000805DB" w:rsidP="000805DB">
      <w:pPr>
        <w:pStyle w:val="PL"/>
        <w:rPr>
          <w:color w:val="808080"/>
          <w:highlight w:val="cyan"/>
        </w:rPr>
      </w:pPr>
      <w:r w:rsidRPr="00390CF2">
        <w:rPr>
          <w:color w:val="808080"/>
          <w:highlight w:val="cyan"/>
        </w:rPr>
        <w:t>-- TAG-MEAS-OBJECT-ID-STOP</w:t>
      </w:r>
    </w:p>
    <w:p w14:paraId="4DD7251F" w14:textId="77777777" w:rsidR="000805DB" w:rsidRPr="00390CF2" w:rsidRDefault="000805DB" w:rsidP="000805DB">
      <w:pPr>
        <w:pStyle w:val="PL"/>
        <w:rPr>
          <w:color w:val="808080"/>
          <w:highlight w:val="cyan"/>
        </w:rPr>
      </w:pPr>
      <w:r w:rsidRPr="00390CF2">
        <w:rPr>
          <w:color w:val="808080"/>
          <w:highlight w:val="cyan"/>
        </w:rPr>
        <w:t>-- ASN1STOP</w:t>
      </w:r>
    </w:p>
    <w:p w14:paraId="51B7E5E9" w14:textId="77777777" w:rsidR="000805DB" w:rsidRPr="00390CF2" w:rsidRDefault="000805DB" w:rsidP="000805DB">
      <w:pPr>
        <w:rPr>
          <w:highlight w:val="cyan"/>
        </w:rPr>
      </w:pPr>
    </w:p>
    <w:p w14:paraId="16FBF8B5" w14:textId="77777777" w:rsidR="000805DB" w:rsidRPr="00390CF2" w:rsidRDefault="000805DB" w:rsidP="000805DB">
      <w:pPr>
        <w:pStyle w:val="Heading4"/>
        <w:rPr>
          <w:i/>
          <w:iCs/>
          <w:highlight w:val="cyan"/>
        </w:rPr>
      </w:pPr>
      <w:bookmarkStart w:id="11811" w:name="_Toc510018625"/>
      <w:r w:rsidRPr="00390CF2">
        <w:rPr>
          <w:i/>
          <w:iCs/>
          <w:highlight w:val="cyan"/>
        </w:rPr>
        <w:t>–</w:t>
      </w:r>
      <w:r w:rsidRPr="00390CF2">
        <w:rPr>
          <w:i/>
          <w:iCs/>
          <w:highlight w:val="cyan"/>
        </w:rPr>
        <w:tab/>
        <w:t>MeasObjectNR</w:t>
      </w:r>
      <w:bookmarkEnd w:id="11811"/>
    </w:p>
    <w:p w14:paraId="5B810228" w14:textId="77777777" w:rsidR="000805DB" w:rsidRPr="00390CF2" w:rsidRDefault="000805DB" w:rsidP="000805DB">
      <w:pPr>
        <w:rPr>
          <w:highlight w:val="cyan"/>
        </w:rPr>
      </w:pPr>
      <w:r w:rsidRPr="00390CF2">
        <w:rPr>
          <w:highlight w:val="cyan"/>
        </w:rPr>
        <w:t xml:space="preserve">The IE </w:t>
      </w:r>
      <w:r w:rsidRPr="00390CF2">
        <w:rPr>
          <w:i/>
          <w:highlight w:val="cyan"/>
        </w:rPr>
        <w:t>MeasObjectNR</w:t>
      </w:r>
      <w:r w:rsidRPr="00390CF2">
        <w:rPr>
          <w:highlight w:val="cyan"/>
        </w:rPr>
        <w:t xml:space="preserve"> specifies information applicable for SS/PBCH block(s) intra/inter-frequency measurements or CSI-RS intra/inter-frequency measurements.</w:t>
      </w:r>
    </w:p>
    <w:p w14:paraId="7F3CA087" w14:textId="77777777" w:rsidR="000805DB" w:rsidRPr="00390CF2" w:rsidRDefault="000805DB" w:rsidP="000805DB">
      <w:pPr>
        <w:pStyle w:val="TH"/>
        <w:rPr>
          <w:highlight w:val="cyan"/>
        </w:rPr>
      </w:pPr>
      <w:r w:rsidRPr="00390CF2">
        <w:rPr>
          <w:i/>
          <w:highlight w:val="cyan"/>
        </w:rPr>
        <w:t>MeasObjectNR</w:t>
      </w:r>
      <w:r w:rsidRPr="00390CF2">
        <w:rPr>
          <w:highlight w:val="cyan"/>
        </w:rPr>
        <w:t xml:space="preserve"> information element</w:t>
      </w:r>
    </w:p>
    <w:p w14:paraId="53E75FBD" w14:textId="77777777" w:rsidR="000805DB" w:rsidRPr="00390CF2" w:rsidRDefault="000805DB" w:rsidP="000805DB">
      <w:pPr>
        <w:pStyle w:val="PL"/>
        <w:rPr>
          <w:color w:val="808080"/>
          <w:highlight w:val="cyan"/>
        </w:rPr>
      </w:pPr>
      <w:r w:rsidRPr="00390CF2">
        <w:rPr>
          <w:color w:val="808080"/>
          <w:highlight w:val="cyan"/>
        </w:rPr>
        <w:t>-- ASN1START</w:t>
      </w:r>
    </w:p>
    <w:p w14:paraId="6E50C9DF" w14:textId="77777777" w:rsidR="000805DB" w:rsidRPr="00390CF2" w:rsidRDefault="000805DB" w:rsidP="000805DB">
      <w:pPr>
        <w:pStyle w:val="PL"/>
        <w:rPr>
          <w:color w:val="808080"/>
          <w:highlight w:val="cyan"/>
        </w:rPr>
      </w:pPr>
      <w:r w:rsidRPr="00390CF2">
        <w:rPr>
          <w:color w:val="808080"/>
          <w:highlight w:val="cyan"/>
        </w:rPr>
        <w:t>-- TAG-MEAS-OBJECT-NR-START</w:t>
      </w:r>
    </w:p>
    <w:p w14:paraId="2C5D65A7" w14:textId="77777777" w:rsidR="000805DB" w:rsidRPr="00390CF2" w:rsidRDefault="000805DB" w:rsidP="000805DB">
      <w:pPr>
        <w:pStyle w:val="PL"/>
        <w:rPr>
          <w:highlight w:val="cyan"/>
        </w:rPr>
      </w:pPr>
    </w:p>
    <w:p w14:paraId="1611720A" w14:textId="77777777" w:rsidR="000805DB" w:rsidRPr="00390CF2" w:rsidRDefault="000805DB" w:rsidP="000805DB">
      <w:pPr>
        <w:pStyle w:val="PL"/>
        <w:rPr>
          <w:highlight w:val="cyan"/>
        </w:rPr>
      </w:pPr>
      <w:r w:rsidRPr="00390CF2">
        <w:rPr>
          <w:highlight w:val="cyan"/>
        </w:rPr>
        <w:t>MeasObjec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50B037" w14:textId="77777777" w:rsidR="000805DB" w:rsidRPr="00390CF2" w:rsidRDefault="000805DB" w:rsidP="000805DB">
      <w:pPr>
        <w:pStyle w:val="PL"/>
        <w:rPr>
          <w:highlight w:val="cyan"/>
        </w:rPr>
      </w:pPr>
      <w:r w:rsidRPr="00390CF2">
        <w:rPr>
          <w:highlight w:val="cyan"/>
        </w:rPr>
        <w:tab/>
      </w:r>
      <w:bookmarkStart w:id="11812" w:name="_Hlk516081175"/>
      <w:r w:rsidRPr="00390CF2">
        <w:rPr>
          <w:highlight w:val="cyan"/>
        </w:rPr>
        <w:t>ssbFrequency</w:t>
      </w:r>
      <w:bookmarkEnd w:id="1181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SBorAssociatedSSB</w:t>
      </w:r>
    </w:p>
    <w:p w14:paraId="50850BDD" w14:textId="77777777" w:rsidR="000805DB" w:rsidRPr="00390CF2" w:rsidRDefault="000805DB" w:rsidP="000805DB">
      <w:pPr>
        <w:pStyle w:val="PL"/>
        <w:rPr>
          <w:highlight w:val="cyan"/>
        </w:rPr>
      </w:pPr>
      <w:r w:rsidRPr="00390CF2">
        <w:rPr>
          <w:highlight w:val="cyan"/>
        </w:rPr>
        <w:t xml:space="preserve">    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SBorAssociatedSSB</w:t>
      </w:r>
    </w:p>
    <w:p w14:paraId="1B250DFB" w14:textId="77777777" w:rsidR="000805DB" w:rsidRPr="00390CF2" w:rsidRDefault="000805DB" w:rsidP="000805DB">
      <w:pPr>
        <w:pStyle w:val="PL"/>
        <w:rPr>
          <w:highlight w:val="cyan"/>
        </w:rPr>
      </w:pPr>
      <w:r w:rsidRPr="00390CF2">
        <w:rPr>
          <w:highlight w:val="cyan"/>
        </w:rPr>
        <w:tab/>
        <w:t>sm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SB-MTC                                                </w:t>
      </w:r>
      <w:r w:rsidRPr="00390CF2">
        <w:rPr>
          <w:highlight w:val="cyan"/>
        </w:rPr>
        <w:tab/>
      </w:r>
      <w:r w:rsidRPr="00390CF2">
        <w:rPr>
          <w:highlight w:val="cyan"/>
        </w:rPr>
        <w:tab/>
      </w:r>
      <w:r w:rsidRPr="00390CF2">
        <w:rPr>
          <w:highlight w:val="cyan"/>
        </w:rPr>
        <w:tab/>
        <w:t>OPTIONAL,   -- Cond SSBorAssociatedSSB</w:t>
      </w:r>
    </w:p>
    <w:p w14:paraId="779610D9" w14:textId="77777777" w:rsidR="000805DB" w:rsidRPr="00390CF2" w:rsidRDefault="000805DB" w:rsidP="000805DB">
      <w:pPr>
        <w:pStyle w:val="PL"/>
        <w:rPr>
          <w:highlight w:val="cyan"/>
        </w:rPr>
      </w:pPr>
      <w:r w:rsidRPr="00390CF2">
        <w:rPr>
          <w:highlight w:val="cyan"/>
        </w:rPr>
        <w:tab/>
        <w:t>s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IntraFreqConnected</w:t>
      </w:r>
    </w:p>
    <w:p w14:paraId="53115DA6" w14:textId="77777777" w:rsidR="000805DB" w:rsidRPr="00390CF2" w:rsidRDefault="000805DB" w:rsidP="000805DB">
      <w:pPr>
        <w:pStyle w:val="PL"/>
        <w:rPr>
          <w:highlight w:val="cyan"/>
        </w:rPr>
      </w:pPr>
    </w:p>
    <w:p w14:paraId="5C429D38" w14:textId="77777777" w:rsidR="000805DB" w:rsidRPr="005C1807" w:rsidRDefault="000805DB" w:rsidP="000805DB">
      <w:pPr>
        <w:pStyle w:val="PL"/>
        <w:rPr>
          <w:highlight w:val="cyan"/>
          <w:lang w:val="fr-FR"/>
        </w:rPr>
      </w:pPr>
      <w:r w:rsidRPr="00390CF2">
        <w:rPr>
          <w:highlight w:val="cyan"/>
        </w:rPr>
        <w:tab/>
      </w:r>
      <w:r w:rsidRPr="005C1807">
        <w:rPr>
          <w:highlight w:val="cyan"/>
          <w:lang w:val="fr-FR"/>
        </w:rPr>
        <w:t>refFreqCSI-RS</w:t>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t>ARFCN-ValueNR</w:t>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color w:val="993366"/>
          <w:highlight w:val="cyan"/>
          <w:lang w:val="fr-FR"/>
        </w:rPr>
        <w:t>OPTIONAL</w:t>
      </w:r>
      <w:r w:rsidRPr="005C1807">
        <w:rPr>
          <w:highlight w:val="cyan"/>
          <w:lang w:val="fr-FR"/>
        </w:rPr>
        <w:t>,</w:t>
      </w:r>
    </w:p>
    <w:p w14:paraId="0296471D" w14:textId="77777777" w:rsidR="000805DB" w:rsidRPr="00390CF2" w:rsidRDefault="000805DB" w:rsidP="000805DB">
      <w:pPr>
        <w:pStyle w:val="PL"/>
        <w:tabs>
          <w:tab w:val="clear" w:pos="11884"/>
          <w:tab w:val="clear" w:pos="13415"/>
        </w:tabs>
        <w:rPr>
          <w:highlight w:val="cyan"/>
        </w:rPr>
      </w:pPr>
      <w:r w:rsidRPr="005C1807">
        <w:rPr>
          <w:highlight w:val="cyan"/>
          <w:lang w:val="fr-FR"/>
        </w:rPr>
        <w:tab/>
      </w:r>
      <w:r w:rsidRPr="00390CF2">
        <w:rPr>
          <w:highlight w:val="cyan"/>
        </w:rPr>
        <w:t>referenceSignalConfig</w:t>
      </w:r>
      <w:r w:rsidRPr="00390CF2">
        <w:rPr>
          <w:highlight w:val="cyan"/>
        </w:rPr>
        <w:tab/>
      </w:r>
      <w:r w:rsidRPr="00390CF2">
        <w:rPr>
          <w:highlight w:val="cyan"/>
        </w:rPr>
        <w:tab/>
      </w:r>
      <w:r w:rsidRPr="00390CF2">
        <w:rPr>
          <w:highlight w:val="cyan"/>
        </w:rPr>
        <w:tab/>
      </w: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A32C7E0" w14:textId="77777777" w:rsidR="000805DB" w:rsidRPr="00390CF2" w:rsidRDefault="000805DB" w:rsidP="000805DB">
      <w:pPr>
        <w:pStyle w:val="PL"/>
        <w:rPr>
          <w:highlight w:val="cyan"/>
        </w:rPr>
      </w:pPr>
    </w:p>
    <w:p w14:paraId="692AB9E3" w14:textId="77777777" w:rsidR="000805DB" w:rsidRPr="00390CF2" w:rsidRDefault="000805DB" w:rsidP="000805DB">
      <w:pPr>
        <w:pStyle w:val="PL"/>
        <w:rPr>
          <w:color w:val="808080"/>
          <w:highlight w:val="cyan"/>
        </w:rPr>
      </w:pPr>
      <w:r w:rsidRPr="00390CF2">
        <w:rPr>
          <w:highlight w:val="cyan"/>
        </w:rPr>
        <w:tab/>
        <w:t>absThreshSS-Block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72A1E52" w14:textId="77777777" w:rsidR="000805DB" w:rsidRPr="00390CF2" w:rsidRDefault="000805DB" w:rsidP="000805DB">
      <w:pPr>
        <w:pStyle w:val="PL"/>
        <w:rPr>
          <w:color w:val="808080"/>
          <w:highlight w:val="cyan"/>
        </w:rPr>
      </w:pPr>
      <w:r w:rsidRPr="00390CF2">
        <w:rPr>
          <w:highlight w:val="cyan"/>
        </w:rPr>
        <w:tab/>
        <w:t>absThreshCSI-R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5D9F6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5BF190B" w14:textId="77777777" w:rsidR="000805DB" w:rsidRPr="00390CF2" w:rsidRDefault="000805DB" w:rsidP="000805DB">
      <w:pPr>
        <w:pStyle w:val="PL"/>
        <w:rPr>
          <w:color w:val="808080"/>
          <w:highlight w:val="cyan"/>
        </w:rPr>
      </w:pP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F3099ED" w14:textId="77777777" w:rsidR="000805DB" w:rsidRPr="00390CF2" w:rsidRDefault="000805DB" w:rsidP="000805DB">
      <w:pPr>
        <w:pStyle w:val="PL"/>
        <w:rPr>
          <w:color w:val="808080"/>
          <w:highlight w:val="cyan"/>
        </w:rPr>
      </w:pPr>
      <w:r w:rsidRPr="00390CF2">
        <w:rPr>
          <w:highlight w:val="cyan"/>
        </w:rPr>
        <w:tab/>
        <w:t>nrofCSI-RS-ResourcesToAverage</w:t>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CSI-RS-Resource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68E1E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0539879E" w14:textId="77777777" w:rsidR="000805DB" w:rsidRPr="00390CF2" w:rsidRDefault="000805DB" w:rsidP="000805DB">
      <w:pPr>
        <w:pStyle w:val="PL"/>
        <w:rPr>
          <w:highlight w:val="cyan"/>
        </w:rPr>
      </w:pPr>
      <w:r w:rsidRPr="00390CF2">
        <w:rPr>
          <w:highlight w:val="cyan"/>
        </w:rPr>
        <w:tab/>
        <w:t>quantity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QuantityConfig),</w:t>
      </w:r>
    </w:p>
    <w:p w14:paraId="0B146150" w14:textId="77777777" w:rsidR="000805DB" w:rsidRPr="00390CF2" w:rsidRDefault="000805DB" w:rsidP="000805DB">
      <w:pPr>
        <w:pStyle w:val="PL"/>
        <w:rPr>
          <w:highlight w:val="cyan"/>
        </w:rPr>
      </w:pPr>
    </w:p>
    <w:p w14:paraId="27E5F449" w14:textId="77777777" w:rsidR="000805DB" w:rsidRPr="00390CF2" w:rsidRDefault="000805DB" w:rsidP="000805DB">
      <w:pPr>
        <w:pStyle w:val="PL"/>
        <w:rPr>
          <w:highlight w:val="cyan"/>
        </w:rPr>
      </w:pPr>
      <w:r w:rsidRPr="00390CF2">
        <w:rPr>
          <w:highlight w:val="cyan"/>
        </w:rPr>
        <w:tab/>
        <w:t>offsetM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List,</w:t>
      </w:r>
    </w:p>
    <w:p w14:paraId="3BD94D2A" w14:textId="77777777" w:rsidR="000805DB" w:rsidRPr="00390CF2" w:rsidRDefault="000805DB" w:rsidP="000805DB">
      <w:pPr>
        <w:pStyle w:val="PL"/>
        <w:rPr>
          <w:highlight w:val="cyan"/>
        </w:rPr>
      </w:pPr>
    </w:p>
    <w:p w14:paraId="1A722A63" w14:textId="77777777" w:rsidR="000805DB" w:rsidRPr="00390CF2" w:rsidRDefault="000805DB" w:rsidP="000805DB">
      <w:pPr>
        <w:pStyle w:val="PL"/>
        <w:rPr>
          <w:color w:val="808080"/>
          <w:highlight w:val="cyan"/>
        </w:rPr>
      </w:pPr>
      <w:r w:rsidRPr="00390CF2">
        <w:rPr>
          <w:highlight w:val="cyan"/>
        </w:rPr>
        <w:tab/>
        <w:t>cells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8D0E18C" w14:textId="77777777" w:rsidR="000805DB" w:rsidRPr="00390CF2" w:rsidRDefault="000805DB" w:rsidP="000805DB">
      <w:pPr>
        <w:pStyle w:val="PL"/>
        <w:rPr>
          <w:color w:val="808080"/>
          <w:highlight w:val="cyan"/>
        </w:rPr>
      </w:pP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0697992" w14:textId="77777777" w:rsidR="000805DB" w:rsidRPr="00390CF2" w:rsidRDefault="000805DB" w:rsidP="000805DB">
      <w:pPr>
        <w:pStyle w:val="PL"/>
        <w:rPr>
          <w:highlight w:val="cyan"/>
        </w:rPr>
      </w:pPr>
    </w:p>
    <w:p w14:paraId="1969BB58" w14:textId="77777777" w:rsidR="000805DB" w:rsidRPr="00390CF2" w:rsidRDefault="000805DB" w:rsidP="000805DB">
      <w:pPr>
        <w:pStyle w:val="PL"/>
        <w:rPr>
          <w:color w:val="808080"/>
          <w:highlight w:val="cyan"/>
        </w:rPr>
      </w:pPr>
      <w:r w:rsidRPr="00390CF2">
        <w:rPr>
          <w:highlight w:val="cyan"/>
        </w:rPr>
        <w:tab/>
        <w:t>black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844E8A1" w14:textId="77777777" w:rsidR="000805DB" w:rsidRPr="00390CF2" w:rsidRDefault="000805DB" w:rsidP="000805DB">
      <w:pPr>
        <w:pStyle w:val="PL"/>
        <w:rPr>
          <w:color w:val="808080"/>
          <w:highlight w:val="cyan"/>
        </w:rPr>
      </w:pPr>
      <w:r w:rsidRPr="00390CF2">
        <w:rPr>
          <w:highlight w:val="cyan"/>
        </w:rPr>
        <w:tab/>
        <w:t>black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69D0ACE" w14:textId="77777777" w:rsidR="000805DB" w:rsidRPr="00390CF2" w:rsidRDefault="000805DB" w:rsidP="000805DB">
      <w:pPr>
        <w:pStyle w:val="PL"/>
        <w:rPr>
          <w:highlight w:val="cyan"/>
        </w:rPr>
      </w:pPr>
    </w:p>
    <w:p w14:paraId="61B46204" w14:textId="77777777" w:rsidR="000805DB" w:rsidRPr="00390CF2" w:rsidRDefault="000805DB" w:rsidP="000805DB">
      <w:pPr>
        <w:pStyle w:val="PL"/>
        <w:rPr>
          <w:color w:val="808080"/>
          <w:highlight w:val="cyan"/>
        </w:rPr>
      </w:pPr>
      <w:r w:rsidRPr="00390CF2">
        <w:rPr>
          <w:highlight w:val="cyan"/>
        </w:rPr>
        <w:tab/>
        <w:t>white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02123D8" w14:textId="77777777" w:rsidR="000805DB" w:rsidRPr="00390CF2" w:rsidRDefault="000805DB" w:rsidP="000805DB">
      <w:pPr>
        <w:pStyle w:val="PL"/>
        <w:rPr>
          <w:color w:val="808080"/>
          <w:highlight w:val="cyan"/>
        </w:rPr>
      </w:pPr>
      <w:r w:rsidRPr="00390CF2">
        <w:rPr>
          <w:highlight w:val="cyan"/>
        </w:rPr>
        <w:tab/>
        <w:t>white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26900FD" w14:textId="77777777" w:rsidR="000805DB" w:rsidRPr="00390CF2" w:rsidRDefault="000805DB" w:rsidP="000805DB">
      <w:pPr>
        <w:pStyle w:val="PL"/>
        <w:rPr>
          <w:highlight w:val="cyan"/>
        </w:rPr>
      </w:pPr>
      <w:r w:rsidRPr="00390CF2">
        <w:rPr>
          <w:highlight w:val="cyan"/>
        </w:rPr>
        <w:tab/>
        <w:t>...</w:t>
      </w:r>
    </w:p>
    <w:p w14:paraId="4157DCDA" w14:textId="77777777" w:rsidR="000805DB" w:rsidRPr="00390CF2" w:rsidRDefault="000805DB" w:rsidP="000805DB">
      <w:pPr>
        <w:pStyle w:val="PL"/>
        <w:rPr>
          <w:highlight w:val="cyan"/>
        </w:rPr>
      </w:pPr>
      <w:r w:rsidRPr="00390CF2">
        <w:rPr>
          <w:highlight w:val="cyan"/>
        </w:rPr>
        <w:t>}</w:t>
      </w:r>
    </w:p>
    <w:p w14:paraId="62C0633F" w14:textId="77777777" w:rsidR="000805DB" w:rsidRPr="00390CF2" w:rsidRDefault="000805DB" w:rsidP="000805DB">
      <w:pPr>
        <w:pStyle w:val="PL"/>
        <w:rPr>
          <w:highlight w:val="cyan"/>
        </w:rPr>
      </w:pPr>
    </w:p>
    <w:p w14:paraId="09AC4FBE" w14:textId="77777777" w:rsidR="000805DB" w:rsidRPr="00390CF2" w:rsidRDefault="000805DB" w:rsidP="000805DB">
      <w:pPr>
        <w:pStyle w:val="PL"/>
        <w:rPr>
          <w:highlight w:val="cyan"/>
        </w:rPr>
      </w:pPr>
      <w:bookmarkStart w:id="11813" w:name="_Hlk505296466"/>
      <w:bookmarkStart w:id="11814" w:name="_Hlk500774924"/>
      <w:r w:rsidRPr="00390CF2">
        <w:rPr>
          <w:highlight w:val="cyan"/>
        </w:rPr>
        <w:t>ReferenceSignalConfig</w:t>
      </w:r>
      <w:bookmarkEnd w:id="11813"/>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7BD60F" w14:textId="77777777" w:rsidR="000805DB" w:rsidRPr="00390CF2" w:rsidRDefault="000805DB" w:rsidP="000805DB">
      <w:pPr>
        <w:pStyle w:val="PL"/>
        <w:rPr>
          <w:color w:val="808080"/>
          <w:highlight w:val="cyan"/>
        </w:rPr>
      </w:pP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3CFD377" w14:textId="77777777" w:rsidR="000805DB" w:rsidRPr="00390CF2" w:rsidRDefault="000805DB" w:rsidP="000805DB">
      <w:pPr>
        <w:pStyle w:val="PL"/>
        <w:rPr>
          <w:color w:val="808080"/>
          <w:highlight w:val="cyan"/>
        </w:rPr>
      </w:pPr>
      <w:r w:rsidRPr="00390CF2">
        <w:rPr>
          <w:highlight w:val="cyan"/>
        </w:rPr>
        <w:tab/>
        <w:t>csi-rs-ResourceConfigMobility</w:t>
      </w:r>
      <w:r w:rsidRPr="00390CF2">
        <w:rPr>
          <w:highlight w:val="cyan"/>
        </w:rPr>
        <w:tab/>
      </w:r>
      <w:r w:rsidRPr="00390CF2">
        <w:rPr>
          <w:highlight w:val="cyan"/>
        </w:rPr>
        <w:tab/>
        <w:t xml:space="preserve">SetupRelease { CSI-RS-Resource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r w:rsidRPr="00390CF2">
        <w:rPr>
          <w:color w:val="808080"/>
          <w:highlight w:val="cyan"/>
        </w:rPr>
        <w:tab/>
      </w:r>
      <w:r w:rsidRPr="00390CF2">
        <w:rPr>
          <w:color w:val="808080"/>
          <w:highlight w:val="cyan"/>
        </w:rPr>
        <w:tab/>
      </w:r>
    </w:p>
    <w:p w14:paraId="66F06A26" w14:textId="77777777" w:rsidR="000805DB" w:rsidRPr="00390CF2" w:rsidRDefault="000805DB" w:rsidP="000805DB">
      <w:pPr>
        <w:pStyle w:val="PL"/>
        <w:rPr>
          <w:highlight w:val="cyan"/>
        </w:rPr>
      </w:pPr>
      <w:r w:rsidRPr="00390CF2">
        <w:rPr>
          <w:highlight w:val="cyan"/>
        </w:rPr>
        <w:t>}</w:t>
      </w:r>
    </w:p>
    <w:bookmarkEnd w:id="11814"/>
    <w:p w14:paraId="30251F8E" w14:textId="77777777" w:rsidR="000805DB" w:rsidRPr="00390CF2" w:rsidRDefault="000805DB" w:rsidP="000805DB">
      <w:pPr>
        <w:pStyle w:val="PL"/>
        <w:rPr>
          <w:highlight w:val="cyan"/>
        </w:rPr>
      </w:pPr>
    </w:p>
    <w:p w14:paraId="1B3845B5" w14:textId="77777777" w:rsidR="000805DB" w:rsidRPr="00390CF2" w:rsidRDefault="000805DB" w:rsidP="000805DB">
      <w:pPr>
        <w:pStyle w:val="PL"/>
        <w:rPr>
          <w:highlight w:val="cyan"/>
        </w:rPr>
      </w:pPr>
      <w:bookmarkStart w:id="11815" w:name="_Hlk496184822"/>
      <w:bookmarkStart w:id="11816" w:name="_Hlk496185501"/>
      <w:r w:rsidRPr="00390CF2">
        <w:rPr>
          <w:highlight w:val="cyan"/>
        </w:rPr>
        <w:t xml:space="preserve">SSB-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D6F04B" w14:textId="77777777" w:rsidR="000805DB" w:rsidRPr="00390CF2" w:rsidRDefault="000805DB" w:rsidP="000805DB">
      <w:pPr>
        <w:pStyle w:val="PL"/>
        <w:rPr>
          <w:highlight w:val="cyan"/>
        </w:rPr>
      </w:pPr>
      <w:r w:rsidRPr="00390CF2">
        <w:rPr>
          <w:highlight w:val="cyan"/>
        </w:rPr>
        <w:tab/>
      </w:r>
    </w:p>
    <w:p w14:paraId="48CD4849" w14:textId="77777777" w:rsidR="000805DB" w:rsidRPr="00390CF2" w:rsidRDefault="000805DB" w:rsidP="000805DB">
      <w:pPr>
        <w:pStyle w:val="PL"/>
        <w:rPr>
          <w:color w:val="808080"/>
          <w:highlight w:val="cyan"/>
        </w:rPr>
      </w:pPr>
      <w:r w:rsidRPr="00390CF2">
        <w:rPr>
          <w:highlight w:val="cyan"/>
        </w:rPr>
        <w:tab/>
        <w:t>ssb-ToMeas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65AE699" w14:textId="77777777" w:rsidR="000805DB" w:rsidRPr="00390CF2" w:rsidRDefault="000805DB" w:rsidP="000805DB">
      <w:pPr>
        <w:pStyle w:val="PL"/>
        <w:rPr>
          <w:highlight w:val="cyan"/>
        </w:rPr>
      </w:pPr>
      <w:r w:rsidRPr="00390CF2">
        <w:rPr>
          <w:highlight w:val="cyan"/>
        </w:rPr>
        <w:tab/>
      </w:r>
      <w:ins w:id="11817" w:author="Rapporteur ASN1 SA" w:date="2018-07-13T10:22:00Z">
        <w:r w:rsidRPr="00390CF2">
          <w:rPr>
            <w:highlight w:val="cyan"/>
          </w:rPr>
          <w:t>deriveSSB-IndexFromSCell</w:t>
        </w:r>
        <w:r w:rsidRPr="00390CF2">
          <w:rPr>
            <w:highlight w:val="cyan"/>
          </w:rPr>
          <w:tab/>
        </w:r>
        <w:r w:rsidRPr="00390CF2">
          <w:rPr>
            <w:highlight w:val="cyan"/>
          </w:rPr>
          <w:tab/>
        </w:r>
        <w:r w:rsidRPr="00390CF2">
          <w:rPr>
            <w:highlight w:val="cyan"/>
          </w:rPr>
          <w:tab/>
        </w:r>
        <w:r w:rsidRPr="00390CF2">
          <w:rPr>
            <w:highlight w:val="cyan"/>
          </w:rPr>
          <w:tab/>
        </w:r>
      </w:ins>
      <w:del w:id="11818" w:author="Rapporteur ASN1 SA" w:date="2018-07-13T10:22:00Z">
        <w:r w:rsidRPr="00390CF2" w:rsidDel="00CC6336">
          <w:rPr>
            <w:highlight w:val="cyan"/>
          </w:rPr>
          <w:delText>useServingCellTimingForSync</w:delText>
        </w:r>
        <w:r w:rsidRPr="00390CF2" w:rsidDel="00CC6336">
          <w:rPr>
            <w:highlight w:val="cyan"/>
          </w:rPr>
          <w:tab/>
        </w:r>
        <w:r w:rsidRPr="00390CF2" w:rsidDel="00CC6336">
          <w:rPr>
            <w:highlight w:val="cyan"/>
          </w:rPr>
          <w:tab/>
        </w:r>
        <w:r w:rsidRPr="00390CF2" w:rsidDel="00CC6336">
          <w:rPr>
            <w:highlight w:val="cyan"/>
          </w:rPr>
          <w:tab/>
        </w:r>
        <w:r w:rsidRPr="00390CF2" w:rsidDel="00CC6336">
          <w:rPr>
            <w:highlight w:val="cyan"/>
          </w:rPr>
          <w:tab/>
        </w:r>
      </w:del>
      <w:r w:rsidRPr="00390CF2">
        <w:rPr>
          <w:color w:val="993366"/>
          <w:highlight w:val="cyan"/>
        </w:rPr>
        <w:t>BOOLEAN</w:t>
      </w:r>
      <w:r w:rsidRPr="00390CF2">
        <w:rPr>
          <w:highlight w:val="cyan"/>
        </w:rPr>
        <w:t>,</w:t>
      </w:r>
    </w:p>
    <w:bookmarkEnd w:id="11815"/>
    <w:bookmarkEnd w:id="11816"/>
    <w:p w14:paraId="684D3965" w14:textId="77777777" w:rsidR="000805DB" w:rsidRPr="00390CF2" w:rsidRDefault="000805DB" w:rsidP="000805DB">
      <w:pPr>
        <w:pStyle w:val="PL"/>
        <w:rPr>
          <w:color w:val="808080"/>
          <w:highlight w:val="cyan"/>
        </w:rPr>
      </w:pPr>
    </w:p>
    <w:p w14:paraId="759FD245" w14:textId="77777777" w:rsidR="000805DB" w:rsidRPr="00390CF2" w:rsidRDefault="000805DB" w:rsidP="000805DB">
      <w:pPr>
        <w:pStyle w:val="PL"/>
        <w:rPr>
          <w:highlight w:val="cyan"/>
        </w:rPr>
      </w:pP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t>-- Need M</w:t>
      </w:r>
    </w:p>
    <w:p w14:paraId="0F52A791" w14:textId="77777777" w:rsidR="000805DB" w:rsidRPr="00390CF2" w:rsidRDefault="000805DB" w:rsidP="000805DB">
      <w:pPr>
        <w:pStyle w:val="PL"/>
        <w:rPr>
          <w:highlight w:val="cyan"/>
        </w:rPr>
      </w:pPr>
      <w:r w:rsidRPr="00390CF2">
        <w:rPr>
          <w:highlight w:val="cyan"/>
        </w:rPr>
        <w:tab/>
        <w:t>...</w:t>
      </w:r>
    </w:p>
    <w:p w14:paraId="70F31AF2" w14:textId="77777777" w:rsidR="000805DB" w:rsidRPr="00390CF2" w:rsidRDefault="000805DB" w:rsidP="000805DB">
      <w:pPr>
        <w:pStyle w:val="PL"/>
        <w:rPr>
          <w:highlight w:val="cyan"/>
        </w:rPr>
      </w:pPr>
      <w:r w:rsidRPr="00390CF2">
        <w:rPr>
          <w:highlight w:val="cyan"/>
        </w:rPr>
        <w:t>}</w:t>
      </w:r>
    </w:p>
    <w:p w14:paraId="395DBBBD" w14:textId="77777777" w:rsidR="000805DB" w:rsidRPr="00390CF2" w:rsidRDefault="000805DB" w:rsidP="000805DB">
      <w:pPr>
        <w:pStyle w:val="PL"/>
        <w:rPr>
          <w:highlight w:val="cyan"/>
        </w:rPr>
      </w:pPr>
    </w:p>
    <w:p w14:paraId="5BF80505" w14:textId="77777777" w:rsidR="000805DB" w:rsidRPr="00390CF2" w:rsidRDefault="000805DB" w:rsidP="000805DB">
      <w:pPr>
        <w:pStyle w:val="PL"/>
        <w:rPr>
          <w:highlight w:val="cyan"/>
        </w:rPr>
      </w:pPr>
    </w:p>
    <w:p w14:paraId="54E575F8" w14:textId="77777777" w:rsidR="000805DB" w:rsidRPr="00390CF2" w:rsidRDefault="000805DB" w:rsidP="000805DB">
      <w:pPr>
        <w:pStyle w:val="PL"/>
        <w:rPr>
          <w:highlight w:val="cyan"/>
        </w:rPr>
      </w:pPr>
      <w:r w:rsidRPr="00390CF2">
        <w:rPr>
          <w:highlight w:val="cyan"/>
        </w:rPr>
        <w:t>Q-OffsetRang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EB8D2E" w14:textId="77777777" w:rsidR="000805DB" w:rsidRPr="00390CF2" w:rsidRDefault="000805DB" w:rsidP="000805DB">
      <w:pPr>
        <w:pStyle w:val="PL"/>
        <w:rPr>
          <w:highlight w:val="cyan"/>
        </w:rPr>
      </w:pPr>
      <w:r w:rsidRPr="00390CF2">
        <w:rPr>
          <w:highlight w:val="cyan"/>
        </w:rPr>
        <w:tab/>
        <w:t>rsrpOffse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4493C845" w14:textId="77777777" w:rsidR="000805DB" w:rsidRPr="00390CF2" w:rsidRDefault="000805DB" w:rsidP="000805DB">
      <w:pPr>
        <w:pStyle w:val="PL"/>
        <w:rPr>
          <w:highlight w:val="cyan"/>
        </w:rPr>
      </w:pPr>
      <w:r w:rsidRPr="00390CF2">
        <w:rPr>
          <w:highlight w:val="cyan"/>
        </w:rPr>
        <w:tab/>
        <w:t>rsrqOffse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7476DF80" w14:textId="77777777" w:rsidR="000805DB" w:rsidRPr="00390CF2" w:rsidRDefault="000805DB" w:rsidP="000805DB">
      <w:pPr>
        <w:pStyle w:val="PL"/>
        <w:rPr>
          <w:highlight w:val="cyan"/>
          <w:lang w:val="sv-SE"/>
          <w:rPrChange w:id="11819" w:author="R2-1810848 SA" w:date="2018-07-10T13:18:00Z">
            <w:rPr/>
          </w:rPrChange>
        </w:rPr>
      </w:pPr>
      <w:r w:rsidRPr="00390CF2">
        <w:rPr>
          <w:highlight w:val="cyan"/>
        </w:rPr>
        <w:tab/>
      </w:r>
      <w:r w:rsidRPr="00390CF2">
        <w:rPr>
          <w:highlight w:val="cyan"/>
          <w:lang w:val="sv-SE"/>
          <w:rPrChange w:id="11820" w:author="R2-1810848 SA" w:date="2018-07-10T13:18:00Z">
            <w:rPr/>
          </w:rPrChange>
        </w:rPr>
        <w:t>sinrOffsetSSB</w:t>
      </w:r>
      <w:r w:rsidRPr="00390CF2">
        <w:rPr>
          <w:highlight w:val="cyan"/>
          <w:lang w:val="sv-SE"/>
          <w:rPrChange w:id="11821" w:author="R2-1810848 SA" w:date="2018-07-10T13:18:00Z">
            <w:rPr/>
          </w:rPrChange>
        </w:rPr>
        <w:tab/>
      </w:r>
      <w:r w:rsidRPr="00390CF2">
        <w:rPr>
          <w:highlight w:val="cyan"/>
          <w:lang w:val="sv-SE"/>
          <w:rPrChange w:id="11822" w:author="R2-1810848 SA" w:date="2018-07-10T13:18:00Z">
            <w:rPr/>
          </w:rPrChange>
        </w:rPr>
        <w:tab/>
      </w:r>
      <w:r w:rsidRPr="00390CF2">
        <w:rPr>
          <w:highlight w:val="cyan"/>
          <w:lang w:val="sv-SE"/>
          <w:rPrChange w:id="11823" w:author="R2-1810848 SA" w:date="2018-07-10T13:18:00Z">
            <w:rPr/>
          </w:rPrChange>
        </w:rPr>
        <w:tab/>
      </w:r>
      <w:r w:rsidRPr="00390CF2">
        <w:rPr>
          <w:highlight w:val="cyan"/>
          <w:lang w:val="sv-SE"/>
          <w:rPrChange w:id="11824" w:author="R2-1810848 SA" w:date="2018-07-10T13:18:00Z">
            <w:rPr/>
          </w:rPrChange>
        </w:rPr>
        <w:tab/>
      </w:r>
      <w:r w:rsidRPr="00390CF2">
        <w:rPr>
          <w:highlight w:val="cyan"/>
          <w:lang w:val="sv-SE"/>
          <w:rPrChange w:id="11825" w:author="R2-1810848 SA" w:date="2018-07-10T13:18:00Z">
            <w:rPr/>
          </w:rPrChange>
        </w:rPr>
        <w:tab/>
      </w:r>
      <w:r w:rsidRPr="00390CF2">
        <w:rPr>
          <w:highlight w:val="cyan"/>
          <w:lang w:val="sv-SE"/>
          <w:rPrChange w:id="11826" w:author="R2-1810848 SA" w:date="2018-07-10T13:18:00Z">
            <w:rPr/>
          </w:rPrChange>
        </w:rPr>
        <w:tab/>
        <w:t>Q-OffsetRange</w:t>
      </w:r>
      <w:r w:rsidRPr="00390CF2">
        <w:rPr>
          <w:highlight w:val="cyan"/>
          <w:lang w:val="sv-SE"/>
          <w:rPrChange w:id="11827" w:author="R2-1810848 SA" w:date="2018-07-10T13:18:00Z">
            <w:rPr/>
          </w:rPrChange>
        </w:rPr>
        <w:tab/>
      </w:r>
      <w:r w:rsidRPr="00390CF2">
        <w:rPr>
          <w:highlight w:val="cyan"/>
          <w:lang w:val="sv-SE"/>
          <w:rPrChange w:id="11828" w:author="R2-1810848 SA" w:date="2018-07-10T13:18:00Z">
            <w:rPr/>
          </w:rPrChange>
        </w:rPr>
        <w:tab/>
      </w:r>
      <w:r w:rsidRPr="00390CF2">
        <w:rPr>
          <w:highlight w:val="cyan"/>
          <w:lang w:val="sv-SE"/>
          <w:rPrChange w:id="11829" w:author="R2-1810848 SA" w:date="2018-07-10T13:18:00Z">
            <w:rPr/>
          </w:rPrChange>
        </w:rPr>
        <w:tab/>
      </w:r>
      <w:r w:rsidRPr="00390CF2">
        <w:rPr>
          <w:highlight w:val="cyan"/>
          <w:lang w:val="sv-SE"/>
          <w:rPrChange w:id="11830" w:author="R2-1810848 SA" w:date="2018-07-10T13:18:00Z">
            <w:rPr/>
          </w:rPrChange>
        </w:rPr>
        <w:tab/>
        <w:t>DEFAULT dB0,</w:t>
      </w:r>
    </w:p>
    <w:p w14:paraId="0F691994" w14:textId="77777777" w:rsidR="000805DB" w:rsidRPr="00390CF2" w:rsidRDefault="000805DB" w:rsidP="000805DB">
      <w:pPr>
        <w:pStyle w:val="PL"/>
        <w:rPr>
          <w:highlight w:val="cyan"/>
          <w:lang w:val="sv-SE"/>
          <w:rPrChange w:id="11831" w:author="R2-1810848 SA" w:date="2018-07-10T13:18:00Z">
            <w:rPr/>
          </w:rPrChange>
        </w:rPr>
      </w:pPr>
      <w:r w:rsidRPr="00390CF2">
        <w:rPr>
          <w:highlight w:val="cyan"/>
          <w:lang w:val="sv-SE"/>
          <w:rPrChange w:id="11832" w:author="R2-1810848 SA" w:date="2018-07-10T13:18:00Z">
            <w:rPr/>
          </w:rPrChange>
        </w:rPr>
        <w:tab/>
        <w:t>rsrpOffsetCSI-RS</w:t>
      </w:r>
      <w:r w:rsidRPr="00390CF2">
        <w:rPr>
          <w:highlight w:val="cyan"/>
          <w:lang w:val="sv-SE"/>
          <w:rPrChange w:id="11833" w:author="R2-1810848 SA" w:date="2018-07-10T13:18:00Z">
            <w:rPr/>
          </w:rPrChange>
        </w:rPr>
        <w:tab/>
      </w:r>
      <w:r w:rsidRPr="00390CF2">
        <w:rPr>
          <w:highlight w:val="cyan"/>
          <w:lang w:val="sv-SE"/>
          <w:rPrChange w:id="11834" w:author="R2-1810848 SA" w:date="2018-07-10T13:18:00Z">
            <w:rPr/>
          </w:rPrChange>
        </w:rPr>
        <w:tab/>
      </w:r>
      <w:r w:rsidRPr="00390CF2">
        <w:rPr>
          <w:highlight w:val="cyan"/>
          <w:lang w:val="sv-SE"/>
          <w:rPrChange w:id="11835" w:author="R2-1810848 SA" w:date="2018-07-10T13:18:00Z">
            <w:rPr/>
          </w:rPrChange>
        </w:rPr>
        <w:tab/>
      </w:r>
      <w:r w:rsidRPr="00390CF2">
        <w:rPr>
          <w:highlight w:val="cyan"/>
          <w:lang w:val="sv-SE"/>
          <w:rPrChange w:id="11836" w:author="R2-1810848 SA" w:date="2018-07-10T13:18:00Z">
            <w:rPr/>
          </w:rPrChange>
        </w:rPr>
        <w:tab/>
      </w:r>
      <w:r w:rsidRPr="00390CF2">
        <w:rPr>
          <w:highlight w:val="cyan"/>
          <w:lang w:val="sv-SE"/>
          <w:rPrChange w:id="11837" w:author="R2-1810848 SA" w:date="2018-07-10T13:18:00Z">
            <w:rPr/>
          </w:rPrChange>
        </w:rPr>
        <w:tab/>
        <w:t>Q-OffsetRange</w:t>
      </w:r>
      <w:r w:rsidRPr="00390CF2">
        <w:rPr>
          <w:highlight w:val="cyan"/>
          <w:lang w:val="sv-SE"/>
          <w:rPrChange w:id="11838" w:author="R2-1810848 SA" w:date="2018-07-10T13:18:00Z">
            <w:rPr/>
          </w:rPrChange>
        </w:rPr>
        <w:tab/>
      </w:r>
      <w:r w:rsidRPr="00390CF2">
        <w:rPr>
          <w:highlight w:val="cyan"/>
          <w:lang w:val="sv-SE"/>
          <w:rPrChange w:id="11839" w:author="R2-1810848 SA" w:date="2018-07-10T13:18:00Z">
            <w:rPr/>
          </w:rPrChange>
        </w:rPr>
        <w:tab/>
      </w:r>
      <w:r w:rsidRPr="00390CF2">
        <w:rPr>
          <w:highlight w:val="cyan"/>
          <w:lang w:val="sv-SE"/>
          <w:rPrChange w:id="11840" w:author="R2-1810848 SA" w:date="2018-07-10T13:18:00Z">
            <w:rPr/>
          </w:rPrChange>
        </w:rPr>
        <w:tab/>
      </w:r>
      <w:r w:rsidRPr="00390CF2">
        <w:rPr>
          <w:highlight w:val="cyan"/>
          <w:lang w:val="sv-SE"/>
          <w:rPrChange w:id="11841" w:author="R2-1810848 SA" w:date="2018-07-10T13:18:00Z">
            <w:rPr/>
          </w:rPrChange>
        </w:rPr>
        <w:tab/>
        <w:t>DEFAULT dB0,</w:t>
      </w:r>
    </w:p>
    <w:p w14:paraId="4E0701C8" w14:textId="77777777" w:rsidR="000805DB" w:rsidRPr="00390CF2" w:rsidRDefault="000805DB" w:rsidP="000805DB">
      <w:pPr>
        <w:pStyle w:val="PL"/>
        <w:rPr>
          <w:highlight w:val="cyan"/>
          <w:lang w:val="sv-SE"/>
          <w:rPrChange w:id="11842" w:author="R2-1810848 SA" w:date="2018-07-10T13:18:00Z">
            <w:rPr/>
          </w:rPrChange>
        </w:rPr>
      </w:pPr>
      <w:r w:rsidRPr="00390CF2">
        <w:rPr>
          <w:highlight w:val="cyan"/>
          <w:lang w:val="sv-SE"/>
          <w:rPrChange w:id="11843" w:author="R2-1810848 SA" w:date="2018-07-10T13:18:00Z">
            <w:rPr/>
          </w:rPrChange>
        </w:rPr>
        <w:tab/>
        <w:t>rsrqOffsetCSI-RS</w:t>
      </w:r>
      <w:r w:rsidRPr="00390CF2">
        <w:rPr>
          <w:highlight w:val="cyan"/>
          <w:lang w:val="sv-SE"/>
          <w:rPrChange w:id="11844" w:author="R2-1810848 SA" w:date="2018-07-10T13:18:00Z">
            <w:rPr/>
          </w:rPrChange>
        </w:rPr>
        <w:tab/>
      </w:r>
      <w:r w:rsidRPr="00390CF2">
        <w:rPr>
          <w:highlight w:val="cyan"/>
          <w:lang w:val="sv-SE"/>
          <w:rPrChange w:id="11845" w:author="R2-1810848 SA" w:date="2018-07-10T13:18:00Z">
            <w:rPr/>
          </w:rPrChange>
        </w:rPr>
        <w:tab/>
      </w:r>
      <w:r w:rsidRPr="00390CF2">
        <w:rPr>
          <w:highlight w:val="cyan"/>
          <w:lang w:val="sv-SE"/>
          <w:rPrChange w:id="11846" w:author="R2-1810848 SA" w:date="2018-07-10T13:18:00Z">
            <w:rPr/>
          </w:rPrChange>
        </w:rPr>
        <w:tab/>
      </w:r>
      <w:r w:rsidRPr="00390CF2">
        <w:rPr>
          <w:highlight w:val="cyan"/>
          <w:lang w:val="sv-SE"/>
          <w:rPrChange w:id="11847" w:author="R2-1810848 SA" w:date="2018-07-10T13:18:00Z">
            <w:rPr/>
          </w:rPrChange>
        </w:rPr>
        <w:tab/>
      </w:r>
      <w:r w:rsidRPr="00390CF2">
        <w:rPr>
          <w:highlight w:val="cyan"/>
          <w:lang w:val="sv-SE"/>
          <w:rPrChange w:id="11848" w:author="R2-1810848 SA" w:date="2018-07-10T13:18:00Z">
            <w:rPr/>
          </w:rPrChange>
        </w:rPr>
        <w:tab/>
        <w:t>Q-OffsetRange</w:t>
      </w:r>
      <w:r w:rsidRPr="00390CF2">
        <w:rPr>
          <w:highlight w:val="cyan"/>
          <w:lang w:val="sv-SE"/>
          <w:rPrChange w:id="11849" w:author="R2-1810848 SA" w:date="2018-07-10T13:18:00Z">
            <w:rPr/>
          </w:rPrChange>
        </w:rPr>
        <w:tab/>
      </w:r>
      <w:r w:rsidRPr="00390CF2">
        <w:rPr>
          <w:highlight w:val="cyan"/>
          <w:lang w:val="sv-SE"/>
          <w:rPrChange w:id="11850" w:author="R2-1810848 SA" w:date="2018-07-10T13:18:00Z">
            <w:rPr/>
          </w:rPrChange>
        </w:rPr>
        <w:tab/>
      </w:r>
      <w:r w:rsidRPr="00390CF2">
        <w:rPr>
          <w:highlight w:val="cyan"/>
          <w:lang w:val="sv-SE"/>
          <w:rPrChange w:id="11851" w:author="R2-1810848 SA" w:date="2018-07-10T13:18:00Z">
            <w:rPr/>
          </w:rPrChange>
        </w:rPr>
        <w:tab/>
      </w:r>
      <w:r w:rsidRPr="00390CF2">
        <w:rPr>
          <w:highlight w:val="cyan"/>
          <w:lang w:val="sv-SE"/>
          <w:rPrChange w:id="11852" w:author="R2-1810848 SA" w:date="2018-07-10T13:18:00Z">
            <w:rPr/>
          </w:rPrChange>
        </w:rPr>
        <w:tab/>
        <w:t>DEFAULT dB0,</w:t>
      </w:r>
    </w:p>
    <w:p w14:paraId="7DDC2647" w14:textId="77777777" w:rsidR="000805DB" w:rsidRPr="00390CF2" w:rsidRDefault="000805DB" w:rsidP="000805DB">
      <w:pPr>
        <w:pStyle w:val="PL"/>
        <w:rPr>
          <w:highlight w:val="cyan"/>
        </w:rPr>
      </w:pPr>
      <w:r w:rsidRPr="00390CF2">
        <w:rPr>
          <w:highlight w:val="cyan"/>
          <w:lang w:val="sv-SE"/>
          <w:rPrChange w:id="11853" w:author="R2-1810848 SA" w:date="2018-07-10T13:18:00Z">
            <w:rPr/>
          </w:rPrChange>
        </w:rPr>
        <w:tab/>
      </w:r>
      <w:r w:rsidRPr="00390CF2">
        <w:rPr>
          <w:highlight w:val="cyan"/>
        </w:rPr>
        <w:t>sinrOffse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01B55CB8" w14:textId="77777777" w:rsidR="000805DB" w:rsidRPr="00390CF2" w:rsidRDefault="000805DB" w:rsidP="000805DB">
      <w:pPr>
        <w:pStyle w:val="PL"/>
        <w:rPr>
          <w:highlight w:val="cyan"/>
        </w:rPr>
      </w:pPr>
      <w:r w:rsidRPr="00390CF2">
        <w:rPr>
          <w:highlight w:val="cyan"/>
        </w:rPr>
        <w:t>}</w:t>
      </w:r>
    </w:p>
    <w:p w14:paraId="25B2BA1D" w14:textId="77777777" w:rsidR="000805DB" w:rsidRPr="00390CF2" w:rsidRDefault="000805DB" w:rsidP="000805DB">
      <w:pPr>
        <w:pStyle w:val="PL"/>
        <w:rPr>
          <w:highlight w:val="cyan"/>
        </w:rPr>
      </w:pPr>
    </w:p>
    <w:p w14:paraId="549AB803" w14:textId="77777777" w:rsidR="000805DB" w:rsidRPr="00390CF2" w:rsidDel="005B2CBA" w:rsidRDefault="000805DB" w:rsidP="000805DB">
      <w:pPr>
        <w:pStyle w:val="PL"/>
        <w:rPr>
          <w:del w:id="11854" w:author="Rapporteur" w:date="2018-07-10T09:59:00Z"/>
          <w:highlight w:val="cyan"/>
        </w:rPr>
      </w:pPr>
      <w:del w:id="11855" w:author="Rapporteur" w:date="2018-07-10T09:59:00Z">
        <w:r w:rsidRPr="00390CF2" w:rsidDel="005B2CBA">
          <w:rPr>
            <w:highlight w:val="cyan"/>
          </w:rPr>
          <w:delText>SSB-ToMeasure ::=</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CHOICE</w:delText>
        </w:r>
        <w:r w:rsidRPr="00390CF2" w:rsidDel="005B2CBA">
          <w:rPr>
            <w:highlight w:val="cyan"/>
          </w:rPr>
          <w:delText xml:space="preserve"> {</w:delText>
        </w:r>
      </w:del>
    </w:p>
    <w:p w14:paraId="4E9234E3" w14:textId="77777777" w:rsidR="000805DB" w:rsidRPr="00390CF2" w:rsidDel="005B2CBA" w:rsidRDefault="000805DB" w:rsidP="000805DB">
      <w:pPr>
        <w:pStyle w:val="PL"/>
        <w:rPr>
          <w:del w:id="11856" w:author="Rapporteur" w:date="2018-07-10T09:59:00Z"/>
          <w:highlight w:val="cyan"/>
        </w:rPr>
      </w:pPr>
      <w:del w:id="11857" w:author="Rapporteur" w:date="2018-07-10T09:59:00Z">
        <w:r w:rsidRPr="00390CF2" w:rsidDel="005B2CBA">
          <w:rPr>
            <w:highlight w:val="cyan"/>
          </w:rPr>
          <w:tab/>
          <w:delText>short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4)),</w:delText>
        </w:r>
      </w:del>
    </w:p>
    <w:p w14:paraId="5A03D496" w14:textId="77777777" w:rsidR="000805DB" w:rsidRPr="00390CF2" w:rsidDel="005B2CBA" w:rsidRDefault="000805DB" w:rsidP="000805DB">
      <w:pPr>
        <w:pStyle w:val="PL"/>
        <w:rPr>
          <w:del w:id="11858" w:author="Rapporteur" w:date="2018-07-10T09:59:00Z"/>
          <w:highlight w:val="cyan"/>
        </w:rPr>
      </w:pPr>
      <w:del w:id="11859" w:author="Rapporteur" w:date="2018-07-10T09:59:00Z">
        <w:r w:rsidRPr="00390CF2" w:rsidDel="005B2CBA">
          <w:rPr>
            <w:highlight w:val="cyan"/>
          </w:rPr>
          <w:tab/>
          <w:delText>medium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8)),</w:delText>
        </w:r>
      </w:del>
    </w:p>
    <w:p w14:paraId="5FFF5C73" w14:textId="77777777" w:rsidR="000805DB" w:rsidRPr="00390CF2" w:rsidDel="005B2CBA" w:rsidRDefault="000805DB" w:rsidP="000805DB">
      <w:pPr>
        <w:pStyle w:val="PL"/>
        <w:rPr>
          <w:del w:id="11860" w:author="Rapporteur" w:date="2018-07-10T09:59:00Z"/>
          <w:highlight w:val="cyan"/>
        </w:rPr>
      </w:pPr>
      <w:del w:id="11861" w:author="Rapporteur" w:date="2018-07-10T09:59:00Z">
        <w:r w:rsidRPr="00390CF2" w:rsidDel="005B2CBA">
          <w:rPr>
            <w:highlight w:val="cyan"/>
          </w:rPr>
          <w:tab/>
          <w:delText>long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64))</w:delText>
        </w:r>
      </w:del>
    </w:p>
    <w:p w14:paraId="628A9F70" w14:textId="77777777" w:rsidR="000805DB" w:rsidRPr="00390CF2" w:rsidDel="005B2CBA" w:rsidRDefault="000805DB" w:rsidP="000805DB">
      <w:pPr>
        <w:pStyle w:val="PL"/>
        <w:rPr>
          <w:del w:id="11862" w:author="Rapporteur" w:date="2018-07-10T09:59:00Z"/>
          <w:highlight w:val="cyan"/>
        </w:rPr>
      </w:pPr>
      <w:del w:id="11863" w:author="Rapporteur" w:date="2018-07-10T09:59:00Z">
        <w:r w:rsidRPr="00390CF2" w:rsidDel="005B2CBA">
          <w:rPr>
            <w:highlight w:val="cyan"/>
          </w:rPr>
          <w:delText>}</w:delText>
        </w:r>
      </w:del>
    </w:p>
    <w:p w14:paraId="7B136898" w14:textId="77777777" w:rsidR="000805DB" w:rsidRPr="00390CF2" w:rsidRDefault="000805DB" w:rsidP="000805DB">
      <w:pPr>
        <w:pStyle w:val="PL"/>
        <w:rPr>
          <w:highlight w:val="cyan"/>
        </w:rPr>
      </w:pPr>
    </w:p>
    <w:p w14:paraId="32A0986A" w14:textId="77777777" w:rsidR="000805DB" w:rsidRPr="00390CF2" w:rsidRDefault="000805DB" w:rsidP="000805DB">
      <w:pPr>
        <w:pStyle w:val="PL"/>
        <w:rPr>
          <w:highlight w:val="cyan"/>
        </w:rPr>
      </w:pPr>
      <w:r w:rsidRPr="00390CF2">
        <w:rPr>
          <w:highlight w:val="cyan"/>
        </w:rPr>
        <w:t>Threshol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5603E476" w14:textId="77777777" w:rsidR="000805DB" w:rsidRPr="00390CF2" w:rsidRDefault="000805DB" w:rsidP="000805DB">
      <w:pPr>
        <w:pStyle w:val="PL"/>
        <w:rPr>
          <w:highlight w:val="cyan"/>
        </w:rPr>
      </w:pPr>
      <w:r w:rsidRPr="00390CF2">
        <w:rPr>
          <w:highlight w:val="cyan"/>
        </w:rPr>
        <w:tab/>
        <w:t>threshold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1864" w:author="Rapporteur" w:date="2018-06-25T15:36:00Z">
        <w:r w:rsidRPr="00390CF2">
          <w:rPr>
            <w:highlight w:val="cyan"/>
          </w:rPr>
          <w:tab/>
        </w:r>
        <w:r w:rsidRPr="00390CF2">
          <w:rPr>
            <w:color w:val="808080"/>
            <w:highlight w:val="cyan"/>
          </w:rPr>
          <w:t>-- Need R</w:t>
        </w:r>
      </w:ins>
    </w:p>
    <w:p w14:paraId="6E60676B" w14:textId="77777777" w:rsidR="000805DB" w:rsidRPr="00390CF2" w:rsidRDefault="000805DB" w:rsidP="000805DB">
      <w:pPr>
        <w:pStyle w:val="PL"/>
        <w:rPr>
          <w:highlight w:val="cyan"/>
        </w:rPr>
      </w:pPr>
      <w:r w:rsidRPr="00390CF2">
        <w:rPr>
          <w:highlight w:val="cyan"/>
        </w:rPr>
        <w:tab/>
        <w:t>threshold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1865" w:author="Rapporteur" w:date="2018-06-25T15:36:00Z">
        <w:r w:rsidRPr="00390CF2">
          <w:rPr>
            <w:highlight w:val="cyan"/>
          </w:rPr>
          <w:t xml:space="preserve"> </w:t>
        </w:r>
        <w:r w:rsidRPr="00390CF2">
          <w:rPr>
            <w:highlight w:val="cyan"/>
          </w:rPr>
          <w:tab/>
        </w:r>
        <w:r w:rsidRPr="00390CF2">
          <w:rPr>
            <w:color w:val="808080"/>
            <w:highlight w:val="cyan"/>
          </w:rPr>
          <w:t>-- Need R</w:t>
        </w:r>
      </w:ins>
    </w:p>
    <w:p w14:paraId="036C6AF0" w14:textId="77777777" w:rsidR="000805DB" w:rsidRPr="00390CF2" w:rsidRDefault="000805DB" w:rsidP="000805DB">
      <w:pPr>
        <w:pStyle w:val="PL"/>
        <w:rPr>
          <w:highlight w:val="cyan"/>
        </w:rPr>
      </w:pPr>
      <w:r w:rsidRPr="00390CF2">
        <w:rPr>
          <w:highlight w:val="cyan"/>
        </w:rPr>
        <w:tab/>
        <w:t>threshold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1866" w:author="Rapporteur" w:date="2018-06-25T15:36:00Z">
        <w:r w:rsidRPr="00390CF2">
          <w:rPr>
            <w:highlight w:val="cyan"/>
          </w:rPr>
          <w:tab/>
        </w:r>
        <w:r w:rsidRPr="00390CF2">
          <w:rPr>
            <w:color w:val="808080"/>
            <w:highlight w:val="cyan"/>
          </w:rPr>
          <w:t>-- Need R</w:t>
        </w:r>
      </w:ins>
    </w:p>
    <w:p w14:paraId="714F1E6D" w14:textId="77777777" w:rsidR="000805DB" w:rsidRPr="00390CF2" w:rsidRDefault="000805DB" w:rsidP="000805DB">
      <w:pPr>
        <w:pStyle w:val="PL"/>
        <w:rPr>
          <w:highlight w:val="cyan"/>
          <w:lang w:eastAsia="zh-CN"/>
        </w:rPr>
      </w:pPr>
      <w:r w:rsidRPr="00390CF2">
        <w:rPr>
          <w:highlight w:val="cyan"/>
        </w:rPr>
        <w:t>}</w:t>
      </w:r>
    </w:p>
    <w:p w14:paraId="034F2001" w14:textId="77777777" w:rsidR="000805DB" w:rsidRPr="00390CF2" w:rsidRDefault="000805DB" w:rsidP="000805DB">
      <w:pPr>
        <w:pStyle w:val="PL"/>
        <w:rPr>
          <w:highlight w:val="cyan"/>
        </w:rPr>
      </w:pPr>
    </w:p>
    <w:p w14:paraId="0D8B8921" w14:textId="77777777" w:rsidR="000805DB" w:rsidRPr="00390CF2" w:rsidRDefault="000805DB" w:rsidP="000805DB">
      <w:pPr>
        <w:pStyle w:val="PL"/>
        <w:rPr>
          <w:highlight w:val="cyan"/>
        </w:rPr>
      </w:pPr>
      <w:r w:rsidRPr="00390CF2">
        <w:rPr>
          <w:highlight w:val="cyan"/>
        </w:rPr>
        <w:t>Cells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CellsToAddMod</w:t>
      </w:r>
    </w:p>
    <w:p w14:paraId="3D186466" w14:textId="77777777" w:rsidR="000805DB" w:rsidRPr="00390CF2" w:rsidRDefault="000805DB" w:rsidP="000805DB">
      <w:pPr>
        <w:pStyle w:val="PL"/>
        <w:rPr>
          <w:highlight w:val="cyan"/>
        </w:rPr>
      </w:pPr>
    </w:p>
    <w:p w14:paraId="6BD06A61" w14:textId="77777777" w:rsidR="000805DB" w:rsidRPr="00390CF2" w:rsidRDefault="000805DB" w:rsidP="000805DB">
      <w:pPr>
        <w:pStyle w:val="PL"/>
        <w:rPr>
          <w:highlight w:val="cyan"/>
        </w:rPr>
      </w:pPr>
      <w:r w:rsidRPr="00390CF2">
        <w:rPr>
          <w:highlight w:val="cyan"/>
        </w:rPr>
        <w:t>Cells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8DF676"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2234E403" w14:textId="77777777" w:rsidR="000805DB" w:rsidRPr="00390CF2" w:rsidRDefault="000805DB" w:rsidP="000805DB">
      <w:pPr>
        <w:pStyle w:val="PL"/>
        <w:rPr>
          <w:highlight w:val="cyan"/>
        </w:rPr>
      </w:pPr>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Q-OffsetRangeList</w:t>
      </w:r>
    </w:p>
    <w:p w14:paraId="621C0414" w14:textId="77777777" w:rsidR="000805DB" w:rsidRPr="00390CF2" w:rsidRDefault="000805DB" w:rsidP="000805DB">
      <w:pPr>
        <w:pStyle w:val="PL"/>
        <w:rPr>
          <w:highlight w:val="cyan"/>
        </w:rPr>
      </w:pPr>
      <w:r w:rsidRPr="00390CF2">
        <w:rPr>
          <w:highlight w:val="cyan"/>
        </w:rPr>
        <w:t>}</w:t>
      </w:r>
    </w:p>
    <w:p w14:paraId="67D56DEC" w14:textId="77777777" w:rsidR="000805DB" w:rsidRPr="00390CF2" w:rsidRDefault="000805DB" w:rsidP="000805DB">
      <w:pPr>
        <w:pStyle w:val="PL"/>
        <w:rPr>
          <w:highlight w:val="cyan"/>
        </w:rPr>
      </w:pPr>
    </w:p>
    <w:p w14:paraId="01E6DDD7" w14:textId="77777777" w:rsidR="000805DB" w:rsidRPr="00390CF2" w:rsidRDefault="000805DB" w:rsidP="000805DB">
      <w:pPr>
        <w:pStyle w:val="PL"/>
        <w:rPr>
          <w:highlight w:val="cyan"/>
        </w:rPr>
      </w:pPr>
    </w:p>
    <w:p w14:paraId="10D93230" w14:textId="77777777" w:rsidR="000805DB" w:rsidRPr="00390CF2" w:rsidRDefault="000805DB" w:rsidP="000805DB">
      <w:pPr>
        <w:pStyle w:val="PL"/>
        <w:rPr>
          <w:highlight w:val="cyan"/>
        </w:rPr>
      </w:pPr>
    </w:p>
    <w:p w14:paraId="77670DF0" w14:textId="77777777" w:rsidR="000805DB" w:rsidRPr="00390CF2" w:rsidRDefault="000805DB" w:rsidP="000805DB">
      <w:pPr>
        <w:pStyle w:val="PL"/>
        <w:rPr>
          <w:highlight w:val="cyan"/>
        </w:rPr>
      </w:pPr>
    </w:p>
    <w:p w14:paraId="478EB15D" w14:textId="77777777" w:rsidR="000805DB" w:rsidRPr="00390CF2" w:rsidRDefault="000805DB" w:rsidP="000805DB">
      <w:pPr>
        <w:pStyle w:val="PL"/>
        <w:rPr>
          <w:color w:val="808080"/>
          <w:highlight w:val="cyan"/>
        </w:rPr>
      </w:pPr>
      <w:r w:rsidRPr="00390CF2">
        <w:rPr>
          <w:color w:val="808080"/>
          <w:highlight w:val="cyan"/>
        </w:rPr>
        <w:t>-- TAG-MEAS-OBJECT-NR-STOP</w:t>
      </w:r>
    </w:p>
    <w:p w14:paraId="48371C52" w14:textId="77777777" w:rsidR="000805DB" w:rsidRPr="00390CF2" w:rsidRDefault="000805DB" w:rsidP="000805DB">
      <w:pPr>
        <w:pStyle w:val="PL"/>
        <w:rPr>
          <w:color w:val="808080"/>
          <w:highlight w:val="cyan"/>
        </w:rPr>
      </w:pPr>
      <w:r w:rsidRPr="00390CF2">
        <w:rPr>
          <w:color w:val="808080"/>
          <w:highlight w:val="cyan"/>
        </w:rPr>
        <w:t>-- ASN1STOP</w:t>
      </w:r>
    </w:p>
    <w:p w14:paraId="05463FF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9757C22" w14:textId="77777777" w:rsidTr="00526540">
        <w:tc>
          <w:tcPr>
            <w:tcW w:w="14507" w:type="dxa"/>
            <w:shd w:val="clear" w:color="auto" w:fill="auto"/>
          </w:tcPr>
          <w:p w14:paraId="7310E030" w14:textId="77777777" w:rsidR="000805DB" w:rsidRPr="00390CF2" w:rsidRDefault="000805DB" w:rsidP="00526540">
            <w:pPr>
              <w:pStyle w:val="TAH"/>
              <w:rPr>
                <w:szCs w:val="22"/>
                <w:highlight w:val="cyan"/>
              </w:rPr>
            </w:pPr>
            <w:r w:rsidRPr="00390CF2">
              <w:rPr>
                <w:i/>
                <w:szCs w:val="22"/>
                <w:highlight w:val="cyan"/>
              </w:rPr>
              <w:t>CellsToAddMod field descriptions</w:t>
            </w:r>
          </w:p>
        </w:tc>
      </w:tr>
      <w:tr w:rsidR="000805DB" w:rsidRPr="00390CF2" w14:paraId="46DF499C" w14:textId="77777777" w:rsidTr="00526540">
        <w:tc>
          <w:tcPr>
            <w:tcW w:w="14507" w:type="dxa"/>
            <w:shd w:val="clear" w:color="auto" w:fill="auto"/>
          </w:tcPr>
          <w:p w14:paraId="5B28175D" w14:textId="77777777" w:rsidR="000805DB" w:rsidRPr="00390CF2" w:rsidRDefault="000805DB" w:rsidP="00526540">
            <w:pPr>
              <w:pStyle w:val="TAL"/>
              <w:rPr>
                <w:b/>
                <w:i/>
                <w:szCs w:val="22"/>
                <w:highlight w:val="cyan"/>
              </w:rPr>
            </w:pPr>
            <w:r w:rsidRPr="00390CF2">
              <w:rPr>
                <w:b/>
                <w:i/>
                <w:szCs w:val="22"/>
                <w:highlight w:val="cyan"/>
              </w:rPr>
              <w:t>cellIndividualOffset</w:t>
            </w:r>
          </w:p>
          <w:p w14:paraId="2C154405" w14:textId="77777777" w:rsidR="000805DB" w:rsidRPr="00390CF2" w:rsidRDefault="000805DB" w:rsidP="00526540">
            <w:pPr>
              <w:pStyle w:val="TAL"/>
              <w:rPr>
                <w:szCs w:val="22"/>
                <w:highlight w:val="cyan"/>
              </w:rPr>
            </w:pPr>
            <w:r w:rsidRPr="00390CF2">
              <w:rPr>
                <w:szCs w:val="22"/>
                <w:highlight w:val="cyan"/>
              </w:rPr>
              <w:t>Cell individual offsets applicable to a specific cell.</w:t>
            </w:r>
          </w:p>
        </w:tc>
      </w:tr>
      <w:tr w:rsidR="000805DB" w:rsidRPr="00390CF2" w14:paraId="5C941501" w14:textId="77777777" w:rsidTr="00526540">
        <w:tc>
          <w:tcPr>
            <w:tcW w:w="14507" w:type="dxa"/>
            <w:shd w:val="clear" w:color="auto" w:fill="auto"/>
          </w:tcPr>
          <w:p w14:paraId="7F17BEAF"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hysCellId</w:t>
            </w:r>
          </w:p>
          <w:p w14:paraId="4CFB37AF" w14:textId="77777777" w:rsidR="000805DB" w:rsidRPr="00390CF2" w:rsidRDefault="000805DB" w:rsidP="00526540">
            <w:pPr>
              <w:pStyle w:val="TAL"/>
              <w:rPr>
                <w:b/>
                <w:i/>
                <w:szCs w:val="22"/>
                <w:highlight w:val="cyan"/>
              </w:rPr>
            </w:pPr>
            <w:r w:rsidRPr="00390CF2">
              <w:rPr>
                <w:szCs w:val="22"/>
                <w:highlight w:val="cyan"/>
                <w:lang w:eastAsia="en-GB"/>
              </w:rPr>
              <w:t>Physical cell identity of a cell in the cell list.</w:t>
            </w:r>
          </w:p>
        </w:tc>
      </w:tr>
    </w:tbl>
    <w:p w14:paraId="37F6BEC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BEDE583" w14:textId="77777777" w:rsidTr="00526540">
        <w:tc>
          <w:tcPr>
            <w:tcW w:w="14173" w:type="dxa"/>
            <w:shd w:val="clear" w:color="auto" w:fill="auto"/>
          </w:tcPr>
          <w:p w14:paraId="1002867B" w14:textId="77777777" w:rsidR="000805DB" w:rsidRPr="00390CF2" w:rsidRDefault="000805DB" w:rsidP="00526540">
            <w:pPr>
              <w:pStyle w:val="TAH"/>
              <w:rPr>
                <w:szCs w:val="22"/>
                <w:highlight w:val="cyan"/>
              </w:rPr>
            </w:pPr>
            <w:r w:rsidRPr="00390CF2">
              <w:rPr>
                <w:i/>
                <w:szCs w:val="22"/>
                <w:highlight w:val="cyan"/>
              </w:rPr>
              <w:t>MeasObjectNR field descriptions</w:t>
            </w:r>
          </w:p>
        </w:tc>
      </w:tr>
      <w:tr w:rsidR="000805DB" w:rsidRPr="00390CF2" w14:paraId="46329E31" w14:textId="77777777" w:rsidTr="00526540">
        <w:tc>
          <w:tcPr>
            <w:tcW w:w="14173" w:type="dxa"/>
            <w:shd w:val="clear" w:color="auto" w:fill="auto"/>
          </w:tcPr>
          <w:p w14:paraId="008AC1B6"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CSI-RS-Consolidation</w:t>
            </w:r>
          </w:p>
          <w:p w14:paraId="663624E7" w14:textId="77777777" w:rsidR="000805DB" w:rsidRPr="00390CF2" w:rsidRDefault="000805DB" w:rsidP="00526540">
            <w:pPr>
              <w:pStyle w:val="TAL"/>
              <w:rPr>
                <w:szCs w:val="22"/>
                <w:highlight w:val="cyan"/>
              </w:rPr>
            </w:pPr>
            <w:r w:rsidRPr="00390CF2">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0805DB" w:rsidRPr="00390CF2" w14:paraId="0EA9E18B" w14:textId="77777777" w:rsidTr="00526540">
        <w:tc>
          <w:tcPr>
            <w:tcW w:w="14173" w:type="dxa"/>
            <w:shd w:val="clear" w:color="auto" w:fill="auto"/>
          </w:tcPr>
          <w:p w14:paraId="1EEB8ECD"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SS-BlocksConsolidation</w:t>
            </w:r>
          </w:p>
          <w:p w14:paraId="4DD20F83" w14:textId="77777777" w:rsidR="000805DB" w:rsidRPr="00390CF2" w:rsidRDefault="000805DB" w:rsidP="00526540">
            <w:pPr>
              <w:pStyle w:val="TAL"/>
              <w:rPr>
                <w:rFonts w:cs="Arial"/>
                <w:b/>
                <w:i/>
                <w:iCs/>
                <w:szCs w:val="18"/>
                <w:highlight w:val="cyan"/>
              </w:rPr>
            </w:pPr>
            <w:r w:rsidRPr="00390CF2">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0805DB" w:rsidRPr="00390CF2" w14:paraId="5728F0DF" w14:textId="77777777" w:rsidTr="00526540">
        <w:tc>
          <w:tcPr>
            <w:tcW w:w="14173" w:type="dxa"/>
            <w:shd w:val="clear" w:color="auto" w:fill="auto"/>
          </w:tcPr>
          <w:p w14:paraId="263E59E1"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AddModList</w:t>
            </w:r>
          </w:p>
          <w:p w14:paraId="410AD20C" w14:textId="77777777" w:rsidR="000805DB" w:rsidRPr="00390CF2" w:rsidRDefault="000805DB" w:rsidP="00526540">
            <w:pPr>
              <w:pStyle w:val="TAL"/>
              <w:rPr>
                <w:rFonts w:cs="Arial"/>
                <w:b/>
                <w:i/>
                <w:iCs/>
                <w:szCs w:val="18"/>
                <w:highlight w:val="cyan"/>
              </w:rPr>
            </w:pPr>
            <w:r w:rsidRPr="00390CF2">
              <w:rPr>
                <w:iCs/>
                <w:szCs w:val="22"/>
                <w:highlight w:val="cyan"/>
                <w:lang w:eastAsia="en-GB"/>
              </w:rPr>
              <w:t xml:space="preserve">List of cells to add/modify in the black list of cells. </w:t>
            </w:r>
            <w:ins w:id="11867" w:author="Intel" w:date="2018-07-05T14:21:00Z">
              <w:r w:rsidRPr="00390CF2">
                <w:rPr>
                  <w:iCs/>
                  <w:szCs w:val="22"/>
                  <w:highlight w:val="cyan"/>
                  <w:lang w:eastAsia="en-GB"/>
                </w:rPr>
                <w:t>This list applied to both SSB and CSI-RS resource(s)</w:t>
              </w:r>
            </w:ins>
            <w:ins w:id="11868" w:author="Intel" w:date="2018-07-05T14:38:00Z">
              <w:r w:rsidRPr="00390CF2">
                <w:rPr>
                  <w:iCs/>
                  <w:szCs w:val="22"/>
                  <w:highlight w:val="cyan"/>
                  <w:lang w:eastAsia="en-GB"/>
                </w:rPr>
                <w:t>.</w:t>
              </w:r>
            </w:ins>
          </w:p>
        </w:tc>
      </w:tr>
      <w:tr w:rsidR="000805DB" w:rsidRPr="00390CF2" w14:paraId="0159966D" w14:textId="77777777" w:rsidTr="00526540">
        <w:tc>
          <w:tcPr>
            <w:tcW w:w="14173" w:type="dxa"/>
            <w:shd w:val="clear" w:color="auto" w:fill="auto"/>
          </w:tcPr>
          <w:p w14:paraId="58AD8509"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RemoveList</w:t>
            </w:r>
          </w:p>
          <w:p w14:paraId="13D584F0" w14:textId="77777777" w:rsidR="000805DB" w:rsidRPr="00390CF2" w:rsidRDefault="000805DB" w:rsidP="00526540">
            <w:pPr>
              <w:pStyle w:val="TAL"/>
              <w:rPr>
                <w:b/>
                <w:i/>
                <w:szCs w:val="22"/>
                <w:highlight w:val="cyan"/>
                <w:lang w:eastAsia="en-GB"/>
              </w:rPr>
            </w:pPr>
            <w:r w:rsidRPr="00390CF2">
              <w:rPr>
                <w:iCs/>
                <w:szCs w:val="22"/>
                <w:highlight w:val="cyan"/>
                <w:lang w:eastAsia="en-GB"/>
              </w:rPr>
              <w:t>List of cells to remove from the black list of cells.</w:t>
            </w:r>
          </w:p>
        </w:tc>
      </w:tr>
      <w:tr w:rsidR="000805DB" w:rsidRPr="00390CF2" w14:paraId="3435BA15" w14:textId="77777777" w:rsidTr="00526540">
        <w:tc>
          <w:tcPr>
            <w:tcW w:w="14173" w:type="dxa"/>
            <w:shd w:val="clear" w:color="auto" w:fill="auto"/>
          </w:tcPr>
          <w:p w14:paraId="64EC7FA7"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AddModList</w:t>
            </w:r>
          </w:p>
          <w:p w14:paraId="5FEA2261" w14:textId="77777777" w:rsidR="000805DB" w:rsidRPr="00390CF2" w:rsidRDefault="000805DB" w:rsidP="00526540">
            <w:pPr>
              <w:pStyle w:val="TAL"/>
              <w:rPr>
                <w:b/>
                <w:i/>
                <w:szCs w:val="22"/>
                <w:highlight w:val="cyan"/>
                <w:lang w:eastAsia="en-GB"/>
              </w:rPr>
            </w:pPr>
            <w:r w:rsidRPr="00390CF2">
              <w:rPr>
                <w:szCs w:val="22"/>
                <w:highlight w:val="cyan"/>
                <w:lang w:eastAsia="en-GB"/>
              </w:rPr>
              <w:t>List of cells to add/modify in the cell list.</w:t>
            </w:r>
          </w:p>
        </w:tc>
      </w:tr>
      <w:tr w:rsidR="000805DB" w:rsidRPr="00390CF2" w14:paraId="1A8104E2" w14:textId="77777777" w:rsidTr="00526540">
        <w:tc>
          <w:tcPr>
            <w:tcW w:w="14173" w:type="dxa"/>
            <w:shd w:val="clear" w:color="auto" w:fill="auto"/>
          </w:tcPr>
          <w:p w14:paraId="0C307F1D"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RemoveList</w:t>
            </w:r>
          </w:p>
          <w:p w14:paraId="3B8939F3"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List of cells to remove from the cell list. </w:t>
            </w:r>
          </w:p>
        </w:tc>
      </w:tr>
      <w:tr w:rsidR="000805DB" w:rsidRPr="00390CF2" w14:paraId="5ED8B905" w14:textId="77777777" w:rsidTr="00526540">
        <w:tc>
          <w:tcPr>
            <w:tcW w:w="14173" w:type="dxa"/>
            <w:shd w:val="clear" w:color="auto" w:fill="auto"/>
          </w:tcPr>
          <w:p w14:paraId="62A51144" w14:textId="77777777" w:rsidR="000805DB" w:rsidRPr="00390CF2" w:rsidRDefault="000805DB" w:rsidP="00526540">
            <w:pPr>
              <w:pStyle w:val="TAL"/>
              <w:rPr>
                <w:b/>
                <w:i/>
                <w:szCs w:val="22"/>
                <w:highlight w:val="cyan"/>
                <w:lang w:eastAsia="en-GB"/>
              </w:rPr>
            </w:pPr>
            <w:r w:rsidRPr="00390CF2">
              <w:rPr>
                <w:b/>
                <w:i/>
                <w:szCs w:val="22"/>
                <w:highlight w:val="cyan"/>
                <w:lang w:eastAsia="en-GB"/>
              </w:rPr>
              <w:t>nrofCSInrofCSI-RS-ResourcesToAverage</w:t>
            </w:r>
          </w:p>
          <w:p w14:paraId="71943C43"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CSI-RS resources to be averaged. The same value applies for each detected cell associated with this MeasObjectNR.</w:t>
            </w:r>
          </w:p>
        </w:tc>
      </w:tr>
      <w:tr w:rsidR="000805DB" w:rsidRPr="00390CF2" w14:paraId="4B69FE51" w14:textId="77777777" w:rsidTr="00526540">
        <w:tc>
          <w:tcPr>
            <w:tcW w:w="14173" w:type="dxa"/>
            <w:shd w:val="clear" w:color="auto" w:fill="auto"/>
          </w:tcPr>
          <w:p w14:paraId="3B3ED733" w14:textId="77777777" w:rsidR="000805DB" w:rsidRPr="00390CF2" w:rsidRDefault="000805DB" w:rsidP="00526540">
            <w:pPr>
              <w:pStyle w:val="TAL"/>
              <w:rPr>
                <w:b/>
                <w:i/>
                <w:szCs w:val="22"/>
                <w:highlight w:val="cyan"/>
                <w:lang w:eastAsia="en-GB"/>
              </w:rPr>
            </w:pPr>
            <w:r w:rsidRPr="00390CF2">
              <w:rPr>
                <w:b/>
                <w:i/>
                <w:szCs w:val="22"/>
                <w:highlight w:val="cyan"/>
                <w:lang w:eastAsia="en-GB"/>
              </w:rPr>
              <w:t xml:space="preserve">nrofSS-BlocksToAverage  </w:t>
            </w:r>
          </w:p>
          <w:p w14:paraId="74D285F5"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SS/PBCH blocks to be averaged. The same value applies for each detected cell associated with this MeasObject.</w:t>
            </w:r>
          </w:p>
        </w:tc>
      </w:tr>
      <w:tr w:rsidR="000805DB" w:rsidRPr="00390CF2" w14:paraId="2044DBC3" w14:textId="77777777" w:rsidTr="00526540">
        <w:tc>
          <w:tcPr>
            <w:tcW w:w="14173" w:type="dxa"/>
            <w:shd w:val="clear" w:color="auto" w:fill="auto"/>
          </w:tcPr>
          <w:p w14:paraId="3C4E3C12" w14:textId="77777777" w:rsidR="000805DB" w:rsidRPr="00390CF2" w:rsidRDefault="000805DB" w:rsidP="00526540">
            <w:pPr>
              <w:pStyle w:val="TAL"/>
              <w:rPr>
                <w:b/>
                <w:i/>
                <w:szCs w:val="22"/>
                <w:highlight w:val="cyan"/>
                <w:lang w:eastAsia="en-GB"/>
              </w:rPr>
            </w:pPr>
            <w:r w:rsidRPr="00390CF2">
              <w:rPr>
                <w:b/>
                <w:i/>
                <w:szCs w:val="22"/>
                <w:highlight w:val="cyan"/>
                <w:lang w:eastAsia="en-GB"/>
              </w:rPr>
              <w:t>offsetMO</w:t>
            </w:r>
          </w:p>
          <w:p w14:paraId="206365CB"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Offset values applicable to all measured cells with reference signal(s) indicated in this </w:t>
            </w:r>
            <w:r w:rsidRPr="00390CF2">
              <w:rPr>
                <w:i/>
                <w:szCs w:val="22"/>
                <w:highlight w:val="cyan"/>
                <w:lang w:eastAsia="en-GB"/>
              </w:rPr>
              <w:t>MeasObjectNR</w:t>
            </w:r>
            <w:r w:rsidRPr="00390CF2">
              <w:rPr>
                <w:szCs w:val="22"/>
                <w:highlight w:val="cyan"/>
                <w:lang w:eastAsia="en-GB"/>
              </w:rPr>
              <w:t>.</w:t>
            </w:r>
          </w:p>
        </w:tc>
      </w:tr>
      <w:tr w:rsidR="000805DB" w:rsidRPr="00390CF2" w14:paraId="011513F2" w14:textId="77777777" w:rsidTr="00526540">
        <w:tc>
          <w:tcPr>
            <w:tcW w:w="14173" w:type="dxa"/>
            <w:shd w:val="clear" w:color="auto" w:fill="auto"/>
          </w:tcPr>
          <w:p w14:paraId="0CAF9877"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quantityConfigIndex</w:t>
            </w:r>
          </w:p>
          <w:p w14:paraId="4778D1CA"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n-</w:t>
            </w:r>
            <w:r w:rsidRPr="00390CF2">
              <w:rPr>
                <w:i/>
                <w:szCs w:val="22"/>
                <w:highlight w:val="cyan"/>
                <w:lang w:eastAsia="en-GB"/>
              </w:rPr>
              <w:t>th</w:t>
            </w:r>
            <w:r w:rsidRPr="00390CF2">
              <w:rPr>
                <w:szCs w:val="22"/>
                <w:highlight w:val="cyan"/>
                <w:lang w:eastAsia="en-GB"/>
              </w:rPr>
              <w:t xml:space="preserve"> element of </w:t>
            </w:r>
            <w:r w:rsidRPr="00390CF2">
              <w:rPr>
                <w:i/>
                <w:szCs w:val="22"/>
                <w:highlight w:val="cyan"/>
                <w:lang w:eastAsia="en-GB"/>
              </w:rPr>
              <w:t xml:space="preserve">quantityConfigNR-List </w:t>
            </w:r>
            <w:r w:rsidRPr="00390CF2">
              <w:rPr>
                <w:szCs w:val="22"/>
                <w:highlight w:val="cyan"/>
                <w:lang w:eastAsia="en-GB"/>
              </w:rPr>
              <w:t xml:space="preserve">provided in </w:t>
            </w:r>
            <w:r w:rsidRPr="00390CF2">
              <w:rPr>
                <w:i/>
                <w:szCs w:val="22"/>
                <w:highlight w:val="cyan"/>
                <w:lang w:eastAsia="en-GB"/>
              </w:rPr>
              <w:t>MeasConfig</w:t>
            </w:r>
            <w:r w:rsidRPr="00390CF2">
              <w:rPr>
                <w:szCs w:val="22"/>
                <w:highlight w:val="cyan"/>
                <w:lang w:eastAsia="en-GB"/>
              </w:rPr>
              <w:t>.</w:t>
            </w:r>
          </w:p>
        </w:tc>
      </w:tr>
      <w:tr w:rsidR="000805DB" w:rsidRPr="00390CF2" w14:paraId="5FD25119" w14:textId="77777777" w:rsidTr="00526540">
        <w:tc>
          <w:tcPr>
            <w:tcW w:w="14173" w:type="dxa"/>
            <w:shd w:val="clear" w:color="auto" w:fill="auto"/>
          </w:tcPr>
          <w:p w14:paraId="20AACB0F" w14:textId="77777777" w:rsidR="000805DB" w:rsidRPr="00390CF2" w:rsidRDefault="000805DB" w:rsidP="00526540">
            <w:pPr>
              <w:pStyle w:val="TAL"/>
              <w:rPr>
                <w:szCs w:val="22"/>
                <w:highlight w:val="cyan"/>
                <w:lang w:eastAsia="en-GB"/>
              </w:rPr>
            </w:pPr>
            <w:r w:rsidRPr="00390CF2">
              <w:rPr>
                <w:b/>
                <w:i/>
                <w:szCs w:val="22"/>
                <w:highlight w:val="cyan"/>
                <w:lang w:eastAsia="en-GB"/>
              </w:rPr>
              <w:t>referenceSignalConfig</w:t>
            </w:r>
          </w:p>
          <w:p w14:paraId="533CD55E" w14:textId="77777777" w:rsidR="000805DB" w:rsidRPr="00390CF2" w:rsidRDefault="000805DB" w:rsidP="00526540">
            <w:pPr>
              <w:pStyle w:val="TAL"/>
              <w:rPr>
                <w:b/>
                <w:i/>
                <w:iCs/>
                <w:szCs w:val="22"/>
                <w:highlight w:val="cyan"/>
                <w:lang w:eastAsia="en-GB"/>
              </w:rPr>
            </w:pPr>
            <w:r w:rsidRPr="00390CF2">
              <w:rPr>
                <w:szCs w:val="22"/>
                <w:highlight w:val="cyan"/>
                <w:lang w:eastAsia="en-GB"/>
              </w:rPr>
              <w:t>RS configuration (e.g. SMTC window, CSI-RS resource, etc.)</w:t>
            </w:r>
          </w:p>
        </w:tc>
      </w:tr>
      <w:tr w:rsidR="000805DB" w:rsidRPr="00390CF2" w14:paraId="1D2B25CB" w14:textId="77777777" w:rsidTr="00526540">
        <w:tc>
          <w:tcPr>
            <w:tcW w:w="14173" w:type="dxa"/>
            <w:shd w:val="clear" w:color="auto" w:fill="auto"/>
          </w:tcPr>
          <w:p w14:paraId="227E1B6D" w14:textId="77777777" w:rsidR="000805DB" w:rsidRPr="00390CF2" w:rsidRDefault="000805DB" w:rsidP="00526540">
            <w:pPr>
              <w:pStyle w:val="TAL"/>
              <w:rPr>
                <w:b/>
                <w:i/>
                <w:szCs w:val="22"/>
                <w:highlight w:val="cyan"/>
                <w:lang w:eastAsia="en-GB"/>
              </w:rPr>
            </w:pPr>
            <w:r w:rsidRPr="00390CF2">
              <w:rPr>
                <w:b/>
                <w:i/>
                <w:szCs w:val="22"/>
                <w:highlight w:val="cyan"/>
                <w:lang w:eastAsia="en-GB"/>
              </w:rPr>
              <w:t>refFreqCSI-RS</w:t>
            </w:r>
          </w:p>
          <w:p w14:paraId="5AEEFB4A" w14:textId="77777777" w:rsidR="000805DB" w:rsidRPr="00390CF2" w:rsidRDefault="000805DB" w:rsidP="00526540">
            <w:pPr>
              <w:pStyle w:val="TAL"/>
              <w:rPr>
                <w:b/>
                <w:i/>
                <w:szCs w:val="22"/>
                <w:highlight w:val="cyan"/>
                <w:lang w:eastAsia="en-GB"/>
              </w:rPr>
            </w:pPr>
            <w:r w:rsidRPr="00390CF2">
              <w:rPr>
                <w:szCs w:val="22"/>
                <w:highlight w:val="cyan"/>
                <w:lang w:eastAsia="en-GB"/>
              </w:rPr>
              <w:t>Point A which is used for maping of CSI-RS to physical resources according to TS 38.211 section 7.4.1.5.3.</w:t>
            </w:r>
          </w:p>
        </w:tc>
      </w:tr>
      <w:tr w:rsidR="000805DB" w:rsidRPr="00390CF2" w14:paraId="756DC2A2" w14:textId="77777777" w:rsidTr="00526540">
        <w:tc>
          <w:tcPr>
            <w:tcW w:w="14173" w:type="dxa"/>
            <w:shd w:val="clear" w:color="auto" w:fill="auto"/>
          </w:tcPr>
          <w:p w14:paraId="1B55A368" w14:textId="77777777" w:rsidR="000805DB" w:rsidRPr="00390CF2" w:rsidRDefault="000805DB" w:rsidP="00526540">
            <w:pPr>
              <w:pStyle w:val="TAL"/>
              <w:rPr>
                <w:szCs w:val="22"/>
                <w:highlight w:val="cyan"/>
                <w:rPrChange w:id="11869" w:author="Rapporteur ASN1 SA" w:date="2018-07-13T10:26:00Z">
                  <w:rPr>
                    <w:szCs w:val="22"/>
                    <w:highlight w:val="yellow"/>
                  </w:rPr>
                </w:rPrChange>
              </w:rPr>
            </w:pPr>
            <w:r w:rsidRPr="00390CF2">
              <w:rPr>
                <w:b/>
                <w:i/>
                <w:szCs w:val="22"/>
                <w:highlight w:val="cyan"/>
                <w:rPrChange w:id="11870" w:author="Rapporteur ASN1 SA" w:date="2018-07-13T10:26:00Z">
                  <w:rPr>
                    <w:b/>
                    <w:i/>
                    <w:szCs w:val="22"/>
                    <w:highlight w:val="yellow"/>
                  </w:rPr>
                </w:rPrChange>
              </w:rPr>
              <w:t>smtc1</w:t>
            </w:r>
          </w:p>
          <w:p w14:paraId="3F6A8B46" w14:textId="77777777" w:rsidR="000805DB" w:rsidRPr="00390CF2" w:rsidRDefault="000805DB" w:rsidP="00526540">
            <w:pPr>
              <w:pStyle w:val="TAL"/>
              <w:rPr>
                <w:szCs w:val="22"/>
                <w:highlight w:val="cyan"/>
              </w:rPr>
            </w:pPr>
            <w:r w:rsidRPr="00390CF2">
              <w:rPr>
                <w:szCs w:val="22"/>
                <w:highlight w:val="cyan"/>
                <w:rPrChange w:id="11871" w:author="Rapporteur ASN1 SA" w:date="2018-07-13T10:26:00Z">
                  <w:rPr>
                    <w:szCs w:val="22"/>
                    <w:highlight w:val="yellow"/>
                  </w:rPr>
                </w:rPrChange>
              </w:rPr>
              <w:t xml:space="preserve">Primary measurement timing configuration. </w:t>
            </w:r>
            <w:ins w:id="11872" w:author="Rapporteur ASN1 SA" w:date="2018-07-13T10:26:00Z">
              <w:r w:rsidRPr="00390CF2">
                <w:rPr>
                  <w:szCs w:val="22"/>
                  <w:highlight w:val="cyan"/>
                </w:rPr>
                <w:t>(see section 5.5.2.10).</w:t>
              </w:r>
            </w:ins>
            <w:del w:id="11873" w:author="Rapporteur ASN1 SA" w:date="2018-07-13T10:26:00Z">
              <w:r w:rsidRPr="00390CF2" w:rsidDel="00426FA8">
                <w:rPr>
                  <w:szCs w:val="22"/>
                  <w:highlight w:val="cyan"/>
                  <w:rPrChange w:id="11874" w:author="Rapporteur ASN1 SA" w:date="2018-07-13T10:26:00Z">
                    <w:rPr>
                      <w:szCs w:val="22"/>
                      <w:highlight w:val="yellow"/>
                    </w:rPr>
                  </w:rPrChange>
                </w:rPr>
                <w:delText>Applicable for intra- and inter-frequency measurements.</w:delText>
              </w:r>
            </w:del>
          </w:p>
        </w:tc>
      </w:tr>
      <w:tr w:rsidR="000805DB" w:rsidRPr="00390CF2" w14:paraId="677D3DD2" w14:textId="77777777" w:rsidTr="00526540">
        <w:tc>
          <w:tcPr>
            <w:tcW w:w="14173" w:type="dxa"/>
            <w:shd w:val="clear" w:color="auto" w:fill="auto"/>
          </w:tcPr>
          <w:p w14:paraId="0ED0C8A0" w14:textId="77777777" w:rsidR="000805DB" w:rsidRPr="00390CF2" w:rsidRDefault="000805DB" w:rsidP="00526540">
            <w:pPr>
              <w:pStyle w:val="TAL"/>
              <w:rPr>
                <w:szCs w:val="22"/>
                <w:highlight w:val="cyan"/>
              </w:rPr>
            </w:pPr>
            <w:r w:rsidRPr="00390CF2">
              <w:rPr>
                <w:b/>
                <w:i/>
                <w:szCs w:val="22"/>
                <w:highlight w:val="cyan"/>
              </w:rPr>
              <w:t>smtc2</w:t>
            </w:r>
          </w:p>
          <w:p w14:paraId="7AAD5AB1" w14:textId="77777777" w:rsidR="000805DB" w:rsidRPr="00390CF2" w:rsidRDefault="000805DB" w:rsidP="00526540">
            <w:pPr>
              <w:pStyle w:val="TAL"/>
              <w:rPr>
                <w:szCs w:val="22"/>
                <w:highlight w:val="cyan"/>
              </w:rPr>
            </w:pPr>
            <w:r w:rsidRPr="00390CF2">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0805DB" w:rsidRPr="00390CF2" w14:paraId="4CA94523" w14:textId="77777777" w:rsidTr="00526540">
        <w:tc>
          <w:tcPr>
            <w:tcW w:w="14173" w:type="dxa"/>
            <w:shd w:val="clear" w:color="auto" w:fill="auto"/>
          </w:tcPr>
          <w:p w14:paraId="4AB99581" w14:textId="77777777" w:rsidR="000805DB" w:rsidRPr="00390CF2" w:rsidRDefault="000805DB" w:rsidP="00526540">
            <w:pPr>
              <w:pStyle w:val="TAL"/>
              <w:rPr>
                <w:b/>
                <w:i/>
                <w:szCs w:val="22"/>
                <w:highlight w:val="cyan"/>
                <w:lang w:eastAsia="en-GB"/>
              </w:rPr>
            </w:pPr>
            <w:r w:rsidRPr="00390CF2">
              <w:rPr>
                <w:rFonts w:cs="Arial"/>
                <w:b/>
                <w:i/>
                <w:iCs/>
                <w:szCs w:val="18"/>
                <w:highlight w:val="cyan"/>
              </w:rPr>
              <w:t>ssbFrequency</w:t>
            </w:r>
            <w:r w:rsidRPr="00390CF2">
              <w:rPr>
                <w:rFonts w:cs="Arial"/>
                <w:b/>
                <w:i/>
                <w:iCs/>
                <w:szCs w:val="18"/>
                <w:highlight w:val="cyan"/>
              </w:rPr>
              <w:br/>
            </w:r>
            <w:r w:rsidRPr="00390CF2">
              <w:rPr>
                <w:rFonts w:cs="Arial"/>
                <w:iCs/>
                <w:szCs w:val="18"/>
                <w:highlight w:val="cyan"/>
              </w:rPr>
              <w:t>Indicates the frequency of the SS associated to this MeasObjectNR.</w:t>
            </w:r>
          </w:p>
        </w:tc>
      </w:tr>
      <w:tr w:rsidR="000805DB" w:rsidRPr="00390CF2" w14:paraId="6C143D86" w14:textId="77777777" w:rsidTr="00526540">
        <w:tc>
          <w:tcPr>
            <w:tcW w:w="14173" w:type="dxa"/>
            <w:shd w:val="clear" w:color="auto" w:fill="auto"/>
          </w:tcPr>
          <w:p w14:paraId="14CE304D" w14:textId="77777777" w:rsidR="000805DB" w:rsidRPr="00390CF2" w:rsidRDefault="000805DB" w:rsidP="00526540">
            <w:pPr>
              <w:pStyle w:val="TAL"/>
              <w:rPr>
                <w:szCs w:val="22"/>
                <w:highlight w:val="cyan"/>
              </w:rPr>
            </w:pPr>
            <w:r w:rsidRPr="00390CF2">
              <w:rPr>
                <w:b/>
                <w:i/>
                <w:szCs w:val="22"/>
                <w:highlight w:val="cyan"/>
              </w:rPr>
              <w:t>ssbSubcarrierSpacing</w:t>
            </w:r>
          </w:p>
          <w:p w14:paraId="451FB29E" w14:textId="77777777" w:rsidR="000805DB" w:rsidRPr="00390CF2" w:rsidRDefault="000805DB" w:rsidP="00526540">
            <w:pPr>
              <w:pStyle w:val="TAL"/>
              <w:rPr>
                <w:rFonts w:cs="Arial"/>
                <w:b/>
                <w:i/>
                <w:iCs/>
                <w:szCs w:val="18"/>
                <w:highlight w:val="cyan"/>
              </w:rPr>
            </w:pPr>
            <w:r w:rsidRPr="00390CF2">
              <w:rPr>
                <w:szCs w:val="22"/>
                <w:highlight w:val="cyan"/>
              </w:rPr>
              <w:t xml:space="preserve">Subcarrier spacing of SSB. Only the values 15 </w:t>
            </w:r>
            <w:r w:rsidRPr="00390CF2">
              <w:rPr>
                <w:szCs w:val="22"/>
                <w:highlight w:val="cyan"/>
                <w:lang w:val="en-US"/>
                <w:rPrChange w:id="11875" w:author="R2-1810848 SA" w:date="2018-07-10T13:18:00Z">
                  <w:rPr>
                    <w:szCs w:val="22"/>
                    <w:lang w:val="sv-SE"/>
                  </w:rPr>
                </w:rPrChange>
              </w:rPr>
              <w:t xml:space="preserve">or </w:t>
            </w:r>
            <w:r w:rsidRPr="00390CF2">
              <w:rPr>
                <w:szCs w:val="22"/>
                <w:highlight w:val="cyan"/>
              </w:rPr>
              <w:t>30  (&lt;6GHz), 120 kHz</w:t>
            </w:r>
            <w:r w:rsidRPr="00390CF2">
              <w:rPr>
                <w:szCs w:val="22"/>
                <w:highlight w:val="cyan"/>
                <w:lang w:val="en-US"/>
                <w:rPrChange w:id="11876" w:author="R2-1810848 SA" w:date="2018-07-10T13:18:00Z">
                  <w:rPr>
                    <w:szCs w:val="22"/>
                    <w:lang w:val="sv-SE"/>
                  </w:rPr>
                </w:rPrChange>
              </w:rPr>
              <w:t xml:space="preserve"> or 240 kHz</w:t>
            </w:r>
            <w:r w:rsidRPr="00390CF2">
              <w:rPr>
                <w:szCs w:val="22"/>
                <w:highlight w:val="cyan"/>
              </w:rPr>
              <w:t xml:space="preserve"> (&gt;6GHz) are applicable</w:t>
            </w:r>
            <w:r w:rsidRPr="00390CF2">
              <w:rPr>
                <w:szCs w:val="22"/>
                <w:highlight w:val="cyan"/>
                <w:lang w:val="en-US"/>
                <w:rPrChange w:id="11877" w:author="R2-1810848 SA" w:date="2018-07-10T13:18:00Z">
                  <w:rPr>
                    <w:szCs w:val="22"/>
                    <w:lang w:val="sv-SE"/>
                  </w:rPr>
                </w:rPrChange>
              </w:rPr>
              <w:t>.</w:t>
            </w:r>
          </w:p>
        </w:tc>
      </w:tr>
      <w:tr w:rsidR="000805DB" w:rsidRPr="00390CF2" w14:paraId="4739FAC9" w14:textId="77777777" w:rsidTr="00526540">
        <w:tc>
          <w:tcPr>
            <w:tcW w:w="14173" w:type="dxa"/>
            <w:shd w:val="clear" w:color="auto" w:fill="auto"/>
          </w:tcPr>
          <w:p w14:paraId="5F892D9F" w14:textId="77777777" w:rsidR="000805DB" w:rsidRPr="00390CF2" w:rsidRDefault="000805DB" w:rsidP="00526540">
            <w:pPr>
              <w:pStyle w:val="TAL"/>
              <w:rPr>
                <w:b/>
                <w:i/>
                <w:szCs w:val="22"/>
                <w:highlight w:val="cyan"/>
              </w:rPr>
            </w:pPr>
            <w:r w:rsidRPr="00390CF2">
              <w:rPr>
                <w:b/>
                <w:i/>
                <w:szCs w:val="22"/>
                <w:highlight w:val="cyan"/>
              </w:rPr>
              <w:t>whiteCellsToAddModList</w:t>
            </w:r>
          </w:p>
          <w:p w14:paraId="2CA814FD" w14:textId="77777777" w:rsidR="000805DB" w:rsidRPr="00390CF2" w:rsidRDefault="000805DB" w:rsidP="00526540">
            <w:pPr>
              <w:pStyle w:val="TAL"/>
              <w:rPr>
                <w:rFonts w:cs="Arial"/>
                <w:b/>
                <w:i/>
                <w:iCs/>
                <w:szCs w:val="18"/>
                <w:highlight w:val="cyan"/>
              </w:rPr>
            </w:pPr>
            <w:r w:rsidRPr="00390CF2">
              <w:rPr>
                <w:szCs w:val="22"/>
                <w:highlight w:val="cyan"/>
              </w:rPr>
              <w:t xml:space="preserve">List of cells to add/modify in the white list of cells. </w:t>
            </w:r>
            <w:ins w:id="11878" w:author="Rapporteur ASN1 SA" w:date="2018-07-13T10:26:00Z">
              <w:r w:rsidRPr="00390CF2">
                <w:rPr>
                  <w:iCs/>
                  <w:szCs w:val="22"/>
                  <w:highlight w:val="cyan"/>
                  <w:lang w:eastAsia="en-GB"/>
                </w:rPr>
                <w:t>This list applied to both SSB and CSI-RS resource(s).</w:t>
              </w:r>
            </w:ins>
          </w:p>
        </w:tc>
      </w:tr>
      <w:tr w:rsidR="000805DB" w:rsidRPr="00390CF2" w14:paraId="390B2F46" w14:textId="77777777" w:rsidTr="00526540">
        <w:tc>
          <w:tcPr>
            <w:tcW w:w="14173" w:type="dxa"/>
            <w:shd w:val="clear" w:color="auto" w:fill="auto"/>
          </w:tcPr>
          <w:p w14:paraId="1656D8CC" w14:textId="77777777" w:rsidR="000805DB" w:rsidRPr="00390CF2" w:rsidRDefault="000805DB" w:rsidP="00526540">
            <w:pPr>
              <w:pStyle w:val="TAL"/>
              <w:rPr>
                <w:b/>
                <w:i/>
                <w:szCs w:val="22"/>
                <w:highlight w:val="cyan"/>
                <w:lang w:eastAsia="en-GB"/>
              </w:rPr>
            </w:pPr>
            <w:r w:rsidRPr="00390CF2">
              <w:rPr>
                <w:b/>
                <w:i/>
                <w:szCs w:val="22"/>
                <w:highlight w:val="cyan"/>
                <w:lang w:eastAsia="en-GB"/>
              </w:rPr>
              <w:t>whiteCellsToRemoveList</w:t>
            </w:r>
          </w:p>
          <w:p w14:paraId="1CC7D38B" w14:textId="77777777" w:rsidR="000805DB" w:rsidRPr="00390CF2" w:rsidRDefault="000805DB" w:rsidP="00526540">
            <w:pPr>
              <w:pStyle w:val="TAL"/>
              <w:rPr>
                <w:b/>
                <w:i/>
                <w:szCs w:val="22"/>
                <w:highlight w:val="cyan"/>
              </w:rPr>
            </w:pPr>
            <w:r w:rsidRPr="00390CF2">
              <w:rPr>
                <w:szCs w:val="22"/>
                <w:highlight w:val="cyan"/>
              </w:rPr>
              <w:t>List of cells to remove from the white list of cells.</w:t>
            </w:r>
          </w:p>
        </w:tc>
      </w:tr>
    </w:tbl>
    <w:p w14:paraId="7D21579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083EF5A" w14:textId="77777777" w:rsidTr="00526540">
        <w:tc>
          <w:tcPr>
            <w:tcW w:w="14507" w:type="dxa"/>
            <w:shd w:val="clear" w:color="auto" w:fill="auto"/>
          </w:tcPr>
          <w:p w14:paraId="032AEAF2" w14:textId="77777777" w:rsidR="000805DB" w:rsidRPr="00390CF2" w:rsidRDefault="000805DB" w:rsidP="00526540">
            <w:pPr>
              <w:pStyle w:val="TAH"/>
              <w:rPr>
                <w:szCs w:val="22"/>
                <w:highlight w:val="cyan"/>
              </w:rPr>
            </w:pPr>
            <w:r w:rsidRPr="00390CF2">
              <w:rPr>
                <w:i/>
                <w:szCs w:val="22"/>
                <w:highlight w:val="cyan"/>
              </w:rPr>
              <w:t>ReferenceSignalConfig field descriptions</w:t>
            </w:r>
          </w:p>
        </w:tc>
      </w:tr>
      <w:tr w:rsidR="000805DB" w:rsidRPr="00390CF2" w14:paraId="1A83B7AF" w14:textId="77777777" w:rsidTr="00526540">
        <w:tc>
          <w:tcPr>
            <w:tcW w:w="14507" w:type="dxa"/>
            <w:shd w:val="clear" w:color="auto" w:fill="auto"/>
          </w:tcPr>
          <w:p w14:paraId="00821456" w14:textId="77777777" w:rsidR="000805DB" w:rsidRPr="00390CF2" w:rsidRDefault="000805DB" w:rsidP="00526540">
            <w:pPr>
              <w:pStyle w:val="TAL"/>
              <w:rPr>
                <w:szCs w:val="22"/>
                <w:highlight w:val="cyan"/>
              </w:rPr>
            </w:pPr>
            <w:r w:rsidRPr="00390CF2">
              <w:rPr>
                <w:b/>
                <w:i/>
                <w:szCs w:val="22"/>
                <w:highlight w:val="cyan"/>
              </w:rPr>
              <w:t>csi-rs-ResourceConfigMobility</w:t>
            </w:r>
          </w:p>
          <w:p w14:paraId="1952DA0C" w14:textId="77777777" w:rsidR="000805DB" w:rsidRPr="00390CF2" w:rsidRDefault="000805DB" w:rsidP="00526540">
            <w:pPr>
              <w:pStyle w:val="TAL"/>
              <w:rPr>
                <w:szCs w:val="22"/>
                <w:highlight w:val="cyan"/>
              </w:rPr>
            </w:pPr>
            <w:r w:rsidRPr="00390CF2">
              <w:rPr>
                <w:szCs w:val="22"/>
                <w:highlight w:val="cyan"/>
              </w:rPr>
              <w:t>CSI-RS resources to be used for CSI-RS based RRM measurements</w:t>
            </w:r>
          </w:p>
        </w:tc>
      </w:tr>
      <w:tr w:rsidR="000805DB" w:rsidRPr="00390CF2" w14:paraId="7989D2D9" w14:textId="77777777" w:rsidTr="00526540">
        <w:tc>
          <w:tcPr>
            <w:tcW w:w="14507" w:type="dxa"/>
            <w:shd w:val="clear" w:color="auto" w:fill="auto"/>
          </w:tcPr>
          <w:p w14:paraId="4A2A71D4" w14:textId="77777777" w:rsidR="000805DB" w:rsidRPr="00390CF2" w:rsidRDefault="000805DB" w:rsidP="00526540">
            <w:pPr>
              <w:pStyle w:val="TAL"/>
              <w:rPr>
                <w:szCs w:val="22"/>
                <w:highlight w:val="cyan"/>
              </w:rPr>
            </w:pPr>
            <w:r w:rsidRPr="00390CF2">
              <w:rPr>
                <w:b/>
                <w:i/>
                <w:szCs w:val="22"/>
                <w:highlight w:val="cyan"/>
              </w:rPr>
              <w:t>ssb-ConfigMobility</w:t>
            </w:r>
          </w:p>
          <w:p w14:paraId="595DAB84" w14:textId="77777777" w:rsidR="000805DB" w:rsidRPr="00390CF2" w:rsidRDefault="000805DB" w:rsidP="00526540">
            <w:pPr>
              <w:pStyle w:val="TAL"/>
              <w:rPr>
                <w:szCs w:val="22"/>
                <w:highlight w:val="cyan"/>
              </w:rPr>
            </w:pPr>
            <w:r w:rsidRPr="00390CF2">
              <w:rPr>
                <w:szCs w:val="22"/>
                <w:highlight w:val="cyan"/>
              </w:rPr>
              <w:t>SSB configuration for mobility (nominal SSBs, timing configuration)</w:t>
            </w:r>
          </w:p>
        </w:tc>
      </w:tr>
    </w:tbl>
    <w:p w14:paraId="376ABE4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AA7F84D" w14:textId="77777777" w:rsidTr="00526540">
        <w:tc>
          <w:tcPr>
            <w:tcW w:w="14173" w:type="dxa"/>
            <w:shd w:val="clear" w:color="auto" w:fill="auto"/>
          </w:tcPr>
          <w:p w14:paraId="15117AFD" w14:textId="77777777" w:rsidR="000805DB" w:rsidRPr="00390CF2" w:rsidRDefault="000805DB" w:rsidP="00526540">
            <w:pPr>
              <w:pStyle w:val="TAH"/>
              <w:rPr>
                <w:szCs w:val="22"/>
                <w:highlight w:val="cyan"/>
              </w:rPr>
            </w:pPr>
            <w:bookmarkStart w:id="11879" w:name="_Hlk517347782"/>
            <w:r w:rsidRPr="00390CF2">
              <w:rPr>
                <w:i/>
                <w:szCs w:val="22"/>
                <w:highlight w:val="cyan"/>
              </w:rPr>
              <w:t>SSB-ConfigMobility field descriptions</w:t>
            </w:r>
          </w:p>
        </w:tc>
      </w:tr>
      <w:tr w:rsidR="000805DB" w:rsidRPr="00390CF2" w:rsidDel="00AD09FE" w14:paraId="498C88AA" w14:textId="77777777" w:rsidTr="00526540">
        <w:trPr>
          <w:del w:id="11880" w:author="Ericsson (Henning)" w:date="2018-06-21T12:38:00Z"/>
        </w:trPr>
        <w:tc>
          <w:tcPr>
            <w:tcW w:w="14173" w:type="dxa"/>
            <w:shd w:val="clear" w:color="auto" w:fill="auto"/>
          </w:tcPr>
          <w:p w14:paraId="78ED8B3E" w14:textId="77777777" w:rsidR="000805DB" w:rsidRPr="00390CF2" w:rsidDel="00AD09FE" w:rsidRDefault="000805DB" w:rsidP="00526540">
            <w:pPr>
              <w:pStyle w:val="TAL"/>
              <w:rPr>
                <w:del w:id="11881" w:author="Ericsson (Henning)" w:date="2018-06-21T12:37:00Z"/>
                <w:b/>
                <w:i/>
                <w:szCs w:val="22"/>
                <w:highlight w:val="cyan"/>
                <w:lang w:eastAsia="en-GB"/>
              </w:rPr>
            </w:pPr>
            <w:del w:id="11882" w:author="Ericsson (Henning)" w:date="2018-06-21T12:37:00Z">
              <w:r w:rsidRPr="00390CF2" w:rsidDel="00AD09FE">
                <w:rPr>
                  <w:b/>
                  <w:i/>
                  <w:szCs w:val="22"/>
                  <w:highlight w:val="cyan"/>
                  <w:lang w:eastAsia="en-GB"/>
                </w:rPr>
                <w:delText>endSymbol</w:delText>
              </w:r>
            </w:del>
          </w:p>
          <w:p w14:paraId="4C03D198" w14:textId="77777777" w:rsidR="000805DB" w:rsidRPr="00390CF2" w:rsidDel="00AD09FE" w:rsidRDefault="000805DB" w:rsidP="00526540">
            <w:pPr>
              <w:pStyle w:val="TAL"/>
              <w:rPr>
                <w:del w:id="11883" w:author="Ericsson (Henning)" w:date="2018-06-21T12:38:00Z"/>
                <w:b/>
                <w:i/>
                <w:szCs w:val="22"/>
                <w:highlight w:val="cyan"/>
              </w:rPr>
            </w:pPr>
            <w:del w:id="11884" w:author="Ericsson (Henning)" w:date="2018-06-21T12:37:00Z">
              <w:r w:rsidRPr="00390CF2" w:rsidDel="00AD09FE">
                <w:rPr>
                  <w:szCs w:val="22"/>
                  <w:highlight w:val="cyan"/>
                  <w:lang w:eastAsia="en-GB"/>
                </w:rPr>
                <w:delText xml:space="preserve">Within a slot that is configured for RSSI measurements (see </w:delText>
              </w:r>
              <w:r w:rsidRPr="00390CF2" w:rsidDel="00AD09FE">
                <w:rPr>
                  <w:i/>
                  <w:szCs w:val="22"/>
                  <w:highlight w:val="cyan"/>
                  <w:lang w:eastAsia="en-GB"/>
                </w:rPr>
                <w:delText>measurementSlots</w:delText>
              </w:r>
              <w:r w:rsidRPr="00390CF2" w:rsidDel="00AD09FE">
                <w:rPr>
                  <w:szCs w:val="22"/>
                  <w:highlight w:val="cyan"/>
                  <w:lang w:eastAsia="en-GB"/>
                </w:rPr>
                <w:delText xml:space="preserve">) the UE measures the RSSI from symbol 0 to symbol </w:delText>
              </w:r>
              <w:r w:rsidRPr="00390CF2" w:rsidDel="00AD09FE">
                <w:rPr>
                  <w:i/>
                  <w:szCs w:val="22"/>
                  <w:highlight w:val="cyan"/>
                  <w:lang w:eastAsia="en-GB"/>
                </w:rPr>
                <w:delText>endSymbol</w:delText>
              </w:r>
              <w:r w:rsidRPr="00390CF2" w:rsidDel="00AD09FE">
                <w:rPr>
                  <w:szCs w:val="22"/>
                  <w:highlight w:val="cyan"/>
                  <w:lang w:eastAsia="en-GB"/>
                </w:rPr>
                <w:delText>. This field identifies the entry in Table 5.1.3-1 in TS 38.215 which determines the actual end symbol.</w:delText>
              </w:r>
            </w:del>
          </w:p>
        </w:tc>
      </w:tr>
      <w:tr w:rsidR="000805DB" w:rsidRPr="00390CF2" w:rsidDel="00AD09FE" w14:paraId="71CE2B4B" w14:textId="77777777" w:rsidTr="00526540">
        <w:trPr>
          <w:del w:id="11885" w:author="Ericsson (Henning)" w:date="2018-06-21T12:38:00Z"/>
        </w:trPr>
        <w:tc>
          <w:tcPr>
            <w:tcW w:w="14173" w:type="dxa"/>
            <w:shd w:val="clear" w:color="auto" w:fill="auto"/>
          </w:tcPr>
          <w:p w14:paraId="2F63B06F" w14:textId="77777777" w:rsidR="000805DB" w:rsidRPr="00390CF2" w:rsidDel="00AD09FE" w:rsidRDefault="000805DB" w:rsidP="00526540">
            <w:pPr>
              <w:pStyle w:val="TAL"/>
              <w:rPr>
                <w:del w:id="11886" w:author="Ericsson (Henning)" w:date="2018-06-21T12:37:00Z"/>
                <w:b/>
                <w:i/>
                <w:szCs w:val="22"/>
                <w:highlight w:val="cyan"/>
              </w:rPr>
            </w:pPr>
            <w:del w:id="11887" w:author="Ericsson (Henning)" w:date="2018-06-21T12:37:00Z">
              <w:r w:rsidRPr="00390CF2" w:rsidDel="00AD09FE">
                <w:rPr>
                  <w:b/>
                  <w:i/>
                  <w:szCs w:val="22"/>
                  <w:highlight w:val="cyan"/>
                </w:rPr>
                <w:delText>measurementSlots</w:delText>
              </w:r>
            </w:del>
          </w:p>
          <w:p w14:paraId="1E746187" w14:textId="77777777" w:rsidR="000805DB" w:rsidRPr="00390CF2" w:rsidDel="00AD09FE" w:rsidRDefault="000805DB" w:rsidP="00526540">
            <w:pPr>
              <w:pStyle w:val="TAL"/>
              <w:rPr>
                <w:del w:id="11888" w:author="Ericsson (Henning)" w:date="2018-06-21T12:38:00Z"/>
                <w:b/>
                <w:i/>
                <w:szCs w:val="22"/>
                <w:highlight w:val="cyan"/>
              </w:rPr>
            </w:pPr>
            <w:del w:id="11889" w:author="Ericsson (Henning)" w:date="2018-06-21T12:37:00Z">
              <w:r w:rsidRPr="00390CF2" w:rsidDel="00AD09FE">
                <w:rPr>
                  <w:szCs w:val="22"/>
                  <w:highlight w:val="cyan"/>
                </w:rPr>
                <w:delText xml:space="preserve">Indicates the slots in which the UE can perform RSSI measurements. The length of the BIT STRING is equal to the number of slots in the configured SMTC window (determined by the </w:delText>
              </w:r>
              <w:r w:rsidRPr="00390CF2" w:rsidDel="00AD09FE">
                <w:rPr>
                  <w:i/>
                  <w:szCs w:val="22"/>
                  <w:highlight w:val="cyan"/>
                </w:rPr>
                <w:delText>duration</w:delText>
              </w:r>
              <w:r w:rsidRPr="00390CF2" w:rsidDel="00AD09FE">
                <w:rPr>
                  <w:szCs w:val="22"/>
                  <w:highlight w:val="cyan"/>
                </w:rPr>
                <w:delText xml:space="preserve"> and by the </w:delText>
              </w:r>
              <w:r w:rsidRPr="00390CF2" w:rsidDel="00AD09FE">
                <w:rPr>
                  <w:i/>
                  <w:szCs w:val="22"/>
                  <w:highlight w:val="cyan"/>
                </w:rPr>
                <w:delText>subcarrierSpacing</w:delText>
              </w:r>
              <w:r w:rsidRPr="00390CF2" w:rsidDel="00AD09FE">
                <w:rPr>
                  <w:szCs w:val="22"/>
                  <w:highlight w:val="cyan"/>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11879"/>
      <w:tr w:rsidR="000805DB" w:rsidRPr="00390CF2" w:rsidDel="00AD09FE" w14:paraId="2D3DABB4" w14:textId="77777777" w:rsidTr="00526540">
        <w:trPr>
          <w:del w:id="11890" w:author="Ericsson (Henning)" w:date="2018-06-21T12:38:00Z"/>
        </w:trPr>
        <w:tc>
          <w:tcPr>
            <w:tcW w:w="14173" w:type="dxa"/>
            <w:shd w:val="clear" w:color="auto" w:fill="auto"/>
          </w:tcPr>
          <w:p w14:paraId="0D5FBF61" w14:textId="77777777" w:rsidR="000805DB" w:rsidRPr="00390CF2" w:rsidDel="00AD09FE" w:rsidRDefault="000805DB" w:rsidP="00526540">
            <w:pPr>
              <w:pStyle w:val="TAL"/>
              <w:rPr>
                <w:del w:id="11891" w:author="Ericsson (Henning)" w:date="2018-06-21T12:38:00Z"/>
                <w:szCs w:val="22"/>
                <w:highlight w:val="cyan"/>
              </w:rPr>
            </w:pPr>
          </w:p>
        </w:tc>
      </w:tr>
      <w:tr w:rsidR="000805DB" w:rsidRPr="00390CF2" w:rsidDel="00AD09FE" w14:paraId="02AC3D11" w14:textId="77777777" w:rsidTr="00526540">
        <w:trPr>
          <w:del w:id="11892" w:author="Ericsson (Henning)" w:date="2018-06-21T12:38:00Z"/>
        </w:trPr>
        <w:tc>
          <w:tcPr>
            <w:tcW w:w="14173" w:type="dxa"/>
            <w:shd w:val="clear" w:color="auto" w:fill="auto"/>
          </w:tcPr>
          <w:p w14:paraId="31F0EC76" w14:textId="77777777" w:rsidR="000805DB" w:rsidRPr="00390CF2" w:rsidDel="00AD09FE" w:rsidRDefault="000805DB" w:rsidP="00526540">
            <w:pPr>
              <w:pStyle w:val="TAL"/>
              <w:rPr>
                <w:del w:id="11893" w:author="Ericsson (Henning)" w:date="2018-06-21T12:38:00Z"/>
                <w:szCs w:val="22"/>
                <w:highlight w:val="cyan"/>
              </w:rPr>
            </w:pPr>
          </w:p>
        </w:tc>
      </w:tr>
      <w:tr w:rsidR="000805DB" w:rsidRPr="00390CF2" w14:paraId="45FF1D75" w14:textId="77777777" w:rsidTr="00526540">
        <w:tc>
          <w:tcPr>
            <w:tcW w:w="14173" w:type="dxa"/>
            <w:shd w:val="clear" w:color="auto" w:fill="auto"/>
          </w:tcPr>
          <w:p w14:paraId="24AF729E" w14:textId="77777777" w:rsidR="000805DB" w:rsidRPr="00390CF2" w:rsidRDefault="000805DB" w:rsidP="00526540">
            <w:pPr>
              <w:pStyle w:val="TAL"/>
              <w:rPr>
                <w:szCs w:val="22"/>
                <w:highlight w:val="cyan"/>
              </w:rPr>
            </w:pPr>
            <w:r w:rsidRPr="00390CF2">
              <w:rPr>
                <w:b/>
                <w:i/>
                <w:szCs w:val="22"/>
                <w:highlight w:val="cyan"/>
              </w:rPr>
              <w:t>ssb-ToMeasure</w:t>
            </w:r>
          </w:p>
          <w:p w14:paraId="79CCEF23" w14:textId="77777777" w:rsidR="000805DB" w:rsidRPr="00390CF2" w:rsidRDefault="000805DB" w:rsidP="00526540">
            <w:pPr>
              <w:pStyle w:val="TAL"/>
              <w:rPr>
                <w:szCs w:val="22"/>
                <w:highlight w:val="cyan"/>
              </w:rPr>
            </w:pPr>
            <w:r w:rsidRPr="00390CF2">
              <w:rPr>
                <w:szCs w:val="22"/>
                <w:highlight w:val="cyan"/>
              </w:rPr>
              <w:t>The set of SS blocks to be measured within the SMTC measurement duration</w:t>
            </w:r>
            <w:del w:id="11894" w:author="Rapporteur" w:date="2018-06-25T15:28:00Z">
              <w:r w:rsidRPr="00390CF2" w:rsidDel="0077272C">
                <w:rPr>
                  <w:szCs w:val="22"/>
                  <w:highlight w:val="cyan"/>
                </w:rPr>
                <w:delText>.</w:delText>
              </w:r>
            </w:del>
            <w:r w:rsidRPr="00390CF2">
              <w:rPr>
                <w:szCs w:val="22"/>
                <w:highlight w:val="cyan"/>
              </w:rPr>
              <w:t xml:space="preserve"> </w:t>
            </w:r>
            <w:ins w:id="11895" w:author="Rapporteur ASN1 SA" w:date="2018-07-13T10:27:00Z">
              <w:r w:rsidRPr="00390CF2">
                <w:rPr>
                  <w:szCs w:val="22"/>
                  <w:highlight w:val="cyan"/>
                </w:rPr>
                <w:t xml:space="preserve">The first/ leftmost bit corresponds to SS/PBCH block index 0, the second bit corresponds to SS/PBCH block index 1, and so on. Value 0 in the bitmap indicates that the corresponding SS/PBCH block is not to be measured while value 1 indicates that the corresponding SS/PBCH block is to be measured. </w:t>
              </w:r>
            </w:ins>
            <w:del w:id="11896" w:author="Rapporteur" w:date="2018-06-25T15:28:00Z">
              <w:r w:rsidRPr="00390CF2" w:rsidDel="0077272C">
                <w:rPr>
                  <w:szCs w:val="22"/>
                  <w:highlight w:val="cyan"/>
                </w:rPr>
                <w:delText xml:space="preserve">Corresponds to L1 parameter 'SSB-measured' </w:delText>
              </w:r>
            </w:del>
            <w:r w:rsidRPr="00390CF2">
              <w:rPr>
                <w:szCs w:val="22"/>
                <w:highlight w:val="cyan"/>
              </w:rPr>
              <w:t xml:space="preserve">(see </w:t>
            </w:r>
            <w:ins w:id="11897" w:author="Rapporteur" w:date="2018-06-25T15:28:00Z">
              <w:r w:rsidRPr="00390CF2">
                <w:rPr>
                  <w:szCs w:val="22"/>
                  <w:highlight w:val="cyan"/>
                </w:rPr>
                <w:t>38.215</w:t>
              </w:r>
            </w:ins>
            <w:del w:id="11898" w:author="Rapporteur" w:date="2018-06-25T15:28:00Z">
              <w:r w:rsidRPr="00390CF2" w:rsidDel="0077272C">
                <w:rPr>
                  <w:szCs w:val="22"/>
                  <w:highlight w:val="cyan"/>
                </w:rPr>
                <w:delText>FFS_Spec, section FFS_Section</w:delText>
              </w:r>
            </w:del>
            <w:r w:rsidRPr="00390CF2">
              <w:rPr>
                <w:szCs w:val="22"/>
                <w:highlight w:val="cyan"/>
              </w:rPr>
              <w:t>) When the field is absent the UE measures on all SS</w:t>
            </w:r>
            <w:ins w:id="11899" w:author="Rapporteur ASN1 SA" w:date="2018-07-13T10:27:00Z">
              <w:r w:rsidRPr="00390CF2">
                <w:rPr>
                  <w:szCs w:val="22"/>
                  <w:highlight w:val="cyan"/>
                </w:rPr>
                <w:t>/</w:t>
              </w:r>
            </w:ins>
            <w:ins w:id="11900" w:author="Rapporteur ASN1 SA" w:date="2018-07-13T10:28:00Z">
              <w:r w:rsidRPr="00390CF2">
                <w:rPr>
                  <w:szCs w:val="22"/>
                  <w:highlight w:val="cyan"/>
                </w:rPr>
                <w:t xml:space="preserve">PBCH </w:t>
              </w:r>
            </w:ins>
            <w:del w:id="11901" w:author="Rapporteur ASN1 SA" w:date="2018-07-13T10:28:00Z">
              <w:r w:rsidRPr="00390CF2" w:rsidDel="004C6444">
                <w:rPr>
                  <w:szCs w:val="22"/>
                  <w:highlight w:val="cyan"/>
                </w:rPr>
                <w:delText>-</w:delText>
              </w:r>
            </w:del>
            <w:r w:rsidRPr="00390CF2">
              <w:rPr>
                <w:szCs w:val="22"/>
                <w:highlight w:val="cyan"/>
              </w:rPr>
              <w:t>blocks</w:t>
            </w:r>
            <w:ins w:id="11902" w:author="Rapporteur ASN1 SA" w:date="2018-07-13T10:28:00Z">
              <w:r w:rsidRPr="00390CF2">
                <w:rPr>
                  <w:szCs w:val="22"/>
                  <w:highlight w:val="cyan"/>
                </w:rPr>
                <w:t xml:space="preserve">. Regardless of the value of this field, SS/PBCH block outside of the applicable </w:t>
              </w:r>
              <w:r w:rsidRPr="00390CF2">
                <w:rPr>
                  <w:i/>
                  <w:szCs w:val="22"/>
                  <w:highlight w:val="cyan"/>
                </w:rPr>
                <w:t>smtc</w:t>
              </w:r>
              <w:r w:rsidRPr="00390CF2">
                <w:rPr>
                  <w:szCs w:val="22"/>
                  <w:highlight w:val="cyan"/>
                </w:rPr>
                <w:t xml:space="preserve"> are not to be measured. See TS 3</w:t>
              </w:r>
            </w:ins>
            <w:ins w:id="11903" w:author="Rapporteur ASN1 SA" w:date="2018-07-13T10:29:00Z">
              <w:r w:rsidRPr="00390CF2">
                <w:rPr>
                  <w:szCs w:val="22"/>
                  <w:highlight w:val="cyan"/>
                </w:rPr>
                <w:t>8.215 section 5.1.1</w:t>
              </w:r>
            </w:ins>
            <w:del w:id="11904" w:author="Ericsson (Henning)" w:date="2018-06-21T13:21:00Z">
              <w:r w:rsidRPr="00390CF2" w:rsidDel="00B02E2A">
                <w:rPr>
                  <w:szCs w:val="22"/>
                  <w:highlight w:val="cyan"/>
                </w:rPr>
                <w:delText xml:space="preserve"> FFS_CHECK: Is this IE placed correctly</w:delText>
              </w:r>
            </w:del>
            <w:r w:rsidRPr="00390CF2">
              <w:rPr>
                <w:szCs w:val="22"/>
                <w:highlight w:val="cyan"/>
              </w:rPr>
              <w:t>.</w:t>
            </w:r>
          </w:p>
        </w:tc>
      </w:tr>
      <w:tr w:rsidR="000805DB" w:rsidRPr="00390CF2" w14:paraId="2D07D64F"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6719E233" w14:textId="77777777" w:rsidR="000805DB" w:rsidRPr="00390CF2" w:rsidRDefault="000805DB" w:rsidP="00526540">
            <w:pPr>
              <w:pStyle w:val="TAL"/>
              <w:rPr>
                <w:b/>
                <w:i/>
                <w:szCs w:val="22"/>
                <w:highlight w:val="cyan"/>
              </w:rPr>
            </w:pPr>
            <w:del w:id="11905" w:author="Rapporteur ASN1 SA" w:date="2018-07-13T10:30:00Z">
              <w:r w:rsidRPr="00390CF2" w:rsidDel="00DD07B0">
                <w:rPr>
                  <w:b/>
                  <w:i/>
                  <w:szCs w:val="22"/>
                  <w:highlight w:val="cyan"/>
                </w:rPr>
                <w:delText>useServingCellTimingForSync</w:delText>
              </w:r>
            </w:del>
            <w:ins w:id="11906" w:author="Rapporteur ASN1 SA" w:date="2018-07-13T10:30:00Z">
              <w:r w:rsidRPr="00390CF2">
                <w:rPr>
                  <w:b/>
                  <w:i/>
                  <w:szCs w:val="22"/>
                  <w:highlight w:val="cyan"/>
                </w:rPr>
                <w:t>derive-SSBIndexFromCell</w:t>
              </w:r>
            </w:ins>
          </w:p>
          <w:p w14:paraId="6707B06B" w14:textId="77777777" w:rsidR="000805DB" w:rsidRPr="00390CF2" w:rsidRDefault="000805DB" w:rsidP="00526540">
            <w:pPr>
              <w:pStyle w:val="TAL"/>
              <w:rPr>
                <w:szCs w:val="22"/>
                <w:highlight w:val="cyan"/>
              </w:rPr>
            </w:pPr>
            <w:ins w:id="11907" w:author="Rapporteur ASN1 SA" w:date="2018-07-13T10:31:00Z">
              <w:r w:rsidRPr="00390CF2">
                <w:rPr>
                  <w:szCs w:val="22"/>
                  <w:highlight w:val="cyan"/>
                </w:rPr>
                <w:t>If the UE is configured with a serving cell for which (</w:t>
              </w:r>
              <w:r w:rsidRPr="00390CF2">
                <w:rPr>
                  <w:i/>
                  <w:szCs w:val="22"/>
                  <w:highlight w:val="cyan"/>
                </w:rPr>
                <w:t>absoluteFrequencySSB</w:t>
              </w:r>
              <w:r w:rsidRPr="00390CF2">
                <w:rPr>
                  <w:szCs w:val="22"/>
                  <w:highlight w:val="cyan"/>
                </w:rPr>
                <w:t xml:space="preserve">, </w:t>
              </w:r>
              <w:r w:rsidRPr="00390CF2">
                <w:rPr>
                  <w:i/>
                  <w:szCs w:val="22"/>
                  <w:highlight w:val="cyan"/>
                </w:rPr>
                <w:t>subcarrierSpacing</w:t>
              </w:r>
              <w:r w:rsidRPr="00390CF2">
                <w:rPr>
                  <w:szCs w:val="22"/>
                  <w:highlight w:val="cyan"/>
                </w:rPr>
                <w:t xml:space="preserve">) in </w:t>
              </w:r>
              <w:r w:rsidRPr="00390CF2">
                <w:rPr>
                  <w:i/>
                  <w:szCs w:val="22"/>
                  <w:highlight w:val="cyan"/>
                </w:rPr>
                <w:t>ServingCellConfigCommon</w:t>
              </w:r>
              <w:r w:rsidRPr="00390CF2">
                <w:rPr>
                  <w:szCs w:val="22"/>
                  <w:highlight w:val="cyan"/>
                </w:rPr>
                <w:t xml:space="preserve"> is equal to (</w:t>
              </w:r>
              <w:r w:rsidRPr="00390CF2">
                <w:rPr>
                  <w:i/>
                  <w:szCs w:val="22"/>
                  <w:highlight w:val="cyan"/>
                </w:rPr>
                <w:t>ssbFrequency</w:t>
              </w:r>
              <w:r w:rsidRPr="00390CF2">
                <w:rPr>
                  <w:szCs w:val="22"/>
                  <w:highlight w:val="cyan"/>
                </w:rPr>
                <w:t xml:space="preserve">, </w:t>
              </w:r>
              <w:r w:rsidRPr="00390CF2">
                <w:rPr>
                  <w:i/>
                  <w:szCs w:val="22"/>
                  <w:highlight w:val="cyan"/>
                </w:rPr>
                <w:t>ssbSubcarrierSpacing</w:t>
              </w:r>
              <w:r w:rsidRPr="00390CF2">
                <w:rPr>
                  <w:szCs w:val="22"/>
                  <w:highlight w:val="cyan"/>
                </w:rPr>
                <w:t xml:space="preserve">) in this </w:t>
              </w:r>
              <w:r w:rsidRPr="00390CF2">
                <w:rPr>
                  <w:i/>
                  <w:szCs w:val="22"/>
                  <w:highlight w:val="cyan"/>
                </w:rPr>
                <w:t>MeasObjectNR</w:t>
              </w:r>
              <w:r w:rsidRPr="00390CF2">
                <w:rPr>
                  <w:szCs w:val="22"/>
                  <w:highlight w:val="cyan"/>
                </w:rPr>
                <w:t xml:space="preserve">, </w:t>
              </w:r>
            </w:ins>
            <w:del w:id="11908" w:author="Rapporteur ASN1 SA" w:date="2018-07-13T10:31:00Z">
              <w:r w:rsidRPr="00390CF2" w:rsidDel="00DD07B0">
                <w:rPr>
                  <w:szCs w:val="22"/>
                  <w:highlight w:val="cyan"/>
                </w:rPr>
                <w:delText xml:space="preserve">For intra-frequency measurement </w:delText>
              </w:r>
            </w:del>
            <w:r w:rsidRPr="00390CF2">
              <w:rPr>
                <w:szCs w:val="22"/>
                <w:highlight w:val="cyan"/>
              </w:rPr>
              <w:t xml:space="preserve">this field indicates whether the UE can utilize </w:t>
            </w:r>
            <w:ins w:id="11909" w:author="Rapporteur ASN1 SA" w:date="2018-07-13T10:31:00Z">
              <w:r w:rsidRPr="00390CF2">
                <w:rPr>
                  <w:szCs w:val="22"/>
                  <w:highlight w:val="cyan"/>
                </w:rPr>
                <w:t xml:space="preserve">the timing of this </w:t>
              </w:r>
            </w:ins>
            <w:r w:rsidRPr="00390CF2">
              <w:rPr>
                <w:szCs w:val="22"/>
                <w:highlight w:val="cyan"/>
              </w:rPr>
              <w:t xml:space="preserve">serving cell </w:t>
            </w:r>
            <w:del w:id="11910" w:author="Rapporteur ASN1 SA" w:date="2018-07-13T10:31:00Z">
              <w:r w:rsidRPr="00390CF2" w:rsidDel="00DD07B0">
                <w:rPr>
                  <w:szCs w:val="22"/>
                  <w:highlight w:val="cyan"/>
                </w:rPr>
                <w:delText xml:space="preserve">timing </w:delText>
              </w:r>
            </w:del>
            <w:r w:rsidRPr="00390CF2">
              <w:rPr>
                <w:szCs w:val="22"/>
                <w:highlight w:val="cyan"/>
              </w:rPr>
              <w:t xml:space="preserve">to derive the index of SS block transmitted by neighbour cell. </w:t>
            </w:r>
            <w:del w:id="11911" w:author="Rapporteur ASN1 SA" w:date="2018-07-13T10:31:00Z">
              <w:r w:rsidRPr="00390CF2" w:rsidDel="00DD07B0">
                <w:rPr>
                  <w:szCs w:val="22"/>
                  <w:highlight w:val="cyan"/>
                </w:rPr>
                <w:delText>For inter-frequency measurements</w:delText>
              </w:r>
            </w:del>
            <w:ins w:id="11912" w:author="Rapporteur ASN1 SA" w:date="2018-07-13T10:31:00Z">
              <w:r w:rsidRPr="00390CF2">
                <w:rPr>
                  <w:szCs w:val="22"/>
                  <w:highlight w:val="cyan"/>
                </w:rPr>
                <w:t>Other</w:t>
              </w:r>
            </w:ins>
            <w:ins w:id="11913" w:author="Rapporteur ASN1 SA" w:date="2018-07-13T10:32:00Z">
              <w:r w:rsidRPr="00390CF2">
                <w:rPr>
                  <w:szCs w:val="22"/>
                  <w:highlight w:val="cyan"/>
                </w:rPr>
                <w:t>wise</w:t>
              </w:r>
            </w:ins>
            <w:r w:rsidRPr="00390CF2">
              <w:rPr>
                <w:szCs w:val="22"/>
                <w:highlight w:val="cyan"/>
              </w:rPr>
              <w:t>, this field indicates whether the UE may use the timing of any detected cell on that target frequency to derive the SSB index of all neighbour cells on that frequency.</w:t>
            </w:r>
          </w:p>
        </w:tc>
      </w:tr>
    </w:tbl>
    <w:p w14:paraId="20B55B9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1914" w:author="Rapporteur" w:date="2018-07-10T10:0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1915">
          <w:tblGrid>
            <w:gridCol w:w="14173"/>
          </w:tblGrid>
        </w:tblGridChange>
      </w:tblGrid>
      <w:tr w:rsidR="000805DB" w:rsidRPr="00390CF2" w:rsidDel="005B2CBA" w14:paraId="264392E4" w14:textId="77777777" w:rsidTr="00526540">
        <w:trPr>
          <w:del w:id="11916" w:author="Rapporteur" w:date="2018-07-10T10:01:00Z"/>
        </w:trPr>
        <w:tc>
          <w:tcPr>
            <w:tcW w:w="14173" w:type="dxa"/>
            <w:shd w:val="clear" w:color="auto" w:fill="auto"/>
            <w:tcPrChange w:id="11917" w:author="Rapporteur" w:date="2018-07-10T10:01:00Z">
              <w:tcPr>
                <w:tcW w:w="14507" w:type="dxa"/>
                <w:shd w:val="clear" w:color="auto" w:fill="auto"/>
              </w:tcPr>
            </w:tcPrChange>
          </w:tcPr>
          <w:p w14:paraId="68873686" w14:textId="77777777" w:rsidR="000805DB" w:rsidRPr="00390CF2" w:rsidDel="005B2CBA" w:rsidRDefault="000805DB" w:rsidP="00526540">
            <w:pPr>
              <w:pStyle w:val="TAH"/>
              <w:rPr>
                <w:del w:id="11918" w:author="Rapporteur" w:date="2018-07-10T10:01:00Z"/>
                <w:szCs w:val="22"/>
                <w:highlight w:val="cyan"/>
              </w:rPr>
            </w:pPr>
            <w:del w:id="11919" w:author="Rapporteur" w:date="2018-07-10T10:01:00Z">
              <w:r w:rsidRPr="00390CF2" w:rsidDel="005B2CBA">
                <w:rPr>
                  <w:i/>
                  <w:szCs w:val="22"/>
                  <w:highlight w:val="cyan"/>
                </w:rPr>
                <w:delText>SSB-ToMeasure field descriptions</w:delText>
              </w:r>
            </w:del>
          </w:p>
        </w:tc>
      </w:tr>
      <w:tr w:rsidR="000805DB" w:rsidRPr="00390CF2" w:rsidDel="005B2CBA" w14:paraId="013C8370" w14:textId="77777777" w:rsidTr="00526540">
        <w:trPr>
          <w:del w:id="11920" w:author="Rapporteur" w:date="2018-07-10T10:01:00Z"/>
        </w:trPr>
        <w:tc>
          <w:tcPr>
            <w:tcW w:w="14173" w:type="dxa"/>
            <w:shd w:val="clear" w:color="auto" w:fill="auto"/>
            <w:tcPrChange w:id="11921" w:author="Rapporteur" w:date="2018-07-10T10:01:00Z">
              <w:tcPr>
                <w:tcW w:w="14507" w:type="dxa"/>
                <w:shd w:val="clear" w:color="auto" w:fill="auto"/>
              </w:tcPr>
            </w:tcPrChange>
          </w:tcPr>
          <w:p w14:paraId="0966F100" w14:textId="77777777" w:rsidR="000805DB" w:rsidRPr="00390CF2" w:rsidDel="005B2CBA" w:rsidRDefault="000805DB" w:rsidP="00526540">
            <w:pPr>
              <w:pStyle w:val="TAL"/>
              <w:rPr>
                <w:del w:id="11922" w:author="Rapporteur" w:date="2018-07-10T10:01:00Z"/>
                <w:szCs w:val="22"/>
                <w:highlight w:val="cyan"/>
              </w:rPr>
            </w:pPr>
            <w:del w:id="11923" w:author="Rapporteur" w:date="2018-07-10T10:01:00Z">
              <w:r w:rsidRPr="00390CF2" w:rsidDel="005B2CBA">
                <w:rPr>
                  <w:b/>
                  <w:i/>
                  <w:szCs w:val="22"/>
                  <w:highlight w:val="cyan"/>
                </w:rPr>
                <w:delText>longBitmap</w:delText>
              </w:r>
            </w:del>
          </w:p>
          <w:p w14:paraId="4D383B01" w14:textId="77777777" w:rsidR="000805DB" w:rsidRPr="00390CF2" w:rsidDel="005B2CBA" w:rsidRDefault="000805DB" w:rsidP="00526540">
            <w:pPr>
              <w:pStyle w:val="TAL"/>
              <w:rPr>
                <w:del w:id="11924" w:author="Rapporteur" w:date="2018-07-10T10:01:00Z"/>
                <w:szCs w:val="22"/>
                <w:highlight w:val="cyan"/>
              </w:rPr>
            </w:pPr>
            <w:del w:id="11925" w:author="Rapporteur" w:date="2018-07-10T10:01:00Z">
              <w:r w:rsidRPr="00390CF2" w:rsidDel="005B2CBA">
                <w:rPr>
                  <w:szCs w:val="22"/>
                  <w:highlight w:val="cyan"/>
                </w:rPr>
                <w:delText>bitmap for above 6 GHz</w:delText>
              </w:r>
            </w:del>
          </w:p>
        </w:tc>
      </w:tr>
      <w:tr w:rsidR="000805DB" w:rsidRPr="00390CF2" w:rsidDel="005B2CBA" w14:paraId="2594A9DE" w14:textId="77777777" w:rsidTr="00526540">
        <w:trPr>
          <w:del w:id="11926" w:author="Rapporteur" w:date="2018-07-10T10:01:00Z"/>
        </w:trPr>
        <w:tc>
          <w:tcPr>
            <w:tcW w:w="14173" w:type="dxa"/>
            <w:shd w:val="clear" w:color="auto" w:fill="auto"/>
            <w:tcPrChange w:id="11927" w:author="Rapporteur" w:date="2018-07-10T10:01:00Z">
              <w:tcPr>
                <w:tcW w:w="14507" w:type="dxa"/>
                <w:shd w:val="clear" w:color="auto" w:fill="auto"/>
              </w:tcPr>
            </w:tcPrChange>
          </w:tcPr>
          <w:p w14:paraId="098B0CA6" w14:textId="77777777" w:rsidR="000805DB" w:rsidRPr="00390CF2" w:rsidDel="005B2CBA" w:rsidRDefault="000805DB" w:rsidP="00526540">
            <w:pPr>
              <w:pStyle w:val="TAL"/>
              <w:rPr>
                <w:del w:id="11928" w:author="Rapporteur" w:date="2018-07-10T10:01:00Z"/>
                <w:szCs w:val="22"/>
                <w:highlight w:val="cyan"/>
              </w:rPr>
            </w:pPr>
            <w:del w:id="11929" w:author="Rapporteur" w:date="2018-07-10T10:01:00Z">
              <w:r w:rsidRPr="00390CF2" w:rsidDel="005B2CBA">
                <w:rPr>
                  <w:b/>
                  <w:i/>
                  <w:szCs w:val="22"/>
                  <w:highlight w:val="cyan"/>
                </w:rPr>
                <w:delText>mediumBitmap</w:delText>
              </w:r>
            </w:del>
          </w:p>
          <w:p w14:paraId="3670EF2F" w14:textId="77777777" w:rsidR="000805DB" w:rsidRPr="00390CF2" w:rsidDel="005B2CBA" w:rsidRDefault="000805DB" w:rsidP="00526540">
            <w:pPr>
              <w:pStyle w:val="TAL"/>
              <w:rPr>
                <w:del w:id="11930" w:author="Rapporteur" w:date="2018-07-10T10:01:00Z"/>
                <w:szCs w:val="22"/>
                <w:highlight w:val="cyan"/>
              </w:rPr>
            </w:pPr>
            <w:del w:id="11931" w:author="Rapporteur" w:date="2018-07-10T10:01:00Z">
              <w:r w:rsidRPr="00390CF2" w:rsidDel="005B2CBA">
                <w:rPr>
                  <w:szCs w:val="22"/>
                  <w:highlight w:val="cyan"/>
                </w:rPr>
                <w:delText>bitmap for 3-6 GHz</w:delText>
              </w:r>
            </w:del>
          </w:p>
        </w:tc>
      </w:tr>
      <w:tr w:rsidR="000805DB" w:rsidRPr="00390CF2" w:rsidDel="005B2CBA" w14:paraId="6E19B034" w14:textId="77777777" w:rsidTr="00526540">
        <w:trPr>
          <w:del w:id="11932" w:author="Rapporteur" w:date="2018-07-10T10:01:00Z"/>
        </w:trPr>
        <w:tc>
          <w:tcPr>
            <w:tcW w:w="14173" w:type="dxa"/>
            <w:shd w:val="clear" w:color="auto" w:fill="auto"/>
            <w:tcPrChange w:id="11933" w:author="Rapporteur" w:date="2018-07-10T10:01:00Z">
              <w:tcPr>
                <w:tcW w:w="14507" w:type="dxa"/>
                <w:shd w:val="clear" w:color="auto" w:fill="auto"/>
              </w:tcPr>
            </w:tcPrChange>
          </w:tcPr>
          <w:p w14:paraId="534565E4" w14:textId="77777777" w:rsidR="000805DB" w:rsidRPr="00390CF2" w:rsidDel="005B2CBA" w:rsidRDefault="000805DB" w:rsidP="00526540">
            <w:pPr>
              <w:pStyle w:val="TAL"/>
              <w:rPr>
                <w:del w:id="11934" w:author="Rapporteur" w:date="2018-07-10T10:01:00Z"/>
                <w:szCs w:val="22"/>
                <w:highlight w:val="cyan"/>
              </w:rPr>
            </w:pPr>
            <w:del w:id="11935" w:author="Rapporteur" w:date="2018-07-10T10:01:00Z">
              <w:r w:rsidRPr="00390CF2" w:rsidDel="005B2CBA">
                <w:rPr>
                  <w:b/>
                  <w:i/>
                  <w:szCs w:val="22"/>
                  <w:highlight w:val="cyan"/>
                </w:rPr>
                <w:delText>shortBitmap</w:delText>
              </w:r>
            </w:del>
          </w:p>
          <w:p w14:paraId="2862B72B" w14:textId="77777777" w:rsidR="000805DB" w:rsidRPr="00390CF2" w:rsidDel="005B2CBA" w:rsidRDefault="000805DB" w:rsidP="00526540">
            <w:pPr>
              <w:pStyle w:val="TAL"/>
              <w:rPr>
                <w:del w:id="11936" w:author="Rapporteur" w:date="2018-07-10T10:01:00Z"/>
                <w:szCs w:val="22"/>
                <w:highlight w:val="cyan"/>
              </w:rPr>
            </w:pPr>
            <w:del w:id="11937" w:author="Rapporteur" w:date="2018-07-10T10:01:00Z">
              <w:r w:rsidRPr="00390CF2" w:rsidDel="005B2CBA">
                <w:rPr>
                  <w:szCs w:val="22"/>
                  <w:highlight w:val="cyan"/>
                </w:rPr>
                <w:delText>bitmap for sub 3 GHz</w:delText>
              </w:r>
            </w:del>
          </w:p>
        </w:tc>
      </w:tr>
    </w:tbl>
    <w:p w14:paraId="6A89B4F2" w14:textId="77777777" w:rsidR="000805DB" w:rsidRPr="00390CF2" w:rsidDel="005B2CBA" w:rsidRDefault="000805DB" w:rsidP="000805DB">
      <w:pPr>
        <w:rPr>
          <w:del w:id="11938" w:author="Rapporteur" w:date="2018-07-10T10:01:00Z"/>
          <w:highlight w:val="cyan"/>
        </w:rPr>
      </w:pPr>
    </w:p>
    <w:p w14:paraId="3FEFA412" w14:textId="77777777" w:rsidR="000805DB" w:rsidRPr="00390CF2" w:rsidRDefault="000805DB" w:rsidP="000805DB">
      <w:pPr>
        <w:pStyle w:val="EditorsNote"/>
        <w:rPr>
          <w:highlight w:val="cyan"/>
        </w:rPr>
      </w:pPr>
      <w:r w:rsidRPr="00390CF2">
        <w:rPr>
          <w:highlight w:val="cyan"/>
        </w:rPr>
        <w:t>Editor’s Note: FFS How to support CGI reporting and whether changes are required in MeasObjectNR (e.g. introduction of cellForWhichToReportCGI). Not applicable for EN-DC.</w:t>
      </w:r>
    </w:p>
    <w:p w14:paraId="67761F8D" w14:textId="77777777" w:rsidR="000805DB" w:rsidRPr="00390CF2" w:rsidRDefault="000805DB" w:rsidP="000805DB">
      <w:pPr>
        <w:pStyle w:val="EditorsNote"/>
        <w:rPr>
          <w:highlight w:val="cyan"/>
        </w:rPr>
      </w:pPr>
      <w:r w:rsidRPr="00390CF2">
        <w:rPr>
          <w:highlight w:val="cyan"/>
        </w:rPr>
        <w:t>Editor’s Note: FFS Whether alternative TTT is supported in Rel-15 (not applicable for EN-DC).</w:t>
      </w:r>
    </w:p>
    <w:p w14:paraId="39A55C55" w14:textId="77777777" w:rsidR="000805DB" w:rsidRPr="00390CF2" w:rsidRDefault="000805DB" w:rsidP="000805DB">
      <w:pPr>
        <w:pStyle w:val="EditorsNote"/>
        <w:rPr>
          <w:highlight w:val="cyan"/>
        </w:rPr>
      </w:pPr>
      <w:r w:rsidRPr="00390CF2">
        <w:rPr>
          <w:highlight w:val="cyan"/>
        </w:rPr>
        <w:t>Editor’s Note: FFS measCycleSCell. (not applicable for EN-DC)</w:t>
      </w:r>
    </w:p>
    <w:p w14:paraId="17D4093D" w14:textId="77777777" w:rsidR="000805DB" w:rsidRPr="00390CF2" w:rsidRDefault="000805DB" w:rsidP="000805DB">
      <w:pPr>
        <w:pStyle w:val="EditorsNote"/>
        <w:rPr>
          <w:highlight w:val="cyan"/>
        </w:rPr>
      </w:pPr>
      <w:r w:rsidRPr="00390CF2">
        <w:rPr>
          <w:highlight w:val="cyan"/>
        </w:rPr>
        <w:t>Editor’s Note: FFS reducedMeasPerformance (not applicable for EN-DC).</w:t>
      </w:r>
    </w:p>
    <w:p w14:paraId="3C733344" w14:textId="77777777" w:rsidR="000805DB" w:rsidRPr="00390CF2" w:rsidRDefault="000805DB" w:rsidP="000805DB">
      <w:pPr>
        <w:pStyle w:val="EditorsNote"/>
        <w:rPr>
          <w:highlight w:val="cyan"/>
        </w:rPr>
      </w:pPr>
    </w:p>
    <w:p w14:paraId="2A8283D5"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0805DB" w:rsidRPr="00390CF2" w14:paraId="4A72565C" w14:textId="77777777" w:rsidTr="00526540">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C084AD5" w14:textId="77777777" w:rsidR="000805DB" w:rsidRPr="00390CF2" w:rsidRDefault="000805DB" w:rsidP="00526540">
            <w:pPr>
              <w:pStyle w:val="TAH"/>
              <w:rPr>
                <w:highlight w:val="cyan"/>
              </w:rPr>
            </w:pPr>
            <w:r w:rsidRPr="00390CF2">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2BC006" w14:textId="77777777" w:rsidR="000805DB" w:rsidRPr="00390CF2" w:rsidRDefault="000805DB" w:rsidP="00526540">
            <w:pPr>
              <w:pStyle w:val="TAH"/>
              <w:rPr>
                <w:highlight w:val="cyan"/>
              </w:rPr>
            </w:pPr>
            <w:r w:rsidRPr="00390CF2">
              <w:rPr>
                <w:highlight w:val="cyan"/>
              </w:rPr>
              <w:t>Explanation</w:t>
            </w:r>
          </w:p>
        </w:tc>
      </w:tr>
      <w:tr w:rsidR="000805DB" w:rsidRPr="00390CF2" w14:paraId="54CE72F5"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1F67D965" w14:textId="77777777" w:rsidR="000805DB" w:rsidRPr="00390CF2" w:rsidRDefault="000805DB" w:rsidP="00526540">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6E0BC697" w14:textId="77777777" w:rsidR="000805DB" w:rsidRPr="00390CF2" w:rsidRDefault="000805DB" w:rsidP="00526540">
            <w:pPr>
              <w:pStyle w:val="TAL"/>
              <w:rPr>
                <w:rFonts w:cs="Arial"/>
                <w:iCs/>
                <w:szCs w:val="18"/>
                <w:highlight w:val="cyan"/>
              </w:rPr>
            </w:pPr>
          </w:p>
        </w:tc>
      </w:tr>
      <w:tr w:rsidR="000805DB" w:rsidRPr="00390CF2" w14:paraId="268D42DC"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0F1D149F" w14:textId="77777777" w:rsidR="000805DB" w:rsidRPr="00390CF2" w:rsidRDefault="000805DB" w:rsidP="00526540">
            <w:pPr>
              <w:pStyle w:val="TAL"/>
              <w:rPr>
                <w:rFonts w:cs="Arial"/>
                <w:i/>
                <w:iCs/>
                <w:szCs w:val="18"/>
                <w:highlight w:val="cyan"/>
              </w:rPr>
            </w:pPr>
            <w:bookmarkStart w:id="11939" w:name="_Hlk516081159"/>
            <w:bookmarkStart w:id="11940" w:name="_Hlk516080968"/>
            <w:r w:rsidRPr="00390CF2">
              <w:rPr>
                <w:rFonts w:cs="Arial"/>
                <w:i/>
                <w:iCs/>
                <w:szCs w:val="18"/>
                <w:highlight w:val="cyan"/>
              </w:rPr>
              <w:t>SSBorAssociatedSSB</w:t>
            </w:r>
            <w:bookmarkEnd w:id="11939"/>
          </w:p>
        </w:tc>
        <w:tc>
          <w:tcPr>
            <w:tcW w:w="10016" w:type="dxa"/>
            <w:tcBorders>
              <w:top w:val="single" w:sz="4" w:space="0" w:color="808080"/>
              <w:left w:val="single" w:sz="4" w:space="0" w:color="808080"/>
              <w:bottom w:val="single" w:sz="4" w:space="0" w:color="808080"/>
              <w:right w:val="single" w:sz="4" w:space="0" w:color="808080"/>
            </w:tcBorders>
          </w:tcPr>
          <w:p w14:paraId="69ACD5A6" w14:textId="77777777" w:rsidR="000805DB" w:rsidRPr="00390CF2" w:rsidRDefault="000805DB" w:rsidP="00526540">
            <w:pPr>
              <w:pStyle w:val="TAL"/>
              <w:rPr>
                <w:highlight w:val="cyan"/>
              </w:rPr>
            </w:pPr>
            <w:r w:rsidRPr="00390CF2">
              <w:rPr>
                <w:highlight w:val="cyan"/>
              </w:rPr>
              <w:t xml:space="preserve">This field is mandatory present if </w:t>
            </w:r>
            <w:r w:rsidRPr="00390CF2">
              <w:rPr>
                <w:i/>
                <w:highlight w:val="cyan"/>
              </w:rPr>
              <w:t xml:space="preserve">ssb-ConfigMobility </w:t>
            </w:r>
            <w:r w:rsidRPr="00390CF2">
              <w:rPr>
                <w:highlight w:val="cyan"/>
              </w:rPr>
              <w:t xml:space="preserve">is configured or </w:t>
            </w:r>
            <w:r w:rsidRPr="00390CF2">
              <w:rPr>
                <w:i/>
                <w:highlight w:val="cyan"/>
              </w:rPr>
              <w:t>associatedSSB</w:t>
            </w:r>
            <w:r w:rsidRPr="00390CF2">
              <w:rPr>
                <w:highlight w:val="cyan"/>
              </w:rPr>
              <w:t xml:space="preserve"> is configured in at least one cell, </w:t>
            </w:r>
            <w:r w:rsidRPr="00390CF2">
              <w:rPr>
                <w:rFonts w:eastAsia="SimSun" w:hint="eastAsia"/>
                <w:highlight w:val="cyan"/>
                <w:lang w:eastAsia="zh-CN"/>
              </w:rPr>
              <w:t>otherwise, it is absent</w:t>
            </w:r>
            <w:r w:rsidRPr="00390CF2">
              <w:rPr>
                <w:rFonts w:eastAsia="SimSun"/>
                <w:highlight w:val="cyan"/>
                <w:lang w:eastAsia="zh-CN"/>
              </w:rPr>
              <w:t>.</w:t>
            </w:r>
          </w:p>
        </w:tc>
      </w:tr>
      <w:tr w:rsidR="000805DB" w:rsidRPr="00390CF2" w14:paraId="43A0B6CA"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144AA793" w14:textId="77777777" w:rsidR="000805DB" w:rsidRPr="00390CF2" w:rsidRDefault="000805DB" w:rsidP="00526540">
            <w:pPr>
              <w:pStyle w:val="TAL"/>
              <w:rPr>
                <w:rFonts w:cs="Arial"/>
                <w:i/>
                <w:iCs/>
                <w:szCs w:val="18"/>
                <w:highlight w:val="cyan"/>
              </w:rPr>
            </w:pPr>
            <w:r w:rsidRPr="00390CF2">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0F0B67FB" w14:textId="77777777" w:rsidR="000805DB" w:rsidRPr="00390CF2" w:rsidRDefault="000805DB" w:rsidP="00526540">
            <w:pPr>
              <w:pStyle w:val="TAL"/>
              <w:rPr>
                <w:highlight w:val="cyan"/>
              </w:rPr>
            </w:pPr>
            <w:r w:rsidRPr="00390CF2">
              <w:rPr>
                <w:highlight w:val="cyan"/>
              </w:rPr>
              <w:t xml:space="preserve">This field is optionally present </w:t>
            </w:r>
            <w:ins w:id="11941" w:author="Rapporteur ASN1 SA" w:date="2018-07-13T10:32:00Z">
              <w:r w:rsidRPr="00390CF2">
                <w:rPr>
                  <w:highlight w:val="cyan"/>
                </w:rPr>
                <w:t xml:space="preserve">Need R </w:t>
              </w:r>
            </w:ins>
            <w:del w:id="11942" w:author="Rapporteur ASN1 SA" w:date="2018-07-13T10:32:00Z">
              <w:r w:rsidRPr="00390CF2" w:rsidDel="00A710C5">
                <w:rPr>
                  <w:highlight w:val="cyan"/>
                </w:rPr>
                <w:delText xml:space="preserve">in an intra-frequency measurement object </w:delText>
              </w:r>
            </w:del>
            <w:ins w:id="11943" w:author="Rapporteur ASN1 SA" w:date="2018-07-13T10:33:00Z">
              <w:r w:rsidRPr="00390CF2">
                <w:rPr>
                  <w:highlight w:val="cyan"/>
                </w:rPr>
                <w:t>if the UE is configured with a serving cell for which (</w:t>
              </w:r>
              <w:r w:rsidRPr="00390CF2">
                <w:rPr>
                  <w:i/>
                  <w:highlight w:val="cyan"/>
                </w:rPr>
                <w:t>absoluteFrequencySSB</w:t>
              </w:r>
              <w:r w:rsidRPr="00390CF2">
                <w:rPr>
                  <w:highlight w:val="cyan"/>
                </w:rPr>
                <w:t xml:space="preserve">, </w:t>
              </w:r>
              <w:r w:rsidRPr="00390CF2">
                <w:rPr>
                  <w:i/>
                  <w:highlight w:val="cyan"/>
                </w:rPr>
                <w:t>subcarrierSpacing</w:t>
              </w:r>
              <w:r w:rsidRPr="00390CF2">
                <w:rPr>
                  <w:highlight w:val="cyan"/>
                </w:rPr>
                <w:t xml:space="preserve">) in </w:t>
              </w:r>
              <w:r w:rsidRPr="00390CF2">
                <w:rPr>
                  <w:i/>
                  <w:highlight w:val="cyan"/>
                </w:rPr>
                <w:t>ServingCellConfigCommon</w:t>
              </w:r>
              <w:r w:rsidRPr="00390CF2">
                <w:rPr>
                  <w:highlight w:val="cyan"/>
                </w:rPr>
                <w:t xml:space="preserve"> is equal to (</w:t>
              </w:r>
              <w:r w:rsidRPr="00390CF2">
                <w:rPr>
                  <w:i/>
                  <w:highlight w:val="cyan"/>
                </w:rPr>
                <w:t>ssbFrequency</w:t>
              </w:r>
              <w:r w:rsidRPr="00390CF2">
                <w:rPr>
                  <w:highlight w:val="cyan"/>
                </w:rPr>
                <w:t xml:space="preserve">, </w:t>
              </w:r>
              <w:r w:rsidRPr="00390CF2">
                <w:rPr>
                  <w:i/>
                  <w:highlight w:val="cyan"/>
                </w:rPr>
                <w:t>ssbSubcarrierSpacing</w:t>
              </w:r>
              <w:r w:rsidRPr="00390CF2">
                <w:rPr>
                  <w:highlight w:val="cyan"/>
                </w:rPr>
                <w:t xml:space="preserve">) in this </w:t>
              </w:r>
              <w:r w:rsidRPr="00390CF2">
                <w:rPr>
                  <w:i/>
                  <w:highlight w:val="cyan"/>
                </w:rPr>
                <w:t>MeasObjectNR</w:t>
              </w:r>
            </w:ins>
            <w:del w:id="11944" w:author="Rapporteur ASN1 SA" w:date="2018-07-13T10:33:00Z">
              <w:r w:rsidRPr="00390CF2" w:rsidDel="00A710C5">
                <w:rPr>
                  <w:highlight w:val="cyan"/>
                </w:rPr>
                <w:delText>and only if ssb-ConfigMobility is configured or associatedSSB is configured in at least one cell</w:delText>
              </w:r>
            </w:del>
            <w:r w:rsidRPr="00390CF2">
              <w:rPr>
                <w:highlight w:val="cyan"/>
              </w:rPr>
              <w:t>, otherwise, it is absent.</w:t>
            </w:r>
          </w:p>
        </w:tc>
      </w:tr>
    </w:tbl>
    <w:p w14:paraId="07913C7A" w14:textId="77777777" w:rsidR="000805DB" w:rsidRPr="00390CF2" w:rsidRDefault="000805DB" w:rsidP="000805DB">
      <w:pPr>
        <w:pStyle w:val="Heading4"/>
        <w:rPr>
          <w:i/>
          <w:highlight w:val="cyan"/>
        </w:rPr>
      </w:pPr>
      <w:bookmarkStart w:id="11945" w:name="_Toc510018626"/>
      <w:bookmarkEnd w:id="11940"/>
      <w:r w:rsidRPr="00390CF2">
        <w:rPr>
          <w:highlight w:val="cyan"/>
        </w:rPr>
        <w:t>–</w:t>
      </w:r>
      <w:r w:rsidRPr="00390CF2">
        <w:rPr>
          <w:highlight w:val="cyan"/>
        </w:rPr>
        <w:tab/>
      </w:r>
      <w:r w:rsidRPr="00390CF2">
        <w:rPr>
          <w:i/>
          <w:highlight w:val="cyan"/>
        </w:rPr>
        <w:t>MeasObjectToAddModList</w:t>
      </w:r>
      <w:bookmarkEnd w:id="11945"/>
    </w:p>
    <w:p w14:paraId="69C9C6AB" w14:textId="77777777" w:rsidR="000805DB" w:rsidRPr="00390CF2" w:rsidRDefault="000805DB" w:rsidP="000805DB">
      <w:pPr>
        <w:rPr>
          <w:highlight w:val="cyan"/>
        </w:rPr>
      </w:pPr>
      <w:r w:rsidRPr="00390CF2">
        <w:rPr>
          <w:highlight w:val="cyan"/>
        </w:rPr>
        <w:t xml:space="preserve">The IE </w:t>
      </w:r>
      <w:r w:rsidRPr="00390CF2">
        <w:rPr>
          <w:i/>
          <w:highlight w:val="cyan"/>
        </w:rPr>
        <w:t>MeasObjectToAddModList</w:t>
      </w:r>
      <w:r w:rsidRPr="00390CF2">
        <w:rPr>
          <w:highlight w:val="cyan"/>
        </w:rPr>
        <w:t xml:space="preserve"> concerns a list of measurement objects to add or modify.</w:t>
      </w:r>
    </w:p>
    <w:p w14:paraId="7CD790B8" w14:textId="77777777" w:rsidR="000805DB" w:rsidRPr="00390CF2" w:rsidRDefault="000805DB" w:rsidP="000805DB">
      <w:pPr>
        <w:pStyle w:val="TH"/>
        <w:rPr>
          <w:highlight w:val="cyan"/>
        </w:rPr>
      </w:pPr>
      <w:r w:rsidRPr="00390CF2">
        <w:rPr>
          <w:i/>
          <w:highlight w:val="cyan"/>
        </w:rPr>
        <w:t>MeasObjectToAddModList</w:t>
      </w:r>
      <w:r w:rsidRPr="00390CF2">
        <w:rPr>
          <w:highlight w:val="cyan"/>
        </w:rPr>
        <w:t xml:space="preserve"> information element</w:t>
      </w:r>
    </w:p>
    <w:p w14:paraId="74D7D3AF" w14:textId="77777777" w:rsidR="000805DB" w:rsidRPr="00390CF2" w:rsidRDefault="000805DB" w:rsidP="000805DB">
      <w:pPr>
        <w:pStyle w:val="PL"/>
        <w:rPr>
          <w:color w:val="808080"/>
          <w:highlight w:val="cyan"/>
        </w:rPr>
      </w:pPr>
      <w:r w:rsidRPr="00390CF2">
        <w:rPr>
          <w:color w:val="808080"/>
          <w:highlight w:val="cyan"/>
        </w:rPr>
        <w:t>-- ASN1START</w:t>
      </w:r>
    </w:p>
    <w:p w14:paraId="16E0CFB2" w14:textId="77777777" w:rsidR="000805DB" w:rsidRPr="00390CF2" w:rsidRDefault="000805DB" w:rsidP="000805DB">
      <w:pPr>
        <w:pStyle w:val="PL"/>
        <w:rPr>
          <w:color w:val="808080"/>
          <w:highlight w:val="cyan"/>
        </w:rPr>
      </w:pPr>
      <w:r w:rsidRPr="00390CF2">
        <w:rPr>
          <w:color w:val="808080"/>
          <w:highlight w:val="cyan"/>
        </w:rPr>
        <w:t>-- TAG-MEAS-OBJECT-TO-ADD-MOD-LIST-START</w:t>
      </w:r>
    </w:p>
    <w:p w14:paraId="498CA187" w14:textId="77777777" w:rsidR="000805DB" w:rsidRPr="00390CF2" w:rsidRDefault="000805DB" w:rsidP="000805DB">
      <w:pPr>
        <w:pStyle w:val="PL"/>
        <w:rPr>
          <w:highlight w:val="cyan"/>
        </w:rPr>
      </w:pPr>
    </w:p>
    <w:p w14:paraId="331D84EC" w14:textId="77777777" w:rsidR="000805DB" w:rsidRPr="00390CF2" w:rsidRDefault="000805DB" w:rsidP="000805DB">
      <w:pPr>
        <w:pStyle w:val="PL"/>
        <w:rPr>
          <w:highlight w:val="cyan"/>
        </w:rPr>
      </w:pPr>
      <w:r w:rsidRPr="00390CF2">
        <w:rPr>
          <w:highlight w:val="cyan"/>
        </w:rPr>
        <w:t>MeasObject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ToAddMod</w:t>
      </w:r>
    </w:p>
    <w:p w14:paraId="0E811326" w14:textId="77777777" w:rsidR="000805DB" w:rsidRPr="00390CF2" w:rsidRDefault="000805DB" w:rsidP="000805DB">
      <w:pPr>
        <w:pStyle w:val="PL"/>
        <w:rPr>
          <w:highlight w:val="cyan"/>
        </w:rPr>
      </w:pPr>
    </w:p>
    <w:p w14:paraId="08C8623D" w14:textId="77777777" w:rsidR="000805DB" w:rsidRPr="00390CF2" w:rsidRDefault="000805DB" w:rsidP="000805DB">
      <w:pPr>
        <w:pStyle w:val="PL"/>
        <w:rPr>
          <w:highlight w:val="cyan"/>
        </w:rPr>
      </w:pPr>
      <w:r w:rsidRPr="00390CF2">
        <w:rPr>
          <w:highlight w:val="cyan"/>
        </w:rPr>
        <w:t>MeasObject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6D71F0"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23B8CB5F" w14:textId="77777777" w:rsidR="000805DB" w:rsidRPr="00390CF2" w:rsidRDefault="000805DB" w:rsidP="000805DB">
      <w:pPr>
        <w:pStyle w:val="PL"/>
        <w:rPr>
          <w:highlight w:val="cyan"/>
        </w:rPr>
      </w:pPr>
      <w:r w:rsidRPr="00390CF2">
        <w:rPr>
          <w:highlight w:val="cyan"/>
        </w:rPr>
        <w:tab/>
        <w:t>measOb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35EC46C" w14:textId="77777777" w:rsidR="000805DB" w:rsidRPr="00390CF2" w:rsidRDefault="000805DB" w:rsidP="000805DB">
      <w:pPr>
        <w:pStyle w:val="PL"/>
        <w:rPr>
          <w:highlight w:val="cyan"/>
        </w:rPr>
      </w:pPr>
      <w:r w:rsidRPr="00390CF2">
        <w:rPr>
          <w:highlight w:val="cyan"/>
        </w:rPr>
        <w:tab/>
      </w:r>
      <w:r w:rsidRPr="00390CF2">
        <w:rPr>
          <w:highlight w:val="cyan"/>
        </w:rPr>
        <w:tab/>
        <w:t>measObjec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NR,</w:t>
      </w:r>
    </w:p>
    <w:p w14:paraId="65A20C98" w14:textId="77777777" w:rsidR="000805DB" w:rsidRPr="00390CF2" w:rsidRDefault="000805DB" w:rsidP="000805DB">
      <w:pPr>
        <w:pStyle w:val="PL"/>
        <w:rPr>
          <w:ins w:id="11946" w:author="Rapporteur ASN1 SA" w:date="2018-07-13T10:58:00Z"/>
          <w:highlight w:val="cyan"/>
        </w:rPr>
      </w:pPr>
      <w:r w:rsidRPr="00390CF2">
        <w:rPr>
          <w:highlight w:val="cyan"/>
        </w:rPr>
        <w:tab/>
      </w:r>
      <w:r w:rsidRPr="00390CF2">
        <w:rPr>
          <w:highlight w:val="cyan"/>
        </w:rPr>
        <w:tab/>
        <w:t>...</w:t>
      </w:r>
      <w:ins w:id="11947" w:author="Rapporteur ASN1 SA" w:date="2018-07-13T10:58:00Z">
        <w:r w:rsidRPr="00390CF2">
          <w:rPr>
            <w:highlight w:val="cyan"/>
          </w:rPr>
          <w:t>,</w:t>
        </w:r>
      </w:ins>
    </w:p>
    <w:p w14:paraId="14CA0740" w14:textId="13C6CE5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1948" w:author="Rapporteur ASN1 SA" w:date="2018-07-13T10:58:00Z"/>
          <w:rFonts w:ascii="Courier New" w:hAnsi="Courier New"/>
          <w:sz w:val="16"/>
          <w:highlight w:val="cyan"/>
          <w:lang w:val="en-US" w:eastAsia="sv-SE"/>
        </w:rPr>
      </w:pPr>
      <w:ins w:id="11949" w:author="Rapporteur ASN1 SA" w:date="2018-07-13T10:58: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ins>
    </w:p>
    <w:p w14:paraId="13BA8079" w14:textId="77777777" w:rsidR="000805DB" w:rsidRPr="00390CF2" w:rsidRDefault="000805DB" w:rsidP="000805DB">
      <w:pPr>
        <w:pStyle w:val="PL"/>
        <w:rPr>
          <w:highlight w:val="cyan"/>
        </w:rPr>
      </w:pPr>
      <w:r w:rsidRPr="00390CF2">
        <w:rPr>
          <w:highlight w:val="cyan"/>
        </w:rPr>
        <w:tab/>
        <w:t>}</w:t>
      </w:r>
    </w:p>
    <w:p w14:paraId="74DF5B20" w14:textId="77777777" w:rsidR="000805DB" w:rsidRPr="00390CF2" w:rsidRDefault="000805DB" w:rsidP="000805DB">
      <w:pPr>
        <w:pStyle w:val="PL"/>
        <w:rPr>
          <w:highlight w:val="cyan"/>
        </w:rPr>
      </w:pPr>
      <w:r w:rsidRPr="00390CF2">
        <w:rPr>
          <w:highlight w:val="cyan"/>
        </w:rPr>
        <w:t>}</w:t>
      </w:r>
    </w:p>
    <w:p w14:paraId="37B7CB2B" w14:textId="77777777" w:rsidR="000805DB" w:rsidRPr="00390CF2" w:rsidRDefault="000805DB" w:rsidP="000805DB">
      <w:pPr>
        <w:pStyle w:val="PL"/>
        <w:rPr>
          <w:highlight w:val="cyan"/>
        </w:rPr>
      </w:pPr>
    </w:p>
    <w:p w14:paraId="20FA03DE" w14:textId="77777777" w:rsidR="000805DB" w:rsidRPr="00390CF2" w:rsidRDefault="000805DB" w:rsidP="000805DB">
      <w:pPr>
        <w:pStyle w:val="PL"/>
        <w:rPr>
          <w:color w:val="808080"/>
          <w:highlight w:val="cyan"/>
        </w:rPr>
      </w:pPr>
      <w:r w:rsidRPr="00390CF2">
        <w:rPr>
          <w:color w:val="808080"/>
          <w:highlight w:val="cyan"/>
        </w:rPr>
        <w:t xml:space="preserve">-- TAG-MEAS-OBJECT-TO-ADD-MOD-LIST-STOP </w:t>
      </w:r>
    </w:p>
    <w:p w14:paraId="32732DEC" w14:textId="77777777" w:rsidR="000805DB" w:rsidRPr="00390CF2" w:rsidRDefault="000805DB" w:rsidP="000805DB">
      <w:pPr>
        <w:pStyle w:val="PL"/>
        <w:rPr>
          <w:color w:val="808080"/>
          <w:highlight w:val="cyan"/>
        </w:rPr>
      </w:pPr>
      <w:r w:rsidRPr="00390CF2">
        <w:rPr>
          <w:color w:val="808080"/>
          <w:highlight w:val="cyan"/>
        </w:rPr>
        <w:t>-- ASN1STOP</w:t>
      </w:r>
    </w:p>
    <w:p w14:paraId="07B57B26" w14:textId="77777777" w:rsidR="000805DB" w:rsidRPr="00390CF2" w:rsidRDefault="000805DB" w:rsidP="000805DB">
      <w:pPr>
        <w:rPr>
          <w:highlight w:val="cyan"/>
        </w:rPr>
      </w:pPr>
      <w:bookmarkStart w:id="11950" w:name="_Hlk500249937"/>
    </w:p>
    <w:p w14:paraId="58420E0F" w14:textId="77777777" w:rsidR="000805DB" w:rsidRPr="00390CF2" w:rsidRDefault="000805DB" w:rsidP="000805DB">
      <w:pPr>
        <w:pStyle w:val="Heading4"/>
        <w:rPr>
          <w:i/>
          <w:highlight w:val="cyan"/>
        </w:rPr>
      </w:pPr>
      <w:bookmarkStart w:id="11951" w:name="_Toc510018627"/>
      <w:r w:rsidRPr="00390CF2">
        <w:rPr>
          <w:highlight w:val="cyan"/>
        </w:rPr>
        <w:t>–</w:t>
      </w:r>
      <w:r w:rsidRPr="00390CF2">
        <w:rPr>
          <w:highlight w:val="cyan"/>
        </w:rPr>
        <w:tab/>
      </w:r>
      <w:r w:rsidRPr="00390CF2">
        <w:rPr>
          <w:i/>
          <w:highlight w:val="cyan"/>
        </w:rPr>
        <w:t>MeasResults</w:t>
      </w:r>
      <w:bookmarkEnd w:id="11951"/>
    </w:p>
    <w:p w14:paraId="79224A8F" w14:textId="77777777" w:rsidR="000805DB" w:rsidRPr="00390CF2" w:rsidRDefault="000805DB" w:rsidP="000805DB">
      <w:pPr>
        <w:rPr>
          <w:highlight w:val="cyan"/>
        </w:rPr>
      </w:pPr>
      <w:r w:rsidRPr="00390CF2">
        <w:rPr>
          <w:highlight w:val="cyan"/>
        </w:rPr>
        <w:t xml:space="preserve">The IE </w:t>
      </w:r>
      <w:r w:rsidRPr="00390CF2">
        <w:rPr>
          <w:i/>
          <w:highlight w:val="cyan"/>
        </w:rPr>
        <w:t>MeasResults</w:t>
      </w:r>
      <w:r w:rsidRPr="00390CF2">
        <w:rPr>
          <w:highlight w:val="cyan"/>
        </w:rPr>
        <w:t xml:space="preserve"> covers measured results for intra-frequency, inter-frequency, and inter-RAT mobility.</w:t>
      </w:r>
    </w:p>
    <w:p w14:paraId="33934C7B" w14:textId="77777777" w:rsidR="000805DB" w:rsidRPr="00390CF2" w:rsidRDefault="000805DB" w:rsidP="000805DB">
      <w:pPr>
        <w:pStyle w:val="TH"/>
        <w:rPr>
          <w:highlight w:val="cyan"/>
        </w:rPr>
      </w:pPr>
      <w:r w:rsidRPr="00390CF2">
        <w:rPr>
          <w:i/>
          <w:highlight w:val="cyan"/>
        </w:rPr>
        <w:t>MeasResults</w:t>
      </w:r>
      <w:r w:rsidRPr="00390CF2">
        <w:rPr>
          <w:highlight w:val="cyan"/>
        </w:rPr>
        <w:t xml:space="preserve"> information element</w:t>
      </w:r>
    </w:p>
    <w:p w14:paraId="34E9E054" w14:textId="77777777" w:rsidR="000805DB" w:rsidRPr="00390CF2" w:rsidRDefault="000805DB" w:rsidP="000805DB">
      <w:pPr>
        <w:pStyle w:val="PL"/>
        <w:rPr>
          <w:color w:val="808080"/>
          <w:highlight w:val="cyan"/>
        </w:rPr>
      </w:pPr>
      <w:r w:rsidRPr="00390CF2">
        <w:rPr>
          <w:color w:val="808080"/>
          <w:highlight w:val="cyan"/>
        </w:rPr>
        <w:t>-- ASN1START</w:t>
      </w:r>
    </w:p>
    <w:p w14:paraId="0B4FC199" w14:textId="77777777" w:rsidR="000805DB" w:rsidRPr="00390CF2" w:rsidRDefault="000805DB" w:rsidP="000805DB">
      <w:pPr>
        <w:pStyle w:val="PL"/>
        <w:rPr>
          <w:color w:val="808080"/>
          <w:highlight w:val="cyan"/>
        </w:rPr>
      </w:pPr>
      <w:r w:rsidRPr="00390CF2">
        <w:rPr>
          <w:color w:val="808080"/>
          <w:highlight w:val="cyan"/>
        </w:rPr>
        <w:t>-- TAG-MEAS-RESULTS-START</w:t>
      </w:r>
    </w:p>
    <w:p w14:paraId="0DC2BE36" w14:textId="77777777" w:rsidR="000805DB" w:rsidRPr="00390CF2" w:rsidRDefault="000805DB" w:rsidP="000805DB">
      <w:pPr>
        <w:pStyle w:val="PL"/>
        <w:rPr>
          <w:highlight w:val="cyan"/>
        </w:rPr>
      </w:pPr>
    </w:p>
    <w:p w14:paraId="0307D6DE" w14:textId="77777777" w:rsidR="000805DB" w:rsidRPr="00390CF2" w:rsidRDefault="000805DB" w:rsidP="000805DB">
      <w:pPr>
        <w:pStyle w:val="PL"/>
        <w:rPr>
          <w:highlight w:val="cyan"/>
        </w:rPr>
      </w:pPr>
      <w:r w:rsidRPr="00390CF2">
        <w:rPr>
          <w:highlight w:val="cyan"/>
        </w:rPr>
        <w:t>MeasResul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CAAD6E"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206C4A4E" w14:textId="77777777" w:rsidR="000805DB" w:rsidRPr="00390CF2" w:rsidRDefault="000805DB" w:rsidP="000805DB">
      <w:pPr>
        <w:pStyle w:val="PL"/>
        <w:rPr>
          <w:highlight w:val="cyan"/>
        </w:rPr>
      </w:pPr>
      <w:r w:rsidRPr="00390CF2">
        <w:rPr>
          <w:highlight w:val="cyan"/>
        </w:rPr>
        <w:tab/>
        <w:t>measResultServing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ervMOList,</w:t>
      </w:r>
    </w:p>
    <w:p w14:paraId="756B47AF" w14:textId="77777777" w:rsidR="000805DB" w:rsidRPr="00390CF2" w:rsidRDefault="000805DB" w:rsidP="000805DB">
      <w:pPr>
        <w:pStyle w:val="PL"/>
        <w:rPr>
          <w:highlight w:val="cyan"/>
        </w:rPr>
      </w:pPr>
      <w:r w:rsidRPr="00390CF2">
        <w:rPr>
          <w:highlight w:val="cyan"/>
        </w:rPr>
        <w:tab/>
        <w:t>measResultNeigh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FA9EB01" w14:textId="77777777" w:rsidR="000805DB" w:rsidRPr="00390CF2" w:rsidRDefault="000805DB" w:rsidP="000805DB">
      <w:pPr>
        <w:pStyle w:val="PL"/>
        <w:rPr>
          <w:highlight w:val="cyan"/>
        </w:rPr>
      </w:pPr>
      <w:r w:rsidRPr="00390CF2">
        <w:rPr>
          <w:highlight w:val="cyan"/>
        </w:rPr>
        <w:tab/>
      </w:r>
      <w:r w:rsidRPr="00390CF2">
        <w:rPr>
          <w:highlight w:val="cyan"/>
        </w:rPr>
        <w:tab/>
        <w:t>measResult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NR,</w:t>
      </w:r>
    </w:p>
    <w:p w14:paraId="24A9448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1952" w:author="Rapporteur ASN1 SA" w:date="2018-07-13T10:59:00Z"/>
          <w:rFonts w:ascii="Courier New" w:hAnsi="Courier New" w:cs="Courier New"/>
          <w:sz w:val="16"/>
          <w:highlight w:val="cyan"/>
          <w:lang w:val="en-US" w:eastAsia="sv-SE"/>
        </w:rPr>
      </w:pPr>
      <w:r w:rsidRPr="00390CF2">
        <w:rPr>
          <w:highlight w:val="cyan"/>
        </w:rPr>
        <w:tab/>
      </w:r>
      <w:r w:rsidRPr="00390CF2">
        <w:rPr>
          <w:highlight w:val="cyan"/>
        </w:rPr>
        <w:tab/>
        <w:t>...</w:t>
      </w:r>
      <w:ins w:id="11953" w:author="Rapporteur ASN1 SA" w:date="2018-07-13T10:59:00Z">
        <w:r w:rsidRPr="00390CF2">
          <w:rPr>
            <w:rFonts w:ascii="Courier New" w:hAnsi="Courier New" w:cs="Courier New"/>
            <w:sz w:val="16"/>
            <w:highlight w:val="cyan"/>
            <w:lang w:val="en-US" w:eastAsia="sv-SE"/>
          </w:rPr>
          <w:t>,</w:t>
        </w:r>
      </w:ins>
    </w:p>
    <w:p w14:paraId="0CB6CD9B" w14:textId="0D17AEE3"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1954" w:author="Rapporteur ASN1 SA" w:date="2018-07-13T10:59:00Z"/>
          <w:rFonts w:ascii="Courier New" w:hAnsi="Courier New" w:cs="Courier New"/>
          <w:sz w:val="16"/>
          <w:highlight w:val="cyan"/>
          <w:lang w:val="en-US" w:eastAsia="sv-SE"/>
        </w:rPr>
      </w:pPr>
      <w:ins w:id="11955" w:author="Rapporteur ASN1 SA" w:date="2018-07-13T10:59:00Z">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ins>
    </w:p>
    <w:p w14:paraId="5CBD74C9" w14:textId="464EB045"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B363D73" w14:textId="77777777" w:rsidR="000805DB" w:rsidRPr="00390CF2" w:rsidRDefault="000805DB" w:rsidP="000805DB">
      <w:pPr>
        <w:pStyle w:val="PL"/>
        <w:rPr>
          <w:highlight w:val="cyan"/>
        </w:rPr>
      </w:pPr>
      <w:r w:rsidRPr="00390CF2">
        <w:rPr>
          <w:highlight w:val="cyan"/>
        </w:rPr>
        <w:tab/>
        <w:t>...</w:t>
      </w:r>
    </w:p>
    <w:p w14:paraId="1AE05D57" w14:textId="77777777" w:rsidR="000805DB" w:rsidRPr="00390CF2" w:rsidRDefault="000805DB" w:rsidP="000805DB">
      <w:pPr>
        <w:pStyle w:val="PL"/>
        <w:rPr>
          <w:highlight w:val="cyan"/>
        </w:rPr>
      </w:pPr>
      <w:r w:rsidRPr="00390CF2">
        <w:rPr>
          <w:highlight w:val="cyan"/>
        </w:rPr>
        <w:t>}</w:t>
      </w:r>
    </w:p>
    <w:p w14:paraId="2C699020" w14:textId="77777777" w:rsidR="000805DB" w:rsidRPr="00390CF2" w:rsidRDefault="000805DB" w:rsidP="000805DB">
      <w:pPr>
        <w:pStyle w:val="PL"/>
        <w:rPr>
          <w:highlight w:val="cyan"/>
        </w:rPr>
      </w:pPr>
    </w:p>
    <w:p w14:paraId="68CAD3F8" w14:textId="77777777" w:rsidR="000805DB" w:rsidRPr="00390CF2" w:rsidRDefault="000805DB" w:rsidP="000805DB">
      <w:pPr>
        <w:pStyle w:val="PL"/>
        <w:rPr>
          <w:highlight w:val="cyan"/>
        </w:rPr>
      </w:pPr>
      <w:r w:rsidRPr="00390CF2">
        <w:rPr>
          <w:highlight w:val="cyan"/>
        </w:rPr>
        <w:t>MeasResultServMO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w:t>
      </w:r>
      <w:r w:rsidRPr="00390CF2">
        <w:rPr>
          <w:highlight w:val="cyan"/>
          <w:lang w:eastAsia="ja-JP"/>
        </w:rPr>
        <w:t>erving</w:t>
      </w:r>
      <w:r w:rsidRPr="00390CF2">
        <w:rPr>
          <w:highlight w:val="cyan"/>
        </w:rPr>
        <w:t>Cells))</w:t>
      </w:r>
      <w:r w:rsidRPr="00390CF2">
        <w:rPr>
          <w:color w:val="993366"/>
          <w:highlight w:val="cyan"/>
        </w:rPr>
        <w:t xml:space="preserve"> OF</w:t>
      </w:r>
      <w:r w:rsidRPr="00390CF2">
        <w:rPr>
          <w:highlight w:val="cyan"/>
        </w:rPr>
        <w:t xml:space="preserve"> MeasResultServMO</w:t>
      </w:r>
    </w:p>
    <w:p w14:paraId="4832C1B6" w14:textId="77777777" w:rsidR="000805DB" w:rsidRPr="00390CF2" w:rsidRDefault="000805DB" w:rsidP="000805DB">
      <w:pPr>
        <w:pStyle w:val="PL"/>
        <w:rPr>
          <w:highlight w:val="cyan"/>
        </w:rPr>
      </w:pPr>
    </w:p>
    <w:p w14:paraId="5E3E3D2E" w14:textId="77777777" w:rsidR="000805DB" w:rsidRPr="00390CF2" w:rsidRDefault="000805DB" w:rsidP="000805DB">
      <w:pPr>
        <w:pStyle w:val="PL"/>
        <w:rPr>
          <w:highlight w:val="cyan"/>
        </w:rPr>
      </w:pPr>
      <w:r w:rsidRPr="00390CF2">
        <w:rPr>
          <w:highlight w:val="cyan"/>
        </w:rPr>
        <w:t>MeasResultServM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BDF44A" w14:textId="77777777" w:rsidR="000805DB" w:rsidRPr="00390CF2" w:rsidRDefault="000805DB" w:rsidP="000805DB">
      <w:pPr>
        <w:pStyle w:val="PL"/>
        <w:rPr>
          <w:highlight w:val="cyan"/>
        </w:rPr>
      </w:pPr>
      <w:r w:rsidRPr="00390CF2">
        <w:rPr>
          <w:highlight w:val="cyan"/>
        </w:rPr>
        <w:tab/>
        <w:t>serv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65187E8"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p>
    <w:p w14:paraId="10D7C4FF" w14:textId="77777777" w:rsidR="000805DB" w:rsidRPr="00390CF2" w:rsidRDefault="000805DB" w:rsidP="000805DB">
      <w:pPr>
        <w:pStyle w:val="PL"/>
        <w:rPr>
          <w:highlight w:val="cyan"/>
        </w:rPr>
      </w:pPr>
      <w:r w:rsidRPr="00390CF2">
        <w:rPr>
          <w:highlight w:val="cyan"/>
        </w:rPr>
        <w:tab/>
        <w:t>measResultBestNeig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40AD2BD3"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4E77188A" w14:textId="77777777" w:rsidR="000805DB" w:rsidRPr="00390CF2" w:rsidRDefault="000805DB" w:rsidP="000805DB">
      <w:pPr>
        <w:pStyle w:val="PL"/>
        <w:rPr>
          <w:highlight w:val="cyan"/>
        </w:rPr>
      </w:pPr>
      <w:r w:rsidRPr="00390CF2">
        <w:rPr>
          <w:highlight w:val="cyan"/>
        </w:rPr>
        <w:t>}</w:t>
      </w:r>
    </w:p>
    <w:p w14:paraId="49F54CA2" w14:textId="77777777" w:rsidR="000805DB" w:rsidRPr="00390CF2" w:rsidRDefault="000805DB" w:rsidP="000805DB">
      <w:pPr>
        <w:pStyle w:val="PL"/>
        <w:rPr>
          <w:highlight w:val="cyan"/>
        </w:rPr>
      </w:pPr>
    </w:p>
    <w:p w14:paraId="6289CF45" w14:textId="77777777" w:rsidR="000805DB" w:rsidRPr="00390CF2" w:rsidRDefault="000805DB" w:rsidP="000805DB">
      <w:pPr>
        <w:pStyle w:val="PL"/>
        <w:rPr>
          <w:highlight w:val="cyan"/>
        </w:rPr>
      </w:pPr>
      <w:r w:rsidRPr="00390CF2">
        <w:rPr>
          <w:highlight w:val="cyan"/>
        </w:rPr>
        <w:t>MeasResultLis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Report))</w:t>
      </w:r>
      <w:r w:rsidRPr="00390CF2">
        <w:rPr>
          <w:color w:val="993366"/>
          <w:highlight w:val="cyan"/>
        </w:rPr>
        <w:t xml:space="preserve"> OF</w:t>
      </w:r>
      <w:r w:rsidRPr="00390CF2">
        <w:rPr>
          <w:highlight w:val="cyan"/>
        </w:rPr>
        <w:t xml:space="preserve"> MeasResultNR</w:t>
      </w:r>
    </w:p>
    <w:p w14:paraId="5BE183E6" w14:textId="77777777" w:rsidR="000805DB" w:rsidRPr="00390CF2" w:rsidRDefault="000805DB" w:rsidP="000805DB">
      <w:pPr>
        <w:pStyle w:val="PL"/>
        <w:rPr>
          <w:highlight w:val="cyan"/>
        </w:rPr>
      </w:pPr>
    </w:p>
    <w:p w14:paraId="758DF5BA" w14:textId="77777777" w:rsidR="000805DB" w:rsidRPr="00390CF2" w:rsidRDefault="000805DB" w:rsidP="000805DB">
      <w:pPr>
        <w:pStyle w:val="PL"/>
        <w:rPr>
          <w:highlight w:val="cyan"/>
        </w:rPr>
      </w:pPr>
      <w:r w:rsidRPr="00390CF2">
        <w:rPr>
          <w:highlight w:val="cyan"/>
        </w:rPr>
        <w:t>MeasResul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218E557"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02335B6" w14:textId="77777777" w:rsidR="000805DB" w:rsidRPr="00390CF2" w:rsidDel="0074211E" w:rsidRDefault="000805DB" w:rsidP="000805DB">
      <w:pPr>
        <w:pStyle w:val="PL"/>
        <w:rPr>
          <w:del w:id="11956" w:author="SA Rapporteur" w:date="2018-06-25T12:57:00Z"/>
          <w:color w:val="808080"/>
          <w:highlight w:val="cyan"/>
        </w:rPr>
      </w:pPr>
      <w:del w:id="11957" w:author="SA Rapporteur" w:date="2018-06-25T12:57:00Z">
        <w:r w:rsidRPr="00390CF2" w:rsidDel="0074211E">
          <w:rPr>
            <w:highlight w:val="cyan"/>
          </w:rPr>
          <w:tab/>
        </w:r>
        <w:r w:rsidRPr="00390CF2" w:rsidDel="0074211E">
          <w:rPr>
            <w:color w:val="808080"/>
            <w:highlight w:val="cyan"/>
          </w:rPr>
          <w:delText xml:space="preserve">--FFS: Details of cgi info </w:delText>
        </w:r>
      </w:del>
    </w:p>
    <w:p w14:paraId="11D071AB" w14:textId="77777777" w:rsidR="000805DB" w:rsidRPr="00390CF2" w:rsidRDefault="000805DB" w:rsidP="000805DB">
      <w:pPr>
        <w:pStyle w:val="PL"/>
        <w:rPr>
          <w:highlight w:val="cyan"/>
        </w:rPr>
      </w:pPr>
      <w:r w:rsidRPr="00390CF2">
        <w:rPr>
          <w:highlight w:val="cyan"/>
        </w:rPr>
        <w:tab/>
        <w:t>meas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A56BFD" w14:textId="77777777" w:rsidR="000805DB" w:rsidRPr="00390CF2" w:rsidRDefault="000805DB" w:rsidP="000805DB">
      <w:pPr>
        <w:pStyle w:val="PL"/>
        <w:rPr>
          <w:highlight w:val="cyan"/>
        </w:rPr>
      </w:pPr>
      <w:r w:rsidRPr="00390CF2">
        <w:rPr>
          <w:highlight w:val="cyan"/>
        </w:rPr>
        <w:tab/>
      </w:r>
      <w:r w:rsidRPr="00390CF2">
        <w:rPr>
          <w:highlight w:val="cyan"/>
        </w:rPr>
        <w:tab/>
        <w:t>cell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592C8B9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CF439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04A456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C559AB3" w14:textId="77777777" w:rsidR="000805DB" w:rsidRPr="00390CF2" w:rsidRDefault="000805DB" w:rsidP="000805DB">
      <w:pPr>
        <w:pStyle w:val="PL"/>
        <w:rPr>
          <w:highlight w:val="cyan"/>
        </w:rPr>
      </w:pPr>
      <w:r w:rsidRPr="00390CF2">
        <w:rPr>
          <w:highlight w:val="cyan"/>
        </w:rPr>
        <w:tab/>
      </w:r>
      <w:r w:rsidRPr="00390CF2">
        <w:rPr>
          <w:highlight w:val="cyan"/>
        </w:rPr>
        <w:tab/>
        <w:t>rsIndex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1B1C78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SSB-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2E44DEA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CSI-RS-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31EFD45"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6E70DEA" w14:textId="77777777" w:rsidR="000805DB" w:rsidRPr="00390CF2" w:rsidRDefault="000805DB" w:rsidP="000805DB">
      <w:pPr>
        <w:pStyle w:val="PL"/>
        <w:rPr>
          <w:highlight w:val="cyan"/>
        </w:rPr>
      </w:pPr>
      <w:r w:rsidRPr="00390CF2">
        <w:rPr>
          <w:highlight w:val="cyan"/>
        </w:rPr>
        <w:tab/>
        <w:t>},</w:t>
      </w:r>
    </w:p>
    <w:p w14:paraId="190DBFA6" w14:textId="77777777" w:rsidR="000805DB" w:rsidRPr="00390CF2" w:rsidRDefault="000805DB" w:rsidP="000805DB">
      <w:pPr>
        <w:pStyle w:val="PL"/>
        <w:rPr>
          <w:ins w:id="11958" w:author="R2-1809077 SA" w:date="2018-06-05T09:39:00Z"/>
          <w:highlight w:val="cyan"/>
        </w:rPr>
      </w:pPr>
      <w:r w:rsidRPr="00390CF2">
        <w:rPr>
          <w:highlight w:val="cyan"/>
        </w:rPr>
        <w:tab/>
        <w:t>...</w:t>
      </w:r>
      <w:ins w:id="11959" w:author="R2-1809077 SA" w:date="2018-06-05T09:39:00Z">
        <w:r w:rsidRPr="00390CF2">
          <w:rPr>
            <w:highlight w:val="cyan"/>
          </w:rPr>
          <w:t>,</w:t>
        </w:r>
      </w:ins>
    </w:p>
    <w:p w14:paraId="3F7DFDAD" w14:textId="77777777" w:rsidR="000805DB" w:rsidRPr="00390CF2" w:rsidRDefault="000805DB" w:rsidP="000805DB">
      <w:pPr>
        <w:pStyle w:val="PL"/>
        <w:rPr>
          <w:ins w:id="11960" w:author="R2-1809077 SA" w:date="2018-06-05T09:40:00Z"/>
          <w:highlight w:val="cyan"/>
        </w:rPr>
      </w:pPr>
      <w:ins w:id="11961" w:author="R2-1809077 SA" w:date="2018-06-05T09:40:00Z">
        <w:r w:rsidRPr="00390CF2">
          <w:rPr>
            <w:highlight w:val="cyan"/>
          </w:rPr>
          <w:tab/>
          <w:t>cgi-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5F799C6E" w14:textId="77777777" w:rsidR="000805DB" w:rsidRPr="00390CF2" w:rsidRDefault="000805DB" w:rsidP="000805DB">
      <w:pPr>
        <w:pStyle w:val="PL"/>
        <w:rPr>
          <w:ins w:id="11962" w:author="R2-1809077 SA" w:date="2018-06-05T09:40:00Z"/>
          <w:highlight w:val="cyan"/>
        </w:rPr>
      </w:pPr>
      <w:ins w:id="11963" w:author="R2-1809077 SA" w:date="2018-06-05T09:40:00Z">
        <w:r w:rsidRPr="00390CF2">
          <w:rPr>
            <w:highlight w:val="cyan"/>
          </w:rPr>
          <w:tab/>
        </w:r>
        <w:r w:rsidRPr="00390CF2">
          <w:rPr>
            <w:highlight w:val="cyan"/>
          </w:rPr>
          <w:tab/>
          <w:t>cellGloba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lobalIdNR,</w:t>
        </w:r>
      </w:ins>
    </w:p>
    <w:p w14:paraId="577305D8" w14:textId="77777777" w:rsidR="000805DB" w:rsidRPr="00390CF2" w:rsidRDefault="000805DB" w:rsidP="000805DB">
      <w:pPr>
        <w:pStyle w:val="PL"/>
        <w:rPr>
          <w:ins w:id="11964" w:author="R2-1809077 SA" w:date="2018-06-05T09:40:00Z"/>
          <w:highlight w:val="cyan"/>
        </w:rPr>
      </w:pPr>
      <w:ins w:id="11965" w:author="R2-1809077 SA" w:date="2018-06-05T09:40:00Z">
        <w:r w:rsidRPr="00390CF2">
          <w:rPr>
            <w:highlight w:val="cyan"/>
          </w:rPr>
          <w:tab/>
        </w:r>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ins>
    </w:p>
    <w:p w14:paraId="72B42028" w14:textId="77777777" w:rsidR="000805DB" w:rsidRPr="00390CF2" w:rsidRDefault="000805DB" w:rsidP="000805DB">
      <w:pPr>
        <w:pStyle w:val="PL"/>
        <w:rPr>
          <w:ins w:id="11966" w:author="R2-1809077 SA" w:date="2018-06-05T09:40:00Z"/>
          <w:highlight w:val="cyan"/>
        </w:rPr>
      </w:pPr>
      <w:ins w:id="11967" w:author="R2-1809077 SA" w:date="2018-06-05T09:40:00Z">
        <w:r w:rsidRPr="00390CF2">
          <w:rPr>
            <w:highlight w:val="cyan"/>
          </w:rPr>
          <w:tab/>
        </w:r>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ins w:id="11968" w:author="Qualcomm-Keiichi Kubota" w:date="2018-06-25T23:14:00Z">
        <w:r w:rsidRPr="00390CF2">
          <w:rPr>
            <w:highlight w:val="cyan"/>
          </w:rPr>
          <w:t>Info</w:t>
        </w:r>
      </w:ins>
      <w:ins w:id="11969" w:author="R2-1809077 SA" w:date="2018-06-05T09:40:00Z">
        <w:r w:rsidRPr="00390CF2">
          <w:rPr>
            <w:highlight w:val="cyan"/>
          </w:rPr>
          <w:t xml:space="preserve">List </w:t>
        </w:r>
        <w:r w:rsidRPr="00390CF2">
          <w:rPr>
            <w:highlight w:val="cyan"/>
          </w:rPr>
          <w:tab/>
        </w:r>
        <w:r w:rsidRPr="00390CF2">
          <w:rPr>
            <w:highlight w:val="cyan"/>
          </w:rPr>
          <w:tab/>
        </w:r>
      </w:ins>
      <w:ins w:id="11970"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971" w:author="R2-1809077 SA" w:date="2018-06-05T09:40:00Z">
        <w:r w:rsidRPr="00390CF2">
          <w:rPr>
            <w:highlight w:val="cyan"/>
          </w:rPr>
          <w:tab/>
        </w:r>
        <w:r w:rsidRPr="00390CF2">
          <w:rPr>
            <w:highlight w:val="cyan"/>
          </w:rPr>
          <w:tab/>
          <w:t>OPTIONAL,</w:t>
        </w:r>
      </w:ins>
    </w:p>
    <w:p w14:paraId="0342A5EE" w14:textId="77777777" w:rsidR="000805DB" w:rsidRPr="00390CF2" w:rsidRDefault="000805DB" w:rsidP="000805DB">
      <w:pPr>
        <w:pStyle w:val="PL"/>
        <w:rPr>
          <w:ins w:id="11972" w:author="R2-1809077 SA" w:date="2018-06-05T09:40:00Z"/>
          <w:highlight w:val="cyan"/>
        </w:rPr>
      </w:pPr>
      <w:ins w:id="11973" w:author="R2-1809077 SA" w:date="2018-06-05T09:40:00Z">
        <w:r w:rsidRPr="00390CF2">
          <w:rPr>
            <w:highlight w:val="cyan"/>
          </w:rPr>
          <w:tab/>
        </w: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ins>
      <w:ins w:id="11974"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975" w:author="R2-1809077 SA" w:date="2018-06-05T09:40:00Z">
        <w:r w:rsidRPr="00390CF2">
          <w:rPr>
            <w:highlight w:val="cyan"/>
          </w:rPr>
          <w:tab/>
        </w:r>
        <w:r w:rsidRPr="00390CF2">
          <w:rPr>
            <w:highlight w:val="cyan"/>
          </w:rPr>
          <w:tab/>
          <w:t>OPTIONAL,</w:t>
        </w:r>
      </w:ins>
    </w:p>
    <w:p w14:paraId="2EE457A1" w14:textId="77777777" w:rsidR="000805DB" w:rsidRPr="00390CF2" w:rsidRDefault="000805DB" w:rsidP="000805DB">
      <w:pPr>
        <w:pStyle w:val="PL"/>
        <w:rPr>
          <w:ins w:id="11976" w:author="R2-1809077 SA" w:date="2018-06-05T09:40:00Z"/>
          <w:highlight w:val="cyan"/>
        </w:rPr>
      </w:pPr>
      <w:ins w:id="11977" w:author="R2-1809077 SA" w:date="2018-06-05T09:41:00Z">
        <w:r w:rsidRPr="00390CF2">
          <w:rPr>
            <w:highlight w:val="cyan"/>
          </w:rPr>
          <w:tab/>
        </w:r>
        <w:r w:rsidRPr="00390CF2">
          <w:rPr>
            <w:highlight w:val="cyan"/>
          </w:rPr>
          <w:tab/>
        </w:r>
      </w:ins>
      <w:ins w:id="11978" w:author="R2-1809077 SA" w:date="2018-06-05T09:40:00Z">
        <w:r w:rsidRPr="00390CF2">
          <w:rPr>
            <w:highlight w:val="cyan"/>
          </w:rPr>
          <w:t>no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09028FDD" w14:textId="77777777" w:rsidR="000805DB" w:rsidRPr="00390CF2" w:rsidRDefault="000805DB" w:rsidP="000805DB">
      <w:pPr>
        <w:pStyle w:val="PL"/>
        <w:rPr>
          <w:ins w:id="11979" w:author="R2-1809077 SA" w:date="2018-06-05T09:40:00Z"/>
          <w:highlight w:val="cyan"/>
        </w:rPr>
      </w:pPr>
      <w:ins w:id="11980" w:author="R2-1809077 SA" w:date="2018-06-05T09:41:00Z">
        <w:r w:rsidRPr="00390CF2">
          <w:rPr>
            <w:highlight w:val="cyan"/>
          </w:rPr>
          <w:tab/>
        </w:r>
      </w:ins>
      <w:ins w:id="11981" w:author="R2-1809077 SA" w:date="2018-06-05T09:40:00Z">
        <w:r w:rsidRPr="00390CF2">
          <w:rPr>
            <w:highlight w:val="cyan"/>
          </w:rPr>
          <w:tab/>
        </w:r>
        <w:r w:rsidRPr="00390CF2">
          <w:rPr>
            <w:highlight w:val="cyan"/>
          </w:rPr>
          <w:tab/>
          <w:t>ssb-SubcarrierOffset</w:t>
        </w:r>
      </w:ins>
      <w:ins w:id="11982" w:author="R2-1809077 SA" w:date="2018-06-05T09:41:00Z">
        <w:r w:rsidRPr="00390CF2">
          <w:rPr>
            <w:highlight w:val="cyan"/>
          </w:rPr>
          <w:tab/>
        </w:r>
        <w:r w:rsidRPr="00390CF2">
          <w:rPr>
            <w:highlight w:val="cyan"/>
          </w:rPr>
          <w:tab/>
        </w:r>
        <w:r w:rsidRPr="00390CF2">
          <w:rPr>
            <w:highlight w:val="cyan"/>
          </w:rPr>
          <w:tab/>
        </w:r>
        <w:r w:rsidRPr="00390CF2">
          <w:rPr>
            <w:highlight w:val="cyan"/>
          </w:rPr>
          <w:tab/>
        </w:r>
      </w:ins>
      <w:ins w:id="11983" w:author="R2-1809077 SA" w:date="2018-06-05T09:40:00Z">
        <w:r w:rsidRPr="00390CF2">
          <w:rPr>
            <w:color w:val="993366"/>
            <w:highlight w:val="cyan"/>
          </w:rPr>
          <w:t>INTEGER</w:t>
        </w:r>
        <w:r w:rsidRPr="00390CF2">
          <w:rPr>
            <w:highlight w:val="cyan"/>
          </w:rPr>
          <w:t xml:space="preserve"> (0..15),</w:t>
        </w:r>
      </w:ins>
    </w:p>
    <w:p w14:paraId="4255C9A2" w14:textId="77777777" w:rsidR="000805DB" w:rsidRPr="00390CF2" w:rsidRDefault="000805DB" w:rsidP="000805DB">
      <w:pPr>
        <w:pStyle w:val="PL"/>
        <w:tabs>
          <w:tab w:val="clear" w:pos="1152"/>
          <w:tab w:val="clear" w:pos="1536"/>
          <w:tab w:val="left" w:pos="1232"/>
        </w:tabs>
        <w:rPr>
          <w:ins w:id="11984" w:author="R2-1809077 SA" w:date="2018-06-05T09:40:00Z"/>
          <w:highlight w:val="cyan"/>
        </w:rPr>
      </w:pPr>
      <w:bookmarkStart w:id="11985" w:name="_Hlk519189707"/>
      <w:ins w:id="11986" w:author="R2-1809077 SA" w:date="2018-06-05T09:40:00Z">
        <w:r w:rsidRPr="00390CF2">
          <w:rPr>
            <w:highlight w:val="cyan"/>
          </w:rPr>
          <w:tab/>
        </w:r>
      </w:ins>
      <w:ins w:id="11987" w:author="R2-1809077 SA" w:date="2018-06-05T09:41:00Z">
        <w:r w:rsidRPr="00390CF2">
          <w:rPr>
            <w:highlight w:val="cyan"/>
          </w:rPr>
          <w:tab/>
        </w:r>
      </w:ins>
      <w:ins w:id="11988" w:author="R2-1809077 SA" w:date="2018-06-05T09:40:00Z">
        <w:r w:rsidRPr="00390CF2">
          <w:rPr>
            <w:highlight w:val="cyan"/>
          </w:rPr>
          <w:tab/>
          <w:t>pdcch-ConfigSIB1</w:t>
        </w:r>
      </w:ins>
      <w:ins w:id="11989"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990" w:author="Rapporteur ASN1 SA" w:date="2018-07-12T20:46:00Z">
        <w:r w:rsidRPr="00390CF2">
          <w:rPr>
            <w:highlight w:val="cyan"/>
          </w:rPr>
          <w:t>PDCCH-ConfigSIB1</w:t>
        </w:r>
      </w:ins>
      <w:ins w:id="11991" w:author="R2-1809077 SA" w:date="2018-06-05T09:40:00Z">
        <w:del w:id="11992" w:author="Rapporteur ASN1 SA" w:date="2018-07-12T20:46:00Z">
          <w:r w:rsidRPr="00390CF2" w:rsidDel="00FD0C7E">
            <w:rPr>
              <w:color w:val="993366"/>
              <w:highlight w:val="cyan"/>
            </w:rPr>
            <w:delText>INTEGER</w:delText>
          </w:r>
          <w:r w:rsidRPr="00390CF2" w:rsidDel="00FD0C7E">
            <w:rPr>
              <w:highlight w:val="cyan"/>
            </w:rPr>
            <w:delText xml:space="preserve"> (0..255)</w:delText>
          </w:r>
        </w:del>
      </w:ins>
    </w:p>
    <w:bookmarkEnd w:id="11985"/>
    <w:p w14:paraId="7025161A" w14:textId="77777777" w:rsidR="000805DB" w:rsidRPr="00390CF2" w:rsidRDefault="000805DB" w:rsidP="000805DB">
      <w:pPr>
        <w:pStyle w:val="PL"/>
        <w:rPr>
          <w:ins w:id="11993" w:author="R2-1809077 SA" w:date="2018-06-05T09:40:00Z"/>
          <w:highlight w:val="cyan"/>
        </w:rPr>
      </w:pPr>
      <w:ins w:id="11994" w:author="R2-1809077 SA" w:date="2018-06-05T09:40:00Z">
        <w:r w:rsidRPr="00390CF2">
          <w:rPr>
            <w:highlight w:val="cyan"/>
          </w:rPr>
          <w:tab/>
        </w:r>
        <w:r w:rsidRPr="00390CF2">
          <w:rPr>
            <w:highlight w:val="cyan"/>
          </w:rPr>
          <w:tab/>
          <w:t>}</w:t>
        </w:r>
        <w:r w:rsidRPr="00390CF2">
          <w:rPr>
            <w:highlight w:val="cyan"/>
          </w:rPr>
          <w:tab/>
        </w:r>
        <w:r w:rsidRPr="00390CF2">
          <w:rPr>
            <w:highlight w:val="cyan"/>
          </w:rPr>
          <w:tab/>
        </w:r>
      </w:ins>
      <w:ins w:id="11995"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996" w:author="R2-1809077 SA" w:date="2018-06-05T09:40:00Z">
        <w:r w:rsidRPr="00390CF2">
          <w:rPr>
            <w:highlight w:val="cyan"/>
          </w:rPr>
          <w:tab/>
        </w:r>
        <w:r w:rsidRPr="00390CF2">
          <w:rPr>
            <w:highlight w:val="cyan"/>
          </w:rPr>
          <w:tab/>
          <w:t>OPTIONAL</w:t>
        </w:r>
      </w:ins>
    </w:p>
    <w:p w14:paraId="59CDE3DF" w14:textId="77777777" w:rsidR="000805DB" w:rsidRPr="00390CF2" w:rsidRDefault="000805DB" w:rsidP="000805DB">
      <w:pPr>
        <w:pStyle w:val="PL"/>
        <w:rPr>
          <w:highlight w:val="cyan"/>
        </w:rPr>
      </w:pPr>
      <w:ins w:id="11997" w:author="R2-1809077 SA" w:date="2018-06-05T09:40: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998"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999" w:author="R2-1809077 SA" w:date="2018-06-05T09:40:00Z">
        <w:r w:rsidRPr="00390CF2">
          <w:rPr>
            <w:highlight w:val="cyan"/>
          </w:rPr>
          <w:tab/>
          <w:t>OPTIONAL</w:t>
        </w:r>
      </w:ins>
    </w:p>
    <w:p w14:paraId="4AABC8BD" w14:textId="77777777" w:rsidR="000805DB" w:rsidRPr="00390CF2" w:rsidRDefault="000805DB" w:rsidP="000805DB">
      <w:pPr>
        <w:pStyle w:val="PL"/>
        <w:rPr>
          <w:highlight w:val="cyan"/>
        </w:rPr>
      </w:pPr>
      <w:r w:rsidRPr="00390CF2">
        <w:rPr>
          <w:highlight w:val="cyan"/>
        </w:rPr>
        <w:t>}</w:t>
      </w:r>
    </w:p>
    <w:p w14:paraId="3B40D5A0" w14:textId="77777777" w:rsidR="000805DB" w:rsidRPr="00390CF2" w:rsidDel="002C7DC4" w:rsidRDefault="000805DB" w:rsidP="000805DB">
      <w:pPr>
        <w:pStyle w:val="PL"/>
        <w:rPr>
          <w:ins w:id="12000" w:author="SA Rapporteur Rev 1" w:date="2018-06-02T00:53:00Z"/>
          <w:del w:id="12001" w:author="Qualcomm-Keiichi Kubota" w:date="2018-06-25T23:14:00Z"/>
          <w:highlight w:val="cyan"/>
        </w:rPr>
      </w:pPr>
    </w:p>
    <w:p w14:paraId="4150223B" w14:textId="77777777" w:rsidR="000805DB" w:rsidRPr="00390CF2" w:rsidDel="002C7DC4" w:rsidRDefault="000805DB" w:rsidP="000805DB">
      <w:pPr>
        <w:pStyle w:val="PL"/>
        <w:rPr>
          <w:del w:id="12002" w:author="Qualcomm-Keiichi Kubota" w:date="2018-06-25T23:14:00Z"/>
          <w:highlight w:val="cyan"/>
        </w:rPr>
      </w:pPr>
      <w:ins w:id="12003" w:author="SA Rapporteur Rev 1" w:date="2018-06-02T00:53:00Z">
        <w:del w:id="12004" w:author="Qualcomm-Keiichi Kubota" w:date="2018-06-25T23:14:00Z">
          <w:r w:rsidRPr="00390CF2" w:rsidDel="002C7DC4">
            <w:rPr>
              <w:highlight w:val="cyan"/>
              <w:rPrChange w:id="12005" w:author="SA Rapporteur Rev 1" w:date="2018-06-02T00:54:00Z">
                <w:rPr/>
              </w:rPrChange>
            </w:rPr>
            <w:delText>PLMN-IdentityList</w:delText>
          </w:r>
        </w:del>
      </w:ins>
      <w:ins w:id="12006" w:author="SA Rapporteur Rev 1" w:date="2018-06-02T00:54:00Z">
        <w:del w:id="12007" w:author="Qualcomm-Keiichi Kubota" w:date="2018-06-25T23:14:00Z">
          <w:r w:rsidRPr="00390CF2" w:rsidDel="002C7DC4">
            <w:rPr>
              <w:highlight w:val="cyan"/>
              <w:rPrChange w:id="12008" w:author="SA Rapporteur Rev 1" w:date="2018-06-02T00:54:00Z">
                <w:rPr/>
              </w:rPrChange>
            </w:rPr>
            <w:tab/>
            <w:delText>::= ENUMERATED{ffsTypeAndValue}</w:delText>
          </w:r>
        </w:del>
      </w:ins>
    </w:p>
    <w:p w14:paraId="3A3E19BC" w14:textId="77777777" w:rsidR="000805DB" w:rsidRPr="00390CF2" w:rsidRDefault="000805DB" w:rsidP="000805DB">
      <w:pPr>
        <w:pStyle w:val="PL"/>
        <w:rPr>
          <w:highlight w:val="cyan"/>
        </w:rPr>
      </w:pPr>
    </w:p>
    <w:p w14:paraId="7B6E152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09" w:author="Rapporteur ASN1 SA" w:date="2018-07-13T11:00:00Z"/>
          <w:rFonts w:ascii="Courier New" w:hAnsi="Courier New" w:cs="Courier New"/>
          <w:sz w:val="16"/>
          <w:highlight w:val="cyan"/>
          <w:lang w:val="en-US" w:eastAsia="sv-SE"/>
        </w:rPr>
      </w:pPr>
      <w:ins w:id="12010" w:author="Rapporteur ASN1 SA" w:date="2018-07-13T11:00:00Z">
        <w:r w:rsidRPr="00390CF2">
          <w:rPr>
            <w:rFonts w:ascii="Courier New" w:hAnsi="Courier New" w:cs="Courier New"/>
            <w:sz w:val="16"/>
            <w:highlight w:val="cyan"/>
            <w:lang w:val="en-US" w:eastAsia="sv-SE"/>
          </w:rPr>
          <w:t>MeasResultLis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r w:rsidRPr="00390CF2">
          <w:rPr>
            <w:rFonts w:ascii="Courier New" w:hAnsi="Courier New" w:cs="Courier New"/>
            <w:color w:val="993366"/>
            <w:sz w:val="16"/>
            <w:highlight w:val="cyan"/>
            <w:lang w:val="en-US" w:eastAsia="sv-SE"/>
          </w:rPr>
          <w:t>SIZE</w:t>
        </w:r>
        <w:r w:rsidRPr="00390CF2">
          <w:rPr>
            <w:rFonts w:ascii="Courier New" w:hAnsi="Courier New" w:cs="Courier New"/>
            <w:sz w:val="16"/>
            <w:highlight w:val="cyan"/>
            <w:lang w:val="en-US" w:eastAsia="sv-SE"/>
          </w:rPr>
          <w:t xml:space="preserve"> (1..maxCellReport))</w:t>
        </w:r>
        <w:r w:rsidRPr="00390CF2">
          <w:rPr>
            <w:rFonts w:ascii="Courier New" w:hAnsi="Courier New" w:cs="Courier New"/>
            <w:color w:val="993366"/>
            <w:sz w:val="16"/>
            <w:highlight w:val="cyan"/>
            <w:lang w:val="en-US" w:eastAsia="sv-SE"/>
          </w:rPr>
          <w:t xml:space="preserve"> OF</w:t>
        </w:r>
        <w:r w:rsidRPr="00390CF2">
          <w:rPr>
            <w:rFonts w:ascii="Courier New" w:hAnsi="Courier New" w:cs="Courier New"/>
            <w:sz w:val="16"/>
            <w:highlight w:val="cyan"/>
            <w:lang w:val="en-US" w:eastAsia="sv-SE"/>
          </w:rPr>
          <w:t xml:space="preserve"> MeasResultEUTRA</w:t>
        </w:r>
      </w:ins>
    </w:p>
    <w:p w14:paraId="492DE9B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11" w:author="Rapporteur ASN1 SA" w:date="2018-07-13T11:00:00Z"/>
          <w:rFonts w:ascii="Courier New" w:hAnsi="Courier New" w:cs="Courier New"/>
          <w:sz w:val="16"/>
          <w:highlight w:val="cyan"/>
          <w:lang w:val="en-US" w:eastAsia="sv-SE"/>
        </w:rPr>
      </w:pPr>
    </w:p>
    <w:p w14:paraId="016C9B4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12" w:author="Rapporteur ASN1 SA" w:date="2018-07-13T11:00:00Z"/>
          <w:rFonts w:ascii="Courier New" w:hAnsi="Courier New" w:cs="Courier New"/>
          <w:sz w:val="16"/>
          <w:highlight w:val="cyan"/>
          <w:lang w:val="en-US" w:eastAsia="sv-SE"/>
        </w:rPr>
      </w:pPr>
      <w:ins w:id="12013" w:author="Rapporteur ASN1 SA" w:date="2018-07-13T11:00:00Z">
        <w:r w:rsidRPr="00390CF2">
          <w:rPr>
            <w:rFonts w:ascii="Courier New" w:hAnsi="Courier New" w:cs="Courier New"/>
            <w:sz w:val="16"/>
            <w:highlight w:val="cyan"/>
            <w:lang w:val="en-US" w:eastAsia="sv-SE"/>
          </w:rPr>
          <w:t>MeasResul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ins>
    </w:p>
    <w:p w14:paraId="3E8CCAC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14" w:author="Rapporteur ASN1 SA" w:date="2018-07-13T11:00:00Z"/>
          <w:rFonts w:ascii="Courier New" w:hAnsi="Courier New" w:cs="Courier New"/>
          <w:sz w:val="16"/>
          <w:highlight w:val="cyan"/>
          <w:lang w:val="en-US" w:eastAsia="sv-SE"/>
        </w:rPr>
      </w:pPr>
      <w:ins w:id="12015" w:author="Rapporteur ASN1 SA" w:date="2018-07-13T11:00:00Z">
        <w:r w:rsidRPr="00390CF2">
          <w:rPr>
            <w:rFonts w:ascii="Courier New" w:hAnsi="Courier New" w:cs="Courier New"/>
            <w:sz w:val="16"/>
            <w:highlight w:val="cyan"/>
            <w:lang w:val="en-US" w:eastAsia="sv-SE"/>
          </w:rPr>
          <w:tab/>
          <w:t>physCellId</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PhysCellId,</w:t>
        </w:r>
      </w:ins>
    </w:p>
    <w:p w14:paraId="3A4D118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16" w:author="Rapporteur ASN1 SA" w:date="2018-07-13T11:00:00Z"/>
          <w:rFonts w:ascii="Courier New" w:hAnsi="Courier New" w:cs="Courier New"/>
          <w:sz w:val="16"/>
          <w:highlight w:val="cyan"/>
          <w:lang w:val="en-US" w:eastAsia="sv-SE"/>
        </w:rPr>
      </w:pPr>
      <w:ins w:id="12017" w:author="Rapporteur ASN1 SA" w:date="2018-07-13T11:00:00Z">
        <w:r w:rsidRPr="00390CF2">
          <w:rPr>
            <w:rFonts w:ascii="Courier New" w:hAnsi="Courier New" w:cs="Courier New"/>
            <w:sz w:val="16"/>
            <w:highlight w:val="cyan"/>
            <w:lang w:val="en-US" w:eastAsia="sv-SE"/>
          </w:rPr>
          <w:tab/>
          <w:t>measResult</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QuantityResultsEUTRA,</w:t>
        </w:r>
      </w:ins>
    </w:p>
    <w:p w14:paraId="39A68BC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18" w:author="Rapporteur ASN1 SA" w:date="2018-07-13T11:00:00Z"/>
          <w:rFonts w:ascii="Courier New" w:hAnsi="Courier New" w:cs="Courier New"/>
          <w:sz w:val="16"/>
          <w:highlight w:val="cyan"/>
          <w:lang w:val="en-US" w:eastAsia="sv-SE"/>
        </w:rPr>
      </w:pPr>
      <w:ins w:id="12019" w:author="Rapporteur ASN1 SA" w:date="2018-07-13T11:00:00Z">
        <w:r w:rsidRPr="00390CF2">
          <w:rPr>
            <w:rFonts w:ascii="Courier New" w:hAnsi="Courier New" w:cs="Courier New"/>
            <w:sz w:val="16"/>
            <w:highlight w:val="cyan"/>
            <w:lang w:val="en-US" w:eastAsia="sv-SE"/>
          </w:rPr>
          <w:tab/>
        </w:r>
        <w:r w:rsidRPr="00390CF2">
          <w:rPr>
            <w:rFonts w:ascii="Courier New" w:hAnsi="Courier New" w:cs="Courier New"/>
            <w:color w:val="808080"/>
            <w:sz w:val="16"/>
            <w:highlight w:val="cyan"/>
            <w:lang w:val="en-US" w:eastAsia="sv-SE"/>
          </w:rPr>
          <w:t>--FFS: Details of cgi info</w:t>
        </w:r>
      </w:ins>
    </w:p>
    <w:p w14:paraId="454C8D4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20" w:author="Rapporteur ASN1 SA" w:date="2018-07-13T11:00:00Z"/>
          <w:rFonts w:ascii="Courier New" w:hAnsi="Courier New" w:cs="Courier New"/>
          <w:sz w:val="16"/>
          <w:highlight w:val="cyan"/>
          <w:lang w:val="en-US" w:eastAsia="sv-SE"/>
        </w:rPr>
      </w:pPr>
      <w:ins w:id="12021" w:author="Rapporteur ASN1 SA" w:date="2018-07-13T11:00:00Z">
        <w:r w:rsidRPr="00390CF2">
          <w:rPr>
            <w:rFonts w:ascii="Courier New" w:hAnsi="Courier New" w:cs="Courier New"/>
            <w:sz w:val="16"/>
            <w:highlight w:val="cyan"/>
            <w:lang w:val="en-US" w:eastAsia="sv-SE"/>
          </w:rPr>
          <w:t xml:space="preserve">     ... </w:t>
        </w:r>
      </w:ins>
    </w:p>
    <w:p w14:paraId="24D3F98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22" w:author="Rapporteur ASN1 SA" w:date="2018-07-13T11:00:00Z"/>
          <w:rFonts w:ascii="Courier New" w:hAnsi="Courier New" w:cs="Courier New"/>
          <w:sz w:val="16"/>
          <w:highlight w:val="cyan"/>
          <w:lang w:val="en-US" w:eastAsia="sv-SE"/>
        </w:rPr>
      </w:pPr>
      <w:ins w:id="12023" w:author="Rapporteur ASN1 SA" w:date="2018-07-13T11:00:00Z">
        <w:r w:rsidRPr="00390CF2">
          <w:rPr>
            <w:rFonts w:ascii="Courier New" w:hAnsi="Courier New" w:cs="Courier New"/>
            <w:sz w:val="16"/>
            <w:highlight w:val="cyan"/>
            <w:lang w:val="en-US" w:eastAsia="sv-SE"/>
          </w:rPr>
          <w:t>}</w:t>
        </w:r>
      </w:ins>
    </w:p>
    <w:p w14:paraId="7317FCF0" w14:textId="77777777" w:rsidR="000805DB" w:rsidRPr="00390CF2" w:rsidRDefault="000805DB" w:rsidP="000805DB">
      <w:pPr>
        <w:pStyle w:val="PL"/>
        <w:rPr>
          <w:ins w:id="12024" w:author="Rapporteur ASN1 SA" w:date="2018-07-13T11:00:00Z"/>
          <w:highlight w:val="cyan"/>
        </w:rPr>
      </w:pPr>
    </w:p>
    <w:p w14:paraId="7A4F8808" w14:textId="77777777" w:rsidR="000805DB" w:rsidRPr="00390CF2" w:rsidRDefault="000805DB" w:rsidP="000805DB">
      <w:pPr>
        <w:pStyle w:val="PL"/>
        <w:rPr>
          <w:highlight w:val="cyan"/>
        </w:rPr>
      </w:pPr>
      <w:r w:rsidRPr="00390CF2">
        <w:rPr>
          <w:highlight w:val="cyan"/>
        </w:rPr>
        <w:t xml:space="preserve">MeasQuantityResul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229D0E"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2F00F8E"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E91A2E4"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422B250" w14:textId="77777777" w:rsidR="000805DB" w:rsidRPr="00390CF2" w:rsidRDefault="000805DB" w:rsidP="000805DB">
      <w:pPr>
        <w:pStyle w:val="PL"/>
        <w:rPr>
          <w:highlight w:val="cyan"/>
        </w:rPr>
      </w:pPr>
      <w:r w:rsidRPr="00390CF2">
        <w:rPr>
          <w:highlight w:val="cyan"/>
        </w:rPr>
        <w:t>}</w:t>
      </w:r>
    </w:p>
    <w:p w14:paraId="421F645B" w14:textId="77777777" w:rsidR="000805DB" w:rsidRPr="00390CF2" w:rsidRDefault="000805DB" w:rsidP="000805DB">
      <w:pPr>
        <w:pStyle w:val="PL"/>
        <w:rPr>
          <w:ins w:id="12025" w:author="Rapporteur ASN1 SA" w:date="2018-07-13T11:00:00Z"/>
          <w:highlight w:val="cyan"/>
        </w:rPr>
      </w:pPr>
    </w:p>
    <w:p w14:paraId="4959C0D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26" w:author="Rapporteur ASN1 SA" w:date="2018-07-13T11:00:00Z"/>
          <w:rFonts w:ascii="Courier New" w:hAnsi="Courier New" w:cs="Courier New"/>
          <w:sz w:val="16"/>
          <w:highlight w:val="cyan"/>
          <w:lang w:val="en-US" w:eastAsia="sv-SE"/>
        </w:rPr>
      </w:pPr>
    </w:p>
    <w:p w14:paraId="1348B4E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27" w:author="Rapporteur ASN1 SA" w:date="2018-07-13T11:00:00Z"/>
          <w:rFonts w:ascii="Courier New" w:hAnsi="Courier New"/>
          <w:sz w:val="16"/>
          <w:highlight w:val="cyan"/>
          <w:lang w:val="en-US" w:eastAsia="sv-SE"/>
        </w:rPr>
      </w:pPr>
      <w:ins w:id="12028" w:author="Rapporteur ASN1 SA" w:date="2018-07-13T11:00:00Z">
        <w:r w:rsidRPr="00390CF2">
          <w:rPr>
            <w:rFonts w:ascii="Courier New" w:hAnsi="Courier New"/>
            <w:sz w:val="16"/>
            <w:highlight w:val="cyan"/>
            <w:lang w:val="en-US" w:eastAsia="sv-SE"/>
          </w:rPr>
          <w:t xml:space="preserve">MeasQuantityResultsEUTRA ::=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6750DAD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29" w:author="Rapporteur ASN1 SA" w:date="2018-07-13T11:00:00Z"/>
          <w:rFonts w:ascii="Courier New" w:hAnsi="Courier New"/>
          <w:sz w:val="16"/>
          <w:highlight w:val="cyan"/>
          <w:lang w:val="en-US" w:eastAsia="sv-SE"/>
        </w:rPr>
      </w:pPr>
      <w:ins w:id="12030" w:author="Rapporteur ASN1 SA" w:date="2018-07-13T11:00: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23E8F4B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895"/>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31" w:author="Rapporteur ASN1 SA" w:date="2018-07-13T11:00:00Z"/>
          <w:rFonts w:ascii="Courier New" w:hAnsi="Courier New"/>
          <w:sz w:val="16"/>
          <w:highlight w:val="cyan"/>
          <w:lang w:val="en-US" w:eastAsia="sv-SE"/>
        </w:rPr>
      </w:pPr>
      <w:ins w:id="12032" w:author="Rapporteur ASN1 SA" w:date="2018-07-13T11:00:00Z">
        <w:r w:rsidRPr="00390CF2">
          <w:rPr>
            <w:rFonts w:ascii="Courier New" w:hAnsi="Courier New"/>
            <w:sz w:val="16"/>
            <w:highlight w:val="cyan"/>
            <w:lang w:val="en-US" w:eastAsia="sv-SE"/>
          </w:rPr>
          <w:tab/>
          <w:t>rsrq</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Q-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3B005B8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33" w:author="Rapporteur ASN1 SA" w:date="2018-07-13T11:00:00Z"/>
          <w:rFonts w:ascii="Courier New" w:hAnsi="Courier New"/>
          <w:sz w:val="16"/>
          <w:highlight w:val="cyan"/>
          <w:lang w:val="en-US" w:eastAsia="sv-SE"/>
        </w:rPr>
      </w:pPr>
      <w:ins w:id="12034" w:author="Rapporteur ASN1 SA" w:date="2018-07-13T11:00:00Z">
        <w:r w:rsidRPr="00390CF2">
          <w:rPr>
            <w:rFonts w:ascii="Courier New" w:hAnsi="Courier New"/>
            <w:sz w:val="16"/>
            <w:highlight w:val="cyan"/>
            <w:lang w:val="en-US" w:eastAsia="sv-SE"/>
          </w:rPr>
          <w:tab/>
          <w:t>sin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SINR-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ins>
    </w:p>
    <w:p w14:paraId="17C353F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35" w:author="Rapporteur ASN1 SA" w:date="2018-07-13T11:00:00Z"/>
          <w:rFonts w:ascii="Courier New" w:hAnsi="Courier New"/>
          <w:sz w:val="16"/>
          <w:highlight w:val="cyan"/>
          <w:lang w:val="en-US" w:eastAsia="sv-SE"/>
        </w:rPr>
      </w:pPr>
      <w:ins w:id="12036" w:author="Rapporteur ASN1 SA" w:date="2018-07-13T11:00:00Z">
        <w:r w:rsidRPr="00390CF2">
          <w:rPr>
            <w:rFonts w:ascii="Courier New" w:hAnsi="Courier New"/>
            <w:sz w:val="16"/>
            <w:highlight w:val="cyan"/>
            <w:lang w:val="en-US" w:eastAsia="sv-SE"/>
          </w:rPr>
          <w:t>}</w:t>
        </w:r>
      </w:ins>
    </w:p>
    <w:p w14:paraId="3B78ADA7" w14:textId="77777777" w:rsidR="000805DB" w:rsidRPr="00390CF2" w:rsidRDefault="000805DB" w:rsidP="000805DB">
      <w:pPr>
        <w:pStyle w:val="PL"/>
        <w:rPr>
          <w:ins w:id="12037" w:author="Rapporteur ASN1 SA" w:date="2018-07-13T11:00:00Z"/>
          <w:highlight w:val="cyan"/>
        </w:rPr>
      </w:pPr>
    </w:p>
    <w:p w14:paraId="1FAABCBB" w14:textId="77777777" w:rsidR="000805DB" w:rsidRPr="00390CF2" w:rsidRDefault="000805DB" w:rsidP="000805DB">
      <w:pPr>
        <w:pStyle w:val="PL"/>
        <w:rPr>
          <w:highlight w:val="cyan"/>
        </w:rPr>
      </w:pPr>
    </w:p>
    <w:p w14:paraId="74171C56" w14:textId="77777777" w:rsidR="000805DB" w:rsidRPr="00390CF2" w:rsidRDefault="000805DB" w:rsidP="000805DB">
      <w:pPr>
        <w:pStyle w:val="PL"/>
        <w:rPr>
          <w:highlight w:val="cyan"/>
        </w:rPr>
      </w:pPr>
      <w:r w:rsidRPr="00390CF2">
        <w:rPr>
          <w:highlight w:val="cyan"/>
        </w:rPr>
        <w:t xml:space="preserve">ResultsPerSSB-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SBs))</w:t>
      </w:r>
      <w:r w:rsidRPr="00390CF2">
        <w:rPr>
          <w:color w:val="993366"/>
          <w:highlight w:val="cyan"/>
        </w:rPr>
        <w:t xml:space="preserve"> OF</w:t>
      </w:r>
      <w:r w:rsidRPr="00390CF2">
        <w:rPr>
          <w:highlight w:val="cyan"/>
        </w:rPr>
        <w:t xml:space="preserve"> ResultsPerSSB-Index</w:t>
      </w:r>
    </w:p>
    <w:p w14:paraId="35A6F73E" w14:textId="77777777" w:rsidR="000805DB" w:rsidRPr="00390CF2" w:rsidRDefault="000805DB" w:rsidP="000805DB">
      <w:pPr>
        <w:pStyle w:val="PL"/>
        <w:rPr>
          <w:highlight w:val="cyan"/>
        </w:rPr>
      </w:pPr>
    </w:p>
    <w:p w14:paraId="6167E3DB" w14:textId="77777777" w:rsidR="000805DB" w:rsidRPr="00390CF2" w:rsidRDefault="000805DB" w:rsidP="000805DB">
      <w:pPr>
        <w:pStyle w:val="PL"/>
        <w:rPr>
          <w:highlight w:val="cyan"/>
        </w:rPr>
      </w:pPr>
      <w:r w:rsidRPr="00390CF2">
        <w:rPr>
          <w:highlight w:val="cyan"/>
        </w:rPr>
        <w:t xml:space="preserve">ResultsPerSSB-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9D3CB2" w14:textId="77777777" w:rsidR="000805DB" w:rsidRPr="00390CF2" w:rsidRDefault="000805DB" w:rsidP="000805DB">
      <w:pPr>
        <w:pStyle w:val="PL"/>
        <w:rPr>
          <w:highlight w:val="cyan"/>
        </w:rPr>
      </w:pP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502E6755" w14:textId="77777777" w:rsidR="000805DB" w:rsidRPr="00390CF2" w:rsidRDefault="000805DB" w:rsidP="000805DB">
      <w:pPr>
        <w:pStyle w:val="PL"/>
        <w:rPr>
          <w:highlight w:val="cyan"/>
        </w:rPr>
      </w:pPr>
      <w:r w:rsidRPr="00390CF2">
        <w:rPr>
          <w:highlight w:val="cyan"/>
        </w:rPr>
        <w:tab/>
        <w:t>ssb-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F3F0C96" w14:textId="77777777" w:rsidR="000805DB" w:rsidRPr="00390CF2" w:rsidRDefault="000805DB" w:rsidP="000805DB">
      <w:pPr>
        <w:pStyle w:val="PL"/>
        <w:rPr>
          <w:highlight w:val="cyan"/>
        </w:rPr>
      </w:pPr>
      <w:r w:rsidRPr="00390CF2">
        <w:rPr>
          <w:highlight w:val="cyan"/>
        </w:rPr>
        <w:t>}</w:t>
      </w:r>
    </w:p>
    <w:p w14:paraId="50D28EC3" w14:textId="77777777" w:rsidR="000805DB" w:rsidRPr="00390CF2" w:rsidRDefault="000805DB" w:rsidP="000805DB">
      <w:pPr>
        <w:pStyle w:val="PL"/>
        <w:rPr>
          <w:highlight w:val="cyan"/>
        </w:rPr>
      </w:pPr>
    </w:p>
    <w:p w14:paraId="38BBB87D" w14:textId="77777777" w:rsidR="000805DB" w:rsidRPr="00390CF2" w:rsidRDefault="000805DB" w:rsidP="000805DB">
      <w:pPr>
        <w:pStyle w:val="PL"/>
        <w:rPr>
          <w:highlight w:val="cyan"/>
        </w:rPr>
      </w:pPr>
      <w:r w:rsidRPr="00390CF2">
        <w:rPr>
          <w:highlight w:val="cyan"/>
        </w:rPr>
        <w:t xml:space="preserve">ResultsPerCSI-RS-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color w:val="993366"/>
          <w:highlight w:val="cyan"/>
        </w:rPr>
        <w:t xml:space="preserve"> OF</w:t>
      </w:r>
      <w:r w:rsidRPr="00390CF2">
        <w:rPr>
          <w:highlight w:val="cyan"/>
        </w:rPr>
        <w:t xml:space="preserve"> ResultsPerCSI-RS-Index</w:t>
      </w:r>
    </w:p>
    <w:p w14:paraId="14A17199" w14:textId="77777777" w:rsidR="000805DB" w:rsidRPr="00390CF2" w:rsidRDefault="000805DB" w:rsidP="000805DB">
      <w:pPr>
        <w:pStyle w:val="PL"/>
        <w:rPr>
          <w:highlight w:val="cyan"/>
        </w:rPr>
      </w:pPr>
    </w:p>
    <w:p w14:paraId="108FBA6D" w14:textId="77777777" w:rsidR="000805DB" w:rsidRPr="00390CF2" w:rsidRDefault="000805DB" w:rsidP="000805DB">
      <w:pPr>
        <w:pStyle w:val="PL"/>
        <w:rPr>
          <w:highlight w:val="cyan"/>
        </w:rPr>
      </w:pPr>
      <w:r w:rsidRPr="00390CF2">
        <w:rPr>
          <w:highlight w:val="cyan"/>
        </w:rPr>
        <w:t xml:space="preserve">ResultsPer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4EF91C8"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25B8899D" w14:textId="77777777" w:rsidR="000805DB" w:rsidRPr="00390CF2" w:rsidRDefault="000805DB" w:rsidP="000805DB">
      <w:pPr>
        <w:pStyle w:val="PL"/>
        <w:rPr>
          <w:highlight w:val="cyan"/>
        </w:rPr>
      </w:pPr>
      <w:r w:rsidRPr="00390CF2">
        <w:rPr>
          <w:highlight w:val="cyan"/>
        </w:rPr>
        <w:tab/>
        <w:t>csi-R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3840B80" w14:textId="77777777" w:rsidR="000805DB" w:rsidRPr="00390CF2" w:rsidRDefault="000805DB" w:rsidP="000805DB">
      <w:pPr>
        <w:pStyle w:val="PL"/>
        <w:rPr>
          <w:highlight w:val="cyan"/>
        </w:rPr>
      </w:pPr>
      <w:r w:rsidRPr="00390CF2">
        <w:rPr>
          <w:highlight w:val="cyan"/>
        </w:rPr>
        <w:t>}</w:t>
      </w:r>
    </w:p>
    <w:p w14:paraId="06A4D4F5" w14:textId="77777777" w:rsidR="000805DB" w:rsidRPr="00390CF2" w:rsidRDefault="000805DB" w:rsidP="000805DB">
      <w:pPr>
        <w:pStyle w:val="PL"/>
        <w:rPr>
          <w:highlight w:val="cyan"/>
        </w:rPr>
      </w:pPr>
    </w:p>
    <w:p w14:paraId="7C8A7B37" w14:textId="77777777" w:rsidR="000805DB" w:rsidRPr="00390CF2" w:rsidRDefault="000805DB" w:rsidP="000805DB">
      <w:pPr>
        <w:pStyle w:val="PL"/>
        <w:rPr>
          <w:color w:val="808080"/>
          <w:highlight w:val="cyan"/>
        </w:rPr>
      </w:pPr>
      <w:r w:rsidRPr="00390CF2">
        <w:rPr>
          <w:color w:val="808080"/>
          <w:highlight w:val="cyan"/>
        </w:rPr>
        <w:t>-- TAG-MEAS-RESULTS-STOP</w:t>
      </w:r>
    </w:p>
    <w:p w14:paraId="67A5E05E" w14:textId="77777777" w:rsidR="000805DB" w:rsidRPr="00390CF2" w:rsidRDefault="000805DB" w:rsidP="000805DB">
      <w:pPr>
        <w:pStyle w:val="PL"/>
        <w:rPr>
          <w:color w:val="808080"/>
          <w:highlight w:val="cyan"/>
        </w:rPr>
      </w:pPr>
      <w:r w:rsidRPr="00390CF2">
        <w:rPr>
          <w:color w:val="808080"/>
          <w:highlight w:val="cyan"/>
        </w:rPr>
        <w:t>-- ASN1STOP</w:t>
      </w:r>
    </w:p>
    <w:p w14:paraId="619D6BDC" w14:textId="77777777" w:rsidR="000805DB" w:rsidRPr="00390CF2" w:rsidRDefault="000805DB" w:rsidP="000805DB">
      <w:pPr>
        <w:rPr>
          <w:highlight w:val="cyan"/>
        </w:rPr>
      </w:pPr>
      <w:bookmarkStart w:id="12038" w:name="_Hlk497717815"/>
    </w:p>
    <w:tbl>
      <w:tblPr>
        <w:tblStyle w:val="TableGrid"/>
        <w:tblW w:w="14173" w:type="dxa"/>
        <w:tblLook w:val="04A0" w:firstRow="1" w:lastRow="0" w:firstColumn="1" w:lastColumn="0" w:noHBand="0" w:noVBand="1"/>
      </w:tblPr>
      <w:tblGrid>
        <w:gridCol w:w="14173"/>
      </w:tblGrid>
      <w:tr w:rsidR="000805DB" w:rsidRPr="00390CF2" w14:paraId="7B7B02D7" w14:textId="77777777" w:rsidTr="00526540">
        <w:tc>
          <w:tcPr>
            <w:tcW w:w="14281" w:type="dxa"/>
          </w:tcPr>
          <w:p w14:paraId="6F3FBE78" w14:textId="77777777" w:rsidR="000805DB" w:rsidRPr="00390CF2" w:rsidRDefault="000805DB" w:rsidP="00526540">
            <w:pPr>
              <w:pStyle w:val="TAH"/>
              <w:rPr>
                <w:highlight w:val="cyan"/>
              </w:rPr>
            </w:pPr>
            <w:r w:rsidRPr="00390CF2">
              <w:rPr>
                <w:i/>
                <w:highlight w:val="cyan"/>
              </w:rPr>
              <w:t>MeasResultServFreq field descriptions</w:t>
            </w:r>
          </w:p>
        </w:tc>
      </w:tr>
      <w:tr w:rsidR="000805DB" w:rsidRPr="00390CF2" w14:paraId="00955130" w14:textId="77777777" w:rsidTr="00526540">
        <w:tc>
          <w:tcPr>
            <w:tcW w:w="14281" w:type="dxa"/>
          </w:tcPr>
          <w:p w14:paraId="3928FF0C" w14:textId="77777777" w:rsidR="000805DB" w:rsidRPr="00390CF2" w:rsidRDefault="000805DB" w:rsidP="00526540">
            <w:pPr>
              <w:pStyle w:val="TAL"/>
              <w:rPr>
                <w:highlight w:val="cyan"/>
              </w:rPr>
            </w:pPr>
            <w:r w:rsidRPr="00390CF2">
              <w:rPr>
                <w:b/>
                <w:i/>
                <w:highlight w:val="cyan"/>
              </w:rPr>
              <w:t>measResultBestNeighCell</w:t>
            </w:r>
          </w:p>
          <w:p w14:paraId="74CD3C75" w14:textId="77777777" w:rsidR="000805DB" w:rsidRPr="00390CF2" w:rsidRDefault="000805DB" w:rsidP="00526540">
            <w:pPr>
              <w:pStyle w:val="TAL"/>
              <w:rPr>
                <w:highlight w:val="cyan"/>
              </w:rPr>
            </w:pPr>
            <w:r w:rsidRPr="00390CF2">
              <w:rPr>
                <w:highlight w:val="cyan"/>
              </w:rPr>
              <w:t>Measured results of the best detected neighbour cell on the corresponding serving frequency.</w:t>
            </w:r>
          </w:p>
        </w:tc>
      </w:tr>
    </w:tbl>
    <w:p w14:paraId="7B585B80" w14:textId="77777777" w:rsidR="000805DB" w:rsidRPr="00390CF2" w:rsidRDefault="000805DB" w:rsidP="000805DB">
      <w:pPr>
        <w:rPr>
          <w:highlight w:val="cyan"/>
        </w:rPr>
      </w:pPr>
    </w:p>
    <w:p w14:paraId="07BB3F22" w14:textId="77777777" w:rsidR="000805DB" w:rsidRPr="00390CF2" w:rsidRDefault="000805DB" w:rsidP="000805DB">
      <w:pPr>
        <w:pStyle w:val="EditorsNote"/>
        <w:rPr>
          <w:highlight w:val="cyan"/>
        </w:rPr>
      </w:pPr>
      <w:r w:rsidRPr="00390CF2">
        <w:rPr>
          <w:highlight w:val="cyan"/>
        </w:rPr>
        <w:t xml:space="preserve">Editor’s Note: FFS </w:t>
      </w:r>
      <w:r w:rsidRPr="00390CF2">
        <w:rPr>
          <w:i/>
          <w:highlight w:val="cyan"/>
        </w:rPr>
        <w:t>locationInfo</w:t>
      </w:r>
      <w:r w:rsidRPr="00390CF2">
        <w:rPr>
          <w:highlight w:val="cyan"/>
        </w:rPr>
        <w:t>.</w:t>
      </w:r>
    </w:p>
    <w:bookmarkEnd w:id="11950"/>
    <w:bookmarkEnd w:id="12038"/>
    <w:p w14:paraId="35719D25"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256BB722"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2A66B35" w14:textId="77777777" w:rsidR="000805DB" w:rsidRPr="00390CF2" w:rsidRDefault="000805DB" w:rsidP="00526540">
            <w:pPr>
              <w:pStyle w:val="TAH"/>
              <w:rPr>
                <w:highlight w:val="cyan"/>
                <w:lang w:eastAsia="en-GB"/>
              </w:rPr>
            </w:pPr>
            <w:r w:rsidRPr="00390CF2">
              <w:rPr>
                <w:i/>
                <w:highlight w:val="cyan"/>
                <w:lang w:eastAsia="en-GB"/>
              </w:rPr>
              <w:t xml:space="preserve">MeasResults </w:t>
            </w:r>
            <w:r w:rsidRPr="00390CF2">
              <w:rPr>
                <w:highlight w:val="cyan"/>
                <w:lang w:eastAsia="en-GB"/>
              </w:rPr>
              <w:t>field descriptions</w:t>
            </w:r>
          </w:p>
        </w:tc>
      </w:tr>
      <w:tr w:rsidR="000805DB" w:rsidRPr="00390CF2" w14:paraId="3DD0D15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05D55E4" w14:textId="77777777" w:rsidR="000805DB" w:rsidRPr="00390CF2" w:rsidRDefault="000805DB" w:rsidP="00526540">
            <w:pPr>
              <w:pStyle w:val="TAL"/>
              <w:rPr>
                <w:b/>
                <w:i/>
                <w:highlight w:val="cyan"/>
                <w:lang w:eastAsia="en-GB"/>
              </w:rPr>
            </w:pPr>
            <w:r w:rsidRPr="00390CF2">
              <w:rPr>
                <w:b/>
                <w:i/>
                <w:highlight w:val="cyan"/>
                <w:lang w:eastAsia="en-GB"/>
              </w:rPr>
              <w:t>csi-rs-Index</w:t>
            </w:r>
          </w:p>
          <w:p w14:paraId="07B4CAB2" w14:textId="77777777" w:rsidR="000805DB" w:rsidRPr="00390CF2" w:rsidRDefault="000805DB" w:rsidP="00526540">
            <w:pPr>
              <w:pStyle w:val="TAL"/>
              <w:rPr>
                <w:highlight w:val="cyan"/>
                <w:lang w:eastAsia="en-GB"/>
              </w:rPr>
            </w:pPr>
            <w:r w:rsidRPr="00390CF2">
              <w:rPr>
                <w:bCs/>
                <w:iCs/>
                <w:highlight w:val="cyan"/>
                <w:lang w:eastAsia="en-GB"/>
              </w:rPr>
              <w:t>CSI-RS resource index associated to the measurement information to be reported.</w:t>
            </w:r>
          </w:p>
        </w:tc>
      </w:tr>
      <w:tr w:rsidR="000805DB" w:rsidRPr="00390CF2" w14:paraId="741CBF76"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EFC3680" w14:textId="77777777" w:rsidR="000805DB" w:rsidRPr="00390CF2" w:rsidRDefault="000805DB" w:rsidP="00526540">
            <w:pPr>
              <w:pStyle w:val="TAL"/>
              <w:rPr>
                <w:b/>
                <w:bCs/>
                <w:i/>
                <w:highlight w:val="cyan"/>
                <w:lang w:eastAsia="en-GB"/>
              </w:rPr>
            </w:pPr>
            <w:r w:rsidRPr="00390CF2">
              <w:rPr>
                <w:b/>
                <w:bCs/>
                <w:i/>
                <w:highlight w:val="cyan"/>
                <w:lang w:eastAsia="en-GB"/>
              </w:rPr>
              <w:t>measId</w:t>
            </w:r>
          </w:p>
          <w:p w14:paraId="7CC386F1" w14:textId="77777777" w:rsidR="000805DB" w:rsidRPr="00390CF2" w:rsidRDefault="000805DB" w:rsidP="00526540">
            <w:pPr>
              <w:pStyle w:val="TAL"/>
              <w:rPr>
                <w:highlight w:val="cyan"/>
                <w:lang w:eastAsia="en-GB"/>
              </w:rPr>
            </w:pPr>
            <w:r w:rsidRPr="00390CF2">
              <w:rPr>
                <w:highlight w:val="cyan"/>
                <w:lang w:eastAsia="en-GB"/>
              </w:rPr>
              <w:t>Identifies the measurement identity for which the reporting is being performed.</w:t>
            </w:r>
          </w:p>
        </w:tc>
      </w:tr>
      <w:tr w:rsidR="000805DB" w:rsidRPr="00390CF2" w14:paraId="6764E6E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DEA1213" w14:textId="77777777" w:rsidR="000805DB" w:rsidRPr="00390CF2" w:rsidRDefault="000805DB" w:rsidP="00526540">
            <w:pPr>
              <w:pStyle w:val="TAL"/>
              <w:rPr>
                <w:b/>
                <w:bCs/>
                <w:i/>
                <w:highlight w:val="cyan"/>
                <w:lang w:eastAsia="en-GB"/>
              </w:rPr>
            </w:pPr>
            <w:r w:rsidRPr="00390CF2">
              <w:rPr>
                <w:b/>
                <w:bCs/>
                <w:i/>
                <w:highlight w:val="cyan"/>
                <w:lang w:eastAsia="en-GB"/>
              </w:rPr>
              <w:t>measResult</w:t>
            </w:r>
          </w:p>
          <w:p w14:paraId="67C40E49" w14:textId="77777777" w:rsidR="000805DB" w:rsidRPr="00390CF2" w:rsidRDefault="000805DB" w:rsidP="00526540">
            <w:pPr>
              <w:pStyle w:val="TAL"/>
              <w:rPr>
                <w:bCs/>
                <w:highlight w:val="cyan"/>
                <w:lang w:eastAsia="en-GB"/>
              </w:rPr>
            </w:pPr>
            <w:r w:rsidRPr="00390CF2">
              <w:rPr>
                <w:highlight w:val="cyan"/>
                <w:lang w:eastAsia="en-GB"/>
              </w:rPr>
              <w:t>Measured results of an NR cell.</w:t>
            </w:r>
          </w:p>
        </w:tc>
      </w:tr>
      <w:tr w:rsidR="000805DB" w:rsidRPr="00390CF2" w14:paraId="0530BF0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FA0FD8" w14:textId="77777777" w:rsidR="000805DB" w:rsidRPr="00390CF2" w:rsidRDefault="000805DB" w:rsidP="00526540">
            <w:pPr>
              <w:pStyle w:val="TAL"/>
              <w:rPr>
                <w:b/>
                <w:bCs/>
                <w:i/>
                <w:highlight w:val="cyan"/>
                <w:lang w:eastAsia="en-GB"/>
              </w:rPr>
            </w:pPr>
            <w:r w:rsidRPr="00390CF2">
              <w:rPr>
                <w:b/>
                <w:bCs/>
                <w:i/>
                <w:highlight w:val="cyan"/>
                <w:lang w:eastAsia="en-GB"/>
              </w:rPr>
              <w:t>measResultListNR</w:t>
            </w:r>
          </w:p>
          <w:p w14:paraId="283E9D99" w14:textId="77777777" w:rsidR="000805DB" w:rsidRPr="00390CF2" w:rsidRDefault="000805DB" w:rsidP="00526540">
            <w:pPr>
              <w:pStyle w:val="TAL"/>
              <w:rPr>
                <w:bCs/>
                <w:highlight w:val="cyan"/>
                <w:lang w:eastAsia="en-GB"/>
              </w:rPr>
            </w:pPr>
            <w:r w:rsidRPr="00390CF2">
              <w:rPr>
                <w:highlight w:val="cyan"/>
                <w:lang w:eastAsia="en-GB"/>
              </w:rPr>
              <w:t>List of measured results for the maximum number of reported best cells for an NR measurement identity.</w:t>
            </w:r>
          </w:p>
        </w:tc>
      </w:tr>
      <w:tr w:rsidR="000805DB" w:rsidRPr="00390CF2" w14:paraId="6ED0FEA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A1DAEE9" w14:textId="77777777" w:rsidR="000805DB" w:rsidRPr="00390CF2" w:rsidRDefault="000805DB" w:rsidP="00526540">
            <w:pPr>
              <w:pStyle w:val="TAL"/>
              <w:rPr>
                <w:b/>
                <w:bCs/>
                <w:i/>
                <w:highlight w:val="cyan"/>
                <w:lang w:eastAsia="en-GB"/>
              </w:rPr>
            </w:pPr>
            <w:r w:rsidRPr="00390CF2">
              <w:rPr>
                <w:b/>
                <w:bCs/>
                <w:i/>
                <w:highlight w:val="cyan"/>
                <w:lang w:eastAsia="en-GB"/>
              </w:rPr>
              <w:t>measResultServingMOList</w:t>
            </w:r>
          </w:p>
          <w:p w14:paraId="1FCBF70A" w14:textId="77777777" w:rsidR="000805DB" w:rsidRPr="00390CF2" w:rsidRDefault="000805DB" w:rsidP="00526540">
            <w:pPr>
              <w:pStyle w:val="TAL"/>
              <w:rPr>
                <w:bCs/>
                <w:highlight w:val="cyan"/>
                <w:lang w:eastAsia="en-GB"/>
              </w:rPr>
            </w:pPr>
            <w:r w:rsidRPr="00390CF2">
              <w:rPr>
                <w:highlight w:val="cyan"/>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0805DB" w:rsidRPr="00390CF2" w14:paraId="243FDED5" w14:textId="77777777" w:rsidTr="00526540">
        <w:trPr>
          <w:cantSplit/>
          <w:trHeight w:val="52"/>
          <w:ins w:id="12039"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62C6BD43" w14:textId="77777777" w:rsidR="000805DB" w:rsidRPr="00390CF2" w:rsidRDefault="000805DB" w:rsidP="00526540">
            <w:pPr>
              <w:pStyle w:val="TAL"/>
              <w:rPr>
                <w:ins w:id="12040" w:author="R2-1809077 SA" w:date="2018-05-31T19:05:00Z"/>
                <w:b/>
                <w:bCs/>
                <w:i/>
                <w:iCs/>
                <w:highlight w:val="cyan"/>
                <w:lang w:eastAsia="en-GB"/>
              </w:rPr>
            </w:pPr>
            <w:ins w:id="12041" w:author="R2-1809077 SA" w:date="2018-05-31T19:05:00Z">
              <w:r w:rsidRPr="00390CF2">
                <w:rPr>
                  <w:b/>
                  <w:bCs/>
                  <w:i/>
                  <w:iCs/>
                  <w:highlight w:val="cyan"/>
                  <w:lang w:eastAsia="en-GB"/>
                </w:rPr>
                <w:t>noSib1</w:t>
              </w:r>
            </w:ins>
          </w:p>
          <w:p w14:paraId="7D5796C4" w14:textId="77777777" w:rsidR="000805DB" w:rsidRPr="00390CF2" w:rsidRDefault="000805DB" w:rsidP="00526540">
            <w:pPr>
              <w:pStyle w:val="TAL"/>
              <w:rPr>
                <w:ins w:id="12042" w:author="R2-1809077 SA" w:date="2018-05-31T19:05:00Z"/>
                <w:b/>
                <w:bCs/>
                <w:i/>
                <w:iCs/>
                <w:highlight w:val="cyan"/>
                <w:lang w:eastAsia="en-GB"/>
              </w:rPr>
            </w:pPr>
            <w:ins w:id="12043" w:author="R2-1809077 SA" w:date="2018-05-31T19:05:00Z">
              <w:r w:rsidRPr="00390CF2">
                <w:rPr>
                  <w:highlight w:val="cyan"/>
                  <w:lang w:eastAsia="en-GB"/>
                </w:rPr>
                <w:t>True indicates that SIB1 is not broadcasted for the concern cell</w:t>
              </w:r>
            </w:ins>
            <w:ins w:id="12044" w:author="R2-1809077 SA" w:date="2018-05-31T19:06:00Z">
              <w:r w:rsidRPr="00390CF2">
                <w:rPr>
                  <w:highlight w:val="cyan"/>
                  <w:lang w:eastAsia="en-GB"/>
                </w:rPr>
                <w:t>.</w:t>
              </w:r>
            </w:ins>
          </w:p>
        </w:tc>
      </w:tr>
      <w:tr w:rsidR="000805DB" w:rsidRPr="00390CF2" w14:paraId="6854964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1544E25"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Indexes</w:t>
            </w:r>
          </w:p>
          <w:p w14:paraId="5A46C731" w14:textId="77777777" w:rsidR="000805DB" w:rsidRPr="00390CF2" w:rsidRDefault="000805DB" w:rsidP="00526540">
            <w:pPr>
              <w:pStyle w:val="TAL"/>
              <w:rPr>
                <w:bCs/>
                <w:highlight w:val="cyan"/>
                <w:lang w:eastAsia="en-GB"/>
              </w:rPr>
            </w:pPr>
            <w:r w:rsidRPr="00390CF2">
              <w:rPr>
                <w:highlight w:val="cyan"/>
                <w:lang w:eastAsia="en-GB"/>
              </w:rPr>
              <w:t>List of measurement information per CSI-RS resource index of an NR cell.</w:t>
            </w:r>
          </w:p>
        </w:tc>
      </w:tr>
      <w:tr w:rsidR="000805DB" w:rsidRPr="00390CF2" w14:paraId="3452F02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0158506" w14:textId="77777777" w:rsidR="000805DB" w:rsidRPr="00390CF2" w:rsidRDefault="000805DB" w:rsidP="00526540">
            <w:pPr>
              <w:pStyle w:val="TAL"/>
              <w:rPr>
                <w:b/>
                <w:bCs/>
                <w:i/>
                <w:iCs/>
                <w:highlight w:val="cyan"/>
                <w:lang w:eastAsia="en-GB"/>
              </w:rPr>
            </w:pPr>
            <w:r w:rsidRPr="00390CF2">
              <w:rPr>
                <w:b/>
                <w:bCs/>
                <w:i/>
                <w:iCs/>
                <w:highlight w:val="cyan"/>
                <w:lang w:eastAsia="en-GB"/>
              </w:rPr>
              <w:t>resultsSSB-Indexes</w:t>
            </w:r>
          </w:p>
          <w:p w14:paraId="249CF440" w14:textId="77777777" w:rsidR="000805DB" w:rsidRPr="00390CF2" w:rsidRDefault="000805DB" w:rsidP="00526540">
            <w:pPr>
              <w:pStyle w:val="TAL"/>
              <w:rPr>
                <w:bCs/>
                <w:iCs/>
                <w:highlight w:val="cyan"/>
                <w:lang w:eastAsia="en-GB"/>
              </w:rPr>
            </w:pPr>
            <w:r w:rsidRPr="00390CF2">
              <w:rPr>
                <w:highlight w:val="cyan"/>
                <w:lang w:eastAsia="en-GB"/>
              </w:rPr>
              <w:t>List of measurement information per SS/PBCH index of an NR cell.</w:t>
            </w:r>
          </w:p>
        </w:tc>
      </w:tr>
      <w:tr w:rsidR="000805DB" w:rsidRPr="00390CF2" w14:paraId="6045291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CD3C4C8"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Cell</w:t>
            </w:r>
          </w:p>
          <w:p w14:paraId="13312AD7"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from CSI-RS measurements.</w:t>
            </w:r>
          </w:p>
        </w:tc>
      </w:tr>
      <w:tr w:rsidR="000805DB" w:rsidRPr="00390CF2" w14:paraId="0B0FBB5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846068F" w14:textId="77777777" w:rsidR="000805DB" w:rsidRPr="00390CF2" w:rsidRDefault="000805DB" w:rsidP="00526540">
            <w:pPr>
              <w:pStyle w:val="TAL"/>
              <w:rPr>
                <w:b/>
                <w:bCs/>
                <w:i/>
                <w:iCs/>
                <w:highlight w:val="cyan"/>
                <w:lang w:eastAsia="en-GB"/>
              </w:rPr>
            </w:pPr>
            <w:r w:rsidRPr="00390CF2">
              <w:rPr>
                <w:b/>
                <w:bCs/>
                <w:i/>
                <w:iCs/>
                <w:highlight w:val="cyan"/>
                <w:lang w:eastAsia="en-GB"/>
              </w:rPr>
              <w:t>resultsSSB-Cell</w:t>
            </w:r>
          </w:p>
          <w:p w14:paraId="1176866D"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on SS/PBCH block measurements.</w:t>
            </w:r>
          </w:p>
        </w:tc>
      </w:tr>
      <w:tr w:rsidR="000805DB" w:rsidRPr="00390CF2" w14:paraId="592982A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592FE33" w14:textId="77777777" w:rsidR="000805DB" w:rsidRPr="00390CF2" w:rsidRDefault="000805DB" w:rsidP="00526540">
            <w:pPr>
              <w:pStyle w:val="TAL"/>
              <w:rPr>
                <w:b/>
                <w:bCs/>
                <w:i/>
                <w:iCs/>
                <w:highlight w:val="cyan"/>
                <w:lang w:eastAsia="en-GB"/>
              </w:rPr>
            </w:pPr>
            <w:r w:rsidRPr="00390CF2">
              <w:rPr>
                <w:b/>
                <w:bCs/>
                <w:i/>
                <w:iCs/>
                <w:highlight w:val="cyan"/>
                <w:lang w:eastAsia="en-GB"/>
              </w:rPr>
              <w:t>rsrp</w:t>
            </w:r>
          </w:p>
          <w:p w14:paraId="232EE590" w14:textId="77777777" w:rsidR="000805DB" w:rsidRPr="00390CF2" w:rsidRDefault="000805DB" w:rsidP="00526540">
            <w:pPr>
              <w:pStyle w:val="TAL"/>
              <w:rPr>
                <w:b/>
                <w:bCs/>
                <w:i/>
                <w:iCs/>
                <w:highlight w:val="cyan"/>
                <w:lang w:eastAsia="en-GB"/>
              </w:rPr>
            </w:pPr>
            <w:r w:rsidRPr="00390CF2">
              <w:rPr>
                <w:bCs/>
                <w:iCs/>
                <w:highlight w:val="cyan"/>
                <w:lang w:eastAsia="en-GB"/>
              </w:rPr>
              <w:t>Measured SS-RSRP or CSI-RSRP resultsas defined in TS 38.215 [9], either per NR cell from the L1 filter(s) or per (SS/PBCH)/(CSI-RS) index as specified in 5.5.3.3a.</w:t>
            </w:r>
          </w:p>
        </w:tc>
      </w:tr>
      <w:tr w:rsidR="000805DB" w:rsidRPr="00390CF2" w14:paraId="3431C25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8871DFC" w14:textId="77777777" w:rsidR="000805DB" w:rsidRPr="00390CF2" w:rsidRDefault="000805DB" w:rsidP="00526540">
            <w:pPr>
              <w:pStyle w:val="TAL"/>
              <w:rPr>
                <w:b/>
                <w:bCs/>
                <w:i/>
                <w:iCs/>
                <w:highlight w:val="cyan"/>
                <w:lang w:eastAsia="en-GB"/>
              </w:rPr>
            </w:pPr>
            <w:r w:rsidRPr="00390CF2">
              <w:rPr>
                <w:b/>
                <w:bCs/>
                <w:i/>
                <w:iCs/>
                <w:highlight w:val="cyan"/>
                <w:lang w:eastAsia="en-GB"/>
              </w:rPr>
              <w:t>rsrq</w:t>
            </w:r>
          </w:p>
          <w:p w14:paraId="62961F0B" w14:textId="77777777" w:rsidR="000805DB" w:rsidRPr="00390CF2" w:rsidRDefault="000805DB" w:rsidP="00526540">
            <w:pPr>
              <w:pStyle w:val="TAL"/>
              <w:rPr>
                <w:b/>
                <w:bCs/>
                <w:i/>
                <w:iCs/>
                <w:highlight w:val="cyan"/>
                <w:lang w:eastAsia="en-GB"/>
              </w:rPr>
            </w:pPr>
            <w:r w:rsidRPr="00390CF2">
              <w:rPr>
                <w:bCs/>
                <w:iCs/>
                <w:highlight w:val="cyan"/>
                <w:lang w:eastAsia="en-GB"/>
              </w:rPr>
              <w:t>Measured SS-RSRQ or CSI-RSRQ results as defined in TS 38.215 [9], either per NR cell from the L1 filter(s) or per (SS/PBCH)/(CSI-RS) index as specified in 5.5.3.3a.</w:t>
            </w:r>
          </w:p>
        </w:tc>
      </w:tr>
      <w:tr w:rsidR="000805DB" w:rsidRPr="00390CF2" w14:paraId="42A9088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3F83E51" w14:textId="77777777" w:rsidR="000805DB" w:rsidRPr="00390CF2" w:rsidRDefault="000805DB" w:rsidP="00526540">
            <w:pPr>
              <w:pStyle w:val="TAL"/>
              <w:rPr>
                <w:b/>
                <w:bCs/>
                <w:i/>
                <w:iCs/>
                <w:highlight w:val="cyan"/>
                <w:lang w:eastAsia="en-GB"/>
              </w:rPr>
            </w:pPr>
            <w:r w:rsidRPr="00390CF2">
              <w:rPr>
                <w:b/>
                <w:bCs/>
                <w:i/>
                <w:iCs/>
                <w:highlight w:val="cyan"/>
                <w:lang w:eastAsia="en-GB"/>
              </w:rPr>
              <w:t>sinr</w:t>
            </w:r>
          </w:p>
          <w:p w14:paraId="157B9FAA" w14:textId="77777777" w:rsidR="000805DB" w:rsidRPr="00390CF2" w:rsidRDefault="000805DB" w:rsidP="00526540">
            <w:pPr>
              <w:pStyle w:val="TAL"/>
              <w:rPr>
                <w:b/>
                <w:bCs/>
                <w:i/>
                <w:iCs/>
                <w:highlight w:val="cyan"/>
                <w:lang w:eastAsia="en-GB"/>
              </w:rPr>
            </w:pPr>
            <w:r w:rsidRPr="00390CF2">
              <w:rPr>
                <w:bCs/>
                <w:iCs/>
                <w:highlight w:val="cyan"/>
                <w:lang w:eastAsia="en-GB"/>
              </w:rPr>
              <w:t>Measured SS-SINR or CSI-SINR results as defined in TS 38.215 [9], either per NR cell from the L1 filter(s) or per (SS/PBCH)/(CSI-RS) index as specified in 5.5.3.3a.</w:t>
            </w:r>
          </w:p>
        </w:tc>
      </w:tr>
      <w:tr w:rsidR="000805DB" w:rsidRPr="00390CF2" w14:paraId="1D324E7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B85591" w14:textId="77777777" w:rsidR="000805DB" w:rsidRPr="00390CF2" w:rsidRDefault="000805DB" w:rsidP="00526540">
            <w:pPr>
              <w:pStyle w:val="TAL"/>
              <w:rPr>
                <w:b/>
                <w:bCs/>
                <w:i/>
                <w:iCs/>
                <w:highlight w:val="cyan"/>
                <w:lang w:eastAsia="en-GB"/>
              </w:rPr>
            </w:pPr>
            <w:r w:rsidRPr="00390CF2">
              <w:rPr>
                <w:b/>
                <w:bCs/>
                <w:i/>
                <w:iCs/>
                <w:highlight w:val="cyan"/>
                <w:lang w:eastAsia="en-GB"/>
              </w:rPr>
              <w:t>ssb-Index</w:t>
            </w:r>
          </w:p>
          <w:p w14:paraId="5FB77C8E" w14:textId="77777777" w:rsidR="000805DB" w:rsidRPr="00390CF2" w:rsidRDefault="000805DB" w:rsidP="00526540">
            <w:pPr>
              <w:pStyle w:val="TAL"/>
              <w:rPr>
                <w:bCs/>
                <w:iCs/>
                <w:highlight w:val="cyan"/>
                <w:lang w:eastAsia="en-GB"/>
              </w:rPr>
            </w:pPr>
            <w:r w:rsidRPr="00390CF2">
              <w:rPr>
                <w:highlight w:val="cyan"/>
                <w:lang w:eastAsia="en-GB"/>
              </w:rPr>
              <w:t>SS/PBCH block index associated to the measurement information to be reported.</w:t>
            </w:r>
          </w:p>
        </w:tc>
      </w:tr>
    </w:tbl>
    <w:p w14:paraId="2DF9273D" w14:textId="77777777" w:rsidR="000805DB" w:rsidRPr="00390CF2" w:rsidRDefault="000805DB" w:rsidP="000805DB">
      <w:pPr>
        <w:rPr>
          <w:highlight w:val="cyan"/>
        </w:rPr>
      </w:pPr>
      <w:bookmarkStart w:id="12045" w:name="_Hlk508887437"/>
    </w:p>
    <w:p w14:paraId="4A631A3D" w14:textId="77777777" w:rsidR="000805DB" w:rsidRPr="00390CF2" w:rsidRDefault="000805DB" w:rsidP="000805DB">
      <w:pPr>
        <w:pStyle w:val="Heading4"/>
        <w:rPr>
          <w:i/>
          <w:iCs/>
          <w:highlight w:val="cyan"/>
        </w:rPr>
      </w:pPr>
      <w:bookmarkStart w:id="12046" w:name="_Toc510018628"/>
      <w:r w:rsidRPr="00390CF2">
        <w:rPr>
          <w:i/>
          <w:iCs/>
          <w:highlight w:val="cyan"/>
        </w:rPr>
        <w:t>–</w:t>
      </w:r>
      <w:r w:rsidRPr="00390CF2">
        <w:rPr>
          <w:i/>
          <w:iCs/>
          <w:highlight w:val="cyan"/>
        </w:rPr>
        <w:tab/>
      </w:r>
      <w:bookmarkStart w:id="12047" w:name="_Hlk498032025"/>
      <w:bookmarkStart w:id="12048" w:name="_Hlk507084058"/>
      <w:r w:rsidRPr="00390CF2">
        <w:rPr>
          <w:i/>
          <w:iCs/>
          <w:noProof/>
          <w:highlight w:val="cyan"/>
        </w:rPr>
        <w:t>MeasResultSCG-Failure</w:t>
      </w:r>
      <w:bookmarkEnd w:id="12046"/>
      <w:bookmarkEnd w:id="12047"/>
      <w:bookmarkEnd w:id="12048"/>
    </w:p>
    <w:p w14:paraId="56F27026" w14:textId="77777777" w:rsidR="000805DB" w:rsidRPr="00390CF2" w:rsidRDefault="000805DB" w:rsidP="000805DB">
      <w:pPr>
        <w:rPr>
          <w:highlight w:val="cyan"/>
        </w:rPr>
      </w:pPr>
      <w:r w:rsidRPr="00390CF2">
        <w:rPr>
          <w:highlight w:val="cyan"/>
        </w:rPr>
        <w:t xml:space="preserve">The IE </w:t>
      </w:r>
      <w:r w:rsidRPr="00390CF2">
        <w:rPr>
          <w:i/>
          <w:highlight w:val="cyan"/>
        </w:rPr>
        <w:t>MeasResultSCG-Failure</w:t>
      </w:r>
      <w:r w:rsidRPr="00390CF2">
        <w:rPr>
          <w:highlight w:val="cyan"/>
        </w:rPr>
        <w:t xml:space="preserve"> is used to provide information regarding failures detected by the UE in case of EN-DC.</w:t>
      </w:r>
    </w:p>
    <w:p w14:paraId="2DC5416A" w14:textId="77777777" w:rsidR="000805DB" w:rsidRPr="00390CF2" w:rsidRDefault="000805DB" w:rsidP="000805DB">
      <w:pPr>
        <w:pStyle w:val="TH"/>
        <w:rPr>
          <w:bCs/>
          <w:i/>
          <w:iCs/>
          <w:highlight w:val="cyan"/>
        </w:rPr>
      </w:pPr>
      <w:r w:rsidRPr="00390CF2">
        <w:rPr>
          <w:bCs/>
          <w:i/>
          <w:iCs/>
          <w:highlight w:val="cyan"/>
        </w:rPr>
        <w:t xml:space="preserve">MeasResultSCG-Failure </w:t>
      </w:r>
      <w:r w:rsidRPr="00390CF2">
        <w:rPr>
          <w:highlight w:val="cyan"/>
        </w:rPr>
        <w:t>information element</w:t>
      </w:r>
    </w:p>
    <w:p w14:paraId="036B50A9" w14:textId="77777777" w:rsidR="000805DB" w:rsidRPr="00390CF2" w:rsidRDefault="000805DB" w:rsidP="000805DB">
      <w:pPr>
        <w:pStyle w:val="PL"/>
        <w:rPr>
          <w:color w:val="808080"/>
          <w:highlight w:val="cyan"/>
        </w:rPr>
      </w:pPr>
      <w:r w:rsidRPr="00390CF2">
        <w:rPr>
          <w:color w:val="808080"/>
          <w:highlight w:val="cyan"/>
        </w:rPr>
        <w:t>-- ASN1START</w:t>
      </w:r>
    </w:p>
    <w:p w14:paraId="47020C01" w14:textId="77777777" w:rsidR="000805DB" w:rsidRPr="00390CF2" w:rsidRDefault="000805DB" w:rsidP="000805DB">
      <w:pPr>
        <w:pStyle w:val="PL"/>
        <w:rPr>
          <w:color w:val="808080"/>
          <w:highlight w:val="cyan"/>
        </w:rPr>
      </w:pPr>
      <w:r w:rsidRPr="00390CF2">
        <w:rPr>
          <w:color w:val="808080"/>
          <w:highlight w:val="cyan"/>
        </w:rPr>
        <w:t>-- TAG-MEAS-RESULT-SCG-FAILURE-START</w:t>
      </w:r>
    </w:p>
    <w:p w14:paraId="34936D70" w14:textId="77777777" w:rsidR="000805DB" w:rsidRPr="00390CF2" w:rsidRDefault="000805DB" w:rsidP="000805DB">
      <w:pPr>
        <w:pStyle w:val="PL"/>
        <w:rPr>
          <w:highlight w:val="cyan"/>
        </w:rPr>
      </w:pPr>
    </w:p>
    <w:p w14:paraId="16DA2AD2" w14:textId="77777777" w:rsidR="000805DB" w:rsidRPr="00390CF2" w:rsidRDefault="000805DB" w:rsidP="000805DB">
      <w:pPr>
        <w:pStyle w:val="PL"/>
        <w:rPr>
          <w:highlight w:val="cyan"/>
        </w:rPr>
      </w:pPr>
      <w:r w:rsidRPr="00390CF2">
        <w:rPr>
          <w:highlight w:val="cyan"/>
        </w:rPr>
        <w:t xml:space="preserve">MeasResultSCG-Failur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A9788E" w14:textId="77777777" w:rsidR="000805DB" w:rsidRPr="00390CF2" w:rsidRDefault="000805DB" w:rsidP="000805DB">
      <w:pPr>
        <w:pStyle w:val="PL"/>
        <w:rPr>
          <w:highlight w:val="cyan"/>
        </w:rPr>
      </w:pPr>
      <w:r w:rsidRPr="00390CF2">
        <w:rPr>
          <w:rFonts w:eastAsia="SimSun"/>
          <w:highlight w:val="cyan"/>
          <w:lang w:eastAsia="zh-CN"/>
        </w:rPr>
        <w:tab/>
      </w:r>
      <w:r w:rsidRPr="00390CF2">
        <w:rPr>
          <w:highlight w:val="cyan"/>
        </w:rPr>
        <w:t>measResultPer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2NR,</w:t>
      </w:r>
    </w:p>
    <w:p w14:paraId="6282B740" w14:textId="77777777" w:rsidR="000805DB" w:rsidRPr="00390CF2" w:rsidRDefault="000805DB" w:rsidP="000805DB">
      <w:pPr>
        <w:pStyle w:val="PL"/>
        <w:rPr>
          <w:highlight w:val="cyan"/>
        </w:rPr>
      </w:pPr>
      <w:r w:rsidRPr="00390CF2">
        <w:rPr>
          <w:highlight w:val="cyan"/>
        </w:rPr>
        <w:tab/>
        <w:t>...</w:t>
      </w:r>
    </w:p>
    <w:p w14:paraId="4BBD0005" w14:textId="77777777" w:rsidR="000805DB" w:rsidRPr="00390CF2" w:rsidRDefault="000805DB" w:rsidP="000805DB">
      <w:pPr>
        <w:pStyle w:val="PL"/>
        <w:rPr>
          <w:rFonts w:eastAsia="Malgun Gothic"/>
          <w:highlight w:val="cyan"/>
        </w:rPr>
      </w:pPr>
      <w:r w:rsidRPr="00390CF2">
        <w:rPr>
          <w:highlight w:val="cyan"/>
        </w:rPr>
        <w:t>}</w:t>
      </w:r>
    </w:p>
    <w:p w14:paraId="2CB69DA1" w14:textId="77777777" w:rsidR="000805DB" w:rsidRPr="00390CF2" w:rsidRDefault="000805DB" w:rsidP="000805DB">
      <w:pPr>
        <w:pStyle w:val="PL"/>
        <w:rPr>
          <w:highlight w:val="cyan"/>
        </w:rPr>
      </w:pPr>
    </w:p>
    <w:p w14:paraId="74C9ECD9" w14:textId="77777777" w:rsidR="000805DB" w:rsidRPr="00390CF2" w:rsidRDefault="000805DB" w:rsidP="000805DB">
      <w:pPr>
        <w:pStyle w:val="PL"/>
        <w:rPr>
          <w:highlight w:val="cyan"/>
        </w:rPr>
      </w:pPr>
    </w:p>
    <w:p w14:paraId="019025FD" w14:textId="77777777" w:rsidR="000805DB" w:rsidRPr="00390CF2" w:rsidRDefault="000805DB" w:rsidP="000805DB">
      <w:pPr>
        <w:pStyle w:val="PL"/>
        <w:rPr>
          <w:highlight w:val="cyan"/>
        </w:rPr>
      </w:pPr>
      <w:r w:rsidRPr="00390CF2">
        <w:rPr>
          <w:highlight w:val="cyan"/>
        </w:rPr>
        <w:t>MeasResultList2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w:t>
      </w:r>
      <w:r w:rsidRPr="00390CF2">
        <w:rPr>
          <w:color w:val="993366"/>
          <w:highlight w:val="cyan"/>
        </w:rPr>
        <w:t xml:space="preserve"> OF</w:t>
      </w:r>
      <w:r w:rsidRPr="00390CF2">
        <w:rPr>
          <w:highlight w:val="cyan"/>
        </w:rPr>
        <w:t xml:space="preserve"> MeasResult2NR</w:t>
      </w:r>
    </w:p>
    <w:p w14:paraId="120E16C8" w14:textId="77777777" w:rsidR="000805DB" w:rsidRPr="00390CF2" w:rsidRDefault="000805DB" w:rsidP="000805DB">
      <w:pPr>
        <w:pStyle w:val="PL"/>
        <w:rPr>
          <w:highlight w:val="cyan"/>
        </w:rPr>
      </w:pPr>
    </w:p>
    <w:p w14:paraId="418CAF27" w14:textId="77777777" w:rsidR="000805DB" w:rsidRPr="00390CF2" w:rsidRDefault="000805DB" w:rsidP="000805DB">
      <w:pPr>
        <w:pStyle w:val="PL"/>
        <w:rPr>
          <w:highlight w:val="cyan"/>
        </w:rPr>
      </w:pPr>
      <w:r w:rsidRPr="00390CF2">
        <w:rPr>
          <w:highlight w:val="cyan"/>
        </w:rPr>
        <w:t>MeasResult2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4D284EDC" w14:textId="77777777" w:rsidR="000805DB" w:rsidRPr="00390CF2" w:rsidRDefault="000805DB" w:rsidP="000805DB">
      <w:pPr>
        <w:pStyle w:val="PL"/>
        <w:rPr>
          <w:highlight w:val="cyan"/>
        </w:rPr>
      </w:pPr>
      <w:r w:rsidRPr="00390CF2">
        <w:rPr>
          <w:highlight w:val="cyan"/>
        </w:rPr>
        <w:tab/>
        <w:t>ssbFrequenc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662E6F" w14:textId="77777777" w:rsidR="000805DB" w:rsidRPr="005C1807" w:rsidRDefault="000805DB" w:rsidP="000805DB">
      <w:pPr>
        <w:pStyle w:val="PL"/>
        <w:rPr>
          <w:highlight w:val="cyan"/>
          <w:lang w:val="fr-FR"/>
        </w:rPr>
      </w:pPr>
      <w:r w:rsidRPr="00390CF2">
        <w:rPr>
          <w:highlight w:val="cyan"/>
        </w:rPr>
        <w:tab/>
      </w:r>
      <w:r w:rsidRPr="005C1807">
        <w:rPr>
          <w:highlight w:val="cyan"/>
          <w:lang w:val="fr-FR"/>
        </w:rPr>
        <w:t>refFreqCSI-RS</w:t>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t>ARFCN-ValueNR</w:t>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color w:val="993366"/>
          <w:highlight w:val="cyan"/>
          <w:lang w:val="fr-FR"/>
        </w:rPr>
        <w:t>OPTIONAL</w:t>
      </w:r>
      <w:r w:rsidRPr="005C1807">
        <w:rPr>
          <w:highlight w:val="cyan"/>
          <w:lang w:val="fr-FR"/>
        </w:rPr>
        <w:t>,</w:t>
      </w:r>
    </w:p>
    <w:p w14:paraId="51100A00" w14:textId="77777777" w:rsidR="000805DB" w:rsidRPr="00390CF2" w:rsidRDefault="000805DB" w:rsidP="000805DB">
      <w:pPr>
        <w:pStyle w:val="PL"/>
        <w:rPr>
          <w:highlight w:val="cyan"/>
        </w:rPr>
      </w:pPr>
      <w:r w:rsidRPr="005C1807">
        <w:rPr>
          <w:highlight w:val="cyan"/>
          <w:lang w:val="fr-FR"/>
        </w:rPr>
        <w:tab/>
      </w:r>
      <w:r w:rsidRPr="00390CF2">
        <w:rPr>
          <w:highlight w:val="cyan"/>
        </w:rPr>
        <w:t>measResultServingCell</w:t>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6F5C8C3F" w14:textId="77777777" w:rsidR="000805DB" w:rsidRPr="00390CF2" w:rsidRDefault="000805DB" w:rsidP="000805DB">
      <w:pPr>
        <w:pStyle w:val="PL"/>
        <w:rPr>
          <w:highlight w:val="cyan"/>
        </w:rPr>
      </w:pPr>
      <w:r w:rsidRPr="00390CF2">
        <w:rPr>
          <w:highlight w:val="cyan"/>
        </w:rPr>
        <w:tab/>
        <w:t>measResultNeighCell</w:t>
      </w:r>
      <w:r w:rsidRPr="00390CF2">
        <w:rPr>
          <w:highlight w:val="cyan"/>
          <w:lang w:eastAsia="zh-CN"/>
        </w:rPr>
        <w:t>ListNR</w:t>
      </w:r>
      <w:r w:rsidRPr="00390CF2">
        <w:rPr>
          <w:highlight w:val="cyan"/>
        </w:rPr>
        <w:tab/>
      </w:r>
      <w:r w:rsidRPr="00390CF2">
        <w:rPr>
          <w:highlight w:val="cyan"/>
        </w:rPr>
        <w:tab/>
      </w:r>
      <w:r w:rsidRPr="00390CF2">
        <w:rPr>
          <w:highlight w:val="cyan"/>
        </w:rPr>
        <w:tab/>
        <w:t>MeasResultListNR</w:t>
      </w:r>
    </w:p>
    <w:p w14:paraId="4C7D3C74" w14:textId="77777777" w:rsidR="000805DB" w:rsidRPr="00390CF2" w:rsidRDefault="000805DB" w:rsidP="000805DB">
      <w:pPr>
        <w:pStyle w:val="PL"/>
        <w:rPr>
          <w:highlight w:val="cyan"/>
        </w:rPr>
      </w:pPr>
      <w:r w:rsidRPr="00390CF2">
        <w:rPr>
          <w:highlight w:val="cyan"/>
        </w:rPr>
        <w:t>}</w:t>
      </w:r>
    </w:p>
    <w:p w14:paraId="7B8519CF" w14:textId="77777777" w:rsidR="000805DB" w:rsidRPr="00390CF2" w:rsidRDefault="000805DB" w:rsidP="000805DB">
      <w:pPr>
        <w:pStyle w:val="PL"/>
        <w:rPr>
          <w:highlight w:val="cyan"/>
        </w:rPr>
      </w:pPr>
    </w:p>
    <w:p w14:paraId="3C3C1B14" w14:textId="77777777" w:rsidR="000805DB" w:rsidRPr="00390CF2" w:rsidRDefault="000805DB" w:rsidP="000805DB">
      <w:pPr>
        <w:pStyle w:val="PL"/>
        <w:rPr>
          <w:color w:val="808080"/>
          <w:highlight w:val="cyan"/>
        </w:rPr>
      </w:pPr>
      <w:r w:rsidRPr="00390CF2">
        <w:rPr>
          <w:color w:val="808080"/>
          <w:highlight w:val="cyan"/>
        </w:rPr>
        <w:t>-- TAG-MEAS-RESULT-SCG-FAILURE-STOP</w:t>
      </w:r>
    </w:p>
    <w:p w14:paraId="68E791EC" w14:textId="77777777" w:rsidR="000805DB" w:rsidRPr="00390CF2" w:rsidRDefault="000805DB" w:rsidP="000805DB">
      <w:pPr>
        <w:pStyle w:val="PL"/>
        <w:rPr>
          <w:color w:val="808080"/>
          <w:highlight w:val="cyan"/>
        </w:rPr>
      </w:pPr>
      <w:r w:rsidRPr="00390CF2">
        <w:rPr>
          <w:color w:val="808080"/>
          <w:highlight w:val="cyan"/>
        </w:rPr>
        <w:t>-- ASN1STOP</w:t>
      </w:r>
    </w:p>
    <w:p w14:paraId="16D60BC4" w14:textId="77777777" w:rsidR="000805DB" w:rsidRPr="00390CF2" w:rsidRDefault="000805DB" w:rsidP="000805DB">
      <w:pPr>
        <w:rPr>
          <w:highlight w:val="cyan"/>
        </w:rPr>
      </w:pPr>
    </w:p>
    <w:p w14:paraId="2C8E0970" w14:textId="77777777" w:rsidR="000805DB" w:rsidRPr="00390CF2" w:rsidRDefault="000805DB" w:rsidP="000805DB">
      <w:pPr>
        <w:pStyle w:val="Heading4"/>
        <w:rPr>
          <w:i/>
          <w:iCs/>
          <w:highlight w:val="cyan"/>
        </w:rPr>
      </w:pPr>
      <w:bookmarkStart w:id="12049" w:name="_Toc510018629"/>
      <w:r w:rsidRPr="00390CF2">
        <w:rPr>
          <w:highlight w:val="cyan"/>
        </w:rPr>
        <w:t>–</w:t>
      </w:r>
      <w:r w:rsidRPr="00390CF2">
        <w:rPr>
          <w:highlight w:val="cyan"/>
        </w:rPr>
        <w:tab/>
      </w:r>
      <w:r w:rsidRPr="00390CF2">
        <w:rPr>
          <w:i/>
          <w:iCs/>
          <w:highlight w:val="cyan"/>
        </w:rPr>
        <w:t>MeasResult</w:t>
      </w:r>
      <w:r w:rsidRPr="00390CF2">
        <w:rPr>
          <w:highlight w:val="cyan"/>
        </w:rPr>
        <w:t>CellList</w:t>
      </w:r>
      <w:r w:rsidRPr="00390CF2">
        <w:rPr>
          <w:i/>
          <w:iCs/>
          <w:highlight w:val="cyan"/>
        </w:rPr>
        <w:t>SFTD</w:t>
      </w:r>
      <w:bookmarkEnd w:id="12049"/>
    </w:p>
    <w:p w14:paraId="600CE01B" w14:textId="77777777" w:rsidR="000805DB" w:rsidRPr="00390CF2" w:rsidRDefault="000805DB" w:rsidP="000805DB">
      <w:pPr>
        <w:rPr>
          <w:highlight w:val="cyan"/>
        </w:rPr>
      </w:pPr>
      <w:r w:rsidRPr="00390CF2">
        <w:rPr>
          <w:highlight w:val="cyan"/>
        </w:rPr>
        <w:t xml:space="preserve">The IE </w:t>
      </w:r>
      <w:r w:rsidRPr="00390CF2">
        <w:rPr>
          <w:i/>
          <w:iCs/>
          <w:highlight w:val="cyan"/>
        </w:rPr>
        <w:t>MeasResult</w:t>
      </w:r>
      <w:r w:rsidRPr="00390CF2">
        <w:rPr>
          <w:i/>
          <w:highlight w:val="cyan"/>
        </w:rPr>
        <w:t>CellList</w:t>
      </w:r>
      <w:r w:rsidRPr="00390CF2">
        <w:rPr>
          <w:i/>
          <w:iCs/>
          <w:highlight w:val="cyan"/>
        </w:rPr>
        <w:t>SFTD</w:t>
      </w:r>
      <w:r w:rsidRPr="00390CF2">
        <w:rPr>
          <w:highlight w:val="cyan"/>
        </w:rPr>
        <w:t xml:space="preserve"> consists of SFN and radio frame boundary difference between the PCell and an NR  cell as specified in TS 38.215 [9] and TS 38.133 [14].</w:t>
      </w:r>
    </w:p>
    <w:p w14:paraId="68FE6484" w14:textId="77777777" w:rsidR="000805DB" w:rsidRPr="00390CF2" w:rsidRDefault="000805DB" w:rsidP="000805DB">
      <w:pPr>
        <w:pStyle w:val="TH"/>
        <w:rPr>
          <w:highlight w:val="cyan"/>
        </w:rPr>
      </w:pPr>
      <w:r w:rsidRPr="00390CF2">
        <w:rPr>
          <w:iCs/>
          <w:highlight w:val="cyan"/>
        </w:rPr>
        <w:t>MeasResult</w:t>
      </w:r>
      <w:r w:rsidRPr="00390CF2">
        <w:rPr>
          <w:highlight w:val="cyan"/>
        </w:rPr>
        <w:t>CellList</w:t>
      </w:r>
      <w:r w:rsidRPr="00390CF2">
        <w:rPr>
          <w:iCs/>
          <w:highlight w:val="cyan"/>
        </w:rPr>
        <w:t>SFTD</w:t>
      </w:r>
      <w:r w:rsidRPr="00390CF2">
        <w:rPr>
          <w:i/>
          <w:iCs/>
          <w:highlight w:val="cyan"/>
        </w:rPr>
        <w:t xml:space="preserve"> </w:t>
      </w:r>
      <w:r w:rsidRPr="00390CF2">
        <w:rPr>
          <w:highlight w:val="cyan"/>
        </w:rPr>
        <w:t>information element</w:t>
      </w:r>
    </w:p>
    <w:p w14:paraId="02630DB3" w14:textId="77777777" w:rsidR="000805DB" w:rsidRPr="00390CF2" w:rsidRDefault="000805DB" w:rsidP="000805DB">
      <w:pPr>
        <w:pStyle w:val="PL"/>
        <w:rPr>
          <w:color w:val="808080"/>
          <w:highlight w:val="cyan"/>
        </w:rPr>
      </w:pPr>
      <w:r w:rsidRPr="00390CF2">
        <w:rPr>
          <w:color w:val="808080"/>
          <w:highlight w:val="cyan"/>
        </w:rPr>
        <w:t>-- ASN1START</w:t>
      </w:r>
    </w:p>
    <w:p w14:paraId="2D11352A" w14:textId="77777777" w:rsidR="000805DB" w:rsidRPr="00390CF2" w:rsidRDefault="000805DB" w:rsidP="000805DB">
      <w:pPr>
        <w:pStyle w:val="PL"/>
        <w:rPr>
          <w:color w:val="808080"/>
          <w:highlight w:val="cyan"/>
        </w:rPr>
      </w:pPr>
      <w:r w:rsidRPr="00390CF2">
        <w:rPr>
          <w:color w:val="808080"/>
          <w:highlight w:val="cyan"/>
        </w:rPr>
        <w:t>-- TAG-MEASRESULT-CELL-LIST-SFTD-START</w:t>
      </w:r>
    </w:p>
    <w:p w14:paraId="08315B63" w14:textId="77777777" w:rsidR="000805DB" w:rsidRPr="00390CF2" w:rsidRDefault="000805DB" w:rsidP="000805DB">
      <w:pPr>
        <w:pStyle w:val="PL"/>
        <w:rPr>
          <w:highlight w:val="cyan"/>
        </w:rPr>
      </w:pPr>
    </w:p>
    <w:p w14:paraId="688BA840" w14:textId="77777777" w:rsidR="000805DB" w:rsidRPr="00390CF2" w:rsidRDefault="000805DB" w:rsidP="000805DB">
      <w:pPr>
        <w:pStyle w:val="PL"/>
        <w:rPr>
          <w:highlight w:val="cyan"/>
        </w:rPr>
      </w:pPr>
      <w:r w:rsidRPr="00390CF2">
        <w:rPr>
          <w:highlight w:val="cyan"/>
        </w:rPr>
        <w:t>MeasResultCellListSFT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SFTD))</w:t>
      </w:r>
      <w:r w:rsidRPr="00390CF2">
        <w:rPr>
          <w:color w:val="993366"/>
          <w:highlight w:val="cyan"/>
        </w:rPr>
        <w:t xml:space="preserve"> OF</w:t>
      </w:r>
      <w:r w:rsidRPr="00390CF2">
        <w:rPr>
          <w:highlight w:val="cyan"/>
        </w:rPr>
        <w:t xml:space="preserve"> MeasResultCellSFTD</w:t>
      </w:r>
    </w:p>
    <w:p w14:paraId="50C27D6F" w14:textId="77777777" w:rsidR="000805DB" w:rsidRPr="00390CF2" w:rsidRDefault="000805DB" w:rsidP="000805DB">
      <w:pPr>
        <w:pStyle w:val="PL"/>
        <w:rPr>
          <w:highlight w:val="cyan"/>
        </w:rPr>
      </w:pPr>
    </w:p>
    <w:p w14:paraId="5052F187" w14:textId="77777777" w:rsidR="000805DB" w:rsidRPr="00390CF2" w:rsidRDefault="000805DB" w:rsidP="000805DB">
      <w:pPr>
        <w:pStyle w:val="PL"/>
        <w:rPr>
          <w:highlight w:val="cyan"/>
        </w:rPr>
      </w:pPr>
      <w:r w:rsidRPr="00390CF2">
        <w:rPr>
          <w:highlight w:val="cyan"/>
        </w:rPr>
        <w:t>MeasResultCellSFT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089898"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79D2BCCE" w14:textId="77777777" w:rsidR="000805DB" w:rsidRPr="00390CF2" w:rsidRDefault="000805DB" w:rsidP="000805DB">
      <w:pPr>
        <w:pStyle w:val="PL"/>
        <w:rPr>
          <w:highlight w:val="cyan"/>
        </w:rPr>
      </w:pPr>
      <w:r w:rsidRPr="00390CF2">
        <w:rPr>
          <w:highlight w:val="cyan"/>
        </w:rPr>
        <w:tab/>
        <w:t>sfn-Offset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24A236E1" w14:textId="77777777" w:rsidR="000805DB" w:rsidRPr="00390CF2" w:rsidRDefault="000805DB" w:rsidP="000805DB">
      <w:pPr>
        <w:pStyle w:val="PL"/>
        <w:rPr>
          <w:highlight w:val="cyan"/>
        </w:rPr>
      </w:pPr>
      <w:r w:rsidRPr="00390CF2">
        <w:rPr>
          <w:highlight w:val="cyan"/>
        </w:rPr>
        <w:tab/>
        <w:t>frameBoundaryOffsetResul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720..30719),</w:t>
      </w:r>
    </w:p>
    <w:p w14:paraId="7E201BF1" w14:textId="77777777" w:rsidR="000805DB" w:rsidRPr="00390CF2" w:rsidRDefault="000805DB" w:rsidP="000805DB">
      <w:pPr>
        <w:pStyle w:val="PL"/>
        <w:rPr>
          <w:highlight w:val="cyan"/>
        </w:rPr>
      </w:pPr>
      <w:r w:rsidRPr="00390CF2">
        <w:rPr>
          <w:highlight w:val="cyan"/>
        </w:rPr>
        <w:tab/>
        <w:t>rsrp-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0DCF452" w14:textId="77777777" w:rsidR="000805DB" w:rsidRPr="00390CF2" w:rsidRDefault="000805DB" w:rsidP="000805DB">
      <w:pPr>
        <w:pStyle w:val="PL"/>
        <w:rPr>
          <w:highlight w:val="cyan"/>
        </w:rPr>
      </w:pPr>
      <w:r w:rsidRPr="00390CF2">
        <w:rPr>
          <w:highlight w:val="cyan"/>
        </w:rPr>
        <w:t>}</w:t>
      </w:r>
    </w:p>
    <w:p w14:paraId="2795CCBA" w14:textId="77777777" w:rsidR="000805DB" w:rsidRPr="00390CF2" w:rsidRDefault="000805DB" w:rsidP="000805DB">
      <w:pPr>
        <w:pStyle w:val="PL"/>
        <w:rPr>
          <w:highlight w:val="cyan"/>
        </w:rPr>
      </w:pPr>
    </w:p>
    <w:p w14:paraId="38DBB45E" w14:textId="77777777" w:rsidR="000805DB" w:rsidRPr="00390CF2" w:rsidRDefault="000805DB" w:rsidP="000805DB">
      <w:pPr>
        <w:pStyle w:val="PL"/>
        <w:rPr>
          <w:color w:val="808080"/>
          <w:highlight w:val="cyan"/>
        </w:rPr>
      </w:pPr>
      <w:r w:rsidRPr="00390CF2">
        <w:rPr>
          <w:color w:val="808080"/>
          <w:highlight w:val="cyan"/>
        </w:rPr>
        <w:t>-- TAG-MEASRESULT-CELL-LIST-SFTD-STOP</w:t>
      </w:r>
    </w:p>
    <w:p w14:paraId="5FA347D9" w14:textId="77777777" w:rsidR="000805DB" w:rsidRPr="00390CF2" w:rsidRDefault="000805DB" w:rsidP="000805DB">
      <w:pPr>
        <w:pStyle w:val="PL"/>
        <w:rPr>
          <w:color w:val="808080"/>
          <w:highlight w:val="cyan"/>
        </w:rPr>
      </w:pPr>
      <w:r w:rsidRPr="00390CF2">
        <w:rPr>
          <w:color w:val="808080"/>
          <w:highlight w:val="cyan"/>
        </w:rPr>
        <w:t>-- ASN1STOP</w:t>
      </w:r>
    </w:p>
    <w:p w14:paraId="16083789"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D37C6B1" w14:textId="77777777" w:rsidTr="00526540">
        <w:trPr>
          <w:cantSplit/>
          <w:tblHeader/>
        </w:trPr>
        <w:tc>
          <w:tcPr>
            <w:tcW w:w="14062" w:type="dxa"/>
          </w:tcPr>
          <w:p w14:paraId="5447453B" w14:textId="77777777" w:rsidR="000805DB" w:rsidRPr="00390CF2" w:rsidRDefault="000805DB" w:rsidP="00526540">
            <w:pPr>
              <w:pStyle w:val="TAH"/>
              <w:rPr>
                <w:highlight w:val="cyan"/>
                <w:lang w:eastAsia="en-GB"/>
              </w:rPr>
            </w:pPr>
            <w:r w:rsidRPr="00390CF2">
              <w:rPr>
                <w:i/>
                <w:highlight w:val="cyan"/>
                <w:lang w:eastAsia="en-GB"/>
              </w:rPr>
              <w:t>MeasResultSFTD</w:t>
            </w:r>
            <w:r w:rsidRPr="00390CF2">
              <w:rPr>
                <w:highlight w:val="cyan"/>
                <w:lang w:eastAsia="en-GB"/>
              </w:rPr>
              <w:t xml:space="preserve"> field descriptions</w:t>
            </w:r>
          </w:p>
        </w:tc>
      </w:tr>
      <w:tr w:rsidR="000805DB" w:rsidRPr="00390CF2" w14:paraId="125332EF" w14:textId="77777777" w:rsidTr="00526540">
        <w:trPr>
          <w:cantSplit/>
          <w:trHeight w:val="52"/>
        </w:trPr>
        <w:tc>
          <w:tcPr>
            <w:tcW w:w="14062" w:type="dxa"/>
          </w:tcPr>
          <w:p w14:paraId="6FCE6178" w14:textId="77777777" w:rsidR="000805DB" w:rsidRPr="00390CF2" w:rsidRDefault="000805DB" w:rsidP="00526540">
            <w:pPr>
              <w:pStyle w:val="TAL"/>
              <w:rPr>
                <w:b/>
                <w:i/>
                <w:highlight w:val="cyan"/>
                <w:lang w:eastAsia="en-GB"/>
              </w:rPr>
            </w:pPr>
            <w:r w:rsidRPr="00390CF2">
              <w:rPr>
                <w:b/>
                <w:i/>
                <w:highlight w:val="cyan"/>
                <w:lang w:eastAsia="en-GB"/>
              </w:rPr>
              <w:t>sfn-OffsetResult</w:t>
            </w:r>
          </w:p>
          <w:p w14:paraId="5B7E2B62" w14:textId="77777777" w:rsidR="000805DB" w:rsidRPr="00390CF2" w:rsidRDefault="000805DB" w:rsidP="00526540">
            <w:pPr>
              <w:pStyle w:val="TAL"/>
              <w:rPr>
                <w:highlight w:val="cyan"/>
                <w:lang w:eastAsia="en-GB"/>
              </w:rPr>
            </w:pPr>
            <w:r w:rsidRPr="00390CF2">
              <w:rPr>
                <w:highlight w:val="cyan"/>
                <w:lang w:eastAsia="en-GB"/>
              </w:rPr>
              <w:t>Indicates the SFN difference between the PCell and the NR cell as an integer value according to TS 38.215 [9].</w:t>
            </w:r>
          </w:p>
        </w:tc>
      </w:tr>
      <w:tr w:rsidR="000805DB" w:rsidRPr="00390CF2" w14:paraId="18442A32" w14:textId="77777777" w:rsidTr="00526540">
        <w:trPr>
          <w:cantSplit/>
          <w:trHeight w:val="52"/>
        </w:trPr>
        <w:tc>
          <w:tcPr>
            <w:tcW w:w="14062" w:type="dxa"/>
          </w:tcPr>
          <w:p w14:paraId="1CD5B69F" w14:textId="77777777" w:rsidR="000805DB" w:rsidRPr="00390CF2" w:rsidRDefault="000805DB" w:rsidP="00526540">
            <w:pPr>
              <w:pStyle w:val="TAL"/>
              <w:rPr>
                <w:b/>
                <w:i/>
                <w:highlight w:val="cyan"/>
                <w:lang w:eastAsia="en-GB"/>
              </w:rPr>
            </w:pPr>
            <w:r w:rsidRPr="00390CF2">
              <w:rPr>
                <w:b/>
                <w:i/>
                <w:highlight w:val="cyan"/>
                <w:lang w:eastAsia="en-GB"/>
              </w:rPr>
              <w:t>frameBoundaryOffsetResult</w:t>
            </w:r>
          </w:p>
          <w:p w14:paraId="4DCBA34A" w14:textId="77777777" w:rsidR="000805DB" w:rsidRPr="00390CF2" w:rsidRDefault="000805DB" w:rsidP="00526540">
            <w:pPr>
              <w:pStyle w:val="TAL"/>
              <w:rPr>
                <w:highlight w:val="cyan"/>
                <w:lang w:eastAsia="en-GB"/>
              </w:rPr>
            </w:pPr>
            <w:r w:rsidRPr="00390CF2">
              <w:rPr>
                <w:highlight w:val="cyan"/>
                <w:lang w:eastAsia="en-GB"/>
              </w:rPr>
              <w:t>Indicates the frame boundary difference between the PCell and the NR cell as an integer value according to TS 38.215 [9].</w:t>
            </w:r>
          </w:p>
        </w:tc>
      </w:tr>
      <w:bookmarkEnd w:id="12045"/>
    </w:tbl>
    <w:p w14:paraId="0A13919D" w14:textId="77777777" w:rsidR="000805DB" w:rsidRPr="00390CF2" w:rsidRDefault="000805DB" w:rsidP="000805DB">
      <w:pPr>
        <w:rPr>
          <w:highlight w:val="cyan"/>
        </w:rPr>
      </w:pPr>
    </w:p>
    <w:p w14:paraId="2BC5F885" w14:textId="77777777" w:rsidR="000805DB" w:rsidRPr="00390CF2" w:rsidRDefault="000805DB" w:rsidP="000805DB">
      <w:pPr>
        <w:pStyle w:val="Heading4"/>
        <w:rPr>
          <w:ins w:id="12050" w:author="Rapporteur ASN1 SA" w:date="2018-07-11T10:21:00Z"/>
          <w:i/>
          <w:noProof/>
          <w:highlight w:val="cyan"/>
        </w:rPr>
      </w:pPr>
      <w:bookmarkStart w:id="12051" w:name="_Toc510531650"/>
      <w:bookmarkStart w:id="12052" w:name="_Toc510018630"/>
      <w:ins w:id="12053" w:author="Rapporteur ASN1 SA" w:date="2018-07-11T10:21:00Z">
        <w:r w:rsidRPr="00390CF2">
          <w:rPr>
            <w:highlight w:val="cyan"/>
          </w:rPr>
          <w:t>–</w:t>
        </w:r>
        <w:r w:rsidRPr="00390CF2">
          <w:rPr>
            <w:highlight w:val="cyan"/>
          </w:rPr>
          <w:tab/>
        </w:r>
        <w:r w:rsidRPr="00390CF2">
          <w:rPr>
            <w:i/>
            <w:noProof/>
            <w:highlight w:val="cyan"/>
          </w:rPr>
          <w:t>MobilityStateParameters</w:t>
        </w:r>
        <w:bookmarkEnd w:id="12051"/>
      </w:ins>
    </w:p>
    <w:p w14:paraId="64DBE0E7" w14:textId="77777777" w:rsidR="000805DB" w:rsidRPr="00390CF2" w:rsidRDefault="000805DB" w:rsidP="000805DB">
      <w:pPr>
        <w:rPr>
          <w:ins w:id="12054" w:author="Rapporteur ASN1 SA" w:date="2018-07-11T10:21:00Z"/>
          <w:highlight w:val="cyan"/>
        </w:rPr>
      </w:pPr>
      <w:ins w:id="12055" w:author="Rapporteur ASN1 SA" w:date="2018-07-11T10:21:00Z">
        <w:r w:rsidRPr="00390CF2">
          <w:rPr>
            <w:highlight w:val="cyan"/>
          </w:rPr>
          <w:t xml:space="preserve">The IE </w:t>
        </w:r>
        <w:r w:rsidRPr="00390CF2">
          <w:rPr>
            <w:i/>
            <w:noProof/>
            <w:highlight w:val="cyan"/>
          </w:rPr>
          <w:t>MobilityStateParameters</w:t>
        </w:r>
        <w:r w:rsidRPr="00390CF2">
          <w:rPr>
            <w:highlight w:val="cyan"/>
          </w:rPr>
          <w:t xml:space="preserve"> contains parameters to determine UE mobility state.</w:t>
        </w:r>
      </w:ins>
    </w:p>
    <w:p w14:paraId="624FEEE8" w14:textId="77777777" w:rsidR="000805DB" w:rsidRPr="00390CF2" w:rsidRDefault="000805DB" w:rsidP="000805DB">
      <w:pPr>
        <w:pStyle w:val="TH"/>
        <w:rPr>
          <w:ins w:id="12056" w:author="Rapporteur ASN1 SA" w:date="2018-07-11T10:21:00Z"/>
          <w:highlight w:val="cyan"/>
        </w:rPr>
      </w:pPr>
      <w:ins w:id="12057" w:author="Rapporteur ASN1 SA" w:date="2018-07-11T10:21:00Z">
        <w:r w:rsidRPr="00390CF2">
          <w:rPr>
            <w:bCs/>
            <w:i/>
            <w:iCs/>
            <w:highlight w:val="cyan"/>
          </w:rPr>
          <w:t xml:space="preserve">MobilityStateParameters </w:t>
        </w:r>
        <w:smartTag w:uri="urn:schemas-microsoft-com:office:smarttags" w:element="PersonName">
          <w:r w:rsidRPr="00390CF2">
            <w:rPr>
              <w:highlight w:val="cyan"/>
            </w:rPr>
            <w:t>info</w:t>
          </w:r>
        </w:smartTag>
        <w:r w:rsidRPr="00390CF2">
          <w:rPr>
            <w:highlight w:val="cyan"/>
          </w:rPr>
          <w:t>rmation element</w:t>
        </w:r>
      </w:ins>
    </w:p>
    <w:p w14:paraId="2F8D3730" w14:textId="77777777" w:rsidR="000805DB" w:rsidRPr="00390CF2" w:rsidRDefault="000805DB" w:rsidP="000805DB">
      <w:pPr>
        <w:pStyle w:val="PL"/>
        <w:rPr>
          <w:ins w:id="12058" w:author="Rapporteur ASN1 SA" w:date="2018-07-11T10:21:00Z"/>
          <w:color w:val="808080"/>
          <w:highlight w:val="cyan"/>
        </w:rPr>
      </w:pPr>
      <w:ins w:id="12059" w:author="Rapporteur ASN1 SA" w:date="2018-07-11T10:21:00Z">
        <w:r w:rsidRPr="00390CF2">
          <w:rPr>
            <w:color w:val="808080"/>
            <w:highlight w:val="cyan"/>
          </w:rPr>
          <w:t>-- ASN1START</w:t>
        </w:r>
      </w:ins>
    </w:p>
    <w:p w14:paraId="578AFE68" w14:textId="77777777" w:rsidR="000805DB" w:rsidRPr="00390CF2" w:rsidRDefault="000805DB" w:rsidP="000805DB">
      <w:pPr>
        <w:pStyle w:val="PL"/>
        <w:rPr>
          <w:ins w:id="12060" w:author="Rapporteur ASN1 SA" w:date="2018-07-11T10:21:00Z"/>
          <w:color w:val="808080"/>
          <w:highlight w:val="cyan"/>
        </w:rPr>
      </w:pPr>
      <w:ins w:id="12061" w:author="Rapporteur ASN1 SA" w:date="2018-07-11T10:21:00Z">
        <w:r w:rsidRPr="00390CF2">
          <w:rPr>
            <w:color w:val="808080"/>
            <w:highlight w:val="cyan"/>
          </w:rPr>
          <w:t>-- TAG-MOBILITY-STATE-PARAMETERS-START</w:t>
        </w:r>
      </w:ins>
    </w:p>
    <w:p w14:paraId="0A4ED10C" w14:textId="77777777" w:rsidR="000805DB" w:rsidRPr="00390CF2" w:rsidRDefault="000805DB" w:rsidP="000805DB">
      <w:pPr>
        <w:pStyle w:val="PL"/>
        <w:rPr>
          <w:ins w:id="12062" w:author="Rapporteur ASN1 SA" w:date="2018-07-11T10:21:00Z"/>
          <w:highlight w:val="cyan"/>
        </w:rPr>
      </w:pPr>
    </w:p>
    <w:p w14:paraId="0CB6771B" w14:textId="77777777" w:rsidR="000805DB" w:rsidRPr="00390CF2" w:rsidRDefault="000805DB" w:rsidP="000805DB">
      <w:pPr>
        <w:pStyle w:val="PL"/>
        <w:rPr>
          <w:ins w:id="12063" w:author="Rapporteur ASN1 SA" w:date="2018-07-11T10:21:00Z"/>
          <w:highlight w:val="cyan"/>
        </w:rPr>
      </w:pPr>
      <w:ins w:id="12064" w:author="Rapporteur ASN1 SA" w:date="2018-07-11T10:21:00Z">
        <w:r w:rsidRPr="00390CF2">
          <w:rPr>
            <w:highlight w:val="cyan"/>
          </w:rPr>
          <w:t>MobilityStateParamete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F03EDB2" w14:textId="77777777" w:rsidR="000805DB" w:rsidRPr="00390CF2" w:rsidRDefault="000805DB" w:rsidP="000805DB">
      <w:pPr>
        <w:pStyle w:val="PL"/>
        <w:rPr>
          <w:ins w:id="12065" w:author="Rapporteur ASN1 SA" w:date="2018-07-11T10:21:00Z"/>
          <w:highlight w:val="cyan"/>
        </w:rPr>
      </w:pPr>
      <w:ins w:id="12066" w:author="Rapporteur ASN1 SA" w:date="2018-07-11T10:21:00Z">
        <w:r w:rsidRPr="00390CF2">
          <w:rPr>
            <w:highlight w:val="cyan"/>
          </w:rPr>
          <w:tab/>
          <w:t>t-Evalu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64C2A9EB" w14:textId="77777777" w:rsidR="000805DB" w:rsidRPr="00390CF2" w:rsidRDefault="000805DB" w:rsidP="000805DB">
      <w:pPr>
        <w:pStyle w:val="PL"/>
        <w:rPr>
          <w:ins w:id="12067" w:author="Rapporteur ASN1 SA" w:date="2018-07-11T10:21:00Z"/>
          <w:highlight w:val="cyan"/>
        </w:rPr>
      </w:pPr>
      <w:ins w:id="12068"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1AFD7790" w14:textId="77777777" w:rsidR="000805DB" w:rsidRPr="00390CF2" w:rsidRDefault="000805DB" w:rsidP="000805DB">
      <w:pPr>
        <w:pStyle w:val="PL"/>
        <w:rPr>
          <w:ins w:id="12069" w:author="Rapporteur ASN1 SA" w:date="2018-07-11T10:21:00Z"/>
          <w:highlight w:val="cyan"/>
        </w:rPr>
      </w:pPr>
      <w:ins w:id="12070" w:author="Rapporteur ASN1 SA" w:date="2018-07-11T10:21:00Z">
        <w:r w:rsidRPr="00390CF2">
          <w:rPr>
            <w:highlight w:val="cyan"/>
          </w:rPr>
          <w:tab/>
          <w:t>t-HystNorm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08E084F7" w14:textId="77777777" w:rsidR="000805DB" w:rsidRPr="00390CF2" w:rsidRDefault="000805DB" w:rsidP="000805DB">
      <w:pPr>
        <w:pStyle w:val="PL"/>
        <w:rPr>
          <w:ins w:id="12071" w:author="Rapporteur ASN1 SA" w:date="2018-07-11T10:21:00Z"/>
          <w:highlight w:val="cyan"/>
        </w:rPr>
      </w:pPr>
      <w:ins w:id="12072"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2859AD4E" w14:textId="77777777" w:rsidR="000805DB" w:rsidRPr="00390CF2" w:rsidRDefault="000805DB" w:rsidP="000805DB">
      <w:pPr>
        <w:pStyle w:val="PL"/>
        <w:rPr>
          <w:ins w:id="12073" w:author="Rapporteur ASN1 SA" w:date="2018-07-11T10:21:00Z"/>
          <w:highlight w:val="cyan"/>
        </w:rPr>
      </w:pPr>
      <w:ins w:id="12074" w:author="Rapporteur ASN1 SA" w:date="2018-07-11T10:21:00Z">
        <w:r w:rsidRPr="00390CF2">
          <w:rPr>
            <w:highlight w:val="cyan"/>
          </w:rPr>
          <w:tab/>
          <w:t>n-CellChange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INTEGER </w:t>
        </w:r>
        <w:r w:rsidRPr="00390CF2">
          <w:rPr>
            <w:highlight w:val="cyan"/>
          </w:rPr>
          <w:t>(1..16),</w:t>
        </w:r>
      </w:ins>
    </w:p>
    <w:p w14:paraId="135A5E4F" w14:textId="77777777" w:rsidR="000805DB" w:rsidRPr="00390CF2" w:rsidRDefault="000805DB" w:rsidP="000805DB">
      <w:pPr>
        <w:pStyle w:val="PL"/>
        <w:rPr>
          <w:ins w:id="12075" w:author="Rapporteur ASN1 SA" w:date="2018-07-11T10:21:00Z"/>
          <w:highlight w:val="cyan"/>
        </w:rPr>
      </w:pPr>
      <w:ins w:id="12076" w:author="Rapporteur ASN1 SA" w:date="2018-07-11T10:21:00Z">
        <w:r w:rsidRPr="00390CF2">
          <w:rPr>
            <w:highlight w:val="cyan"/>
          </w:rPr>
          <w:tab/>
          <w:t>n-CellChange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ins>
    </w:p>
    <w:p w14:paraId="0CE0AF6E" w14:textId="77777777" w:rsidR="000805DB" w:rsidRPr="00390CF2" w:rsidRDefault="000805DB" w:rsidP="000805DB">
      <w:pPr>
        <w:pStyle w:val="PL"/>
        <w:rPr>
          <w:ins w:id="12077" w:author="Rapporteur ASN1 SA" w:date="2018-07-11T10:21:00Z"/>
          <w:highlight w:val="cyan"/>
        </w:rPr>
      </w:pPr>
      <w:ins w:id="12078" w:author="Rapporteur ASN1 SA" w:date="2018-07-11T10:21:00Z">
        <w:r w:rsidRPr="00390CF2">
          <w:rPr>
            <w:highlight w:val="cyan"/>
          </w:rPr>
          <w:t>}</w:t>
        </w:r>
      </w:ins>
    </w:p>
    <w:p w14:paraId="22B6C151" w14:textId="77777777" w:rsidR="000805DB" w:rsidRPr="00390CF2" w:rsidRDefault="000805DB" w:rsidP="000805DB">
      <w:pPr>
        <w:pStyle w:val="PL"/>
        <w:rPr>
          <w:ins w:id="12079" w:author="Rapporteur ASN1 SA" w:date="2018-07-11T10:21:00Z"/>
          <w:highlight w:val="cyan"/>
        </w:rPr>
      </w:pPr>
    </w:p>
    <w:p w14:paraId="5822F64C" w14:textId="77777777" w:rsidR="000805DB" w:rsidRPr="00390CF2" w:rsidRDefault="000805DB" w:rsidP="000805DB">
      <w:pPr>
        <w:pStyle w:val="PL"/>
        <w:rPr>
          <w:ins w:id="12080" w:author="Rapporteur ASN1 SA" w:date="2018-07-11T10:21:00Z"/>
          <w:color w:val="808080"/>
          <w:highlight w:val="cyan"/>
        </w:rPr>
      </w:pPr>
      <w:ins w:id="12081" w:author="Rapporteur ASN1 SA" w:date="2018-07-11T10:21:00Z">
        <w:r w:rsidRPr="00390CF2">
          <w:rPr>
            <w:color w:val="808080"/>
            <w:highlight w:val="cyan"/>
          </w:rPr>
          <w:t>-- TAG-MOBILITY-STATE-PARAMETERS-STOP</w:t>
        </w:r>
      </w:ins>
    </w:p>
    <w:p w14:paraId="504FB273" w14:textId="77777777" w:rsidR="000805DB" w:rsidRPr="00390CF2" w:rsidRDefault="000805DB" w:rsidP="000805DB">
      <w:pPr>
        <w:pStyle w:val="PL"/>
        <w:rPr>
          <w:ins w:id="12082" w:author="Rapporteur ASN1 SA" w:date="2018-07-11T10:21:00Z"/>
          <w:color w:val="808080"/>
          <w:highlight w:val="cyan"/>
        </w:rPr>
      </w:pPr>
      <w:ins w:id="12083" w:author="Rapporteur ASN1 SA" w:date="2018-07-11T10:21:00Z">
        <w:r w:rsidRPr="00390CF2">
          <w:rPr>
            <w:color w:val="808080"/>
            <w:highlight w:val="cyan"/>
          </w:rPr>
          <w:t>-- ASN1STOP</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05DB" w:rsidRPr="00390CF2" w14:paraId="22577D9A" w14:textId="77777777" w:rsidTr="00526540">
        <w:trPr>
          <w:cantSplit/>
          <w:tblHeader/>
          <w:ins w:id="12084" w:author="Rapporteur ASN1 SA" w:date="2018-07-11T10:21:00Z"/>
        </w:trPr>
        <w:tc>
          <w:tcPr>
            <w:tcW w:w="14204" w:type="dxa"/>
          </w:tcPr>
          <w:p w14:paraId="1C7DD4C0" w14:textId="77777777" w:rsidR="000805DB" w:rsidRPr="00390CF2" w:rsidRDefault="000805DB" w:rsidP="00526540">
            <w:pPr>
              <w:pStyle w:val="TAH"/>
              <w:rPr>
                <w:ins w:id="12085" w:author="Rapporteur ASN1 SA" w:date="2018-07-11T10:21:00Z"/>
                <w:highlight w:val="cyan"/>
                <w:lang w:eastAsia="en-GB"/>
              </w:rPr>
            </w:pPr>
            <w:ins w:id="12086" w:author="Rapporteur ASN1 SA" w:date="2018-07-11T10:21:00Z">
              <w:r w:rsidRPr="00390CF2">
                <w:rPr>
                  <w:i/>
                  <w:noProof/>
                  <w:highlight w:val="cyan"/>
                  <w:lang w:eastAsia="en-GB"/>
                </w:rPr>
                <w:t>MobilityStateParameters</w:t>
              </w:r>
              <w:r w:rsidRPr="00390CF2">
                <w:rPr>
                  <w:iCs/>
                  <w:noProof/>
                  <w:highlight w:val="cyan"/>
                  <w:lang w:eastAsia="en-GB"/>
                </w:rPr>
                <w:t xml:space="preserve"> field descriptions</w:t>
              </w:r>
            </w:ins>
          </w:p>
        </w:tc>
      </w:tr>
      <w:tr w:rsidR="000805DB" w:rsidRPr="00390CF2" w14:paraId="5B038EBF" w14:textId="77777777" w:rsidTr="00526540">
        <w:trPr>
          <w:cantSplit/>
          <w:ins w:id="12087" w:author="Rapporteur ASN1 SA" w:date="2018-07-11T10:21:00Z"/>
        </w:trPr>
        <w:tc>
          <w:tcPr>
            <w:tcW w:w="14204" w:type="dxa"/>
          </w:tcPr>
          <w:p w14:paraId="117A4B19" w14:textId="77777777" w:rsidR="000805DB" w:rsidRPr="00390CF2" w:rsidRDefault="000805DB" w:rsidP="00526540">
            <w:pPr>
              <w:pStyle w:val="TAL"/>
              <w:rPr>
                <w:ins w:id="12088" w:author="Rapporteur ASN1 SA" w:date="2018-07-11T10:21:00Z"/>
                <w:b/>
                <w:i/>
                <w:highlight w:val="cyan"/>
                <w:lang w:eastAsia="en-GB"/>
              </w:rPr>
            </w:pPr>
            <w:ins w:id="12089" w:author="Rapporteur ASN1 SA" w:date="2018-07-11T10:21:00Z">
              <w:r w:rsidRPr="00390CF2">
                <w:rPr>
                  <w:b/>
                  <w:i/>
                  <w:highlight w:val="cyan"/>
                  <w:lang w:eastAsia="en-GB"/>
                </w:rPr>
                <w:t>n-CellChangeHigh</w:t>
              </w:r>
            </w:ins>
          </w:p>
          <w:p w14:paraId="1B9FC2DE" w14:textId="77777777" w:rsidR="000805DB" w:rsidRPr="00390CF2" w:rsidRDefault="000805DB" w:rsidP="00526540">
            <w:pPr>
              <w:pStyle w:val="TAL"/>
              <w:rPr>
                <w:ins w:id="12090" w:author="Rapporteur ASN1 SA" w:date="2018-07-11T10:21:00Z"/>
                <w:highlight w:val="cyan"/>
                <w:lang w:eastAsia="en-GB"/>
              </w:rPr>
            </w:pPr>
            <w:ins w:id="12091" w:author="Rapporteur ASN1 SA" w:date="2018-07-11T10:21:00Z">
              <w:r w:rsidRPr="00390CF2">
                <w:rPr>
                  <w:highlight w:val="cyan"/>
                  <w:lang w:eastAsia="en-GB"/>
                </w:rPr>
                <w:t>The number of cell changes to enter high mobility state. Corresponds to N</w:t>
              </w:r>
              <w:r w:rsidRPr="00390CF2">
                <w:rPr>
                  <w:highlight w:val="cyan"/>
                  <w:vertAlign w:val="subscript"/>
                  <w:lang w:eastAsia="en-GB"/>
                </w:rPr>
                <w:t>CR_H</w:t>
              </w:r>
              <w:r w:rsidRPr="00390CF2">
                <w:rPr>
                  <w:highlight w:val="cyan"/>
                  <w:lang w:eastAsia="en-GB"/>
                </w:rPr>
                <w:t xml:space="preserve"> in TS 38.304 [4].</w:t>
              </w:r>
            </w:ins>
          </w:p>
        </w:tc>
      </w:tr>
      <w:tr w:rsidR="000805DB" w:rsidRPr="00390CF2" w14:paraId="4AA723AE" w14:textId="77777777" w:rsidTr="00526540">
        <w:trPr>
          <w:cantSplit/>
          <w:ins w:id="12092" w:author="Rapporteur ASN1 SA" w:date="2018-07-11T10:21:00Z"/>
        </w:trPr>
        <w:tc>
          <w:tcPr>
            <w:tcW w:w="14204" w:type="dxa"/>
          </w:tcPr>
          <w:p w14:paraId="328815E5" w14:textId="77777777" w:rsidR="000805DB" w:rsidRPr="00390CF2" w:rsidRDefault="000805DB" w:rsidP="00526540">
            <w:pPr>
              <w:pStyle w:val="TAL"/>
              <w:rPr>
                <w:ins w:id="12093" w:author="Rapporteur ASN1 SA" w:date="2018-07-11T10:21:00Z"/>
                <w:b/>
                <w:i/>
                <w:highlight w:val="cyan"/>
                <w:lang w:eastAsia="en-GB"/>
              </w:rPr>
            </w:pPr>
            <w:ins w:id="12094" w:author="Rapporteur ASN1 SA" w:date="2018-07-11T10:21:00Z">
              <w:r w:rsidRPr="00390CF2">
                <w:rPr>
                  <w:b/>
                  <w:i/>
                  <w:highlight w:val="cyan"/>
                  <w:lang w:eastAsia="en-GB"/>
                </w:rPr>
                <w:t>n-CellChangeMedium</w:t>
              </w:r>
            </w:ins>
          </w:p>
          <w:p w14:paraId="29BCCA3C" w14:textId="77777777" w:rsidR="000805DB" w:rsidRPr="00390CF2" w:rsidRDefault="000805DB" w:rsidP="00526540">
            <w:pPr>
              <w:pStyle w:val="TAL"/>
              <w:rPr>
                <w:ins w:id="12095" w:author="Rapporteur ASN1 SA" w:date="2018-07-11T10:21:00Z"/>
                <w:highlight w:val="cyan"/>
                <w:lang w:eastAsia="en-GB"/>
              </w:rPr>
            </w:pPr>
            <w:ins w:id="12096" w:author="Rapporteur ASN1 SA" w:date="2018-07-11T10:21:00Z">
              <w:r w:rsidRPr="00390CF2">
                <w:rPr>
                  <w:highlight w:val="cyan"/>
                  <w:lang w:eastAsia="en-GB"/>
                </w:rPr>
                <w:t>The number of cell changes to enter medium mobility state. Corresponds to N</w:t>
              </w:r>
              <w:r w:rsidRPr="00390CF2">
                <w:rPr>
                  <w:highlight w:val="cyan"/>
                  <w:vertAlign w:val="subscript"/>
                  <w:lang w:eastAsia="en-GB"/>
                </w:rPr>
                <w:t>CR_M</w:t>
              </w:r>
              <w:r w:rsidRPr="00390CF2">
                <w:rPr>
                  <w:highlight w:val="cyan"/>
                  <w:lang w:eastAsia="en-GB"/>
                </w:rPr>
                <w:t xml:space="preserve"> in TS 38.304 [4].</w:t>
              </w:r>
            </w:ins>
          </w:p>
        </w:tc>
      </w:tr>
      <w:tr w:rsidR="000805DB" w:rsidRPr="00390CF2" w14:paraId="4F79E85F" w14:textId="77777777" w:rsidTr="00526540">
        <w:trPr>
          <w:cantSplit/>
          <w:ins w:id="12097" w:author="Rapporteur ASN1 SA" w:date="2018-07-11T10:21:00Z"/>
        </w:trPr>
        <w:tc>
          <w:tcPr>
            <w:tcW w:w="14204" w:type="dxa"/>
          </w:tcPr>
          <w:p w14:paraId="0910B9C8" w14:textId="77777777" w:rsidR="000805DB" w:rsidRPr="00390CF2" w:rsidRDefault="000805DB" w:rsidP="00526540">
            <w:pPr>
              <w:pStyle w:val="TAL"/>
              <w:rPr>
                <w:ins w:id="12098" w:author="Rapporteur ASN1 SA" w:date="2018-07-11T10:21:00Z"/>
                <w:b/>
                <w:i/>
                <w:highlight w:val="cyan"/>
                <w:lang w:eastAsia="en-GB"/>
              </w:rPr>
            </w:pPr>
            <w:ins w:id="12099" w:author="Rapporteur ASN1 SA" w:date="2018-07-11T10:21:00Z">
              <w:r w:rsidRPr="00390CF2">
                <w:rPr>
                  <w:b/>
                  <w:i/>
                  <w:highlight w:val="cyan"/>
                  <w:lang w:eastAsia="en-GB"/>
                </w:rPr>
                <w:t>t-Evaluation</w:t>
              </w:r>
            </w:ins>
          </w:p>
          <w:p w14:paraId="61B3F2E3" w14:textId="77777777" w:rsidR="000805DB" w:rsidRPr="00390CF2" w:rsidRDefault="000805DB" w:rsidP="00526540">
            <w:pPr>
              <w:pStyle w:val="TAL"/>
              <w:rPr>
                <w:ins w:id="12100" w:author="Rapporteur ASN1 SA" w:date="2018-07-11T10:21:00Z"/>
                <w:highlight w:val="cyan"/>
                <w:lang w:eastAsia="en-GB"/>
              </w:rPr>
            </w:pPr>
            <w:ins w:id="12101" w:author="Rapporteur ASN1 SA" w:date="2018-07-11T10:21:00Z">
              <w:r w:rsidRPr="00390CF2">
                <w:rPr>
                  <w:highlight w:val="cyan"/>
                  <w:lang w:eastAsia="en-GB"/>
                </w:rPr>
                <w:t>The duration for evaluating criteria to enter mobility states. Corresponds to T</w:t>
              </w:r>
              <w:r w:rsidRPr="00390CF2">
                <w:rPr>
                  <w:highlight w:val="cyan"/>
                  <w:vertAlign w:val="subscript"/>
                  <w:lang w:eastAsia="en-GB"/>
                </w:rPr>
                <w:t>CRmax</w:t>
              </w:r>
              <w:r w:rsidRPr="00390CF2">
                <w:rPr>
                  <w:highlight w:val="cyan"/>
                  <w:lang w:eastAsia="en-GB"/>
                </w:rPr>
                <w:t xml:space="preserve"> in TS 38.304 [4]. Value in seconds, s30 corresponds to 30 s and so on.</w:t>
              </w:r>
            </w:ins>
          </w:p>
        </w:tc>
      </w:tr>
      <w:tr w:rsidR="000805DB" w:rsidRPr="00390CF2" w14:paraId="4BEB2BE8" w14:textId="77777777" w:rsidTr="00526540">
        <w:trPr>
          <w:cantSplit/>
          <w:ins w:id="12102" w:author="Rapporteur ASN1 SA" w:date="2018-07-11T10:21:00Z"/>
        </w:trPr>
        <w:tc>
          <w:tcPr>
            <w:tcW w:w="14204" w:type="dxa"/>
          </w:tcPr>
          <w:p w14:paraId="12D472A9" w14:textId="77777777" w:rsidR="000805DB" w:rsidRPr="00390CF2" w:rsidRDefault="000805DB" w:rsidP="00526540">
            <w:pPr>
              <w:pStyle w:val="TAL"/>
              <w:rPr>
                <w:ins w:id="12103" w:author="Rapporteur ASN1 SA" w:date="2018-07-11T10:21:00Z"/>
                <w:b/>
                <w:i/>
                <w:highlight w:val="cyan"/>
                <w:lang w:eastAsia="en-GB"/>
              </w:rPr>
            </w:pPr>
            <w:ins w:id="12104" w:author="Rapporteur ASN1 SA" w:date="2018-07-11T10:21:00Z">
              <w:r w:rsidRPr="00390CF2">
                <w:rPr>
                  <w:b/>
                  <w:i/>
                  <w:highlight w:val="cyan"/>
                  <w:lang w:eastAsia="en-GB"/>
                </w:rPr>
                <w:t>t-HystNormal</w:t>
              </w:r>
            </w:ins>
          </w:p>
          <w:p w14:paraId="7B3F7151" w14:textId="77777777" w:rsidR="000805DB" w:rsidRPr="00390CF2" w:rsidRDefault="000805DB" w:rsidP="00526540">
            <w:pPr>
              <w:pStyle w:val="TAL"/>
              <w:rPr>
                <w:ins w:id="12105" w:author="Rapporteur ASN1 SA" w:date="2018-07-11T10:21:00Z"/>
                <w:highlight w:val="cyan"/>
                <w:lang w:eastAsia="en-GB"/>
              </w:rPr>
            </w:pPr>
            <w:ins w:id="12106" w:author="Rapporteur ASN1 SA" w:date="2018-07-11T10:21:00Z">
              <w:r w:rsidRPr="00390CF2">
                <w:rPr>
                  <w:highlight w:val="cyan"/>
                  <w:lang w:eastAsia="en-GB"/>
                </w:rPr>
                <w:t>The additional duration for evaluating criteria to enter normal mobility state. Corresponds to T</w:t>
              </w:r>
              <w:r w:rsidRPr="00390CF2">
                <w:rPr>
                  <w:highlight w:val="cyan"/>
                  <w:vertAlign w:val="subscript"/>
                  <w:lang w:eastAsia="en-GB"/>
                </w:rPr>
                <w:t>CRmaxHyst</w:t>
              </w:r>
              <w:r w:rsidRPr="00390CF2">
                <w:rPr>
                  <w:highlight w:val="cyan"/>
                  <w:lang w:eastAsia="en-GB"/>
                </w:rPr>
                <w:t xml:space="preserve"> in TS 38.304 [4]. Value in seconds, s30 corresponds to 30 s and so on.</w:t>
              </w:r>
            </w:ins>
          </w:p>
        </w:tc>
      </w:tr>
    </w:tbl>
    <w:p w14:paraId="18004A4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ultiFrequencyBandListNR</w:t>
      </w:r>
      <w:bookmarkEnd w:id="12052"/>
    </w:p>
    <w:p w14:paraId="5E2F892C" w14:textId="77777777" w:rsidR="000805DB" w:rsidRPr="00390CF2" w:rsidRDefault="000805DB" w:rsidP="000805DB">
      <w:pPr>
        <w:rPr>
          <w:highlight w:val="cyan"/>
        </w:rPr>
      </w:pPr>
      <w:r w:rsidRPr="00390CF2">
        <w:rPr>
          <w:highlight w:val="cyan"/>
        </w:rPr>
        <w:t xml:space="preserve">The IE </w:t>
      </w:r>
      <w:r w:rsidRPr="00390CF2">
        <w:rPr>
          <w:i/>
          <w:highlight w:val="cyan"/>
        </w:rPr>
        <w:t>MultiFrequencyBandListNR</w:t>
      </w:r>
      <w:r w:rsidRPr="00390CF2">
        <w:rPr>
          <w:highlight w:val="cyan"/>
        </w:rPr>
        <w:t xml:space="preserve"> is used to configure a list of one or multiple NR frequency bands.</w:t>
      </w:r>
    </w:p>
    <w:p w14:paraId="60AE39F8" w14:textId="77777777" w:rsidR="000805DB" w:rsidRPr="00390CF2" w:rsidRDefault="000805DB" w:rsidP="000805DB">
      <w:pPr>
        <w:pStyle w:val="TH"/>
        <w:rPr>
          <w:highlight w:val="cyan"/>
        </w:rPr>
      </w:pPr>
      <w:r w:rsidRPr="00390CF2">
        <w:rPr>
          <w:i/>
          <w:highlight w:val="cyan"/>
        </w:rPr>
        <w:t>MultiFrequencyBandListNR</w:t>
      </w:r>
      <w:r w:rsidRPr="00390CF2">
        <w:rPr>
          <w:highlight w:val="cyan"/>
        </w:rPr>
        <w:t xml:space="preserve"> information element</w:t>
      </w:r>
    </w:p>
    <w:p w14:paraId="16F2C8E5" w14:textId="77777777" w:rsidR="000805DB" w:rsidRPr="00390CF2" w:rsidRDefault="000805DB" w:rsidP="000805DB">
      <w:pPr>
        <w:pStyle w:val="PL"/>
        <w:rPr>
          <w:color w:val="808080"/>
          <w:highlight w:val="cyan"/>
        </w:rPr>
      </w:pPr>
      <w:r w:rsidRPr="00390CF2">
        <w:rPr>
          <w:color w:val="808080"/>
          <w:highlight w:val="cyan"/>
        </w:rPr>
        <w:t>-- ASN1START</w:t>
      </w:r>
    </w:p>
    <w:p w14:paraId="7B11BEF2" w14:textId="77777777" w:rsidR="000805DB" w:rsidRPr="00390CF2" w:rsidRDefault="000805DB" w:rsidP="000805DB">
      <w:pPr>
        <w:pStyle w:val="PL"/>
        <w:rPr>
          <w:color w:val="808080"/>
          <w:highlight w:val="cyan"/>
        </w:rPr>
      </w:pPr>
      <w:r w:rsidRPr="00390CF2">
        <w:rPr>
          <w:color w:val="808080"/>
          <w:highlight w:val="cyan"/>
        </w:rPr>
        <w:t>-- TAG-MULTIFREQUENCYBANDLISTNR-START</w:t>
      </w:r>
    </w:p>
    <w:p w14:paraId="72D74E3C" w14:textId="77777777" w:rsidR="000805DB" w:rsidRPr="00390CF2" w:rsidRDefault="000805DB" w:rsidP="000805DB">
      <w:pPr>
        <w:pStyle w:val="PL"/>
        <w:rPr>
          <w:highlight w:val="cyan"/>
        </w:rPr>
      </w:pPr>
    </w:p>
    <w:p w14:paraId="48E14B9B" w14:textId="77777777" w:rsidR="000805DB" w:rsidRPr="00390CF2" w:rsidRDefault="000805DB" w:rsidP="000805DB">
      <w:pPr>
        <w:pStyle w:val="PL"/>
        <w:rPr>
          <w:highlight w:val="cyan"/>
        </w:rPr>
      </w:pPr>
      <w:r w:rsidRPr="00390CF2">
        <w:rPr>
          <w:highlight w:val="cyan"/>
        </w:rPr>
        <w:t>MultiFrequencyBandListNR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ultiBands))</w:t>
      </w:r>
      <w:r w:rsidRPr="00390CF2">
        <w:rPr>
          <w:color w:val="993366"/>
          <w:highlight w:val="cyan"/>
        </w:rPr>
        <w:t xml:space="preserve"> OF</w:t>
      </w:r>
      <w:r w:rsidRPr="00390CF2">
        <w:rPr>
          <w:highlight w:val="cyan"/>
        </w:rPr>
        <w:t xml:space="preserve"> FreqBandIndicatorNR</w:t>
      </w:r>
    </w:p>
    <w:p w14:paraId="061E643C" w14:textId="77777777" w:rsidR="000805DB" w:rsidRPr="00390CF2" w:rsidRDefault="000805DB" w:rsidP="000805DB">
      <w:pPr>
        <w:pStyle w:val="PL"/>
        <w:rPr>
          <w:highlight w:val="cyan"/>
        </w:rPr>
      </w:pPr>
    </w:p>
    <w:p w14:paraId="56F80CFD" w14:textId="77777777" w:rsidR="000805DB" w:rsidRPr="00390CF2" w:rsidRDefault="000805DB" w:rsidP="000805DB">
      <w:pPr>
        <w:pStyle w:val="PL"/>
        <w:rPr>
          <w:color w:val="808080"/>
          <w:highlight w:val="cyan"/>
        </w:rPr>
      </w:pPr>
      <w:r w:rsidRPr="00390CF2">
        <w:rPr>
          <w:color w:val="808080"/>
          <w:highlight w:val="cyan"/>
        </w:rPr>
        <w:t>-- TAG-MULTIFREQUENCYBANDLISTNR-STOP</w:t>
      </w:r>
    </w:p>
    <w:p w14:paraId="051732C9" w14:textId="77777777" w:rsidR="000805DB" w:rsidRPr="00390CF2" w:rsidRDefault="000805DB" w:rsidP="000805DB">
      <w:pPr>
        <w:pStyle w:val="PL"/>
        <w:rPr>
          <w:color w:val="808080"/>
          <w:highlight w:val="cyan"/>
        </w:rPr>
      </w:pPr>
      <w:r w:rsidRPr="00390CF2">
        <w:rPr>
          <w:color w:val="808080"/>
          <w:highlight w:val="cyan"/>
        </w:rPr>
        <w:t>-- ASN1STOP</w:t>
      </w:r>
    </w:p>
    <w:p w14:paraId="6603F992" w14:textId="77777777" w:rsidR="000805DB" w:rsidRPr="00390CF2" w:rsidRDefault="000805DB" w:rsidP="000805DB">
      <w:pPr>
        <w:rPr>
          <w:highlight w:val="cyan"/>
        </w:rPr>
      </w:pPr>
    </w:p>
    <w:p w14:paraId="418A4ADA" w14:textId="77777777" w:rsidR="000805DB" w:rsidRPr="00390CF2" w:rsidRDefault="000805DB" w:rsidP="000805DB">
      <w:pPr>
        <w:pStyle w:val="Heading4"/>
        <w:rPr>
          <w:ins w:id="12107" w:author="SA R2 -1807910" w:date="2018-05-15T07:50:00Z"/>
          <w:highlight w:val="cyan"/>
          <w:lang w:eastAsia="ko-KR"/>
        </w:rPr>
      </w:pPr>
      <w:bookmarkStart w:id="12108" w:name="_Toc510018631"/>
      <w:ins w:id="12109" w:author="SA R2 -1807910" w:date="2018-05-15T07:50:00Z">
        <w:r w:rsidRPr="00390CF2">
          <w:rPr>
            <w:highlight w:val="cyan"/>
          </w:rPr>
          <w:t>–</w:t>
        </w:r>
        <w:r w:rsidRPr="00390CF2">
          <w:rPr>
            <w:highlight w:val="cyan"/>
          </w:rPr>
          <w:tab/>
        </w:r>
        <w:r w:rsidRPr="00390CF2">
          <w:rPr>
            <w:i/>
            <w:noProof/>
            <w:highlight w:val="cyan"/>
            <w:lang w:eastAsia="ko-KR"/>
          </w:rPr>
          <w:t>NextHopChainingCount</w:t>
        </w:r>
      </w:ins>
    </w:p>
    <w:p w14:paraId="71666DDA" w14:textId="77777777" w:rsidR="000805DB" w:rsidRPr="00390CF2" w:rsidRDefault="000805DB" w:rsidP="000805DB">
      <w:pPr>
        <w:rPr>
          <w:ins w:id="12110" w:author="SA R2 -1807910" w:date="2018-05-15T07:50:00Z"/>
          <w:iCs/>
          <w:highlight w:val="cyan"/>
        </w:rPr>
      </w:pPr>
      <w:ins w:id="12111" w:author="SA R2 -1807910" w:date="2018-05-15T07:50:00Z">
        <w:r w:rsidRPr="00390CF2">
          <w:rPr>
            <w:highlight w:val="cyan"/>
          </w:rPr>
          <w:t xml:space="preserve">The IE </w:t>
        </w:r>
        <w:r w:rsidRPr="00390CF2">
          <w:rPr>
            <w:i/>
            <w:noProof/>
            <w:highlight w:val="cyan"/>
            <w:lang w:eastAsia="ko-KR"/>
          </w:rPr>
          <w:t>NextHopChainingCount</w:t>
        </w:r>
        <w:r w:rsidRPr="00390CF2">
          <w:rPr>
            <w:iCs/>
            <w:highlight w:val="cyan"/>
          </w:rPr>
          <w:t xml:space="preserve"> is used to update the K</w:t>
        </w:r>
        <w:r w:rsidRPr="00390CF2">
          <w:rPr>
            <w:iCs/>
            <w:highlight w:val="cyan"/>
            <w:vertAlign w:val="subscript"/>
          </w:rPr>
          <w:t>gNB</w:t>
        </w:r>
        <w:r w:rsidRPr="00390CF2">
          <w:rPr>
            <w:iCs/>
            <w:highlight w:val="cyan"/>
          </w:rPr>
          <w:t xml:space="preserve"> key</w:t>
        </w:r>
        <w:r w:rsidRPr="00390CF2">
          <w:rPr>
            <w:highlight w:val="cyan"/>
          </w:rPr>
          <w:t xml:space="preserve"> and corresponds to p</w:t>
        </w:r>
        <w:r w:rsidRPr="00390CF2">
          <w:rPr>
            <w:iCs/>
            <w:highlight w:val="cyan"/>
          </w:rPr>
          <w:t>arameter NCC: See TS 33.501 [11].</w:t>
        </w:r>
      </w:ins>
    </w:p>
    <w:p w14:paraId="01912A2D" w14:textId="77777777" w:rsidR="000805DB" w:rsidRPr="00390CF2" w:rsidRDefault="000805DB" w:rsidP="000805DB">
      <w:pPr>
        <w:pStyle w:val="TH"/>
        <w:rPr>
          <w:ins w:id="12112" w:author="SA R2 -1807910" w:date="2018-05-15T07:50:00Z"/>
          <w:highlight w:val="cyan"/>
        </w:rPr>
      </w:pPr>
      <w:ins w:id="12113" w:author="SA R2 -1807910" w:date="2018-05-15T07:50:00Z">
        <w:r w:rsidRPr="00390CF2">
          <w:rPr>
            <w:i/>
            <w:highlight w:val="cyan"/>
          </w:rPr>
          <w:t>NextHopChainingCount</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390BBC11" w14:textId="77777777" w:rsidR="000805DB" w:rsidRPr="00390CF2" w:rsidRDefault="000805DB" w:rsidP="000805DB">
      <w:pPr>
        <w:pStyle w:val="PL"/>
        <w:rPr>
          <w:ins w:id="12114" w:author="SA R2 -1807910" w:date="2018-05-15T07:50:00Z"/>
          <w:highlight w:val="cyan"/>
        </w:rPr>
      </w:pPr>
      <w:ins w:id="12115" w:author="SA R2 -1807910" w:date="2018-05-15T07:50:00Z">
        <w:r w:rsidRPr="00390CF2">
          <w:rPr>
            <w:highlight w:val="cyan"/>
          </w:rPr>
          <w:t>-- ASN1STA</w:t>
        </w:r>
        <w:smartTag w:uri="urn:schemas-microsoft-com:office:smarttags" w:element="PersonName">
          <w:r w:rsidRPr="00390CF2">
            <w:rPr>
              <w:highlight w:val="cyan"/>
            </w:rPr>
            <w:t>RT</w:t>
          </w:r>
        </w:smartTag>
      </w:ins>
    </w:p>
    <w:p w14:paraId="123AA91A" w14:textId="77777777" w:rsidR="000805DB" w:rsidRPr="00390CF2" w:rsidRDefault="000805DB" w:rsidP="000805DB">
      <w:pPr>
        <w:pStyle w:val="PL"/>
        <w:rPr>
          <w:ins w:id="12116" w:author="SA R2 -1807910" w:date="2018-05-15T07:50:00Z"/>
          <w:highlight w:val="cyan"/>
        </w:rPr>
      </w:pPr>
      <w:ins w:id="12117" w:author="SA R2 -1807910" w:date="2018-05-15T07:50:00Z">
        <w:r w:rsidRPr="00390CF2">
          <w:rPr>
            <w:highlight w:val="cyan"/>
          </w:rPr>
          <w:t>-- TAG-NEXTHOPCHAININGCOUNT-START</w:t>
        </w:r>
      </w:ins>
    </w:p>
    <w:p w14:paraId="6F760FFA" w14:textId="77777777" w:rsidR="000805DB" w:rsidRPr="00390CF2" w:rsidRDefault="000805DB" w:rsidP="000805DB">
      <w:pPr>
        <w:pStyle w:val="PL"/>
        <w:rPr>
          <w:ins w:id="12118" w:author="SA R2 -1807910" w:date="2018-05-15T07:50:00Z"/>
          <w:highlight w:val="cyan"/>
          <w:lang w:val="en-US" w:eastAsia="en-US"/>
        </w:rPr>
      </w:pPr>
    </w:p>
    <w:p w14:paraId="1F4FD93E" w14:textId="77777777" w:rsidR="000805DB" w:rsidRPr="00390CF2" w:rsidRDefault="000805DB" w:rsidP="000805DB">
      <w:pPr>
        <w:pStyle w:val="PL"/>
        <w:rPr>
          <w:ins w:id="12119" w:author="SA R2 -1807910" w:date="2018-05-15T07:50:00Z"/>
          <w:highlight w:val="cyan"/>
          <w:lang w:val="en-US" w:eastAsia="en-US"/>
        </w:rPr>
      </w:pPr>
      <w:ins w:id="12120" w:author="SA R2 -1807910" w:date="2018-05-15T07:50:00Z">
        <w:r w:rsidRPr="00390CF2">
          <w:rPr>
            <w:highlight w:val="cyan"/>
            <w:lang w:val="en-US" w:eastAsia="en-US"/>
          </w:rPr>
          <w:t>NextHopChainingCount ::=</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INTEGER (0..7)</w:t>
        </w:r>
      </w:ins>
    </w:p>
    <w:p w14:paraId="554DD6E5" w14:textId="77777777" w:rsidR="000805DB" w:rsidRPr="00390CF2" w:rsidRDefault="000805DB" w:rsidP="000805DB">
      <w:pPr>
        <w:pStyle w:val="PL"/>
        <w:rPr>
          <w:ins w:id="12121" w:author="SA R2 -1807910" w:date="2018-05-15T07:50:00Z"/>
          <w:highlight w:val="cyan"/>
          <w:lang w:val="en-US" w:eastAsia="en-US"/>
        </w:rPr>
      </w:pPr>
    </w:p>
    <w:p w14:paraId="2639F1F3" w14:textId="77777777" w:rsidR="000805DB" w:rsidRPr="00390CF2" w:rsidRDefault="000805DB" w:rsidP="000805DB">
      <w:pPr>
        <w:pStyle w:val="PL"/>
        <w:rPr>
          <w:ins w:id="12122" w:author="SA R2 -1807910" w:date="2018-05-15T07:50:00Z"/>
          <w:rFonts w:eastAsia="MS Mincho"/>
          <w:highlight w:val="cyan"/>
        </w:rPr>
      </w:pPr>
      <w:ins w:id="12123" w:author="SA R2 -1807910" w:date="2018-05-15T07:50:00Z">
        <w:r w:rsidRPr="00390CF2">
          <w:rPr>
            <w:highlight w:val="cyan"/>
          </w:rPr>
          <w:t>-- TAG-NEXTHOPCHAININGCOUNT-STOP</w:t>
        </w:r>
      </w:ins>
    </w:p>
    <w:p w14:paraId="1803BA31" w14:textId="77777777" w:rsidR="000805DB" w:rsidRPr="00390CF2" w:rsidRDefault="000805DB" w:rsidP="000805DB">
      <w:pPr>
        <w:pStyle w:val="PL"/>
        <w:rPr>
          <w:ins w:id="12124" w:author="SA R2 -1807910" w:date="2018-05-15T07:50:00Z"/>
          <w:rFonts w:eastAsia="MS Mincho"/>
          <w:highlight w:val="cyan"/>
        </w:rPr>
      </w:pPr>
      <w:ins w:id="12125" w:author="SA R2 -1807910" w:date="2018-05-15T07:50:00Z">
        <w:r w:rsidRPr="00390CF2">
          <w:rPr>
            <w:rFonts w:eastAsia="MS Mincho"/>
            <w:highlight w:val="cyan"/>
          </w:rPr>
          <w:t>-- ASN1STOP</w:t>
        </w:r>
      </w:ins>
    </w:p>
    <w:p w14:paraId="620AA524" w14:textId="77777777" w:rsidR="000805DB" w:rsidRPr="00390CF2" w:rsidRDefault="000805DB" w:rsidP="000805DB">
      <w:pPr>
        <w:rPr>
          <w:ins w:id="12126" w:author="SA R2 -1807910" w:date="2018-05-15T10:07:00Z"/>
          <w:highlight w:val="cyan"/>
        </w:rPr>
      </w:pPr>
    </w:p>
    <w:p w14:paraId="4D6E50E3" w14:textId="77777777" w:rsidR="000805DB" w:rsidRPr="00390CF2" w:rsidRDefault="000805DB" w:rsidP="000805DB">
      <w:pPr>
        <w:pStyle w:val="EditorsNote"/>
        <w:rPr>
          <w:ins w:id="12127" w:author="SA R2 -1807910" w:date="2018-05-15T10:07:00Z"/>
          <w:highlight w:val="cyan"/>
          <w:lang w:val="en-US"/>
        </w:rPr>
      </w:pPr>
      <w:ins w:id="12128" w:author="SA R2 -1807910" w:date="2018-05-15T07:50:00Z">
        <w:r w:rsidRPr="00390CF2">
          <w:rPr>
            <w:highlight w:val="cyan"/>
          </w:rPr>
          <w:t xml:space="preserve">Editor’s Note: </w:t>
        </w:r>
        <w:r w:rsidRPr="00390CF2">
          <w:rPr>
            <w:highlight w:val="cyan"/>
            <w:lang w:val="en-US"/>
          </w:rPr>
          <w:t xml:space="preserve">FFS Confirm that same value range from LTE for the </w:t>
        </w:r>
        <w:r w:rsidRPr="00390CF2">
          <w:rPr>
            <w:i/>
            <w:highlight w:val="cyan"/>
            <w:lang w:val="en-US"/>
          </w:rPr>
          <w:t>NextHopChainingCount</w:t>
        </w:r>
        <w:r w:rsidRPr="00390CF2">
          <w:rPr>
            <w:highlight w:val="cyan"/>
            <w:lang w:val="en-US"/>
          </w:rPr>
          <w:t>is reused in NR (i.e. 0 to 7).</w:t>
        </w:r>
      </w:ins>
    </w:p>
    <w:p w14:paraId="1C21E324" w14:textId="77777777" w:rsidR="000805DB" w:rsidRPr="00390CF2" w:rsidRDefault="000805DB" w:rsidP="000805DB">
      <w:pPr>
        <w:pStyle w:val="Heading4"/>
        <w:rPr>
          <w:ins w:id="12129" w:author="SA R2 -1807910" w:date="2018-05-15T07:50:00Z"/>
          <w:highlight w:val="cyan"/>
        </w:rPr>
      </w:pPr>
      <w:ins w:id="12130" w:author="SA R2 -1807910" w:date="2018-05-15T07:50:00Z">
        <w:r w:rsidRPr="00390CF2">
          <w:rPr>
            <w:highlight w:val="cyan"/>
          </w:rPr>
          <w:t>–</w:t>
        </w:r>
        <w:r w:rsidRPr="00390CF2">
          <w:rPr>
            <w:highlight w:val="cyan"/>
          </w:rPr>
          <w:tab/>
        </w:r>
        <w:r w:rsidRPr="00390CF2">
          <w:rPr>
            <w:i/>
            <w:highlight w:val="cyan"/>
          </w:rPr>
          <w:t>NG-5G-S-TMSI</w:t>
        </w:r>
      </w:ins>
    </w:p>
    <w:p w14:paraId="5B13AB47" w14:textId="77777777" w:rsidR="000805DB" w:rsidRPr="00390CF2" w:rsidRDefault="000805DB" w:rsidP="000805DB">
      <w:pPr>
        <w:rPr>
          <w:ins w:id="12131" w:author="SA R2 -1807910" w:date="2018-05-15T07:50:00Z"/>
          <w:highlight w:val="cyan"/>
        </w:rPr>
      </w:pPr>
      <w:ins w:id="12132" w:author="SA R2 -1807910" w:date="2018-05-15T07:50:00Z">
        <w:r w:rsidRPr="00390CF2">
          <w:rPr>
            <w:highlight w:val="cyan"/>
          </w:rPr>
          <w:t xml:space="preserve">The IE </w:t>
        </w:r>
        <w:r w:rsidRPr="00390CF2">
          <w:rPr>
            <w:i/>
            <w:highlight w:val="cyan"/>
          </w:rPr>
          <w:t>NG-5G-TMSI</w:t>
        </w:r>
        <w:r w:rsidRPr="00390CF2">
          <w:rPr>
            <w:highlight w:val="cyan"/>
          </w:rPr>
          <w:t xml:space="preserve"> contains a 5G S-Temporary Mobile Subscription Identifier (5G-S-TMSI), a temporary UE identity provided by the 5GC which uniquely identifies the UE within the tracking area, see TS 23.003 [20].</w:t>
        </w:r>
      </w:ins>
    </w:p>
    <w:p w14:paraId="1C9E9C69" w14:textId="77777777" w:rsidR="000805DB" w:rsidRPr="00390CF2" w:rsidRDefault="000805DB" w:rsidP="000805DB">
      <w:pPr>
        <w:pStyle w:val="TH"/>
        <w:rPr>
          <w:ins w:id="12133" w:author="SA R2 -1807910" w:date="2018-05-15T07:50:00Z"/>
          <w:highlight w:val="cyan"/>
        </w:rPr>
      </w:pPr>
      <w:ins w:id="12134" w:author="SA R2 -1807910" w:date="2018-05-15T07:50:00Z">
        <w:r w:rsidRPr="00390CF2">
          <w:rPr>
            <w:i/>
            <w:highlight w:val="cyan"/>
          </w:rPr>
          <w:t>NG-5G-S-TMSI</w:t>
        </w:r>
        <w:r w:rsidRPr="00390CF2">
          <w:rPr>
            <w:highlight w:val="cyan"/>
          </w:rPr>
          <w:t xml:space="preserve"> information element</w:t>
        </w:r>
      </w:ins>
    </w:p>
    <w:p w14:paraId="0BE324EA" w14:textId="77777777" w:rsidR="000805DB" w:rsidRPr="00390CF2" w:rsidRDefault="000805DB" w:rsidP="000805DB">
      <w:pPr>
        <w:pStyle w:val="PL"/>
        <w:rPr>
          <w:ins w:id="12135" w:author="SA R2 -1807910" w:date="2018-05-15T07:50:00Z"/>
          <w:highlight w:val="cyan"/>
        </w:rPr>
      </w:pPr>
      <w:ins w:id="12136" w:author="SA R2 -1807910" w:date="2018-05-15T07:50:00Z">
        <w:r w:rsidRPr="00390CF2">
          <w:rPr>
            <w:highlight w:val="cyan"/>
          </w:rPr>
          <w:t>-- ASN1START</w:t>
        </w:r>
      </w:ins>
    </w:p>
    <w:p w14:paraId="240BE466" w14:textId="77777777" w:rsidR="000805DB" w:rsidRPr="00390CF2" w:rsidRDefault="000805DB" w:rsidP="000805DB">
      <w:pPr>
        <w:pStyle w:val="PL"/>
        <w:rPr>
          <w:ins w:id="12137" w:author="SA R2 -1807910" w:date="2018-05-15T07:50:00Z"/>
          <w:rFonts w:eastAsia="MS Mincho"/>
          <w:highlight w:val="cyan"/>
        </w:rPr>
      </w:pPr>
      <w:ins w:id="12138" w:author="SA R2 -1807910" w:date="2018-05-15T07:50:00Z">
        <w:r w:rsidRPr="00390CF2">
          <w:rPr>
            <w:rFonts w:eastAsia="MS Mincho"/>
            <w:highlight w:val="cyan"/>
          </w:rPr>
          <w:t>-- TAG-NG-5G-S-TMSI-START</w:t>
        </w:r>
      </w:ins>
    </w:p>
    <w:p w14:paraId="7745EA27" w14:textId="77777777" w:rsidR="000805DB" w:rsidRPr="00390CF2" w:rsidRDefault="000805DB" w:rsidP="000805DB">
      <w:pPr>
        <w:pStyle w:val="PL"/>
        <w:rPr>
          <w:ins w:id="12139" w:author="SA R2 -1807910" w:date="2018-05-15T07:50:00Z"/>
          <w:highlight w:val="cyan"/>
          <w:lang w:val="en-US" w:eastAsia="en-US"/>
        </w:rPr>
      </w:pPr>
    </w:p>
    <w:p w14:paraId="5034D6D9" w14:textId="77777777" w:rsidR="000805DB" w:rsidRPr="00390CF2" w:rsidRDefault="000805DB" w:rsidP="000805DB">
      <w:pPr>
        <w:pStyle w:val="PL"/>
        <w:rPr>
          <w:ins w:id="12140" w:author="SA R2 -1807910" w:date="2018-05-15T07:50:00Z"/>
          <w:highlight w:val="cyan"/>
          <w:lang w:val="en-US" w:eastAsia="en-US"/>
        </w:rPr>
      </w:pPr>
    </w:p>
    <w:p w14:paraId="16232644" w14:textId="77777777" w:rsidR="000805DB" w:rsidRPr="00390CF2" w:rsidRDefault="000805DB" w:rsidP="000805DB">
      <w:pPr>
        <w:pStyle w:val="PL"/>
        <w:rPr>
          <w:ins w:id="12141" w:author="SA R2 -1807910" w:date="2018-05-15T07:50:00Z"/>
          <w:highlight w:val="cyan"/>
          <w:lang w:val="en-US" w:eastAsia="en-US"/>
        </w:rPr>
      </w:pPr>
      <w:ins w:id="12142" w:author="SA R2 -1807910" w:date="2018-05-15T07:50:00Z">
        <w:r w:rsidRPr="00390CF2">
          <w:rPr>
            <w:highlight w:val="cyan"/>
            <w:lang w:val="en-US" w:eastAsia="en-US"/>
          </w:rPr>
          <w:t>NG-5G-S-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5D7FB39A" w14:textId="77777777" w:rsidR="000805DB" w:rsidRPr="00390CF2" w:rsidRDefault="000805DB" w:rsidP="000805DB">
      <w:pPr>
        <w:pStyle w:val="PL"/>
        <w:rPr>
          <w:ins w:id="12143" w:author="SA R2 -1807910" w:date="2018-05-15T07:50:00Z"/>
          <w:highlight w:val="cyan"/>
          <w:lang w:val="en-US" w:eastAsia="en-US"/>
        </w:rPr>
      </w:pPr>
      <w:ins w:id="12144" w:author="SA R2 -1807910" w:date="2018-05-15T07:50:00Z">
        <w:r w:rsidRPr="00390CF2">
          <w:rPr>
            <w:highlight w:val="cyan"/>
            <w:lang w:val="en-US" w:eastAsia="en-US"/>
          </w:rPr>
          <w:tab/>
          <w:t>amf-SetI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SetID,</w:t>
        </w:r>
      </w:ins>
    </w:p>
    <w:p w14:paraId="0719FDEE" w14:textId="77777777" w:rsidR="000805DB" w:rsidRPr="00390CF2" w:rsidRDefault="000805DB" w:rsidP="000805DB">
      <w:pPr>
        <w:pStyle w:val="PL"/>
        <w:rPr>
          <w:ins w:id="12145" w:author="SA R2 -1807910" w:date="2018-05-15T07:50:00Z"/>
          <w:highlight w:val="cyan"/>
          <w:lang w:val="en-US" w:eastAsia="en-US"/>
        </w:rPr>
      </w:pPr>
      <w:ins w:id="12146" w:author="SA R2 -1807910" w:date="2018-05-15T07:50:00Z">
        <w:r w:rsidRPr="00390CF2">
          <w:rPr>
            <w:highlight w:val="cyan"/>
            <w:lang w:val="en-US" w:eastAsia="en-US"/>
          </w:rPr>
          <w:tab/>
          <w:t>amf-Pointer</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Pointer,</w:t>
        </w:r>
      </w:ins>
    </w:p>
    <w:p w14:paraId="0B2F44EB" w14:textId="77777777" w:rsidR="000805DB" w:rsidRPr="00390CF2" w:rsidRDefault="000805DB" w:rsidP="000805DB">
      <w:pPr>
        <w:pStyle w:val="PL"/>
        <w:rPr>
          <w:ins w:id="12147" w:author="SA R2 -1807910" w:date="2018-05-15T07:50:00Z"/>
          <w:highlight w:val="cyan"/>
          <w:lang w:val="en-US" w:eastAsia="en-US"/>
        </w:rPr>
      </w:pPr>
      <w:ins w:id="12148" w:author="SA R2 -1807910" w:date="2018-05-15T07:50:00Z">
        <w:r w:rsidRPr="00390CF2">
          <w:rPr>
            <w:highlight w:val="cyan"/>
            <w:lang w:val="en-US" w:eastAsia="en-US"/>
          </w:rPr>
          <w:tab/>
          <w:t>ng-5g-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BIT STRING (SIZE (32))</w:t>
        </w:r>
      </w:ins>
      <w:r w:rsidRPr="00390CF2">
        <w:rPr>
          <w:rStyle w:val="CommentReference"/>
          <w:rFonts w:ascii="Arial" w:eastAsia="Times New Roman" w:hAnsi="Arial"/>
          <w:noProof w:val="0"/>
          <w:highlight w:val="cyan"/>
          <w:lang w:eastAsia="ja-JP"/>
        </w:rPr>
        <w:t xml:space="preserve"> </w:t>
      </w:r>
    </w:p>
    <w:p w14:paraId="2F739A5A" w14:textId="77777777" w:rsidR="000805DB" w:rsidRPr="00390CF2" w:rsidRDefault="000805DB" w:rsidP="000805DB">
      <w:pPr>
        <w:pStyle w:val="PL"/>
        <w:rPr>
          <w:ins w:id="12149" w:author="SA R2 -1807910" w:date="2018-05-15T07:50:00Z"/>
          <w:highlight w:val="cyan"/>
          <w:lang w:val="en-US" w:eastAsia="en-US"/>
        </w:rPr>
      </w:pPr>
      <w:ins w:id="12150" w:author="SA R2 -1807910" w:date="2018-05-15T07:50:00Z">
        <w:r w:rsidRPr="00390CF2">
          <w:rPr>
            <w:highlight w:val="cyan"/>
            <w:lang w:val="en-US" w:eastAsia="en-US"/>
          </w:rPr>
          <w:t>}</w:t>
        </w:r>
      </w:ins>
    </w:p>
    <w:p w14:paraId="00F54445" w14:textId="77777777" w:rsidR="000805DB" w:rsidRPr="00390CF2" w:rsidRDefault="000805DB" w:rsidP="000805DB">
      <w:pPr>
        <w:pStyle w:val="PL"/>
        <w:rPr>
          <w:ins w:id="12151" w:author="SA R2 -1807910" w:date="2018-05-15T07:50:00Z"/>
          <w:highlight w:val="cyan"/>
          <w:lang w:val="en-US" w:eastAsia="en-US"/>
        </w:rPr>
      </w:pPr>
    </w:p>
    <w:p w14:paraId="5C48A8D0" w14:textId="77777777" w:rsidR="000805DB" w:rsidRPr="00390CF2" w:rsidRDefault="000805DB" w:rsidP="000805DB">
      <w:pPr>
        <w:pStyle w:val="PL"/>
        <w:rPr>
          <w:ins w:id="12152" w:author="SA R2 -1807910" w:date="2018-05-15T07:50:00Z"/>
          <w:rFonts w:eastAsia="MS Mincho"/>
          <w:highlight w:val="cyan"/>
        </w:rPr>
      </w:pPr>
      <w:ins w:id="12153" w:author="SA R2 -1807910" w:date="2018-05-15T07:50:00Z">
        <w:r w:rsidRPr="00390CF2">
          <w:rPr>
            <w:rFonts w:eastAsia="MS Mincho"/>
            <w:highlight w:val="cyan"/>
          </w:rPr>
          <w:t>-- TAG-NG-5G-S-TMSI-STOP</w:t>
        </w:r>
      </w:ins>
    </w:p>
    <w:p w14:paraId="6A8111AC" w14:textId="77777777" w:rsidR="000805DB" w:rsidRPr="00390CF2" w:rsidRDefault="000805DB" w:rsidP="000805DB">
      <w:pPr>
        <w:pStyle w:val="PL"/>
        <w:rPr>
          <w:ins w:id="12154" w:author="SA R2 -1807910" w:date="2018-05-15T07:50:00Z"/>
          <w:highlight w:val="cyan"/>
        </w:rPr>
      </w:pPr>
      <w:ins w:id="12155" w:author="SA R2 -1807910" w:date="2018-05-15T07:50:00Z">
        <w:r w:rsidRPr="00390CF2">
          <w:rPr>
            <w:highlight w:val="cyan"/>
          </w:rPr>
          <w:t>-- ASN1STOP</w:t>
        </w:r>
      </w:ins>
    </w:p>
    <w:p w14:paraId="748FDE2E" w14:textId="77777777" w:rsidR="000805DB" w:rsidRPr="00390CF2" w:rsidRDefault="000805DB" w:rsidP="000805DB">
      <w:pPr>
        <w:rPr>
          <w:ins w:id="12156"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1231B84" w14:textId="77777777" w:rsidTr="00526540">
        <w:trPr>
          <w:cantSplit/>
          <w:tblHeader/>
          <w:ins w:id="12157" w:author="SA R2 -1807910" w:date="2018-05-15T07:50:00Z"/>
        </w:trPr>
        <w:tc>
          <w:tcPr>
            <w:tcW w:w="14062" w:type="dxa"/>
          </w:tcPr>
          <w:p w14:paraId="4E4B7DBA" w14:textId="77777777" w:rsidR="000805DB" w:rsidRPr="00390CF2" w:rsidRDefault="000805DB" w:rsidP="00526540">
            <w:pPr>
              <w:pStyle w:val="TAH"/>
              <w:rPr>
                <w:ins w:id="12158" w:author="SA R2 -1807910" w:date="2018-05-15T07:50:00Z"/>
                <w:highlight w:val="cyan"/>
                <w:lang w:eastAsia="en-GB"/>
              </w:rPr>
            </w:pPr>
            <w:ins w:id="12159" w:author="SA R2 -1807910" w:date="2018-05-15T07:50:00Z">
              <w:r w:rsidRPr="00390CF2">
                <w:rPr>
                  <w:i/>
                  <w:highlight w:val="cyan"/>
                  <w:lang w:eastAsia="en-GB"/>
                </w:rPr>
                <w:t>NG-5G-S-TMSI</w:t>
              </w:r>
              <w:r w:rsidRPr="00390CF2">
                <w:rPr>
                  <w:highlight w:val="cyan"/>
                  <w:lang w:eastAsia="en-GB"/>
                </w:rPr>
                <w:t xml:space="preserve"> field descriptions</w:t>
              </w:r>
            </w:ins>
          </w:p>
        </w:tc>
      </w:tr>
      <w:tr w:rsidR="000805DB" w:rsidRPr="00390CF2" w14:paraId="27DD1D13" w14:textId="77777777" w:rsidTr="00526540">
        <w:trPr>
          <w:cantSplit/>
          <w:trHeight w:val="52"/>
          <w:ins w:id="12160" w:author="SA R2 -1807910" w:date="2018-05-15T07:50:00Z"/>
        </w:trPr>
        <w:tc>
          <w:tcPr>
            <w:tcW w:w="14062" w:type="dxa"/>
          </w:tcPr>
          <w:p w14:paraId="7AE373B6" w14:textId="77777777" w:rsidR="000805DB" w:rsidRPr="00390CF2" w:rsidRDefault="000805DB" w:rsidP="00526540">
            <w:pPr>
              <w:pStyle w:val="TAL"/>
              <w:rPr>
                <w:ins w:id="12161" w:author="SA R2 -1807910" w:date="2018-05-15T07:50:00Z"/>
                <w:b/>
                <w:i/>
                <w:highlight w:val="cyan"/>
                <w:lang w:eastAsia="en-GB"/>
              </w:rPr>
            </w:pPr>
            <w:ins w:id="12162" w:author="SA R2 -1807910" w:date="2018-05-15T07:50:00Z">
              <w:r w:rsidRPr="00390CF2">
                <w:rPr>
                  <w:b/>
                  <w:i/>
                  <w:highlight w:val="cyan"/>
                  <w:lang w:eastAsia="en-GB"/>
                </w:rPr>
                <w:t>ng-5g-TMSI</w:t>
              </w:r>
            </w:ins>
          </w:p>
          <w:p w14:paraId="02DB0861" w14:textId="77777777" w:rsidR="000805DB" w:rsidRPr="00390CF2" w:rsidRDefault="000805DB" w:rsidP="00526540">
            <w:pPr>
              <w:pStyle w:val="TAL"/>
              <w:rPr>
                <w:ins w:id="12163" w:author="SA R2 -1807910" w:date="2018-05-15T07:50:00Z"/>
                <w:highlight w:val="cyan"/>
                <w:lang w:eastAsia="en-GB"/>
              </w:rPr>
            </w:pPr>
            <w:ins w:id="12164" w:author="SA R2 -1807910" w:date="2018-05-15T07:50:00Z">
              <w:r w:rsidRPr="00390CF2">
                <w:rPr>
                  <w:highlight w:val="cyan"/>
                  <w:lang w:eastAsia="en-GB"/>
                </w:rPr>
                <w:t xml:space="preserve">Indicates the5G-TMSI as defined in </w:t>
              </w:r>
              <w:r w:rsidRPr="00390CF2">
                <w:rPr>
                  <w:highlight w:val="cyan"/>
                  <w:lang w:val="en-US" w:eastAsia="en-GB"/>
                  <w:rPrChange w:id="12165" w:author="R2-1810848 SA" w:date="2018-07-10T13:19:00Z">
                    <w:rPr>
                      <w:lang w:val="sv-SE" w:eastAsia="en-GB"/>
                    </w:rPr>
                  </w:rPrChange>
                </w:rPr>
                <w:t xml:space="preserve">ts </w:t>
              </w:r>
              <w:r w:rsidRPr="00390CF2">
                <w:rPr>
                  <w:highlight w:val="cyan"/>
                  <w:lang w:eastAsia="en-GB"/>
                </w:rPr>
                <w:t>23.003 [</w:t>
              </w:r>
              <w:r w:rsidRPr="00390CF2">
                <w:rPr>
                  <w:highlight w:val="cyan"/>
                  <w:lang w:val="en-US" w:eastAsia="en-GB"/>
                  <w:rPrChange w:id="12166" w:author="R2-1810848 SA" w:date="2018-07-10T13:19:00Z">
                    <w:rPr>
                      <w:lang w:val="sv-SE" w:eastAsia="en-GB"/>
                    </w:rPr>
                  </w:rPrChange>
                </w:rPr>
                <w:t>20</w:t>
              </w:r>
              <w:r w:rsidRPr="00390CF2">
                <w:rPr>
                  <w:highlight w:val="cyan"/>
                  <w:lang w:eastAsia="en-GB"/>
                </w:rPr>
                <w:t>].</w:t>
              </w:r>
            </w:ins>
          </w:p>
        </w:tc>
      </w:tr>
    </w:tbl>
    <w:p w14:paraId="68B11F58" w14:textId="77777777" w:rsidR="000805DB" w:rsidRPr="00390CF2" w:rsidRDefault="000805DB" w:rsidP="000805DB">
      <w:pPr>
        <w:rPr>
          <w:ins w:id="12167" w:author="SA R2 -1807910" w:date="2018-05-15T07:50:00Z"/>
          <w:highlight w:val="cyan"/>
        </w:rPr>
      </w:pPr>
    </w:p>
    <w:p w14:paraId="6E0C61B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w:t>
      </w:r>
    </w:p>
    <w:p w14:paraId="6C0D6EC9"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w:t>
      </w:r>
      <w:r w:rsidRPr="00390CF2">
        <w:rPr>
          <w:highlight w:val="cyan"/>
        </w:rPr>
        <w:t xml:space="preserve"> is used to configure Non-Zero-Power (NZP) CSI-RStransmitted in the cell where the IE is included, which the UE may be configured to measure on (see 38.214, section 5.2.2.3.1).</w:t>
      </w:r>
    </w:p>
    <w:p w14:paraId="5A6015F8" w14:textId="77777777" w:rsidR="000805DB" w:rsidRPr="00390CF2" w:rsidRDefault="000805DB" w:rsidP="000805DB">
      <w:pPr>
        <w:pStyle w:val="TH"/>
        <w:rPr>
          <w:highlight w:val="cyan"/>
        </w:rPr>
      </w:pPr>
      <w:r w:rsidRPr="00390CF2">
        <w:rPr>
          <w:i/>
          <w:highlight w:val="cyan"/>
        </w:rPr>
        <w:t>NZP-CSI-RS-Resource</w:t>
      </w:r>
      <w:r w:rsidRPr="00390CF2">
        <w:rPr>
          <w:highlight w:val="cyan"/>
        </w:rPr>
        <w:t xml:space="preserve"> information element</w:t>
      </w:r>
    </w:p>
    <w:p w14:paraId="3337BC29" w14:textId="77777777" w:rsidR="000805DB" w:rsidRPr="00390CF2" w:rsidRDefault="000805DB" w:rsidP="000805DB">
      <w:pPr>
        <w:pStyle w:val="PL"/>
        <w:rPr>
          <w:color w:val="808080"/>
          <w:highlight w:val="cyan"/>
        </w:rPr>
      </w:pPr>
      <w:r w:rsidRPr="00390CF2">
        <w:rPr>
          <w:color w:val="808080"/>
          <w:highlight w:val="cyan"/>
        </w:rPr>
        <w:t>-- ASN1START</w:t>
      </w:r>
    </w:p>
    <w:p w14:paraId="7C3A4E67" w14:textId="77777777" w:rsidR="000805DB" w:rsidRPr="00390CF2" w:rsidRDefault="000805DB" w:rsidP="000805DB">
      <w:pPr>
        <w:pStyle w:val="PL"/>
        <w:rPr>
          <w:color w:val="808080"/>
          <w:highlight w:val="cyan"/>
        </w:rPr>
      </w:pPr>
      <w:r w:rsidRPr="00390CF2">
        <w:rPr>
          <w:color w:val="808080"/>
          <w:highlight w:val="cyan"/>
        </w:rPr>
        <w:t>-- TAG-NZP-CSI-RS-RESOURCE-START</w:t>
      </w:r>
    </w:p>
    <w:p w14:paraId="63DEB9A1" w14:textId="77777777" w:rsidR="000805DB" w:rsidRPr="00390CF2" w:rsidRDefault="000805DB" w:rsidP="000805DB">
      <w:pPr>
        <w:pStyle w:val="PL"/>
        <w:rPr>
          <w:highlight w:val="cyan"/>
        </w:rPr>
      </w:pPr>
    </w:p>
    <w:p w14:paraId="72844B33" w14:textId="77777777" w:rsidR="000805DB" w:rsidRPr="00390CF2" w:rsidRDefault="000805DB" w:rsidP="000805DB">
      <w:pPr>
        <w:pStyle w:val="PL"/>
        <w:rPr>
          <w:highlight w:val="cyan"/>
        </w:rPr>
      </w:pPr>
      <w:r w:rsidRPr="00390CF2">
        <w:rPr>
          <w:highlight w:val="cyan"/>
        </w:rPr>
        <w:t>N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45CB14" w14:textId="77777777" w:rsidR="000805DB" w:rsidRPr="00390CF2" w:rsidRDefault="000805DB" w:rsidP="000805DB">
      <w:pPr>
        <w:pStyle w:val="PL"/>
        <w:rPr>
          <w:highlight w:val="cyan"/>
        </w:rPr>
      </w:pP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t>NZP-CSI-RS-ResourceId,</w:t>
      </w:r>
    </w:p>
    <w:p w14:paraId="088C994F"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14E2136A" w14:textId="77777777" w:rsidR="000805DB" w:rsidRPr="00390CF2" w:rsidRDefault="000805DB" w:rsidP="000805DB">
      <w:pPr>
        <w:pStyle w:val="PL"/>
        <w:rPr>
          <w:highlight w:val="cyan"/>
        </w:rPr>
      </w:pPr>
      <w:r w:rsidRPr="00390CF2">
        <w:rPr>
          <w:highlight w:val="cyan"/>
        </w:rPr>
        <w:tab/>
        <w:t>powerContro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8..15),</w:t>
      </w:r>
    </w:p>
    <w:p w14:paraId="400F8753" w14:textId="77777777" w:rsidR="000805DB" w:rsidRPr="00390CF2" w:rsidRDefault="000805DB" w:rsidP="000805DB">
      <w:pPr>
        <w:pStyle w:val="PL"/>
        <w:rPr>
          <w:highlight w:val="cyan"/>
        </w:rPr>
      </w:pPr>
      <w:r w:rsidRPr="00390CF2">
        <w:rPr>
          <w:highlight w:val="cyan"/>
        </w:rPr>
        <w:tab/>
        <w:t>powerControlOffset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db-3, db0, db3, d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2EC74F60" w14:textId="77777777" w:rsidR="000805DB" w:rsidRPr="00390CF2" w:rsidRDefault="000805DB" w:rsidP="000805DB">
      <w:pPr>
        <w:pStyle w:val="PL"/>
        <w:rPr>
          <w:highlight w:val="cyan"/>
        </w:rPr>
      </w:pPr>
      <w:r w:rsidRPr="00390CF2">
        <w:rPr>
          <w:highlight w:val="cyan"/>
        </w:rPr>
        <w:tab/>
        <w:t>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ramblingId,</w:t>
      </w:r>
    </w:p>
    <w:p w14:paraId="2F3CCFA5"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4AF6C881" w14:textId="77777777" w:rsidR="000805DB" w:rsidRPr="00390CF2" w:rsidRDefault="000805DB" w:rsidP="000805DB">
      <w:pPr>
        <w:pStyle w:val="PL"/>
        <w:rPr>
          <w:color w:val="808080"/>
          <w:highlight w:val="cyan"/>
        </w:rPr>
      </w:pPr>
      <w:r w:rsidRPr="00390CF2">
        <w:rPr>
          <w:highlight w:val="cyan"/>
        </w:rPr>
        <w:tab/>
        <w:t>qcl-InfoPeriodicCSI-RS</w:t>
      </w:r>
      <w:r w:rsidRPr="00390CF2">
        <w:rPr>
          <w:highlight w:val="cyan"/>
        </w:rPr>
        <w:tab/>
      </w:r>
      <w:r w:rsidRPr="00390CF2">
        <w:rPr>
          <w:highlight w:val="cyan"/>
        </w:rPr>
        <w:tab/>
      </w:r>
      <w:r w:rsidRPr="00390CF2">
        <w:rPr>
          <w:highlight w:val="cyan"/>
        </w:rPr>
        <w:tab/>
      </w: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w:t>
      </w:r>
    </w:p>
    <w:p w14:paraId="7876D55A" w14:textId="77777777" w:rsidR="000805DB" w:rsidRPr="00390CF2" w:rsidRDefault="000805DB" w:rsidP="000805DB">
      <w:pPr>
        <w:pStyle w:val="PL"/>
        <w:rPr>
          <w:highlight w:val="cyan"/>
        </w:rPr>
      </w:pPr>
      <w:r w:rsidRPr="00390CF2">
        <w:rPr>
          <w:highlight w:val="cyan"/>
        </w:rPr>
        <w:tab/>
        <w:t>...</w:t>
      </w:r>
    </w:p>
    <w:p w14:paraId="01E3CB65" w14:textId="77777777" w:rsidR="000805DB" w:rsidRPr="00390CF2" w:rsidRDefault="000805DB" w:rsidP="000805DB">
      <w:pPr>
        <w:pStyle w:val="PL"/>
        <w:rPr>
          <w:highlight w:val="cyan"/>
        </w:rPr>
      </w:pPr>
      <w:r w:rsidRPr="00390CF2">
        <w:rPr>
          <w:highlight w:val="cyan"/>
        </w:rPr>
        <w:t>}</w:t>
      </w:r>
    </w:p>
    <w:p w14:paraId="1AFE922C" w14:textId="77777777" w:rsidR="000805DB" w:rsidRPr="00390CF2" w:rsidRDefault="000805DB" w:rsidP="000805DB">
      <w:pPr>
        <w:pStyle w:val="PL"/>
        <w:rPr>
          <w:highlight w:val="cyan"/>
        </w:rPr>
      </w:pPr>
    </w:p>
    <w:p w14:paraId="333A6978" w14:textId="77777777" w:rsidR="000805DB" w:rsidRPr="00390CF2" w:rsidRDefault="000805DB" w:rsidP="000805DB">
      <w:pPr>
        <w:pStyle w:val="PL"/>
        <w:rPr>
          <w:color w:val="808080"/>
          <w:highlight w:val="cyan"/>
        </w:rPr>
      </w:pPr>
      <w:r w:rsidRPr="00390CF2">
        <w:rPr>
          <w:color w:val="808080"/>
          <w:highlight w:val="cyan"/>
        </w:rPr>
        <w:t>-- TAG-NZP-CSI-RS-RESOURCE-STOP</w:t>
      </w:r>
    </w:p>
    <w:p w14:paraId="62ECF603" w14:textId="77777777" w:rsidR="000805DB" w:rsidRPr="00390CF2" w:rsidRDefault="000805DB" w:rsidP="000805DB">
      <w:pPr>
        <w:pStyle w:val="PL"/>
        <w:rPr>
          <w:color w:val="808080"/>
          <w:highlight w:val="cyan"/>
        </w:rPr>
      </w:pPr>
      <w:r w:rsidRPr="00390CF2">
        <w:rPr>
          <w:color w:val="808080"/>
          <w:highlight w:val="cyan"/>
        </w:rPr>
        <w:t>-- ASN1STOP</w:t>
      </w:r>
    </w:p>
    <w:p w14:paraId="37A6ADA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35B5BCE" w14:textId="77777777" w:rsidTr="00526540">
        <w:tc>
          <w:tcPr>
            <w:tcW w:w="14507" w:type="dxa"/>
            <w:shd w:val="clear" w:color="auto" w:fill="auto"/>
          </w:tcPr>
          <w:p w14:paraId="105FB97B" w14:textId="77777777" w:rsidR="000805DB" w:rsidRPr="00390CF2" w:rsidRDefault="000805DB" w:rsidP="00526540">
            <w:pPr>
              <w:pStyle w:val="TAH"/>
              <w:rPr>
                <w:szCs w:val="22"/>
                <w:highlight w:val="cyan"/>
              </w:rPr>
            </w:pPr>
            <w:r w:rsidRPr="00390CF2">
              <w:rPr>
                <w:i/>
                <w:szCs w:val="22"/>
                <w:highlight w:val="cyan"/>
              </w:rPr>
              <w:t>NZP-CSI-RS-Resource field descriptions</w:t>
            </w:r>
          </w:p>
        </w:tc>
      </w:tr>
      <w:tr w:rsidR="000805DB" w:rsidRPr="00390CF2" w14:paraId="125463FA" w14:textId="77777777" w:rsidTr="00526540">
        <w:tc>
          <w:tcPr>
            <w:tcW w:w="14507" w:type="dxa"/>
            <w:shd w:val="clear" w:color="auto" w:fill="auto"/>
          </w:tcPr>
          <w:p w14:paraId="22DDC98D" w14:textId="77777777" w:rsidR="000805DB" w:rsidRPr="00390CF2" w:rsidRDefault="000805DB" w:rsidP="00526540">
            <w:pPr>
              <w:pStyle w:val="TAL"/>
              <w:rPr>
                <w:szCs w:val="22"/>
                <w:highlight w:val="cyan"/>
              </w:rPr>
            </w:pPr>
            <w:r w:rsidRPr="00390CF2">
              <w:rPr>
                <w:b/>
                <w:i/>
                <w:szCs w:val="22"/>
                <w:highlight w:val="cyan"/>
              </w:rPr>
              <w:t>periodicityAndOffset</w:t>
            </w:r>
          </w:p>
          <w:p w14:paraId="3189E64A" w14:textId="77777777" w:rsidR="000805DB" w:rsidRPr="00390CF2" w:rsidRDefault="000805DB" w:rsidP="00526540">
            <w:pPr>
              <w:pStyle w:val="TAL"/>
              <w:rPr>
                <w:szCs w:val="22"/>
                <w:highlight w:val="cyan"/>
              </w:rPr>
            </w:pPr>
            <w:r w:rsidRPr="00390CF2">
              <w:rPr>
                <w:szCs w:val="22"/>
                <w:highlight w:val="cyan"/>
              </w:rPr>
              <w:t xml:space="preserve">Periodicity and slot offset </w:t>
            </w:r>
            <w:r w:rsidRPr="00390CF2">
              <w:rPr>
                <w:i/>
                <w:szCs w:val="22"/>
                <w:highlight w:val="cyan"/>
              </w:rPr>
              <w:t>sl1</w:t>
            </w:r>
            <w:r w:rsidRPr="00390CF2">
              <w:rPr>
                <w:szCs w:val="22"/>
                <w:highlight w:val="cyan"/>
              </w:rPr>
              <w:t xml:space="preserve"> corresponds to a periodicity of 1 slot, </w:t>
            </w:r>
            <w:r w:rsidRPr="00390CF2">
              <w:rPr>
                <w:i/>
                <w:szCs w:val="22"/>
                <w:highlight w:val="cyan"/>
              </w:rPr>
              <w:t>sl2</w:t>
            </w:r>
            <w:r w:rsidRPr="00390CF2">
              <w:rPr>
                <w:szCs w:val="22"/>
                <w:highlight w:val="cyan"/>
              </w:rPr>
              <w:t xml:space="preserve"> to a periodicity of two slots, and so on. The corresponding offset is also given in number of slots. Corresponds to L1 parameter 'CSI-RS-timeConfig' (see 38.214, section 5.2.2.3.1)</w:t>
            </w:r>
          </w:p>
        </w:tc>
      </w:tr>
      <w:tr w:rsidR="000805DB" w:rsidRPr="00390CF2" w14:paraId="39E364D4" w14:textId="77777777" w:rsidTr="00526540">
        <w:tc>
          <w:tcPr>
            <w:tcW w:w="14507" w:type="dxa"/>
            <w:shd w:val="clear" w:color="auto" w:fill="auto"/>
          </w:tcPr>
          <w:p w14:paraId="4A8C1F0C" w14:textId="77777777" w:rsidR="000805DB" w:rsidRPr="00390CF2" w:rsidRDefault="000805DB" w:rsidP="00526540">
            <w:pPr>
              <w:pStyle w:val="TAL"/>
              <w:rPr>
                <w:szCs w:val="22"/>
                <w:highlight w:val="cyan"/>
              </w:rPr>
            </w:pPr>
            <w:r w:rsidRPr="00390CF2">
              <w:rPr>
                <w:b/>
                <w:i/>
                <w:szCs w:val="22"/>
                <w:highlight w:val="cyan"/>
              </w:rPr>
              <w:t>powerControlOffset</w:t>
            </w:r>
          </w:p>
          <w:p w14:paraId="7C8FF628" w14:textId="77777777" w:rsidR="000805DB" w:rsidRPr="00390CF2" w:rsidRDefault="000805DB" w:rsidP="00526540">
            <w:pPr>
              <w:pStyle w:val="TAL"/>
              <w:rPr>
                <w:szCs w:val="22"/>
                <w:highlight w:val="cyan"/>
              </w:rPr>
            </w:pPr>
            <w:r w:rsidRPr="00390CF2">
              <w:rPr>
                <w:szCs w:val="22"/>
                <w:highlight w:val="cyan"/>
              </w:rPr>
              <w:t>Power offset of NZP CSI-RS RE to PDSCH RE. Value in dB. Corresponds to L1 parameter Pc (see 38.214, sections 5.2.2.3.1 and 4.1)</w:t>
            </w:r>
          </w:p>
        </w:tc>
      </w:tr>
      <w:tr w:rsidR="000805DB" w:rsidRPr="00390CF2" w14:paraId="297D2B10" w14:textId="77777777" w:rsidTr="00526540">
        <w:tc>
          <w:tcPr>
            <w:tcW w:w="14507" w:type="dxa"/>
            <w:shd w:val="clear" w:color="auto" w:fill="auto"/>
          </w:tcPr>
          <w:p w14:paraId="639FDC13" w14:textId="77777777" w:rsidR="000805DB" w:rsidRPr="00390CF2" w:rsidRDefault="000805DB" w:rsidP="00526540">
            <w:pPr>
              <w:pStyle w:val="TAL"/>
              <w:rPr>
                <w:szCs w:val="22"/>
                <w:highlight w:val="cyan"/>
              </w:rPr>
            </w:pPr>
            <w:r w:rsidRPr="00390CF2">
              <w:rPr>
                <w:b/>
                <w:i/>
                <w:szCs w:val="22"/>
                <w:highlight w:val="cyan"/>
              </w:rPr>
              <w:t>powerControlOffsetSS</w:t>
            </w:r>
          </w:p>
          <w:p w14:paraId="06CAB48D" w14:textId="77777777" w:rsidR="000805DB" w:rsidRPr="00390CF2" w:rsidRDefault="000805DB" w:rsidP="00526540">
            <w:pPr>
              <w:pStyle w:val="TAL"/>
              <w:rPr>
                <w:szCs w:val="22"/>
                <w:highlight w:val="cyan"/>
              </w:rPr>
            </w:pPr>
            <w:r w:rsidRPr="00390CF2">
              <w:rPr>
                <w:szCs w:val="22"/>
                <w:highlight w:val="cyan"/>
              </w:rPr>
              <w:t>Power offset of NZP CSI-RS RE to SS RE. Value in dB. Corresponds to L1 parameter 'Pc_SS' (see 38.214, section 5.2.2.3.1)</w:t>
            </w:r>
          </w:p>
        </w:tc>
      </w:tr>
      <w:tr w:rsidR="000805DB" w:rsidRPr="00390CF2" w14:paraId="41332A31" w14:textId="77777777" w:rsidTr="00526540">
        <w:tc>
          <w:tcPr>
            <w:tcW w:w="14507" w:type="dxa"/>
            <w:shd w:val="clear" w:color="auto" w:fill="auto"/>
          </w:tcPr>
          <w:p w14:paraId="41E9D43D" w14:textId="77777777" w:rsidR="000805DB" w:rsidRPr="00390CF2" w:rsidRDefault="000805DB" w:rsidP="00526540">
            <w:pPr>
              <w:pStyle w:val="TAL"/>
              <w:rPr>
                <w:szCs w:val="22"/>
                <w:highlight w:val="cyan"/>
              </w:rPr>
            </w:pPr>
            <w:r w:rsidRPr="00390CF2">
              <w:rPr>
                <w:b/>
                <w:i/>
                <w:szCs w:val="22"/>
                <w:highlight w:val="cyan"/>
              </w:rPr>
              <w:t>qcl-InfoPeriodicCSI-RS</w:t>
            </w:r>
          </w:p>
          <w:p w14:paraId="427FF051" w14:textId="77777777" w:rsidR="000805DB" w:rsidRPr="00390CF2" w:rsidRDefault="000805DB" w:rsidP="00526540">
            <w:pPr>
              <w:pStyle w:val="TAL"/>
              <w:rPr>
                <w:szCs w:val="22"/>
                <w:highlight w:val="cyan"/>
              </w:rPr>
            </w:pPr>
            <w:r w:rsidRPr="00390CF2">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 resource belong to.</w:t>
            </w:r>
            <w:r w:rsidRPr="00390CF2">
              <w:rPr>
                <w:szCs w:val="22"/>
                <w:highlight w:val="cyan"/>
                <w:lang w:val="en-US"/>
                <w:rPrChange w:id="12168" w:author="R2-1810848 SA" w:date="2018-07-10T13:19:00Z">
                  <w:rPr>
                    <w:szCs w:val="22"/>
                    <w:lang w:val="sv-SE"/>
                  </w:rPr>
                </w:rPrChange>
              </w:rPr>
              <w:t xml:space="preserve"> </w:t>
            </w:r>
            <w:r w:rsidRPr="00390CF2">
              <w:rPr>
                <w:szCs w:val="22"/>
                <w:highlight w:val="cyan"/>
              </w:rPr>
              <w:t>Corresponds to L1 parameter 'QCL-Info-PeriodicCSI-RS' (see 38.214, section 5.2.2.3.1)</w:t>
            </w:r>
          </w:p>
        </w:tc>
      </w:tr>
      <w:tr w:rsidR="000805DB" w:rsidRPr="00390CF2" w14:paraId="0F5D659E" w14:textId="77777777" w:rsidTr="00526540">
        <w:tc>
          <w:tcPr>
            <w:tcW w:w="14507" w:type="dxa"/>
            <w:shd w:val="clear" w:color="auto" w:fill="auto"/>
          </w:tcPr>
          <w:p w14:paraId="62E680AD" w14:textId="77777777" w:rsidR="000805DB" w:rsidRPr="00390CF2" w:rsidRDefault="000805DB" w:rsidP="00526540">
            <w:pPr>
              <w:pStyle w:val="TAL"/>
              <w:rPr>
                <w:szCs w:val="22"/>
                <w:highlight w:val="cyan"/>
              </w:rPr>
            </w:pPr>
            <w:r w:rsidRPr="00390CF2">
              <w:rPr>
                <w:b/>
                <w:i/>
                <w:szCs w:val="22"/>
                <w:highlight w:val="cyan"/>
              </w:rPr>
              <w:t>resourceMapping</w:t>
            </w:r>
          </w:p>
          <w:p w14:paraId="3FE355BF" w14:textId="77777777" w:rsidR="000805DB" w:rsidRPr="00390CF2" w:rsidRDefault="000805DB" w:rsidP="00526540">
            <w:pPr>
              <w:pStyle w:val="TAL"/>
              <w:rPr>
                <w:szCs w:val="22"/>
                <w:highlight w:val="cyan"/>
              </w:rPr>
            </w:pPr>
            <w:r w:rsidRPr="00390CF2">
              <w:rPr>
                <w:szCs w:val="22"/>
                <w:highlight w:val="cyan"/>
              </w:rPr>
              <w:t>OFDM symbol location(s) in a slot and subcarrier occupancy in a PRB of the CSI-RS resource</w:t>
            </w:r>
          </w:p>
        </w:tc>
      </w:tr>
      <w:tr w:rsidR="000805DB" w:rsidRPr="00390CF2" w14:paraId="1C9AED8E" w14:textId="77777777" w:rsidTr="00526540">
        <w:tc>
          <w:tcPr>
            <w:tcW w:w="14507" w:type="dxa"/>
            <w:shd w:val="clear" w:color="auto" w:fill="auto"/>
          </w:tcPr>
          <w:p w14:paraId="0D102117" w14:textId="77777777" w:rsidR="000805DB" w:rsidRPr="00390CF2" w:rsidRDefault="000805DB" w:rsidP="00526540">
            <w:pPr>
              <w:pStyle w:val="TAL"/>
              <w:rPr>
                <w:szCs w:val="22"/>
                <w:highlight w:val="cyan"/>
              </w:rPr>
            </w:pPr>
            <w:r w:rsidRPr="00390CF2">
              <w:rPr>
                <w:b/>
                <w:i/>
                <w:szCs w:val="22"/>
                <w:highlight w:val="cyan"/>
              </w:rPr>
              <w:t>scramblingID</w:t>
            </w:r>
          </w:p>
          <w:p w14:paraId="3ED215CB" w14:textId="77777777" w:rsidR="000805DB" w:rsidRPr="00390CF2" w:rsidRDefault="000805DB" w:rsidP="00526540">
            <w:pPr>
              <w:pStyle w:val="TAL"/>
              <w:rPr>
                <w:szCs w:val="22"/>
                <w:highlight w:val="cyan"/>
              </w:rPr>
            </w:pPr>
            <w:r w:rsidRPr="00390CF2">
              <w:rPr>
                <w:szCs w:val="22"/>
                <w:highlight w:val="cyan"/>
              </w:rPr>
              <w:t>Scrambling ID (see 38.214, section 5.2.2.3.1)</w:t>
            </w:r>
          </w:p>
        </w:tc>
      </w:tr>
    </w:tbl>
    <w:p w14:paraId="7E982E22"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4027"/>
        <w:gridCol w:w="10146"/>
      </w:tblGrid>
      <w:tr w:rsidR="000805DB" w:rsidRPr="00390CF2" w14:paraId="63C4E637" w14:textId="77777777" w:rsidTr="00526540">
        <w:tc>
          <w:tcPr>
            <w:tcW w:w="4027" w:type="dxa"/>
          </w:tcPr>
          <w:p w14:paraId="2F2ECE7B" w14:textId="77777777" w:rsidR="000805DB" w:rsidRPr="00390CF2" w:rsidRDefault="000805DB" w:rsidP="00526540">
            <w:pPr>
              <w:pStyle w:val="TAH"/>
              <w:rPr>
                <w:noProof/>
                <w:highlight w:val="cyan"/>
              </w:rPr>
            </w:pPr>
            <w:r w:rsidRPr="00390CF2">
              <w:rPr>
                <w:noProof/>
                <w:highlight w:val="cyan"/>
              </w:rPr>
              <w:t>Conditional Presence</w:t>
            </w:r>
          </w:p>
        </w:tc>
        <w:tc>
          <w:tcPr>
            <w:tcW w:w="10146" w:type="dxa"/>
          </w:tcPr>
          <w:p w14:paraId="31B40F8A" w14:textId="77777777" w:rsidR="000805DB" w:rsidRPr="00390CF2" w:rsidRDefault="000805DB" w:rsidP="00526540">
            <w:pPr>
              <w:pStyle w:val="TAH"/>
              <w:rPr>
                <w:noProof/>
                <w:highlight w:val="cyan"/>
              </w:rPr>
            </w:pPr>
            <w:r w:rsidRPr="00390CF2">
              <w:rPr>
                <w:noProof/>
                <w:highlight w:val="cyan"/>
              </w:rPr>
              <w:t>Explanation</w:t>
            </w:r>
          </w:p>
        </w:tc>
      </w:tr>
      <w:tr w:rsidR="000805DB" w:rsidRPr="00390CF2" w14:paraId="22C0E24D" w14:textId="77777777" w:rsidTr="00526540">
        <w:tc>
          <w:tcPr>
            <w:tcW w:w="4027" w:type="dxa"/>
          </w:tcPr>
          <w:p w14:paraId="13C0B7F5" w14:textId="77777777" w:rsidR="000805DB" w:rsidRPr="00390CF2" w:rsidRDefault="000805DB" w:rsidP="00526540">
            <w:pPr>
              <w:pStyle w:val="TAL"/>
              <w:rPr>
                <w:i/>
                <w:noProof/>
                <w:highlight w:val="cyan"/>
              </w:rPr>
            </w:pPr>
            <w:r w:rsidRPr="00390CF2">
              <w:rPr>
                <w:i/>
                <w:noProof/>
                <w:highlight w:val="cyan"/>
              </w:rPr>
              <w:t>Periodic</w:t>
            </w:r>
          </w:p>
        </w:tc>
        <w:tc>
          <w:tcPr>
            <w:tcW w:w="10146" w:type="dxa"/>
          </w:tcPr>
          <w:p w14:paraId="635DDBAA" w14:textId="77777777" w:rsidR="000805DB" w:rsidRPr="00390CF2" w:rsidRDefault="000805DB" w:rsidP="00526540">
            <w:pPr>
              <w:pStyle w:val="TAL"/>
              <w:rPr>
                <w:noProof/>
                <w:highlight w:val="cyan"/>
              </w:rPr>
            </w:pPr>
            <w:bookmarkStart w:id="12169" w:name="_Hlk513554385"/>
            <w:bookmarkStart w:id="12170" w:name="_Hlk513554637"/>
            <w:r w:rsidRPr="00390CF2">
              <w:rPr>
                <w:noProof/>
                <w:highlight w:val="cyan"/>
              </w:rPr>
              <w:t xml:space="preserve">The field is optionally present, Need M, </w:t>
            </w:r>
            <w:bookmarkEnd w:id="12169"/>
            <w:r w:rsidRPr="00390CF2">
              <w:rPr>
                <w:noProof/>
                <w:highlight w:val="cyan"/>
              </w:rPr>
              <w:t xml:space="preserve">for periodic </w:t>
            </w:r>
            <w:r w:rsidRPr="00390CF2">
              <w:rPr>
                <w:noProof/>
                <w:highlight w:val="cyan"/>
                <w:lang w:val="en-US"/>
              </w:rPr>
              <w:t>NZP-CSI-RS</w:t>
            </w:r>
            <w:r w:rsidRPr="00390CF2">
              <w:rPr>
                <w:noProof/>
                <w:highlight w:val="cyan"/>
              </w:rPr>
              <w:t>-Resources (as indicated in CSI-ResourceConfig). The field is absent otherwise</w:t>
            </w:r>
            <w:bookmarkEnd w:id="12170"/>
          </w:p>
        </w:tc>
      </w:tr>
      <w:tr w:rsidR="000805DB" w:rsidRPr="00390CF2" w14:paraId="17E2EFC8" w14:textId="77777777" w:rsidTr="00526540">
        <w:tc>
          <w:tcPr>
            <w:tcW w:w="4027" w:type="dxa"/>
          </w:tcPr>
          <w:p w14:paraId="5CB659C5" w14:textId="77777777" w:rsidR="000805DB" w:rsidRPr="00390CF2" w:rsidRDefault="000805DB" w:rsidP="00526540">
            <w:pPr>
              <w:pStyle w:val="TAL"/>
              <w:rPr>
                <w:i/>
                <w:noProof/>
                <w:highlight w:val="cyan"/>
              </w:rPr>
            </w:pPr>
            <w:r w:rsidRPr="00390CF2">
              <w:rPr>
                <w:i/>
                <w:noProof/>
                <w:highlight w:val="cyan"/>
              </w:rPr>
              <w:t>PeriodicOrSemiPersistent</w:t>
            </w:r>
          </w:p>
        </w:tc>
        <w:tc>
          <w:tcPr>
            <w:tcW w:w="10146" w:type="dxa"/>
          </w:tcPr>
          <w:p w14:paraId="5A9EC470" w14:textId="77777777" w:rsidR="000805DB" w:rsidRPr="00390CF2" w:rsidRDefault="000805DB" w:rsidP="00526540">
            <w:pPr>
              <w:pStyle w:val="TAL"/>
              <w:rPr>
                <w:noProof/>
                <w:highlight w:val="cyan"/>
              </w:rPr>
            </w:pPr>
            <w:r w:rsidRPr="00390CF2">
              <w:rPr>
                <w:noProof/>
                <w:highlight w:val="cyan"/>
              </w:rPr>
              <w:t xml:space="preserve">The field is </w:t>
            </w:r>
            <w:r w:rsidRPr="00390CF2">
              <w:rPr>
                <w:noProof/>
                <w:highlight w:val="cyan"/>
                <w:lang w:val="en-US"/>
              </w:rPr>
              <w:t>mandatory</w:t>
            </w:r>
            <w:r w:rsidRPr="00390CF2">
              <w:rPr>
                <w:noProof/>
                <w:highlight w:val="cyan"/>
              </w:rPr>
              <w:t xml:space="preserve"> present, Need M, for periodic and semi-persistent NZP-CSI-RS-Resources (as indicated in CSI-ResourceConfig). The field is absent otherwise.</w:t>
            </w:r>
          </w:p>
        </w:tc>
      </w:tr>
    </w:tbl>
    <w:p w14:paraId="78157F21"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Id</w:t>
      </w:r>
    </w:p>
    <w:p w14:paraId="6BBB0D05"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Id</w:t>
      </w:r>
      <w:r w:rsidRPr="00390CF2">
        <w:rPr>
          <w:highlight w:val="cyan"/>
        </w:rPr>
        <w:t xml:space="preserve"> is used to identify one NZP-CSI-RS-Resource.</w:t>
      </w:r>
    </w:p>
    <w:p w14:paraId="01EF78B9" w14:textId="77777777" w:rsidR="000805DB" w:rsidRPr="00390CF2" w:rsidRDefault="000805DB" w:rsidP="000805DB">
      <w:pPr>
        <w:pStyle w:val="TH"/>
        <w:rPr>
          <w:highlight w:val="cyan"/>
        </w:rPr>
      </w:pPr>
      <w:r w:rsidRPr="00390CF2">
        <w:rPr>
          <w:i/>
          <w:highlight w:val="cyan"/>
        </w:rPr>
        <w:t>NZP-CSI-RS-ResourceId</w:t>
      </w:r>
      <w:r w:rsidRPr="00390CF2">
        <w:rPr>
          <w:highlight w:val="cyan"/>
        </w:rPr>
        <w:t xml:space="preserve"> information element</w:t>
      </w:r>
    </w:p>
    <w:p w14:paraId="5AF70714" w14:textId="77777777" w:rsidR="000805DB" w:rsidRPr="00390CF2" w:rsidRDefault="000805DB" w:rsidP="000805DB">
      <w:pPr>
        <w:pStyle w:val="PL"/>
        <w:rPr>
          <w:color w:val="808080"/>
          <w:highlight w:val="cyan"/>
        </w:rPr>
      </w:pPr>
      <w:r w:rsidRPr="00390CF2">
        <w:rPr>
          <w:color w:val="808080"/>
          <w:highlight w:val="cyan"/>
        </w:rPr>
        <w:t>-- ASN1START</w:t>
      </w:r>
    </w:p>
    <w:p w14:paraId="51D77B1C" w14:textId="77777777" w:rsidR="000805DB" w:rsidRPr="00390CF2" w:rsidRDefault="000805DB" w:rsidP="000805DB">
      <w:pPr>
        <w:pStyle w:val="PL"/>
        <w:rPr>
          <w:color w:val="808080"/>
          <w:highlight w:val="cyan"/>
        </w:rPr>
      </w:pPr>
      <w:r w:rsidRPr="00390CF2">
        <w:rPr>
          <w:color w:val="808080"/>
          <w:highlight w:val="cyan"/>
        </w:rPr>
        <w:t>-- TAG-NZP-CSI-RS-RESOURCEID-START</w:t>
      </w:r>
    </w:p>
    <w:p w14:paraId="529AC0C8" w14:textId="77777777" w:rsidR="000805DB" w:rsidRPr="00390CF2" w:rsidRDefault="000805DB" w:rsidP="000805DB">
      <w:pPr>
        <w:pStyle w:val="PL"/>
        <w:rPr>
          <w:highlight w:val="cyan"/>
        </w:rPr>
      </w:pPr>
    </w:p>
    <w:p w14:paraId="15E289CE" w14:textId="77777777" w:rsidR="000805DB" w:rsidRPr="00390CF2" w:rsidRDefault="000805DB" w:rsidP="000805DB">
      <w:pPr>
        <w:pStyle w:val="PL"/>
        <w:rPr>
          <w:highlight w:val="cyan"/>
        </w:rPr>
      </w:pPr>
      <w:r w:rsidRPr="00390CF2">
        <w:rPr>
          <w:highlight w:val="cyan"/>
        </w:rPr>
        <w:t xml:space="preserve">NZP-CSI-RS-Resource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1)</w:t>
      </w:r>
    </w:p>
    <w:p w14:paraId="2ECD72D0" w14:textId="77777777" w:rsidR="000805DB" w:rsidRPr="00390CF2" w:rsidRDefault="000805DB" w:rsidP="000805DB">
      <w:pPr>
        <w:pStyle w:val="PL"/>
        <w:rPr>
          <w:highlight w:val="cyan"/>
        </w:rPr>
      </w:pPr>
    </w:p>
    <w:p w14:paraId="1ABA5A46" w14:textId="77777777" w:rsidR="000805DB" w:rsidRPr="00390CF2" w:rsidRDefault="000805DB" w:rsidP="000805DB">
      <w:pPr>
        <w:pStyle w:val="PL"/>
        <w:rPr>
          <w:color w:val="808080"/>
          <w:highlight w:val="cyan"/>
        </w:rPr>
      </w:pPr>
      <w:r w:rsidRPr="00390CF2">
        <w:rPr>
          <w:color w:val="808080"/>
          <w:highlight w:val="cyan"/>
        </w:rPr>
        <w:t>-- TAG-NZP-CSI-RS-RESOURCEID-STOP</w:t>
      </w:r>
    </w:p>
    <w:p w14:paraId="7A25F88E" w14:textId="77777777" w:rsidR="000805DB" w:rsidRPr="00390CF2" w:rsidRDefault="000805DB" w:rsidP="000805DB">
      <w:pPr>
        <w:pStyle w:val="PL"/>
        <w:rPr>
          <w:color w:val="808080"/>
          <w:highlight w:val="cyan"/>
        </w:rPr>
      </w:pPr>
      <w:r w:rsidRPr="00390CF2">
        <w:rPr>
          <w:color w:val="808080"/>
          <w:highlight w:val="cyan"/>
        </w:rPr>
        <w:t>-- ASN1STOP</w:t>
      </w:r>
    </w:p>
    <w:p w14:paraId="1DBD6A95" w14:textId="77777777" w:rsidR="000805DB" w:rsidRPr="00390CF2" w:rsidRDefault="000805DB" w:rsidP="000805DB">
      <w:pPr>
        <w:rPr>
          <w:highlight w:val="cyan"/>
        </w:rPr>
      </w:pPr>
    </w:p>
    <w:p w14:paraId="06AE878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Set</w:t>
      </w:r>
      <w:bookmarkEnd w:id="12108"/>
    </w:p>
    <w:p w14:paraId="70915499"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w:t>
      </w:r>
      <w:r w:rsidRPr="00390CF2">
        <w:rPr>
          <w:highlight w:val="cyan"/>
        </w:rPr>
        <w:t xml:space="preserve"> is a set of Non-Zero-Power (NZP) CSI-RS resources (their IDs) and set-specific parameters. </w:t>
      </w:r>
    </w:p>
    <w:p w14:paraId="126771A3" w14:textId="77777777" w:rsidR="000805DB" w:rsidRPr="00390CF2" w:rsidRDefault="000805DB" w:rsidP="000805DB">
      <w:pPr>
        <w:pStyle w:val="TH"/>
        <w:rPr>
          <w:highlight w:val="cyan"/>
        </w:rPr>
      </w:pPr>
      <w:r w:rsidRPr="00390CF2">
        <w:rPr>
          <w:i/>
          <w:highlight w:val="cyan"/>
        </w:rPr>
        <w:t>NZP-CSI-RS-ResourceSet</w:t>
      </w:r>
      <w:r w:rsidRPr="00390CF2">
        <w:rPr>
          <w:highlight w:val="cyan"/>
        </w:rPr>
        <w:t xml:space="preserve"> information element</w:t>
      </w:r>
    </w:p>
    <w:p w14:paraId="257F3E07" w14:textId="77777777" w:rsidR="000805DB" w:rsidRPr="00390CF2" w:rsidRDefault="000805DB" w:rsidP="000805DB">
      <w:pPr>
        <w:pStyle w:val="PL"/>
        <w:rPr>
          <w:color w:val="808080"/>
          <w:highlight w:val="cyan"/>
        </w:rPr>
      </w:pPr>
      <w:r w:rsidRPr="00390CF2">
        <w:rPr>
          <w:color w:val="808080"/>
          <w:highlight w:val="cyan"/>
        </w:rPr>
        <w:t>-- ASN1START</w:t>
      </w:r>
    </w:p>
    <w:p w14:paraId="1D7B54C8" w14:textId="77777777" w:rsidR="000805DB" w:rsidRPr="00390CF2" w:rsidRDefault="000805DB" w:rsidP="000805DB">
      <w:pPr>
        <w:pStyle w:val="PL"/>
        <w:rPr>
          <w:color w:val="808080"/>
          <w:highlight w:val="cyan"/>
        </w:rPr>
      </w:pPr>
      <w:r w:rsidRPr="00390CF2">
        <w:rPr>
          <w:color w:val="808080"/>
          <w:highlight w:val="cyan"/>
        </w:rPr>
        <w:t>-- TAG-NZP-CSI-RS-RESOURCESET-START</w:t>
      </w:r>
    </w:p>
    <w:p w14:paraId="1F704603" w14:textId="77777777" w:rsidR="000805DB" w:rsidRPr="00390CF2" w:rsidRDefault="000805DB" w:rsidP="000805DB">
      <w:pPr>
        <w:pStyle w:val="PL"/>
        <w:rPr>
          <w:highlight w:val="cyan"/>
        </w:rPr>
      </w:pPr>
      <w:r w:rsidRPr="00390CF2">
        <w:rPr>
          <w:highlight w:val="cyan"/>
        </w:rPr>
        <w:t xml:space="preserve">N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3AB443" w14:textId="77777777" w:rsidR="000805DB" w:rsidRPr="00390CF2" w:rsidRDefault="000805DB" w:rsidP="000805DB">
      <w:pPr>
        <w:pStyle w:val="PL"/>
        <w:rPr>
          <w:highlight w:val="cyan"/>
        </w:rPr>
      </w:pPr>
      <w:r w:rsidRPr="00390CF2">
        <w:rPr>
          <w:highlight w:val="cyan"/>
        </w:rPr>
        <w:tab/>
        <w:t>nzp-CSI-ResourceSetId</w:t>
      </w:r>
      <w:r w:rsidRPr="00390CF2">
        <w:rPr>
          <w:highlight w:val="cyan"/>
        </w:rPr>
        <w:tab/>
      </w:r>
      <w:r w:rsidRPr="00390CF2">
        <w:rPr>
          <w:highlight w:val="cyan"/>
        </w:rPr>
        <w:tab/>
      </w:r>
      <w:r w:rsidRPr="00390CF2">
        <w:rPr>
          <w:highlight w:val="cyan"/>
        </w:rPr>
        <w:tab/>
      </w:r>
      <w:r w:rsidRPr="00390CF2">
        <w:rPr>
          <w:highlight w:val="cyan"/>
        </w:rPr>
        <w:tab/>
        <w:t>NZP-CSI-RS-ResourceSetId,</w:t>
      </w:r>
      <w:r w:rsidRPr="00390CF2">
        <w:rPr>
          <w:highlight w:val="cyan"/>
        </w:rPr>
        <w:tab/>
      </w:r>
    </w:p>
    <w:p w14:paraId="342239A5" w14:textId="77777777" w:rsidR="000805DB" w:rsidRPr="00390CF2" w:rsidRDefault="000805DB" w:rsidP="000805DB">
      <w:pPr>
        <w:pStyle w:val="PL"/>
        <w:rPr>
          <w:highlight w:val="cyan"/>
        </w:rPr>
      </w:pPr>
      <w:r w:rsidRPr="00390CF2">
        <w:rPr>
          <w:highlight w:val="cyan"/>
        </w:rPr>
        <w:tab/>
        <w:t>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PerSet))</w:t>
      </w:r>
      <w:r w:rsidRPr="00390CF2">
        <w:rPr>
          <w:color w:val="993366"/>
          <w:highlight w:val="cyan"/>
        </w:rPr>
        <w:t xml:space="preserve"> OF</w:t>
      </w:r>
      <w:r w:rsidRPr="00390CF2">
        <w:rPr>
          <w:highlight w:val="cyan"/>
        </w:rPr>
        <w:t xml:space="preserve"> NZP-CSI-RS-ResourceId,</w:t>
      </w:r>
    </w:p>
    <w:p w14:paraId="200A3779" w14:textId="77777777" w:rsidR="000805DB" w:rsidRPr="00390CF2" w:rsidRDefault="000805DB" w:rsidP="000805DB">
      <w:pPr>
        <w:pStyle w:val="PL"/>
        <w:rPr>
          <w:highlight w:val="cyan"/>
        </w:rPr>
      </w:pPr>
      <w:r w:rsidRPr="00390CF2">
        <w:rPr>
          <w:highlight w:val="cyan"/>
        </w:rPr>
        <w:tab/>
        <w:t>repet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n, off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171" w:author="Rapporteur" w:date="2018-06-29T16:42:00Z">
        <w:r w:rsidRPr="00390CF2">
          <w:rPr>
            <w:highlight w:val="cyan"/>
          </w:rPr>
          <w:tab/>
          <w:t>-- Need R</w:t>
        </w:r>
      </w:ins>
    </w:p>
    <w:p w14:paraId="42FEF034" w14:textId="77777777" w:rsidR="000805DB" w:rsidRPr="00390CF2" w:rsidRDefault="000805DB" w:rsidP="000805DB">
      <w:pPr>
        <w:pStyle w:val="PL"/>
        <w:rPr>
          <w:color w:val="808080"/>
          <w:highlight w:val="cyan"/>
        </w:rPr>
      </w:pPr>
      <w:bookmarkStart w:id="12172" w:name="_Hlk503908011"/>
      <w:r w:rsidRPr="00390CF2">
        <w:rPr>
          <w:highlight w:val="cyan"/>
        </w:rPr>
        <w:tab/>
        <w:t>aperiodicTriggering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951CD29" w14:textId="77777777" w:rsidR="000805DB" w:rsidRPr="00390CF2" w:rsidRDefault="000805DB" w:rsidP="000805DB">
      <w:pPr>
        <w:pStyle w:val="PL"/>
        <w:rPr>
          <w:highlight w:val="cyan"/>
        </w:rPr>
      </w:pPr>
      <w:r w:rsidRPr="00390CF2">
        <w:rPr>
          <w:highlight w:val="cyan"/>
        </w:rPr>
        <w:tab/>
        <w:t>trs-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623888AA" w14:textId="77777777" w:rsidR="000805DB" w:rsidRPr="00390CF2" w:rsidRDefault="000805DB" w:rsidP="000805DB">
      <w:pPr>
        <w:pStyle w:val="PL"/>
        <w:rPr>
          <w:highlight w:val="cyan"/>
        </w:rPr>
      </w:pPr>
      <w:r w:rsidRPr="00390CF2">
        <w:rPr>
          <w:highlight w:val="cyan"/>
        </w:rPr>
        <w:tab/>
        <w:t>...</w:t>
      </w:r>
    </w:p>
    <w:p w14:paraId="2DDFDBBE" w14:textId="77777777" w:rsidR="000805DB" w:rsidRPr="00390CF2" w:rsidRDefault="000805DB" w:rsidP="000805DB">
      <w:pPr>
        <w:pStyle w:val="PL"/>
        <w:rPr>
          <w:highlight w:val="cyan"/>
        </w:rPr>
      </w:pPr>
      <w:r w:rsidRPr="00390CF2">
        <w:rPr>
          <w:highlight w:val="cyan"/>
        </w:rPr>
        <w:t>}</w:t>
      </w:r>
    </w:p>
    <w:bookmarkEnd w:id="12172"/>
    <w:p w14:paraId="7FFDD6C5" w14:textId="77777777" w:rsidR="000805DB" w:rsidRPr="00390CF2" w:rsidRDefault="000805DB" w:rsidP="000805DB">
      <w:pPr>
        <w:pStyle w:val="PL"/>
        <w:rPr>
          <w:highlight w:val="cyan"/>
        </w:rPr>
      </w:pPr>
    </w:p>
    <w:p w14:paraId="48254019" w14:textId="77777777" w:rsidR="000805DB" w:rsidRPr="00390CF2" w:rsidRDefault="000805DB" w:rsidP="000805DB">
      <w:pPr>
        <w:pStyle w:val="PL"/>
        <w:rPr>
          <w:color w:val="808080"/>
          <w:highlight w:val="cyan"/>
        </w:rPr>
      </w:pPr>
      <w:r w:rsidRPr="00390CF2">
        <w:rPr>
          <w:color w:val="808080"/>
          <w:highlight w:val="cyan"/>
        </w:rPr>
        <w:t>-- TAG-NZP-CSI-RS-RESOURCESET-STOP</w:t>
      </w:r>
    </w:p>
    <w:p w14:paraId="5818D4B9" w14:textId="77777777" w:rsidR="000805DB" w:rsidRPr="00390CF2" w:rsidRDefault="000805DB" w:rsidP="000805DB">
      <w:pPr>
        <w:pStyle w:val="PL"/>
        <w:rPr>
          <w:color w:val="808080"/>
          <w:highlight w:val="cyan"/>
        </w:rPr>
      </w:pPr>
      <w:r w:rsidRPr="00390CF2">
        <w:rPr>
          <w:color w:val="808080"/>
          <w:highlight w:val="cyan"/>
        </w:rPr>
        <w:t>-- ASN1STOP</w:t>
      </w:r>
    </w:p>
    <w:p w14:paraId="4BA5AEA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9F44CDB" w14:textId="77777777" w:rsidTr="00526540">
        <w:tc>
          <w:tcPr>
            <w:tcW w:w="14507" w:type="dxa"/>
            <w:shd w:val="clear" w:color="auto" w:fill="auto"/>
          </w:tcPr>
          <w:p w14:paraId="2E29F04C" w14:textId="77777777" w:rsidR="000805DB" w:rsidRPr="00390CF2" w:rsidRDefault="000805DB" w:rsidP="00526540">
            <w:pPr>
              <w:pStyle w:val="TAH"/>
              <w:rPr>
                <w:szCs w:val="22"/>
                <w:highlight w:val="cyan"/>
              </w:rPr>
            </w:pPr>
            <w:r w:rsidRPr="00390CF2">
              <w:rPr>
                <w:i/>
                <w:szCs w:val="22"/>
                <w:highlight w:val="cyan"/>
              </w:rPr>
              <w:t>NZP-CSI-RS-ResourceSet field descriptions</w:t>
            </w:r>
          </w:p>
        </w:tc>
      </w:tr>
      <w:tr w:rsidR="000805DB" w:rsidRPr="00390CF2" w14:paraId="4C91EEA4" w14:textId="77777777" w:rsidTr="00526540">
        <w:tc>
          <w:tcPr>
            <w:tcW w:w="14507" w:type="dxa"/>
            <w:shd w:val="clear" w:color="auto" w:fill="auto"/>
          </w:tcPr>
          <w:p w14:paraId="4C353EB5" w14:textId="77777777" w:rsidR="000805DB" w:rsidRPr="00390CF2" w:rsidRDefault="000805DB" w:rsidP="00526540">
            <w:pPr>
              <w:pStyle w:val="TAL"/>
              <w:rPr>
                <w:szCs w:val="22"/>
                <w:highlight w:val="cyan"/>
              </w:rPr>
            </w:pPr>
            <w:r w:rsidRPr="00390CF2">
              <w:rPr>
                <w:b/>
                <w:i/>
                <w:szCs w:val="22"/>
                <w:highlight w:val="cyan"/>
              </w:rPr>
              <w:t>aperiodicTriggeringOffset</w:t>
            </w:r>
          </w:p>
          <w:p w14:paraId="31B374BB" w14:textId="77777777" w:rsidR="000805DB" w:rsidRPr="00390CF2" w:rsidRDefault="000805DB" w:rsidP="00526540">
            <w:pPr>
              <w:pStyle w:val="TAL"/>
              <w:rPr>
                <w:szCs w:val="22"/>
                <w:highlight w:val="cyan"/>
              </w:rPr>
            </w:pPr>
            <w:r w:rsidRPr="00390CF2">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0805DB" w:rsidRPr="00390CF2" w14:paraId="2A1BA54A" w14:textId="77777777" w:rsidTr="00526540">
        <w:tc>
          <w:tcPr>
            <w:tcW w:w="14507" w:type="dxa"/>
            <w:shd w:val="clear" w:color="auto" w:fill="auto"/>
          </w:tcPr>
          <w:p w14:paraId="157CF913" w14:textId="77777777" w:rsidR="000805DB" w:rsidRPr="00390CF2" w:rsidRDefault="000805DB" w:rsidP="00526540">
            <w:pPr>
              <w:pStyle w:val="TAL"/>
              <w:rPr>
                <w:szCs w:val="22"/>
                <w:highlight w:val="cyan"/>
              </w:rPr>
            </w:pPr>
            <w:r w:rsidRPr="00390CF2">
              <w:rPr>
                <w:b/>
                <w:i/>
                <w:szCs w:val="22"/>
                <w:highlight w:val="cyan"/>
              </w:rPr>
              <w:t>nzp-CSI-RS-Resources</w:t>
            </w:r>
          </w:p>
          <w:p w14:paraId="766C0C2A" w14:textId="77777777" w:rsidR="000805DB" w:rsidRPr="00390CF2" w:rsidRDefault="000805DB" w:rsidP="00526540">
            <w:pPr>
              <w:pStyle w:val="TAL"/>
              <w:rPr>
                <w:szCs w:val="22"/>
                <w:highlight w:val="cyan"/>
              </w:rPr>
            </w:pPr>
            <w:r w:rsidRPr="00390CF2">
              <w:rPr>
                <w:szCs w:val="22"/>
                <w:highlight w:val="cyan"/>
              </w:rPr>
              <w:t>NZP-CSI-RS-Resources assocaited with this NZP-CSI-RS resource set. Corresponds to L1 parameter 'CSI-RS-ResourceConfigList' (see 38.214, section 5.2). For CSI, there are at most 8 NZP CSI RS resources per resource set</w:t>
            </w:r>
          </w:p>
        </w:tc>
      </w:tr>
      <w:tr w:rsidR="000805DB" w:rsidRPr="00390CF2" w14:paraId="4EB56ECE" w14:textId="77777777" w:rsidTr="00526540">
        <w:tc>
          <w:tcPr>
            <w:tcW w:w="14507" w:type="dxa"/>
            <w:shd w:val="clear" w:color="auto" w:fill="auto"/>
          </w:tcPr>
          <w:p w14:paraId="01A0CF72" w14:textId="77777777" w:rsidR="000805DB" w:rsidRPr="00390CF2" w:rsidRDefault="000805DB" w:rsidP="00526540">
            <w:pPr>
              <w:pStyle w:val="TAL"/>
              <w:rPr>
                <w:szCs w:val="22"/>
                <w:highlight w:val="cyan"/>
              </w:rPr>
            </w:pPr>
            <w:r w:rsidRPr="00390CF2">
              <w:rPr>
                <w:b/>
                <w:i/>
                <w:szCs w:val="22"/>
                <w:highlight w:val="cyan"/>
              </w:rPr>
              <w:t>repetition</w:t>
            </w:r>
          </w:p>
          <w:p w14:paraId="1142E770" w14:textId="77777777" w:rsidR="000805DB" w:rsidRPr="00390CF2" w:rsidRDefault="000805DB" w:rsidP="00526540">
            <w:pPr>
              <w:pStyle w:val="TAL"/>
              <w:rPr>
                <w:szCs w:val="22"/>
                <w:highlight w:val="cyan"/>
              </w:rPr>
            </w:pPr>
            <w:r w:rsidRPr="00390CF2">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 Can only be configured for CSI-RS resource sets which are associated with CSI-ReportConfig with report of L1 RSRP or “no report”</w:t>
            </w:r>
          </w:p>
        </w:tc>
      </w:tr>
      <w:tr w:rsidR="000805DB" w:rsidRPr="00390CF2" w14:paraId="078E1263" w14:textId="77777777" w:rsidTr="00526540">
        <w:tc>
          <w:tcPr>
            <w:tcW w:w="14507" w:type="dxa"/>
            <w:shd w:val="clear" w:color="auto" w:fill="auto"/>
          </w:tcPr>
          <w:p w14:paraId="2168C63E" w14:textId="77777777" w:rsidR="000805DB" w:rsidRPr="00390CF2" w:rsidRDefault="000805DB" w:rsidP="00526540">
            <w:pPr>
              <w:pStyle w:val="TAL"/>
              <w:rPr>
                <w:szCs w:val="22"/>
                <w:highlight w:val="cyan"/>
              </w:rPr>
            </w:pPr>
            <w:r w:rsidRPr="00390CF2">
              <w:rPr>
                <w:b/>
                <w:i/>
                <w:szCs w:val="22"/>
                <w:highlight w:val="cyan"/>
              </w:rPr>
              <w:t>trs-Info</w:t>
            </w:r>
          </w:p>
          <w:p w14:paraId="4B89FBCF" w14:textId="77777777" w:rsidR="000805DB" w:rsidRPr="00390CF2" w:rsidRDefault="000805DB" w:rsidP="00526540">
            <w:pPr>
              <w:pStyle w:val="TAL"/>
              <w:rPr>
                <w:szCs w:val="22"/>
                <w:highlight w:val="cyan"/>
              </w:rPr>
            </w:pPr>
            <w:r w:rsidRPr="00390CF2">
              <w:rPr>
                <w:szCs w:val="22"/>
                <w:highlight w:val="cyan"/>
              </w:rPr>
              <w:t>Indicates that the antenna port for all NZP-CSI-RS resources in the CSI-RS resource set is same. If the field is absent or released the UE applies the value "false".</w:t>
            </w:r>
            <w:r w:rsidRPr="00390CF2">
              <w:rPr>
                <w:szCs w:val="22"/>
                <w:highlight w:val="cyan"/>
                <w:lang w:val="en-US"/>
                <w:rPrChange w:id="12173" w:author="R2-1810848 SA" w:date="2018-07-10T13:20:00Z">
                  <w:rPr>
                    <w:szCs w:val="22"/>
                    <w:lang w:val="sv-SE"/>
                  </w:rPr>
                </w:rPrChange>
              </w:rPr>
              <w:t xml:space="preserve"> </w:t>
            </w:r>
            <w:r w:rsidRPr="00390CF2">
              <w:rPr>
                <w:szCs w:val="22"/>
                <w:highlight w:val="cyan"/>
              </w:rPr>
              <w:t>Corresponds to L1 parameter 'TRS-Info' (see 38.214, section 5.2.2.3.1)</w:t>
            </w:r>
          </w:p>
        </w:tc>
      </w:tr>
    </w:tbl>
    <w:p w14:paraId="70641FCD" w14:textId="77777777" w:rsidR="000805DB" w:rsidRPr="00390CF2" w:rsidRDefault="000805DB" w:rsidP="000805DB">
      <w:pPr>
        <w:rPr>
          <w:highlight w:val="cyan"/>
        </w:rPr>
      </w:pPr>
    </w:p>
    <w:p w14:paraId="4C24F262" w14:textId="77777777" w:rsidR="000805DB" w:rsidRPr="00390CF2" w:rsidRDefault="000805DB" w:rsidP="000805DB">
      <w:pPr>
        <w:pStyle w:val="Heading4"/>
        <w:rPr>
          <w:highlight w:val="cyan"/>
        </w:rPr>
      </w:pPr>
      <w:bookmarkStart w:id="12174" w:name="_Toc510018632"/>
      <w:r w:rsidRPr="00390CF2">
        <w:rPr>
          <w:highlight w:val="cyan"/>
        </w:rPr>
        <w:t>–</w:t>
      </w:r>
      <w:r w:rsidRPr="00390CF2">
        <w:rPr>
          <w:highlight w:val="cyan"/>
        </w:rPr>
        <w:tab/>
      </w:r>
      <w:r w:rsidRPr="00390CF2">
        <w:rPr>
          <w:i/>
          <w:highlight w:val="cyan"/>
        </w:rPr>
        <w:t>NZP-CSI-RS-ResourceSetId</w:t>
      </w:r>
      <w:bookmarkEnd w:id="12174"/>
    </w:p>
    <w:p w14:paraId="40737DA2"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Id</w:t>
      </w:r>
      <w:r w:rsidRPr="00390CF2">
        <w:rPr>
          <w:highlight w:val="cyan"/>
        </w:rPr>
        <w:t xml:space="preserve"> is used to identify one </w:t>
      </w:r>
      <w:r w:rsidRPr="00390CF2">
        <w:rPr>
          <w:i/>
          <w:highlight w:val="cyan"/>
        </w:rPr>
        <w:t>NZP-CSI-RS-ResourceSet</w:t>
      </w:r>
      <w:r w:rsidRPr="00390CF2">
        <w:rPr>
          <w:highlight w:val="cyan"/>
        </w:rPr>
        <w:t>.</w:t>
      </w:r>
    </w:p>
    <w:p w14:paraId="29A77623" w14:textId="77777777" w:rsidR="000805DB" w:rsidRPr="00390CF2" w:rsidRDefault="000805DB" w:rsidP="000805DB">
      <w:pPr>
        <w:pStyle w:val="TH"/>
        <w:rPr>
          <w:highlight w:val="cyan"/>
        </w:rPr>
      </w:pPr>
      <w:r w:rsidRPr="00390CF2">
        <w:rPr>
          <w:i/>
          <w:highlight w:val="cyan"/>
        </w:rPr>
        <w:t>NZP-CSI-RS-ResourceSetId</w:t>
      </w:r>
      <w:r w:rsidRPr="00390CF2">
        <w:rPr>
          <w:highlight w:val="cyan"/>
        </w:rPr>
        <w:t xml:space="preserve"> information element</w:t>
      </w:r>
    </w:p>
    <w:p w14:paraId="186BDEBB" w14:textId="77777777" w:rsidR="000805DB" w:rsidRPr="00390CF2" w:rsidRDefault="000805DB" w:rsidP="000805DB">
      <w:pPr>
        <w:pStyle w:val="PL"/>
        <w:rPr>
          <w:color w:val="808080"/>
          <w:highlight w:val="cyan"/>
        </w:rPr>
      </w:pPr>
      <w:r w:rsidRPr="00390CF2">
        <w:rPr>
          <w:color w:val="808080"/>
          <w:highlight w:val="cyan"/>
        </w:rPr>
        <w:t>-- ASN1START</w:t>
      </w:r>
    </w:p>
    <w:p w14:paraId="7D4C6061" w14:textId="77777777" w:rsidR="000805DB" w:rsidRPr="00390CF2" w:rsidRDefault="000805DB" w:rsidP="000805DB">
      <w:pPr>
        <w:pStyle w:val="PL"/>
        <w:rPr>
          <w:color w:val="808080"/>
          <w:highlight w:val="cyan"/>
        </w:rPr>
      </w:pPr>
      <w:r w:rsidRPr="00390CF2">
        <w:rPr>
          <w:color w:val="808080"/>
          <w:highlight w:val="cyan"/>
        </w:rPr>
        <w:t>-- TAG-NZP-CSI-RS-RESOURCESETID-START</w:t>
      </w:r>
    </w:p>
    <w:p w14:paraId="761A6F22" w14:textId="77777777" w:rsidR="000805DB" w:rsidRPr="00390CF2" w:rsidRDefault="000805DB" w:rsidP="000805DB">
      <w:pPr>
        <w:pStyle w:val="PL"/>
        <w:rPr>
          <w:highlight w:val="cyan"/>
        </w:rPr>
      </w:pPr>
    </w:p>
    <w:p w14:paraId="6F265BF7" w14:textId="77777777" w:rsidR="000805DB" w:rsidRPr="00390CF2" w:rsidRDefault="000805DB" w:rsidP="000805DB">
      <w:pPr>
        <w:pStyle w:val="PL"/>
        <w:rPr>
          <w:highlight w:val="cyan"/>
        </w:rPr>
      </w:pPr>
      <w:r w:rsidRPr="00390CF2">
        <w:rPr>
          <w:highlight w:val="cyan"/>
        </w:rPr>
        <w:t>NZP-CSI-RS-ResourceSetId ::=</w:t>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ets-1)</w:t>
      </w:r>
    </w:p>
    <w:p w14:paraId="2DA3133C" w14:textId="77777777" w:rsidR="000805DB" w:rsidRPr="00390CF2" w:rsidRDefault="000805DB" w:rsidP="000805DB">
      <w:pPr>
        <w:pStyle w:val="PL"/>
        <w:rPr>
          <w:highlight w:val="cyan"/>
        </w:rPr>
      </w:pPr>
    </w:p>
    <w:p w14:paraId="6425AC0D" w14:textId="77777777" w:rsidR="000805DB" w:rsidRPr="00390CF2" w:rsidRDefault="000805DB" w:rsidP="000805DB">
      <w:pPr>
        <w:pStyle w:val="PL"/>
        <w:rPr>
          <w:color w:val="808080"/>
          <w:highlight w:val="cyan"/>
        </w:rPr>
      </w:pPr>
      <w:r w:rsidRPr="00390CF2">
        <w:rPr>
          <w:color w:val="808080"/>
          <w:highlight w:val="cyan"/>
        </w:rPr>
        <w:t>-- TAG-NZP-CSI-RS-RESOURCESETID-STOP</w:t>
      </w:r>
    </w:p>
    <w:p w14:paraId="144664F6" w14:textId="77777777" w:rsidR="000805DB" w:rsidRPr="00390CF2" w:rsidRDefault="000805DB" w:rsidP="000805DB">
      <w:pPr>
        <w:pStyle w:val="PL"/>
        <w:rPr>
          <w:color w:val="808080"/>
          <w:highlight w:val="cyan"/>
        </w:rPr>
      </w:pPr>
      <w:r w:rsidRPr="00390CF2">
        <w:rPr>
          <w:color w:val="808080"/>
          <w:highlight w:val="cyan"/>
        </w:rPr>
        <w:t>-- ASN1STOP</w:t>
      </w:r>
    </w:p>
    <w:p w14:paraId="6B9BFCF8" w14:textId="77777777" w:rsidR="000805DB" w:rsidRPr="00390CF2" w:rsidRDefault="000805DB" w:rsidP="000805DB">
      <w:pPr>
        <w:rPr>
          <w:highlight w:val="cyan"/>
        </w:rPr>
      </w:pPr>
    </w:p>
    <w:p w14:paraId="5A449A7F" w14:textId="77777777" w:rsidR="000805DB" w:rsidRPr="00390CF2" w:rsidRDefault="000805DB" w:rsidP="000805DB">
      <w:pPr>
        <w:pStyle w:val="Heading4"/>
        <w:rPr>
          <w:highlight w:val="cyan"/>
        </w:rPr>
      </w:pPr>
      <w:bookmarkStart w:id="12175" w:name="_Toc510018635"/>
      <w:r w:rsidRPr="00390CF2">
        <w:rPr>
          <w:highlight w:val="cyan"/>
        </w:rPr>
        <w:t>–</w:t>
      </w:r>
      <w:r w:rsidRPr="00390CF2">
        <w:rPr>
          <w:highlight w:val="cyan"/>
        </w:rPr>
        <w:tab/>
      </w:r>
      <w:r w:rsidRPr="00390CF2">
        <w:rPr>
          <w:i/>
          <w:noProof/>
          <w:highlight w:val="cyan"/>
        </w:rPr>
        <w:t>P-Max</w:t>
      </w:r>
      <w:bookmarkEnd w:id="12175"/>
    </w:p>
    <w:p w14:paraId="14E7E344" w14:textId="77777777" w:rsidR="000805DB" w:rsidRPr="00390CF2" w:rsidRDefault="000805DB" w:rsidP="000805DB">
      <w:pPr>
        <w:rPr>
          <w:highlight w:val="cyan"/>
        </w:rPr>
      </w:pPr>
      <w:r w:rsidRPr="00390CF2">
        <w:rPr>
          <w:highlight w:val="cyan"/>
        </w:rPr>
        <w:t xml:space="preserve">The IE </w:t>
      </w:r>
      <w:r w:rsidRPr="00390CF2">
        <w:rPr>
          <w:i/>
          <w:highlight w:val="cyan"/>
        </w:rPr>
        <w:t>P-Max</w:t>
      </w:r>
      <w:r w:rsidRPr="00390CF2">
        <w:rPr>
          <w:highlight w:val="cyan"/>
        </w:rPr>
        <w:t xml:space="preserve"> is used to limit the UE's uplink transmission power on a carrier frequency, see TS 38.101 [14].</w:t>
      </w:r>
    </w:p>
    <w:p w14:paraId="1F06551D" w14:textId="77777777" w:rsidR="000805DB" w:rsidRPr="00390CF2" w:rsidRDefault="000805DB" w:rsidP="000805DB">
      <w:pPr>
        <w:pStyle w:val="TH"/>
        <w:rPr>
          <w:highlight w:val="cyan"/>
        </w:rPr>
      </w:pPr>
      <w:r w:rsidRPr="00390CF2">
        <w:rPr>
          <w:bCs/>
          <w:i/>
          <w:iCs/>
          <w:highlight w:val="cyan"/>
        </w:rPr>
        <w:t>P-Max</w:t>
      </w:r>
      <w:r w:rsidRPr="00390CF2">
        <w:rPr>
          <w:highlight w:val="cyan"/>
        </w:rPr>
        <w:t xml:space="preserve"> information element</w:t>
      </w:r>
    </w:p>
    <w:p w14:paraId="50FBEFDC" w14:textId="77777777" w:rsidR="000805DB" w:rsidRPr="00390CF2" w:rsidRDefault="000805DB" w:rsidP="000805DB">
      <w:pPr>
        <w:pStyle w:val="PL"/>
        <w:rPr>
          <w:color w:val="808080"/>
          <w:highlight w:val="cyan"/>
        </w:rPr>
      </w:pPr>
      <w:r w:rsidRPr="00390CF2">
        <w:rPr>
          <w:color w:val="808080"/>
          <w:highlight w:val="cyan"/>
        </w:rPr>
        <w:t>-- ASN1START</w:t>
      </w:r>
    </w:p>
    <w:p w14:paraId="6C2D98D8" w14:textId="77777777" w:rsidR="000805DB" w:rsidRPr="00390CF2" w:rsidRDefault="000805DB" w:rsidP="000805DB">
      <w:pPr>
        <w:pStyle w:val="PL"/>
        <w:rPr>
          <w:color w:val="808080"/>
          <w:highlight w:val="cyan"/>
        </w:rPr>
      </w:pPr>
      <w:r w:rsidRPr="00390CF2">
        <w:rPr>
          <w:color w:val="808080"/>
          <w:highlight w:val="cyan"/>
        </w:rPr>
        <w:t>-- TAG-P-MAX-START</w:t>
      </w:r>
    </w:p>
    <w:p w14:paraId="2C4D9313" w14:textId="77777777" w:rsidR="000805DB" w:rsidRPr="00390CF2" w:rsidRDefault="000805DB" w:rsidP="000805DB">
      <w:pPr>
        <w:pStyle w:val="PL"/>
        <w:rPr>
          <w:highlight w:val="cyan"/>
        </w:rPr>
      </w:pPr>
    </w:p>
    <w:p w14:paraId="37101C71" w14:textId="77777777" w:rsidR="000805DB" w:rsidRPr="00390CF2" w:rsidRDefault="000805DB" w:rsidP="000805DB">
      <w:pPr>
        <w:pStyle w:val="PL"/>
        <w:rPr>
          <w:highlight w:val="cyan"/>
        </w:rPr>
      </w:pPr>
      <w:r w:rsidRPr="00390CF2">
        <w:rPr>
          <w:highlight w:val="cyan"/>
        </w:rPr>
        <w:t>P-Ma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p>
    <w:p w14:paraId="001FDB0B" w14:textId="77777777" w:rsidR="000805DB" w:rsidRPr="00390CF2" w:rsidRDefault="000805DB" w:rsidP="000805DB">
      <w:pPr>
        <w:pStyle w:val="PL"/>
        <w:rPr>
          <w:highlight w:val="cyan"/>
        </w:rPr>
      </w:pPr>
    </w:p>
    <w:p w14:paraId="6122ED1E" w14:textId="77777777" w:rsidR="000805DB" w:rsidRPr="00390CF2" w:rsidRDefault="000805DB" w:rsidP="000805DB">
      <w:pPr>
        <w:pStyle w:val="PL"/>
        <w:rPr>
          <w:color w:val="808080"/>
          <w:highlight w:val="cyan"/>
        </w:rPr>
      </w:pPr>
      <w:r w:rsidRPr="00390CF2">
        <w:rPr>
          <w:color w:val="808080"/>
          <w:highlight w:val="cyan"/>
        </w:rPr>
        <w:t>-- TAG-P-MAX-STOP</w:t>
      </w:r>
    </w:p>
    <w:p w14:paraId="13EF739D" w14:textId="77777777" w:rsidR="000805DB" w:rsidRPr="00390CF2" w:rsidRDefault="000805DB" w:rsidP="000805DB">
      <w:pPr>
        <w:pStyle w:val="PL"/>
        <w:rPr>
          <w:color w:val="808080"/>
          <w:highlight w:val="cyan"/>
        </w:rPr>
      </w:pPr>
      <w:r w:rsidRPr="00390CF2">
        <w:rPr>
          <w:color w:val="808080"/>
          <w:highlight w:val="cyan"/>
        </w:rPr>
        <w:t>-- ASN1STOP</w:t>
      </w:r>
    </w:p>
    <w:p w14:paraId="64331C7C" w14:textId="77777777" w:rsidR="000805DB" w:rsidRPr="00390CF2" w:rsidRDefault="000805DB" w:rsidP="000805DB">
      <w:pPr>
        <w:rPr>
          <w:rFonts w:eastAsia="MS Mincho"/>
          <w:highlight w:val="cyan"/>
        </w:rPr>
      </w:pPr>
    </w:p>
    <w:p w14:paraId="17D8A1B5" w14:textId="77777777" w:rsidR="000805DB" w:rsidRPr="00390CF2" w:rsidRDefault="000805DB" w:rsidP="000805DB">
      <w:pPr>
        <w:pStyle w:val="Heading4"/>
        <w:rPr>
          <w:rFonts w:eastAsia="MS Mincho"/>
          <w:highlight w:val="cyan"/>
        </w:rPr>
      </w:pPr>
      <w:bookmarkStart w:id="12176" w:name="_Toc510018636"/>
      <w:r w:rsidRPr="00390CF2">
        <w:rPr>
          <w:rFonts w:eastAsia="MS Mincho"/>
          <w:highlight w:val="cyan"/>
        </w:rPr>
        <w:t>–</w:t>
      </w:r>
      <w:r w:rsidRPr="00390CF2">
        <w:rPr>
          <w:rFonts w:eastAsia="MS Mincho"/>
          <w:highlight w:val="cyan"/>
        </w:rPr>
        <w:tab/>
      </w:r>
      <w:r w:rsidRPr="00390CF2">
        <w:rPr>
          <w:rFonts w:eastAsia="MS Mincho"/>
          <w:i/>
          <w:highlight w:val="cyan"/>
        </w:rPr>
        <w:t>PCI-List</w:t>
      </w:r>
      <w:bookmarkEnd w:id="12176"/>
    </w:p>
    <w:p w14:paraId="6CC05C5E"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PCI-List</w:t>
      </w:r>
      <w:r w:rsidRPr="00390CF2">
        <w:rPr>
          <w:highlight w:val="cyan"/>
        </w:rPr>
        <w:t xml:space="preserve"> concerns a list of physical cell identities, which may be used for different purposes.</w:t>
      </w:r>
    </w:p>
    <w:p w14:paraId="2AA46428" w14:textId="77777777" w:rsidR="000805DB" w:rsidRPr="00390CF2" w:rsidRDefault="000805DB" w:rsidP="000805DB">
      <w:pPr>
        <w:pStyle w:val="TH"/>
        <w:rPr>
          <w:highlight w:val="cyan"/>
        </w:rPr>
      </w:pPr>
      <w:r w:rsidRPr="00390CF2">
        <w:rPr>
          <w:i/>
          <w:highlight w:val="cyan"/>
        </w:rPr>
        <w:t>PCI-List</w:t>
      </w:r>
      <w:r w:rsidRPr="00390CF2">
        <w:rPr>
          <w:highlight w:val="cyan"/>
        </w:rPr>
        <w:t xml:space="preserve"> information element</w:t>
      </w:r>
    </w:p>
    <w:p w14:paraId="7FA31C7B" w14:textId="77777777" w:rsidR="000805DB" w:rsidRPr="00390CF2" w:rsidRDefault="000805DB" w:rsidP="000805DB">
      <w:pPr>
        <w:pStyle w:val="PL"/>
        <w:rPr>
          <w:color w:val="808080"/>
          <w:highlight w:val="cyan"/>
        </w:rPr>
      </w:pPr>
      <w:r w:rsidRPr="00390CF2">
        <w:rPr>
          <w:color w:val="808080"/>
          <w:highlight w:val="cyan"/>
        </w:rPr>
        <w:t>-- ASN1START</w:t>
      </w:r>
    </w:p>
    <w:p w14:paraId="2F88A59A" w14:textId="77777777" w:rsidR="000805DB" w:rsidRPr="00390CF2" w:rsidRDefault="000805DB" w:rsidP="000805DB">
      <w:pPr>
        <w:pStyle w:val="PL"/>
        <w:rPr>
          <w:color w:val="808080"/>
          <w:highlight w:val="cyan"/>
        </w:rPr>
      </w:pPr>
      <w:r w:rsidRPr="00390CF2">
        <w:rPr>
          <w:color w:val="808080"/>
          <w:highlight w:val="cyan"/>
        </w:rPr>
        <w:t>-- TAG-PCI-LIST-START</w:t>
      </w:r>
    </w:p>
    <w:p w14:paraId="2845D5CB" w14:textId="77777777" w:rsidR="000805DB" w:rsidRPr="00390CF2" w:rsidRDefault="000805DB" w:rsidP="000805DB">
      <w:pPr>
        <w:pStyle w:val="PL"/>
        <w:rPr>
          <w:highlight w:val="cyan"/>
        </w:rPr>
      </w:pPr>
    </w:p>
    <w:p w14:paraId="1A27A637" w14:textId="77777777" w:rsidR="000805DB" w:rsidRPr="00390CF2" w:rsidRDefault="000805DB" w:rsidP="000805DB">
      <w:pPr>
        <w:pStyle w:val="PL"/>
        <w:rPr>
          <w:highlight w:val="cyan"/>
        </w:rPr>
      </w:pPr>
      <w:r w:rsidRPr="00390CF2">
        <w:rPr>
          <w:highlight w:val="cyan"/>
        </w:rPr>
        <w:t>PCI-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PhysCellId</w:t>
      </w:r>
    </w:p>
    <w:p w14:paraId="7E203ACF" w14:textId="77777777" w:rsidR="000805DB" w:rsidRPr="00390CF2" w:rsidRDefault="000805DB" w:rsidP="000805DB">
      <w:pPr>
        <w:pStyle w:val="PL"/>
        <w:rPr>
          <w:highlight w:val="cyan"/>
        </w:rPr>
      </w:pPr>
    </w:p>
    <w:p w14:paraId="357D0532" w14:textId="77777777" w:rsidR="000805DB" w:rsidRPr="00390CF2" w:rsidRDefault="000805DB" w:rsidP="000805DB">
      <w:pPr>
        <w:pStyle w:val="PL"/>
        <w:rPr>
          <w:color w:val="808080"/>
          <w:highlight w:val="cyan"/>
        </w:rPr>
      </w:pPr>
      <w:r w:rsidRPr="00390CF2">
        <w:rPr>
          <w:color w:val="808080"/>
          <w:highlight w:val="cyan"/>
        </w:rPr>
        <w:t>-- TAG-PCI-LIST-STOP</w:t>
      </w:r>
    </w:p>
    <w:p w14:paraId="183D1B85" w14:textId="77777777" w:rsidR="000805DB" w:rsidRPr="00390CF2" w:rsidRDefault="000805DB" w:rsidP="000805DB">
      <w:pPr>
        <w:pStyle w:val="PL"/>
        <w:rPr>
          <w:color w:val="808080"/>
          <w:highlight w:val="cyan"/>
        </w:rPr>
      </w:pPr>
      <w:r w:rsidRPr="00390CF2">
        <w:rPr>
          <w:color w:val="808080"/>
          <w:highlight w:val="cyan"/>
        </w:rPr>
        <w:t>-- ASN1STOP</w:t>
      </w:r>
    </w:p>
    <w:p w14:paraId="7B55744F" w14:textId="77777777" w:rsidR="000805DB" w:rsidRPr="00390CF2" w:rsidRDefault="000805DB" w:rsidP="000805DB">
      <w:pPr>
        <w:rPr>
          <w:rFonts w:eastAsia="MS Mincho"/>
          <w:highlight w:val="cyan"/>
        </w:rPr>
      </w:pPr>
    </w:p>
    <w:p w14:paraId="185C0758" w14:textId="77777777" w:rsidR="000805DB" w:rsidRPr="00390CF2" w:rsidRDefault="000805DB" w:rsidP="000805DB">
      <w:pPr>
        <w:pStyle w:val="Heading4"/>
        <w:rPr>
          <w:rFonts w:eastAsia="MS Mincho"/>
          <w:highlight w:val="cyan"/>
        </w:rPr>
      </w:pPr>
      <w:bookmarkStart w:id="12177" w:name="_Toc510018637"/>
      <w:r w:rsidRPr="00390CF2">
        <w:rPr>
          <w:rFonts w:eastAsia="MS Mincho"/>
          <w:highlight w:val="cyan"/>
        </w:rPr>
        <w:t>–</w:t>
      </w:r>
      <w:r w:rsidRPr="00390CF2">
        <w:rPr>
          <w:rFonts w:eastAsia="MS Mincho"/>
          <w:highlight w:val="cyan"/>
        </w:rPr>
        <w:tab/>
      </w:r>
      <w:r w:rsidRPr="00390CF2">
        <w:rPr>
          <w:rFonts w:eastAsia="MS Mincho"/>
          <w:i/>
          <w:highlight w:val="cyan"/>
        </w:rPr>
        <w:t>PCI-Range</w:t>
      </w:r>
      <w:bookmarkEnd w:id="12177"/>
    </w:p>
    <w:p w14:paraId="1D926C33" w14:textId="77777777" w:rsidR="000805DB" w:rsidRPr="00390CF2" w:rsidRDefault="000805DB" w:rsidP="000805DB">
      <w:pPr>
        <w:keepNext/>
        <w:keepLines/>
        <w:rPr>
          <w:rFonts w:eastAsia="MS Mincho"/>
          <w:iCs/>
          <w:highlight w:val="cyan"/>
        </w:rPr>
      </w:pPr>
      <w:r w:rsidRPr="00390CF2">
        <w:rPr>
          <w:highlight w:val="cyan"/>
        </w:rPr>
        <w:t xml:space="preserve">The IE </w:t>
      </w:r>
      <w:r w:rsidRPr="00390CF2">
        <w:rPr>
          <w:i/>
          <w:highlight w:val="cyan"/>
        </w:rPr>
        <w:t>PCI-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highlight w:val="cyan"/>
        </w:rPr>
        <w:t>PCI-Range</w:t>
      </w:r>
      <w:r w:rsidRPr="00390CF2">
        <w:rPr>
          <w:iCs/>
          <w:highlight w:val="cyan"/>
        </w:rPr>
        <w:t>, the Network may configure overlapping ranges of physical cell identities.</w:t>
      </w:r>
    </w:p>
    <w:p w14:paraId="154DA0F8" w14:textId="77777777" w:rsidR="000805DB" w:rsidRPr="00390CF2" w:rsidRDefault="000805DB" w:rsidP="000805DB">
      <w:pPr>
        <w:pStyle w:val="TH"/>
        <w:rPr>
          <w:highlight w:val="cyan"/>
        </w:rPr>
      </w:pPr>
      <w:r w:rsidRPr="00390CF2">
        <w:rPr>
          <w:bCs/>
          <w:i/>
          <w:iCs/>
          <w:highlight w:val="cyan"/>
        </w:rPr>
        <w:t xml:space="preserve">PCI-Range </w:t>
      </w:r>
      <w:r w:rsidRPr="00390CF2">
        <w:rPr>
          <w:highlight w:val="cyan"/>
        </w:rPr>
        <w:t>information element</w:t>
      </w:r>
    </w:p>
    <w:p w14:paraId="5E2505A9" w14:textId="77777777" w:rsidR="000805DB" w:rsidRPr="00390CF2" w:rsidRDefault="000805DB" w:rsidP="000805DB">
      <w:pPr>
        <w:pStyle w:val="PL"/>
        <w:rPr>
          <w:color w:val="808080"/>
          <w:highlight w:val="cyan"/>
        </w:rPr>
      </w:pPr>
      <w:r w:rsidRPr="00390CF2">
        <w:rPr>
          <w:color w:val="808080"/>
          <w:highlight w:val="cyan"/>
        </w:rPr>
        <w:t>-- ASN1START</w:t>
      </w:r>
    </w:p>
    <w:p w14:paraId="4D570DBE" w14:textId="77777777" w:rsidR="000805DB" w:rsidRPr="00390CF2" w:rsidRDefault="000805DB" w:rsidP="000805DB">
      <w:pPr>
        <w:pStyle w:val="PL"/>
        <w:rPr>
          <w:color w:val="808080"/>
          <w:highlight w:val="cyan"/>
        </w:rPr>
      </w:pPr>
      <w:r w:rsidRPr="00390CF2">
        <w:rPr>
          <w:color w:val="808080"/>
          <w:highlight w:val="cyan"/>
        </w:rPr>
        <w:t>-- TAG-PCI-RANGE-START</w:t>
      </w:r>
    </w:p>
    <w:p w14:paraId="1FB71AB3" w14:textId="77777777" w:rsidR="000805DB" w:rsidRPr="00390CF2" w:rsidRDefault="000805DB" w:rsidP="000805DB">
      <w:pPr>
        <w:pStyle w:val="PL"/>
        <w:rPr>
          <w:highlight w:val="cyan"/>
        </w:rPr>
      </w:pPr>
    </w:p>
    <w:p w14:paraId="4E88155A" w14:textId="77777777" w:rsidR="000805DB" w:rsidRPr="00390CF2" w:rsidRDefault="000805DB" w:rsidP="000805DB">
      <w:pPr>
        <w:pStyle w:val="PL"/>
        <w:rPr>
          <w:highlight w:val="cyan"/>
        </w:rPr>
      </w:pPr>
      <w:r w:rsidRPr="00390CF2">
        <w:rPr>
          <w:highlight w:val="cyan"/>
        </w:rPr>
        <w:t>PCI-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A7ECBE" w14:textId="77777777" w:rsidR="000805DB" w:rsidRPr="00390CF2" w:rsidRDefault="000805DB" w:rsidP="000805DB">
      <w:pPr>
        <w:pStyle w:val="PL"/>
        <w:rPr>
          <w:highlight w:val="cyan"/>
        </w:rPr>
      </w:pPr>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26322711" w14:textId="77777777" w:rsidR="000805DB" w:rsidRPr="00390CF2" w:rsidRDefault="000805DB" w:rsidP="000805DB">
      <w:pPr>
        <w:pStyle w:val="PL"/>
        <w:rPr>
          <w:highlight w:val="cyan"/>
        </w:rPr>
      </w:pPr>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2, n16, n24, n32, n48, n64, n84, </w:t>
      </w:r>
    </w:p>
    <w:p w14:paraId="6D117C2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n96, n128, n168, n252, n504, n1008, 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xml:space="preserve"> </w:t>
      </w:r>
      <w:r w:rsidRPr="00390CF2">
        <w:rPr>
          <w:color w:val="808080"/>
          <w:highlight w:val="cyan"/>
        </w:rPr>
        <w:t xml:space="preserve">-- Need </w:t>
      </w:r>
      <w:r w:rsidRPr="00390CF2">
        <w:rPr>
          <w:color w:val="808080"/>
          <w:highlight w:val="cyan"/>
          <w:lang w:eastAsia="ja-JP"/>
        </w:rPr>
        <w:t>S</w:t>
      </w:r>
    </w:p>
    <w:p w14:paraId="52D5FC14" w14:textId="77777777" w:rsidR="000805DB" w:rsidRPr="00390CF2" w:rsidRDefault="000805DB" w:rsidP="000805DB">
      <w:pPr>
        <w:pStyle w:val="PL"/>
        <w:rPr>
          <w:highlight w:val="cyan"/>
        </w:rPr>
      </w:pPr>
      <w:r w:rsidRPr="00390CF2">
        <w:rPr>
          <w:highlight w:val="cyan"/>
        </w:rPr>
        <w:t>}</w:t>
      </w:r>
    </w:p>
    <w:p w14:paraId="76345F68" w14:textId="77777777" w:rsidR="000805DB" w:rsidRPr="00390CF2" w:rsidRDefault="000805DB" w:rsidP="000805DB">
      <w:pPr>
        <w:pStyle w:val="PL"/>
        <w:rPr>
          <w:highlight w:val="cyan"/>
        </w:rPr>
      </w:pPr>
    </w:p>
    <w:p w14:paraId="523D184F" w14:textId="77777777" w:rsidR="000805DB" w:rsidRPr="00390CF2" w:rsidRDefault="000805DB" w:rsidP="000805DB">
      <w:pPr>
        <w:pStyle w:val="PL"/>
        <w:rPr>
          <w:color w:val="808080"/>
          <w:highlight w:val="cyan"/>
        </w:rPr>
      </w:pPr>
      <w:r w:rsidRPr="00390CF2">
        <w:rPr>
          <w:color w:val="808080"/>
          <w:highlight w:val="cyan"/>
        </w:rPr>
        <w:t>-- TAG-PCI-RANGE-STOP</w:t>
      </w:r>
    </w:p>
    <w:p w14:paraId="0CDA6E89" w14:textId="77777777" w:rsidR="000805DB" w:rsidRPr="00390CF2" w:rsidRDefault="000805DB" w:rsidP="000805DB">
      <w:pPr>
        <w:pStyle w:val="PL"/>
        <w:rPr>
          <w:color w:val="808080"/>
          <w:highlight w:val="cyan"/>
        </w:rPr>
      </w:pPr>
      <w:r w:rsidRPr="00390CF2">
        <w:rPr>
          <w:color w:val="808080"/>
          <w:highlight w:val="cyan"/>
        </w:rPr>
        <w:t>-- ASN1STOP</w:t>
      </w:r>
    </w:p>
    <w:p w14:paraId="32CF3D76" w14:textId="77777777" w:rsidR="000805DB" w:rsidRPr="00390CF2" w:rsidRDefault="000805DB" w:rsidP="000805DB">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61B42684" w14:textId="77777777" w:rsidTr="00526540">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3759A7A" w14:textId="77777777" w:rsidR="000805DB" w:rsidRPr="00390CF2" w:rsidRDefault="000805DB" w:rsidP="00526540">
            <w:pPr>
              <w:pStyle w:val="TAH"/>
              <w:rPr>
                <w:highlight w:val="cyan"/>
                <w:lang w:eastAsia="en-GB"/>
              </w:rPr>
            </w:pPr>
            <w:r w:rsidRPr="00390CF2">
              <w:rPr>
                <w:i/>
                <w:highlight w:val="cyan"/>
                <w:lang w:eastAsia="en-GB"/>
              </w:rPr>
              <w:t>PCI-Range</w:t>
            </w:r>
            <w:r w:rsidRPr="00390CF2">
              <w:rPr>
                <w:iCs/>
                <w:highlight w:val="cyan"/>
                <w:lang w:eastAsia="en-GB"/>
              </w:rPr>
              <w:t xml:space="preserve"> field descriptions</w:t>
            </w:r>
          </w:p>
        </w:tc>
      </w:tr>
      <w:tr w:rsidR="000805DB" w:rsidRPr="00390CF2" w14:paraId="20456A15"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57367AE1" w14:textId="77777777" w:rsidR="000805DB" w:rsidRPr="00390CF2" w:rsidRDefault="000805DB" w:rsidP="00526540">
            <w:pPr>
              <w:pStyle w:val="TAL"/>
              <w:rPr>
                <w:b/>
                <w:bCs/>
                <w:i/>
                <w:highlight w:val="cyan"/>
                <w:lang w:eastAsia="en-GB"/>
              </w:rPr>
            </w:pPr>
            <w:r w:rsidRPr="00390CF2">
              <w:rPr>
                <w:b/>
                <w:bCs/>
                <w:i/>
                <w:highlight w:val="cyan"/>
                <w:lang w:eastAsia="en-GB"/>
              </w:rPr>
              <w:t>range</w:t>
            </w:r>
          </w:p>
          <w:p w14:paraId="6014FD47" w14:textId="77777777" w:rsidR="000805DB" w:rsidRPr="00390CF2" w:rsidRDefault="000805DB" w:rsidP="00526540">
            <w:pPr>
              <w:pStyle w:val="TAL"/>
              <w:rPr>
                <w:iCs/>
                <w:highlight w:val="cyan"/>
                <w:lang w:eastAsia="en-GB"/>
              </w:rPr>
            </w:pPr>
            <w:r w:rsidRPr="00390CF2">
              <w:rPr>
                <w:iCs/>
                <w:highlight w:val="cyan"/>
                <w:lang w:eastAsia="en-GB"/>
              </w:rPr>
              <w:t xml:space="preserve">Indicates the number of </w:t>
            </w:r>
            <w:r w:rsidRPr="00390CF2">
              <w:rPr>
                <w:bCs/>
                <w:highlight w:val="cyan"/>
                <w:lang w:eastAsia="en-GB"/>
              </w:rPr>
              <w:t>physical cell identities</w:t>
            </w:r>
            <w:r w:rsidRPr="00390CF2">
              <w:rPr>
                <w:iCs/>
                <w:highlight w:val="cyan"/>
                <w:lang w:eastAsia="en-GB"/>
              </w:rPr>
              <w:t xml:space="preserve"> in the range (including </w:t>
            </w:r>
            <w:r w:rsidRPr="00390CF2">
              <w:rPr>
                <w:i/>
                <w:iCs/>
                <w:highlight w:val="cyan"/>
                <w:lang w:eastAsia="en-GB"/>
              </w:rPr>
              <w:t>start</w:t>
            </w:r>
            <w:r w:rsidRPr="00390CF2">
              <w:rPr>
                <w:iCs/>
                <w:highlight w:val="cyan"/>
                <w:lang w:eastAsia="en-GB"/>
              </w:rPr>
              <w:t xml:space="preserve">). Value n4 corresponds with 4, n8 corresponds with 8 and so on. The UE shall apply value 1 in case the field is absent, in which case only the physical cell identity value indicated by </w:t>
            </w:r>
            <w:r w:rsidRPr="00390CF2">
              <w:rPr>
                <w:i/>
                <w:iCs/>
                <w:highlight w:val="cyan"/>
                <w:lang w:eastAsia="en-GB"/>
              </w:rPr>
              <w:t>start</w:t>
            </w:r>
            <w:r w:rsidRPr="00390CF2">
              <w:rPr>
                <w:iCs/>
                <w:highlight w:val="cyan"/>
                <w:lang w:eastAsia="en-GB"/>
              </w:rPr>
              <w:t xml:space="preserve"> applies.</w:t>
            </w:r>
          </w:p>
        </w:tc>
      </w:tr>
      <w:tr w:rsidR="000805DB" w:rsidRPr="00390CF2" w14:paraId="76F33617"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22036094" w14:textId="77777777" w:rsidR="000805DB" w:rsidRPr="00390CF2" w:rsidRDefault="000805DB" w:rsidP="00526540">
            <w:pPr>
              <w:pStyle w:val="TAL"/>
              <w:rPr>
                <w:b/>
                <w:bCs/>
                <w:i/>
                <w:highlight w:val="cyan"/>
                <w:lang w:eastAsia="en-GB"/>
              </w:rPr>
            </w:pPr>
            <w:r w:rsidRPr="00390CF2">
              <w:rPr>
                <w:b/>
                <w:bCs/>
                <w:i/>
                <w:highlight w:val="cyan"/>
                <w:lang w:eastAsia="en-GB"/>
              </w:rPr>
              <w:t>start</w:t>
            </w:r>
          </w:p>
          <w:p w14:paraId="769CC309" w14:textId="77777777" w:rsidR="000805DB" w:rsidRPr="00390CF2" w:rsidRDefault="000805DB" w:rsidP="00526540">
            <w:pPr>
              <w:pStyle w:val="TAL"/>
              <w:rPr>
                <w:bCs/>
                <w:highlight w:val="cyan"/>
                <w:lang w:eastAsia="en-GB"/>
              </w:rPr>
            </w:pPr>
            <w:r w:rsidRPr="00390CF2">
              <w:rPr>
                <w:bCs/>
                <w:highlight w:val="cyan"/>
                <w:lang w:eastAsia="en-GB"/>
              </w:rPr>
              <w:t>Indicates the lowest physical cell identity in the range.</w:t>
            </w:r>
          </w:p>
        </w:tc>
      </w:tr>
    </w:tbl>
    <w:p w14:paraId="6B6EFA14" w14:textId="77777777" w:rsidR="000805DB" w:rsidRPr="00390CF2" w:rsidRDefault="000805DB" w:rsidP="000805DB">
      <w:pPr>
        <w:rPr>
          <w:rFonts w:eastAsia="MS Mincho"/>
          <w:highlight w:val="cyan"/>
        </w:rPr>
      </w:pPr>
    </w:p>
    <w:p w14:paraId="1B7CB67F"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PCI-RangeElement</w:t>
      </w:r>
    </w:p>
    <w:p w14:paraId="1A71E8E7" w14:textId="77777777" w:rsidR="000805DB" w:rsidRPr="00390CF2" w:rsidRDefault="000805DB" w:rsidP="000805DB">
      <w:pPr>
        <w:rPr>
          <w:rFonts w:eastAsia="MS Mincho"/>
          <w:highlight w:val="cyan"/>
        </w:rPr>
      </w:pPr>
      <w:r w:rsidRPr="00390CF2">
        <w:rPr>
          <w:rFonts w:eastAsia="MS Mincho"/>
          <w:highlight w:val="cyan"/>
        </w:rPr>
        <w:t xml:space="preserve">The IE </w:t>
      </w:r>
      <w:r w:rsidRPr="00390CF2">
        <w:rPr>
          <w:rFonts w:eastAsia="MS Mincho"/>
          <w:i/>
          <w:highlight w:val="cyan"/>
        </w:rPr>
        <w:t>PCI-RangeElement</w:t>
      </w:r>
      <w:r w:rsidRPr="00390CF2">
        <w:rPr>
          <w:rFonts w:eastAsia="MS Mincho"/>
          <w:highlight w:val="cyan"/>
        </w:rPr>
        <w:t xml:space="preserve"> is used to define a PCI-Range as part of a list (e.g. AddMod list).</w:t>
      </w:r>
    </w:p>
    <w:p w14:paraId="1F009354" w14:textId="77777777" w:rsidR="000805DB" w:rsidRPr="00390CF2" w:rsidRDefault="000805DB" w:rsidP="000805DB">
      <w:pPr>
        <w:pStyle w:val="TH"/>
        <w:rPr>
          <w:rFonts w:eastAsia="MS Mincho"/>
          <w:highlight w:val="cyan"/>
        </w:rPr>
      </w:pPr>
      <w:r w:rsidRPr="00390CF2">
        <w:rPr>
          <w:rFonts w:eastAsia="MS Mincho"/>
          <w:i/>
          <w:highlight w:val="cyan"/>
        </w:rPr>
        <w:t>PCI-RangeElement</w:t>
      </w:r>
      <w:r w:rsidRPr="00390CF2">
        <w:rPr>
          <w:rFonts w:eastAsia="MS Mincho"/>
          <w:highlight w:val="cyan"/>
        </w:rPr>
        <w:t xml:space="preserve"> information element</w:t>
      </w:r>
    </w:p>
    <w:p w14:paraId="7420B3D6" w14:textId="77777777" w:rsidR="000805DB" w:rsidRPr="00390CF2" w:rsidRDefault="000805DB" w:rsidP="000805DB">
      <w:pPr>
        <w:pStyle w:val="PL"/>
        <w:rPr>
          <w:highlight w:val="cyan"/>
        </w:rPr>
      </w:pPr>
      <w:r w:rsidRPr="00390CF2">
        <w:rPr>
          <w:highlight w:val="cyan"/>
        </w:rPr>
        <w:t>-- ASN1START</w:t>
      </w:r>
    </w:p>
    <w:p w14:paraId="25A00D08" w14:textId="77777777" w:rsidR="000805DB" w:rsidRPr="00390CF2" w:rsidRDefault="000805DB" w:rsidP="000805DB">
      <w:pPr>
        <w:pStyle w:val="PL"/>
        <w:rPr>
          <w:highlight w:val="cyan"/>
        </w:rPr>
      </w:pPr>
      <w:r w:rsidRPr="00390CF2">
        <w:rPr>
          <w:highlight w:val="cyan"/>
        </w:rPr>
        <w:t>-- TAG-PCI-RANGEELEMENT-START</w:t>
      </w:r>
    </w:p>
    <w:p w14:paraId="0820C227" w14:textId="77777777" w:rsidR="000805DB" w:rsidRPr="00390CF2" w:rsidRDefault="000805DB" w:rsidP="000805DB">
      <w:pPr>
        <w:pStyle w:val="PL"/>
        <w:rPr>
          <w:highlight w:val="cyan"/>
        </w:rPr>
      </w:pPr>
    </w:p>
    <w:p w14:paraId="6BC50844" w14:textId="77777777" w:rsidR="000805DB" w:rsidRPr="00390CF2" w:rsidRDefault="000805DB" w:rsidP="000805DB">
      <w:pPr>
        <w:pStyle w:val="PL"/>
        <w:rPr>
          <w:highlight w:val="cyan"/>
        </w:rPr>
      </w:pPr>
      <w:r w:rsidRPr="00390CF2">
        <w:rPr>
          <w:highlight w:val="cyan"/>
        </w:rPr>
        <w:t>PCI-RangeEl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DAF817" w14:textId="77777777" w:rsidR="000805DB" w:rsidRPr="00390CF2" w:rsidRDefault="000805DB" w:rsidP="000805DB">
      <w:pPr>
        <w:pStyle w:val="PL"/>
        <w:rPr>
          <w:highlight w:val="cyan"/>
        </w:rPr>
      </w:pPr>
      <w:r w:rsidRPr="00390CF2">
        <w:rPr>
          <w:highlight w:val="cyan"/>
        </w:rPr>
        <w:tab/>
        <w:t>pci-Rang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Index,</w:t>
      </w:r>
      <w:r w:rsidRPr="00390CF2">
        <w:rPr>
          <w:highlight w:val="cyan"/>
        </w:rPr>
        <w:tab/>
      </w:r>
    </w:p>
    <w:p w14:paraId="6B6C46AC" w14:textId="77777777" w:rsidR="000805DB" w:rsidRPr="00390CF2" w:rsidRDefault="000805DB" w:rsidP="000805DB">
      <w:pPr>
        <w:pStyle w:val="PL"/>
        <w:rPr>
          <w:highlight w:val="cyan"/>
        </w:rPr>
      </w:pPr>
      <w:r w:rsidRPr="00390CF2">
        <w:rPr>
          <w:highlight w:val="cyan"/>
        </w:rPr>
        <w:tab/>
        <w:t>pci-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w:t>
      </w:r>
    </w:p>
    <w:p w14:paraId="33E016CB" w14:textId="77777777" w:rsidR="000805DB" w:rsidRPr="00390CF2" w:rsidRDefault="000805DB" w:rsidP="000805DB">
      <w:pPr>
        <w:pStyle w:val="PL"/>
        <w:rPr>
          <w:highlight w:val="cyan"/>
        </w:rPr>
      </w:pPr>
      <w:r w:rsidRPr="00390CF2">
        <w:rPr>
          <w:highlight w:val="cyan"/>
        </w:rPr>
        <w:t>}</w:t>
      </w:r>
    </w:p>
    <w:p w14:paraId="36D734C0" w14:textId="77777777" w:rsidR="000805DB" w:rsidRPr="00390CF2" w:rsidRDefault="000805DB" w:rsidP="000805DB">
      <w:pPr>
        <w:pStyle w:val="PL"/>
        <w:rPr>
          <w:highlight w:val="cyan"/>
        </w:rPr>
      </w:pPr>
    </w:p>
    <w:p w14:paraId="790F7CC4" w14:textId="77777777" w:rsidR="000805DB" w:rsidRPr="00390CF2" w:rsidRDefault="000805DB" w:rsidP="000805DB">
      <w:pPr>
        <w:pStyle w:val="PL"/>
        <w:rPr>
          <w:highlight w:val="cyan"/>
        </w:rPr>
      </w:pPr>
      <w:r w:rsidRPr="00390CF2">
        <w:rPr>
          <w:highlight w:val="cyan"/>
        </w:rPr>
        <w:t>-- TAG-PCI-RANGEELEMENT-STOP</w:t>
      </w:r>
    </w:p>
    <w:p w14:paraId="6232754B" w14:textId="77777777" w:rsidR="000805DB" w:rsidRPr="00390CF2" w:rsidRDefault="000805DB" w:rsidP="000805DB">
      <w:pPr>
        <w:pStyle w:val="PL"/>
        <w:rPr>
          <w:highlight w:val="cyan"/>
        </w:rPr>
      </w:pPr>
      <w:r w:rsidRPr="00390CF2">
        <w:rPr>
          <w:highlight w:val="cyan"/>
        </w:rPr>
        <w:t>-- ASN1STOP</w:t>
      </w:r>
    </w:p>
    <w:p w14:paraId="44CAB575"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D6A594A" w14:textId="77777777" w:rsidTr="00526540">
        <w:tc>
          <w:tcPr>
            <w:tcW w:w="14173" w:type="dxa"/>
            <w:shd w:val="clear" w:color="auto" w:fill="auto"/>
          </w:tcPr>
          <w:p w14:paraId="2FA022F8" w14:textId="77777777" w:rsidR="000805DB" w:rsidRPr="00390CF2" w:rsidRDefault="000805DB" w:rsidP="00526540">
            <w:pPr>
              <w:pStyle w:val="TAH"/>
              <w:rPr>
                <w:szCs w:val="22"/>
                <w:highlight w:val="cyan"/>
              </w:rPr>
            </w:pPr>
            <w:r w:rsidRPr="00390CF2">
              <w:rPr>
                <w:i/>
                <w:szCs w:val="22"/>
                <w:highlight w:val="cyan"/>
              </w:rPr>
              <w:t>PCI-RangeElement field descriptions</w:t>
            </w:r>
          </w:p>
        </w:tc>
      </w:tr>
      <w:tr w:rsidR="000805DB" w:rsidRPr="00390CF2" w14:paraId="26255CB3" w14:textId="77777777" w:rsidTr="00526540">
        <w:tc>
          <w:tcPr>
            <w:tcW w:w="14173" w:type="dxa"/>
            <w:shd w:val="clear" w:color="auto" w:fill="auto"/>
          </w:tcPr>
          <w:p w14:paraId="63F03383" w14:textId="77777777" w:rsidR="000805DB" w:rsidRPr="00390CF2" w:rsidRDefault="000805DB" w:rsidP="00526540">
            <w:pPr>
              <w:pStyle w:val="TAL"/>
              <w:rPr>
                <w:b/>
                <w:i/>
                <w:szCs w:val="22"/>
                <w:highlight w:val="cyan"/>
              </w:rPr>
            </w:pPr>
            <w:r w:rsidRPr="00390CF2">
              <w:rPr>
                <w:b/>
                <w:i/>
                <w:szCs w:val="22"/>
                <w:highlight w:val="cyan"/>
              </w:rPr>
              <w:t>pci-Range</w:t>
            </w:r>
          </w:p>
          <w:p w14:paraId="10F51B4F" w14:textId="77777777" w:rsidR="000805DB" w:rsidRPr="00390CF2" w:rsidRDefault="000805DB" w:rsidP="00526540">
            <w:pPr>
              <w:pStyle w:val="TAL"/>
              <w:rPr>
                <w:szCs w:val="22"/>
                <w:highlight w:val="cyan"/>
              </w:rPr>
            </w:pPr>
            <w:r w:rsidRPr="00390CF2">
              <w:rPr>
                <w:szCs w:val="22"/>
                <w:highlight w:val="cyan"/>
              </w:rPr>
              <w:t>Physical cell identity or a range of physical cell identities.</w:t>
            </w:r>
          </w:p>
        </w:tc>
      </w:tr>
    </w:tbl>
    <w:p w14:paraId="0261FEF2" w14:textId="77777777" w:rsidR="000805DB" w:rsidRPr="00390CF2" w:rsidRDefault="000805DB" w:rsidP="000805DB">
      <w:pPr>
        <w:rPr>
          <w:rFonts w:eastAsia="MS Mincho"/>
          <w:highlight w:val="cyan"/>
        </w:rPr>
      </w:pPr>
    </w:p>
    <w:p w14:paraId="047E3B12" w14:textId="77777777" w:rsidR="000805DB" w:rsidRPr="00390CF2" w:rsidRDefault="000805DB" w:rsidP="000805DB">
      <w:pPr>
        <w:pStyle w:val="Heading4"/>
        <w:rPr>
          <w:rFonts w:eastAsia="MS Mincho"/>
          <w:highlight w:val="cyan"/>
        </w:rPr>
      </w:pPr>
      <w:bookmarkStart w:id="12178" w:name="_Toc510018638"/>
      <w:r w:rsidRPr="00390CF2">
        <w:rPr>
          <w:rFonts w:eastAsia="MS Mincho"/>
          <w:highlight w:val="cyan"/>
        </w:rPr>
        <w:t>–</w:t>
      </w:r>
      <w:r w:rsidRPr="00390CF2">
        <w:rPr>
          <w:rFonts w:eastAsia="MS Mincho"/>
          <w:highlight w:val="cyan"/>
        </w:rPr>
        <w:tab/>
      </w:r>
      <w:r w:rsidRPr="00390CF2">
        <w:rPr>
          <w:rFonts w:eastAsia="MS Mincho"/>
          <w:i/>
          <w:highlight w:val="cyan"/>
        </w:rPr>
        <w:t>PCI-RangeIndex</w:t>
      </w:r>
      <w:bookmarkEnd w:id="12178"/>
    </w:p>
    <w:p w14:paraId="79ACDB02" w14:textId="77777777" w:rsidR="000805DB" w:rsidRPr="00390CF2" w:rsidRDefault="000805DB" w:rsidP="000805DB">
      <w:pPr>
        <w:rPr>
          <w:rFonts w:eastAsia="MS Mincho"/>
          <w:highlight w:val="cyan"/>
        </w:rPr>
      </w:pPr>
      <w:r w:rsidRPr="00390CF2">
        <w:rPr>
          <w:highlight w:val="cyan"/>
        </w:rPr>
        <w:t>The IE PCI-RangeIndex identifies a physical cell id range, which may be used for different purposes.</w:t>
      </w:r>
    </w:p>
    <w:p w14:paraId="775AD8C5" w14:textId="77777777" w:rsidR="000805DB" w:rsidRPr="00390CF2" w:rsidRDefault="000805DB" w:rsidP="000805DB">
      <w:pPr>
        <w:pStyle w:val="TH"/>
        <w:rPr>
          <w:highlight w:val="cyan"/>
        </w:rPr>
      </w:pPr>
      <w:r w:rsidRPr="00390CF2">
        <w:rPr>
          <w:i/>
          <w:highlight w:val="cyan"/>
        </w:rPr>
        <w:t>PCI-RangeIndex</w:t>
      </w:r>
      <w:r w:rsidRPr="00390CF2">
        <w:rPr>
          <w:highlight w:val="cyan"/>
        </w:rPr>
        <w:t xml:space="preserve"> information element</w:t>
      </w:r>
    </w:p>
    <w:p w14:paraId="733AF4A0" w14:textId="77777777" w:rsidR="000805DB" w:rsidRPr="00390CF2" w:rsidRDefault="000805DB" w:rsidP="000805DB">
      <w:pPr>
        <w:pStyle w:val="PL"/>
        <w:rPr>
          <w:color w:val="808080"/>
          <w:highlight w:val="cyan"/>
        </w:rPr>
      </w:pPr>
      <w:r w:rsidRPr="00390CF2">
        <w:rPr>
          <w:color w:val="808080"/>
          <w:highlight w:val="cyan"/>
        </w:rPr>
        <w:t>-- ASN1START</w:t>
      </w:r>
    </w:p>
    <w:p w14:paraId="37C79017" w14:textId="77777777" w:rsidR="000805DB" w:rsidRPr="00390CF2" w:rsidRDefault="000805DB" w:rsidP="000805DB">
      <w:pPr>
        <w:pStyle w:val="PL"/>
        <w:rPr>
          <w:color w:val="808080"/>
          <w:highlight w:val="cyan"/>
        </w:rPr>
      </w:pPr>
      <w:r w:rsidRPr="00390CF2">
        <w:rPr>
          <w:color w:val="808080"/>
          <w:highlight w:val="cyan"/>
        </w:rPr>
        <w:t>-- TAG-PCI-RANGE-INDEX-START</w:t>
      </w:r>
    </w:p>
    <w:p w14:paraId="7DEFA6D5" w14:textId="77777777" w:rsidR="000805DB" w:rsidRPr="00390CF2" w:rsidRDefault="000805DB" w:rsidP="000805DB">
      <w:pPr>
        <w:pStyle w:val="PL"/>
        <w:rPr>
          <w:highlight w:val="cyan"/>
        </w:rPr>
      </w:pPr>
    </w:p>
    <w:p w14:paraId="6DE02978" w14:textId="77777777" w:rsidR="000805DB" w:rsidRPr="00390CF2" w:rsidRDefault="000805DB" w:rsidP="000805DB">
      <w:pPr>
        <w:pStyle w:val="PL"/>
        <w:rPr>
          <w:highlight w:val="cyan"/>
        </w:rPr>
      </w:pPr>
      <w:r w:rsidRPr="00390CF2">
        <w:rPr>
          <w:highlight w:val="cyan"/>
        </w:rPr>
        <w:t>PCI-Range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CI-Ranges)</w:t>
      </w:r>
    </w:p>
    <w:p w14:paraId="4BA3D69B" w14:textId="77777777" w:rsidR="000805DB" w:rsidRPr="00390CF2" w:rsidRDefault="000805DB" w:rsidP="000805DB">
      <w:pPr>
        <w:pStyle w:val="PL"/>
        <w:rPr>
          <w:highlight w:val="cyan"/>
        </w:rPr>
      </w:pPr>
    </w:p>
    <w:p w14:paraId="676CD571" w14:textId="77777777" w:rsidR="000805DB" w:rsidRPr="00390CF2" w:rsidRDefault="000805DB" w:rsidP="000805DB">
      <w:pPr>
        <w:pStyle w:val="PL"/>
        <w:rPr>
          <w:color w:val="808080"/>
          <w:highlight w:val="cyan"/>
        </w:rPr>
      </w:pPr>
      <w:r w:rsidRPr="00390CF2">
        <w:rPr>
          <w:color w:val="808080"/>
          <w:highlight w:val="cyan"/>
        </w:rPr>
        <w:t>-- TAG-PCI-RANGE-INDEX-STOP</w:t>
      </w:r>
    </w:p>
    <w:p w14:paraId="554547C9" w14:textId="77777777" w:rsidR="000805DB" w:rsidRPr="00390CF2" w:rsidRDefault="000805DB" w:rsidP="000805DB">
      <w:pPr>
        <w:pStyle w:val="PL"/>
        <w:rPr>
          <w:color w:val="808080"/>
          <w:highlight w:val="cyan"/>
        </w:rPr>
      </w:pPr>
      <w:r w:rsidRPr="00390CF2">
        <w:rPr>
          <w:color w:val="808080"/>
          <w:highlight w:val="cyan"/>
        </w:rPr>
        <w:t>-- ASN1STOP</w:t>
      </w:r>
    </w:p>
    <w:p w14:paraId="5DDFCDE6" w14:textId="77777777" w:rsidR="000805DB" w:rsidRPr="00390CF2" w:rsidRDefault="000805DB" w:rsidP="000805DB">
      <w:pPr>
        <w:rPr>
          <w:rFonts w:eastAsia="MS Mincho"/>
          <w:highlight w:val="cyan"/>
        </w:rPr>
      </w:pPr>
    </w:p>
    <w:p w14:paraId="6DEACF43" w14:textId="77777777" w:rsidR="000805DB" w:rsidRPr="00390CF2" w:rsidRDefault="000805DB" w:rsidP="000805DB">
      <w:pPr>
        <w:pStyle w:val="Heading4"/>
        <w:rPr>
          <w:rFonts w:eastAsia="MS Mincho"/>
          <w:highlight w:val="cyan"/>
        </w:rPr>
      </w:pPr>
      <w:bookmarkStart w:id="12179" w:name="_Toc510018639"/>
      <w:r w:rsidRPr="00390CF2">
        <w:rPr>
          <w:rFonts w:eastAsia="MS Mincho"/>
          <w:highlight w:val="cyan"/>
        </w:rPr>
        <w:t>–</w:t>
      </w:r>
      <w:r w:rsidRPr="00390CF2">
        <w:rPr>
          <w:rFonts w:eastAsia="MS Mincho"/>
          <w:highlight w:val="cyan"/>
        </w:rPr>
        <w:tab/>
      </w:r>
      <w:r w:rsidRPr="00390CF2">
        <w:rPr>
          <w:rFonts w:eastAsia="MS Mincho"/>
          <w:i/>
          <w:highlight w:val="cyan"/>
        </w:rPr>
        <w:t>PCI-RangeIndexList</w:t>
      </w:r>
      <w:bookmarkEnd w:id="12179"/>
    </w:p>
    <w:p w14:paraId="641E2DF5"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PCI-RangeIndexList</w:t>
      </w:r>
      <w:r w:rsidRPr="00390CF2">
        <w:rPr>
          <w:highlight w:val="cyan"/>
        </w:rPr>
        <w:t xml:space="preserve"> concerns a list of indexes of physical cell id ranges, which may be used for different purposes.</w:t>
      </w:r>
    </w:p>
    <w:p w14:paraId="74D5EA24" w14:textId="77777777" w:rsidR="000805DB" w:rsidRPr="00390CF2" w:rsidRDefault="000805DB" w:rsidP="000805DB">
      <w:pPr>
        <w:pStyle w:val="TH"/>
        <w:rPr>
          <w:highlight w:val="cyan"/>
        </w:rPr>
      </w:pPr>
      <w:r w:rsidRPr="00390CF2">
        <w:rPr>
          <w:i/>
          <w:highlight w:val="cyan"/>
        </w:rPr>
        <w:t>PCI-RangeIndexList</w:t>
      </w:r>
      <w:r w:rsidRPr="00390CF2">
        <w:rPr>
          <w:highlight w:val="cyan"/>
        </w:rPr>
        <w:t xml:space="preserve"> information element</w:t>
      </w:r>
    </w:p>
    <w:p w14:paraId="4D84549F" w14:textId="77777777" w:rsidR="000805DB" w:rsidRPr="00390CF2" w:rsidRDefault="000805DB" w:rsidP="000805DB">
      <w:pPr>
        <w:pStyle w:val="PL"/>
        <w:rPr>
          <w:color w:val="808080"/>
          <w:highlight w:val="cyan"/>
        </w:rPr>
      </w:pPr>
      <w:r w:rsidRPr="00390CF2">
        <w:rPr>
          <w:color w:val="808080"/>
          <w:highlight w:val="cyan"/>
        </w:rPr>
        <w:t>-- ASN1START</w:t>
      </w:r>
    </w:p>
    <w:p w14:paraId="68AF472E" w14:textId="77777777" w:rsidR="000805DB" w:rsidRPr="00390CF2" w:rsidRDefault="000805DB" w:rsidP="000805DB">
      <w:pPr>
        <w:pStyle w:val="PL"/>
        <w:rPr>
          <w:color w:val="808080"/>
          <w:highlight w:val="cyan"/>
        </w:rPr>
      </w:pPr>
      <w:r w:rsidRPr="00390CF2">
        <w:rPr>
          <w:color w:val="808080"/>
          <w:highlight w:val="cyan"/>
        </w:rPr>
        <w:t>-- TAG-PCI-RANGE-INDEX-LIST-START</w:t>
      </w:r>
    </w:p>
    <w:p w14:paraId="274A8D60" w14:textId="77777777" w:rsidR="000805DB" w:rsidRPr="00390CF2" w:rsidRDefault="000805DB" w:rsidP="000805DB">
      <w:pPr>
        <w:pStyle w:val="PL"/>
        <w:rPr>
          <w:highlight w:val="cyan"/>
        </w:rPr>
      </w:pPr>
    </w:p>
    <w:p w14:paraId="721E514C" w14:textId="77777777" w:rsidR="000805DB" w:rsidRPr="00390CF2" w:rsidRDefault="000805DB" w:rsidP="000805DB">
      <w:pPr>
        <w:pStyle w:val="PL"/>
        <w:rPr>
          <w:highlight w:val="cyan"/>
        </w:rPr>
      </w:pPr>
      <w:r w:rsidRPr="00390CF2">
        <w:rPr>
          <w:highlight w:val="cyan"/>
        </w:rPr>
        <w:t>PCI-Range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Index</w:t>
      </w:r>
    </w:p>
    <w:p w14:paraId="1021BE02" w14:textId="77777777" w:rsidR="000805DB" w:rsidRPr="00390CF2" w:rsidRDefault="000805DB" w:rsidP="000805DB">
      <w:pPr>
        <w:pStyle w:val="PL"/>
        <w:rPr>
          <w:highlight w:val="cyan"/>
        </w:rPr>
      </w:pPr>
    </w:p>
    <w:p w14:paraId="79830DB1" w14:textId="77777777" w:rsidR="000805DB" w:rsidRPr="00390CF2" w:rsidRDefault="000805DB" w:rsidP="000805DB">
      <w:pPr>
        <w:pStyle w:val="PL"/>
        <w:rPr>
          <w:color w:val="808080"/>
          <w:highlight w:val="cyan"/>
        </w:rPr>
      </w:pPr>
      <w:r w:rsidRPr="00390CF2">
        <w:rPr>
          <w:color w:val="808080"/>
          <w:highlight w:val="cyan"/>
        </w:rPr>
        <w:t>-- TAG-PCI-Range-INDEX-LIST-STOP</w:t>
      </w:r>
    </w:p>
    <w:p w14:paraId="33B13DA2" w14:textId="77777777" w:rsidR="000805DB" w:rsidRPr="00390CF2" w:rsidRDefault="000805DB" w:rsidP="000805DB">
      <w:pPr>
        <w:pStyle w:val="PL"/>
        <w:rPr>
          <w:color w:val="808080"/>
          <w:highlight w:val="cyan"/>
        </w:rPr>
      </w:pPr>
      <w:r w:rsidRPr="00390CF2">
        <w:rPr>
          <w:color w:val="808080"/>
          <w:highlight w:val="cyan"/>
        </w:rPr>
        <w:t>-- ASN1STOP</w:t>
      </w:r>
    </w:p>
    <w:p w14:paraId="31962CEB" w14:textId="77777777" w:rsidR="000805DB" w:rsidRPr="00390CF2" w:rsidRDefault="000805DB" w:rsidP="000805DB">
      <w:pPr>
        <w:rPr>
          <w:highlight w:val="cyan"/>
        </w:rPr>
      </w:pPr>
    </w:p>
    <w:p w14:paraId="69460EA2" w14:textId="77777777" w:rsidR="000805DB" w:rsidRPr="00390CF2" w:rsidRDefault="000805DB" w:rsidP="000805DB">
      <w:pPr>
        <w:pStyle w:val="Heading4"/>
        <w:rPr>
          <w:highlight w:val="cyan"/>
        </w:rPr>
      </w:pPr>
      <w:bookmarkStart w:id="12180" w:name="_Toc510018640"/>
      <w:r w:rsidRPr="00390CF2">
        <w:rPr>
          <w:highlight w:val="cyan"/>
        </w:rPr>
        <w:t>–</w:t>
      </w:r>
      <w:r w:rsidRPr="00390CF2">
        <w:rPr>
          <w:highlight w:val="cyan"/>
        </w:rPr>
        <w:tab/>
      </w:r>
      <w:r w:rsidRPr="00390CF2">
        <w:rPr>
          <w:i/>
          <w:highlight w:val="cyan"/>
        </w:rPr>
        <w:t>PDCCH-Config</w:t>
      </w:r>
      <w:bookmarkEnd w:id="12180"/>
    </w:p>
    <w:p w14:paraId="3FAC3FD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CCH-Config </w:t>
      </w:r>
      <w:r w:rsidRPr="00390CF2">
        <w:rPr>
          <w:highlight w:val="cyan"/>
        </w:rPr>
        <w:t xml:space="preserve">IE is used to configure UE specific PDCCH parameters such as control resource sets (CORESET), search spaces and additional parameters for acquiring the PDCCH. </w:t>
      </w:r>
    </w:p>
    <w:p w14:paraId="4E19A632" w14:textId="77777777" w:rsidR="000805DB" w:rsidRPr="00390CF2" w:rsidRDefault="000805DB" w:rsidP="000805DB">
      <w:pPr>
        <w:pStyle w:val="TH"/>
        <w:rPr>
          <w:highlight w:val="cyan"/>
        </w:rPr>
      </w:pPr>
      <w:r w:rsidRPr="00390CF2">
        <w:rPr>
          <w:bCs/>
          <w:i/>
          <w:iCs/>
          <w:highlight w:val="cyan"/>
        </w:rPr>
        <w:t xml:space="preserve">PDCCH-Config </w:t>
      </w:r>
      <w:r w:rsidRPr="00390CF2">
        <w:rPr>
          <w:highlight w:val="cyan"/>
        </w:rPr>
        <w:t>information element</w:t>
      </w:r>
    </w:p>
    <w:p w14:paraId="4909A182" w14:textId="77777777" w:rsidR="000805DB" w:rsidRPr="00390CF2" w:rsidRDefault="000805DB" w:rsidP="000805DB">
      <w:pPr>
        <w:pStyle w:val="PL"/>
        <w:rPr>
          <w:color w:val="808080"/>
          <w:highlight w:val="cyan"/>
        </w:rPr>
      </w:pPr>
      <w:r w:rsidRPr="00390CF2">
        <w:rPr>
          <w:color w:val="808080"/>
          <w:highlight w:val="cyan"/>
        </w:rPr>
        <w:t>-- ASN1START</w:t>
      </w:r>
    </w:p>
    <w:p w14:paraId="1185CDCC" w14:textId="77777777" w:rsidR="000805DB" w:rsidRPr="00390CF2" w:rsidRDefault="000805DB" w:rsidP="000805DB">
      <w:pPr>
        <w:pStyle w:val="PL"/>
        <w:rPr>
          <w:color w:val="808080"/>
          <w:highlight w:val="cyan"/>
        </w:rPr>
      </w:pPr>
      <w:r w:rsidRPr="00390CF2">
        <w:rPr>
          <w:color w:val="808080"/>
          <w:highlight w:val="cyan"/>
        </w:rPr>
        <w:t>-- TAG-PDCCH-CONFIG-START</w:t>
      </w:r>
    </w:p>
    <w:p w14:paraId="5534CF38" w14:textId="77777777" w:rsidR="000805DB" w:rsidRPr="00390CF2" w:rsidRDefault="000805DB" w:rsidP="000805DB">
      <w:pPr>
        <w:pStyle w:val="PL"/>
        <w:rPr>
          <w:highlight w:val="cyan"/>
        </w:rPr>
      </w:pPr>
    </w:p>
    <w:p w14:paraId="65FE7574" w14:textId="77777777" w:rsidR="000805DB" w:rsidRPr="00390CF2" w:rsidRDefault="000805DB" w:rsidP="000805DB">
      <w:pPr>
        <w:pStyle w:val="PL"/>
        <w:rPr>
          <w:highlight w:val="cyan"/>
        </w:rPr>
      </w:pPr>
      <w:r w:rsidRPr="00390CF2">
        <w:rPr>
          <w:highlight w:val="cyan"/>
        </w:rPr>
        <w:t xml:space="preserve">PD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ECC25F" w14:textId="77777777" w:rsidR="000805DB" w:rsidRPr="00390CF2" w:rsidRDefault="000805DB" w:rsidP="000805DB">
      <w:pPr>
        <w:pStyle w:val="PL"/>
        <w:rPr>
          <w:highlight w:val="cyan"/>
        </w:rPr>
      </w:pPr>
      <w:r w:rsidRPr="00390CF2">
        <w:rPr>
          <w:highlight w:val="cyan"/>
        </w:rPr>
        <w:tab/>
        <w:t>control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N</w:t>
      </w:r>
    </w:p>
    <w:p w14:paraId="2EE9B18C" w14:textId="77777777" w:rsidR="000805DB" w:rsidRPr="00390CF2" w:rsidRDefault="000805DB" w:rsidP="000805DB">
      <w:pPr>
        <w:pStyle w:val="PL"/>
        <w:rPr>
          <w:highlight w:val="cyan"/>
        </w:rPr>
      </w:pPr>
      <w:r w:rsidRPr="00390CF2">
        <w:rPr>
          <w:highlight w:val="cyan"/>
        </w:rPr>
        <w:tab/>
        <w:t>control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564D053A" w14:textId="77777777" w:rsidR="000805DB" w:rsidRPr="00390CF2" w:rsidRDefault="000805DB" w:rsidP="000805DB">
      <w:pPr>
        <w:pStyle w:val="PL"/>
        <w:rPr>
          <w:highlight w:val="cyan"/>
        </w:rPr>
      </w:pPr>
      <w:r w:rsidRPr="00390CF2">
        <w:rPr>
          <w:highlight w:val="cyan"/>
        </w:rPr>
        <w:tab/>
        <w:t>searchSpaces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63CE52D7" w14:textId="77777777" w:rsidR="000805DB" w:rsidRPr="00390CF2" w:rsidRDefault="000805DB" w:rsidP="000805DB">
      <w:pPr>
        <w:pStyle w:val="PL"/>
        <w:rPr>
          <w:highlight w:val="cyan"/>
        </w:rPr>
      </w:pPr>
      <w:r w:rsidRPr="00390CF2">
        <w:rPr>
          <w:highlight w:val="cyan"/>
        </w:rPr>
        <w:tab/>
        <w:t>searchSpaces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7D4CFAF6" w14:textId="77777777" w:rsidR="000805DB" w:rsidRPr="00390CF2" w:rsidRDefault="000805DB" w:rsidP="000805DB">
      <w:pPr>
        <w:pStyle w:val="PL"/>
        <w:rPr>
          <w:color w:val="808080"/>
          <w:highlight w:val="cyan"/>
        </w:rPr>
      </w:pPr>
      <w:r w:rsidRPr="00390CF2">
        <w:rPr>
          <w:highlight w:val="cyan"/>
        </w:rPr>
        <w:tab/>
        <w:t>downlinkPreemp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D44AF0C" w14:textId="77777777" w:rsidR="000805DB" w:rsidRPr="00390CF2" w:rsidRDefault="000805DB" w:rsidP="000805DB">
      <w:pPr>
        <w:pStyle w:val="PL"/>
        <w:rPr>
          <w:color w:val="808080"/>
          <w:highlight w:val="cyan"/>
        </w:rPr>
      </w:pPr>
      <w:bookmarkStart w:id="12181" w:name="_Hlk508633395"/>
      <w:r w:rsidRPr="00390CF2">
        <w:rPr>
          <w:highlight w:val="cyan"/>
        </w:rPr>
        <w:tab/>
        <w:t>tpc-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EFC269E" w14:textId="77777777" w:rsidR="000805DB" w:rsidRPr="00390CF2" w:rsidRDefault="000805DB" w:rsidP="000805DB">
      <w:pPr>
        <w:pStyle w:val="PL"/>
        <w:rPr>
          <w:color w:val="808080"/>
          <w:highlight w:val="cyan"/>
        </w:rPr>
      </w:pPr>
      <w:r w:rsidRPr="00390CF2">
        <w:rPr>
          <w:highlight w:val="cyan"/>
        </w:rPr>
        <w:tab/>
        <w:t>tpc-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PUCCH-CellOnly</w:t>
      </w:r>
    </w:p>
    <w:bookmarkEnd w:id="12181"/>
    <w:p w14:paraId="4A624B46" w14:textId="77777777" w:rsidR="000805DB" w:rsidRPr="00390CF2" w:rsidRDefault="000805DB" w:rsidP="000805DB">
      <w:pPr>
        <w:pStyle w:val="PL"/>
        <w:rPr>
          <w:highlight w:val="cyan"/>
        </w:rPr>
      </w:pPr>
      <w:r w:rsidRPr="00390CF2">
        <w:rPr>
          <w:highlight w:val="cyan"/>
        </w:rPr>
        <w:tab/>
        <w:t>tpc-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TPC-Command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M</w:t>
      </w:r>
    </w:p>
    <w:p w14:paraId="37EE8808" w14:textId="77777777" w:rsidR="000805DB" w:rsidRPr="00390CF2" w:rsidRDefault="000805DB" w:rsidP="000805DB">
      <w:pPr>
        <w:pStyle w:val="PL"/>
        <w:rPr>
          <w:highlight w:val="cyan"/>
        </w:rPr>
      </w:pPr>
      <w:r w:rsidRPr="00390CF2">
        <w:rPr>
          <w:highlight w:val="cyan"/>
        </w:rPr>
        <w:tab/>
        <w:t>...</w:t>
      </w:r>
    </w:p>
    <w:p w14:paraId="54E57F4F" w14:textId="77777777" w:rsidR="000805DB" w:rsidRPr="00390CF2" w:rsidRDefault="000805DB" w:rsidP="000805DB">
      <w:pPr>
        <w:pStyle w:val="PL"/>
        <w:rPr>
          <w:highlight w:val="cyan"/>
        </w:rPr>
      </w:pPr>
      <w:r w:rsidRPr="00390CF2">
        <w:rPr>
          <w:highlight w:val="cyan"/>
        </w:rPr>
        <w:t>}</w:t>
      </w:r>
    </w:p>
    <w:p w14:paraId="0351E2D4" w14:textId="77777777" w:rsidR="000805DB" w:rsidRPr="00390CF2" w:rsidRDefault="000805DB" w:rsidP="000805DB">
      <w:pPr>
        <w:pStyle w:val="PL"/>
        <w:rPr>
          <w:highlight w:val="cyan"/>
        </w:rPr>
      </w:pPr>
    </w:p>
    <w:p w14:paraId="77778C6B" w14:textId="77777777" w:rsidR="000805DB" w:rsidRPr="00390CF2" w:rsidRDefault="000805DB" w:rsidP="000805DB">
      <w:pPr>
        <w:pStyle w:val="PL"/>
        <w:rPr>
          <w:color w:val="808080"/>
          <w:highlight w:val="cyan"/>
        </w:rPr>
      </w:pPr>
      <w:r w:rsidRPr="00390CF2">
        <w:rPr>
          <w:color w:val="808080"/>
          <w:highlight w:val="cyan"/>
        </w:rPr>
        <w:t xml:space="preserve">-- TAG-PDCCH-CONFIG-STOP </w:t>
      </w:r>
    </w:p>
    <w:p w14:paraId="4052E7EC" w14:textId="77777777" w:rsidR="000805DB" w:rsidRPr="00390CF2" w:rsidRDefault="000805DB" w:rsidP="000805DB">
      <w:pPr>
        <w:pStyle w:val="PL"/>
        <w:rPr>
          <w:color w:val="808080"/>
          <w:highlight w:val="cyan"/>
        </w:rPr>
      </w:pPr>
      <w:r w:rsidRPr="00390CF2">
        <w:rPr>
          <w:color w:val="808080"/>
          <w:highlight w:val="cyan"/>
        </w:rPr>
        <w:t>-- ASN1STOP</w:t>
      </w:r>
    </w:p>
    <w:p w14:paraId="47982DAA"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30711C" w14:textId="77777777" w:rsidTr="00526540">
        <w:tc>
          <w:tcPr>
            <w:tcW w:w="14173" w:type="dxa"/>
            <w:shd w:val="clear" w:color="auto" w:fill="auto"/>
          </w:tcPr>
          <w:p w14:paraId="341C9FEF" w14:textId="77777777" w:rsidR="000805DB" w:rsidRPr="00390CF2" w:rsidRDefault="000805DB" w:rsidP="00526540">
            <w:pPr>
              <w:pStyle w:val="TAH"/>
              <w:rPr>
                <w:szCs w:val="22"/>
                <w:highlight w:val="cyan"/>
              </w:rPr>
            </w:pPr>
            <w:r w:rsidRPr="00390CF2">
              <w:rPr>
                <w:i/>
                <w:szCs w:val="22"/>
                <w:highlight w:val="cyan"/>
              </w:rPr>
              <w:t>PDCCH-Config field descriptions</w:t>
            </w:r>
          </w:p>
        </w:tc>
      </w:tr>
      <w:tr w:rsidR="000805DB" w:rsidRPr="00390CF2" w14:paraId="0CA09940" w14:textId="77777777" w:rsidTr="00526540">
        <w:tc>
          <w:tcPr>
            <w:tcW w:w="14173" w:type="dxa"/>
            <w:shd w:val="clear" w:color="auto" w:fill="auto"/>
          </w:tcPr>
          <w:p w14:paraId="62701E7B" w14:textId="77777777" w:rsidR="000805DB" w:rsidRPr="00390CF2" w:rsidRDefault="000805DB" w:rsidP="00526540">
            <w:pPr>
              <w:pStyle w:val="TAL"/>
              <w:rPr>
                <w:szCs w:val="22"/>
                <w:highlight w:val="cyan"/>
              </w:rPr>
            </w:pPr>
            <w:r w:rsidRPr="00390CF2">
              <w:rPr>
                <w:b/>
                <w:i/>
                <w:szCs w:val="22"/>
                <w:highlight w:val="cyan"/>
              </w:rPr>
              <w:t>controlResourceSetToAddModList</w:t>
            </w:r>
          </w:p>
          <w:p w14:paraId="024E3053" w14:textId="77777777" w:rsidR="000805DB" w:rsidRPr="00390CF2" w:rsidRDefault="000805DB" w:rsidP="00526540">
            <w:pPr>
              <w:pStyle w:val="TAL"/>
              <w:rPr>
                <w:szCs w:val="22"/>
                <w:highlight w:val="cyan"/>
              </w:rPr>
            </w:pPr>
            <w:r w:rsidRPr="00390CF2">
              <w:rPr>
                <w:szCs w:val="22"/>
                <w:highlight w:val="cyan"/>
              </w:rPr>
              <w:t xml:space="preserve">List of UE specifically configured Control Resource Sets (CORESETs) to be used by the UE. The network configures at most 3 CORESETs per BWP per cell (including </w:t>
            </w:r>
            <w:ins w:id="12182" w:author="Rapporteur" w:date="2018-06-25T13:04:00Z">
              <w:r w:rsidRPr="00390CF2">
                <w:rPr>
                  <w:highlight w:val="cyan"/>
                </w:rPr>
                <w:t xml:space="preserve"> </w:t>
              </w:r>
              <w:r w:rsidRPr="00390CF2">
                <w:rPr>
                  <w:szCs w:val="22"/>
                  <w:highlight w:val="cyan"/>
                </w:rPr>
                <w:t xml:space="preserve">UE-specific and common </w:t>
              </w:r>
            </w:ins>
            <w:del w:id="12183" w:author="Rapporteur" w:date="2018-06-25T13:04:00Z">
              <w:r w:rsidRPr="00390CF2" w:rsidDel="00C057F9">
                <w:rPr>
                  <w:szCs w:val="22"/>
                  <w:highlight w:val="cyan"/>
                </w:rPr>
                <w:delText xml:space="preserve">the initial </w:delText>
              </w:r>
            </w:del>
            <w:r w:rsidRPr="00390CF2">
              <w:rPr>
                <w:szCs w:val="22"/>
                <w:highlight w:val="cyan"/>
              </w:rPr>
              <w:t>CORESET</w:t>
            </w:r>
            <w:ins w:id="12184" w:author="Rapporteur" w:date="2018-06-25T13:04:00Z">
              <w:r w:rsidRPr="00390CF2">
                <w:rPr>
                  <w:szCs w:val="22"/>
                  <w:highlight w:val="cyan"/>
                </w:rPr>
                <w:t>s</w:t>
              </w:r>
            </w:ins>
            <w:r w:rsidRPr="00390CF2">
              <w:rPr>
                <w:szCs w:val="22"/>
                <w:highlight w:val="cyan"/>
              </w:rPr>
              <w:t>).</w:t>
            </w:r>
          </w:p>
        </w:tc>
      </w:tr>
      <w:tr w:rsidR="000805DB" w:rsidRPr="00390CF2" w14:paraId="0939E406" w14:textId="77777777" w:rsidTr="00526540">
        <w:tc>
          <w:tcPr>
            <w:tcW w:w="14173" w:type="dxa"/>
            <w:shd w:val="clear" w:color="auto" w:fill="auto"/>
          </w:tcPr>
          <w:p w14:paraId="0823EF77" w14:textId="77777777" w:rsidR="000805DB" w:rsidRPr="00390CF2" w:rsidRDefault="000805DB" w:rsidP="00526540">
            <w:pPr>
              <w:pStyle w:val="TAL"/>
              <w:rPr>
                <w:szCs w:val="22"/>
                <w:highlight w:val="cyan"/>
              </w:rPr>
            </w:pPr>
            <w:r w:rsidRPr="00390CF2">
              <w:rPr>
                <w:b/>
                <w:i/>
                <w:szCs w:val="22"/>
                <w:highlight w:val="cyan"/>
              </w:rPr>
              <w:t>downlinkPreemption</w:t>
            </w:r>
          </w:p>
          <w:p w14:paraId="65A67013" w14:textId="77777777" w:rsidR="000805DB" w:rsidRPr="00390CF2" w:rsidRDefault="000805DB" w:rsidP="00526540">
            <w:pPr>
              <w:pStyle w:val="TAL"/>
              <w:rPr>
                <w:szCs w:val="22"/>
                <w:highlight w:val="cyan"/>
              </w:rPr>
            </w:pPr>
            <w:r w:rsidRPr="00390CF2">
              <w:rPr>
                <w:szCs w:val="22"/>
                <w:highlight w:val="cyan"/>
              </w:rPr>
              <w:t xml:space="preserve">Configuration of downlink preemtption indications to be monitored in this cell. Corresponds to L1 parameter 'Preemp-DL' (see 38.214, section 11.2) </w:t>
            </w:r>
          </w:p>
          <w:p w14:paraId="3D268144" w14:textId="77777777" w:rsidR="000805DB" w:rsidRPr="00390CF2" w:rsidRDefault="000805DB" w:rsidP="00526540">
            <w:pPr>
              <w:pStyle w:val="TAL"/>
              <w:rPr>
                <w:szCs w:val="22"/>
                <w:highlight w:val="cyan"/>
              </w:rPr>
            </w:pPr>
            <w:r w:rsidRPr="00390CF2">
              <w:rPr>
                <w:szCs w:val="22"/>
                <w:highlight w:val="cyan"/>
              </w:rPr>
              <w:t>FFS_RAN1: LS R1-1801281 indicates this is "Per Cell (but association with each configured BWP is needed)" =&gt; Unclear, keep on BWP for now.</w:t>
            </w:r>
          </w:p>
        </w:tc>
      </w:tr>
      <w:tr w:rsidR="000805DB" w:rsidRPr="00390CF2" w14:paraId="01C19FCA" w14:textId="77777777" w:rsidTr="00526540">
        <w:tc>
          <w:tcPr>
            <w:tcW w:w="14173" w:type="dxa"/>
            <w:shd w:val="clear" w:color="auto" w:fill="auto"/>
          </w:tcPr>
          <w:p w14:paraId="0CED7740" w14:textId="77777777" w:rsidR="000805DB" w:rsidRPr="00390CF2" w:rsidRDefault="000805DB" w:rsidP="00526540">
            <w:pPr>
              <w:pStyle w:val="TAL"/>
              <w:rPr>
                <w:szCs w:val="22"/>
                <w:highlight w:val="cyan"/>
              </w:rPr>
            </w:pPr>
            <w:r w:rsidRPr="00390CF2">
              <w:rPr>
                <w:b/>
                <w:i/>
                <w:szCs w:val="22"/>
                <w:highlight w:val="cyan"/>
              </w:rPr>
              <w:t>searchSpacesToAddModList</w:t>
            </w:r>
          </w:p>
          <w:p w14:paraId="0D048727" w14:textId="77777777" w:rsidR="000805DB" w:rsidRPr="00390CF2" w:rsidRDefault="000805DB" w:rsidP="00526540">
            <w:pPr>
              <w:pStyle w:val="TAL"/>
              <w:rPr>
                <w:szCs w:val="22"/>
                <w:highlight w:val="cyan"/>
              </w:rPr>
            </w:pPr>
            <w:r w:rsidRPr="00390CF2">
              <w:rPr>
                <w:szCs w:val="22"/>
                <w:highlight w:val="cyan"/>
              </w:rPr>
              <w:t xml:space="preserve">List of UE specifically configured </w:t>
            </w:r>
            <w:r w:rsidRPr="00390CF2">
              <w:rPr>
                <w:highlight w:val="cyan"/>
              </w:rPr>
              <w:t>Search Spaces</w:t>
            </w:r>
            <w:r w:rsidRPr="00390CF2">
              <w:rPr>
                <w:szCs w:val="22"/>
                <w:highlight w:val="cyan"/>
              </w:rPr>
              <w:t xml:space="preserve">. The network configures at most 10 Search Spaces per BWP per cell (including </w:t>
            </w:r>
            <w:ins w:id="12185" w:author="Rapporteur" w:date="2018-06-25T13:04:00Z">
              <w:r w:rsidRPr="00390CF2">
                <w:rPr>
                  <w:szCs w:val="22"/>
                  <w:highlight w:val="cyan"/>
                </w:rPr>
                <w:t xml:space="preserve">UE-specific and common </w:t>
              </w:r>
            </w:ins>
            <w:del w:id="12186" w:author="Rapporteur" w:date="2018-06-25T13:04:00Z">
              <w:r w:rsidRPr="00390CF2" w:rsidDel="00C057F9">
                <w:rPr>
                  <w:szCs w:val="22"/>
                  <w:highlight w:val="cyan"/>
                </w:rPr>
                <w:delText xml:space="preserve">the initial </w:delText>
              </w:r>
            </w:del>
            <w:r w:rsidRPr="00390CF2">
              <w:rPr>
                <w:szCs w:val="22"/>
                <w:highlight w:val="cyan"/>
              </w:rPr>
              <w:t>Search Space</w:t>
            </w:r>
            <w:ins w:id="12187" w:author="Rapporteur" w:date="2018-06-25T13:04:00Z">
              <w:r w:rsidRPr="00390CF2">
                <w:rPr>
                  <w:szCs w:val="22"/>
                  <w:highlight w:val="cyan"/>
                </w:rPr>
                <w:t>s</w:t>
              </w:r>
            </w:ins>
            <w:r w:rsidRPr="00390CF2">
              <w:rPr>
                <w:szCs w:val="22"/>
                <w:highlight w:val="cyan"/>
              </w:rPr>
              <w:t>).</w:t>
            </w:r>
          </w:p>
        </w:tc>
      </w:tr>
      <w:tr w:rsidR="000805DB" w:rsidRPr="00390CF2" w14:paraId="4EB51C16" w14:textId="77777777" w:rsidTr="00526540">
        <w:tc>
          <w:tcPr>
            <w:tcW w:w="14173" w:type="dxa"/>
            <w:shd w:val="clear" w:color="auto" w:fill="auto"/>
          </w:tcPr>
          <w:p w14:paraId="7C1BB9D5" w14:textId="77777777" w:rsidR="000805DB" w:rsidRPr="00390CF2" w:rsidRDefault="000805DB" w:rsidP="00526540">
            <w:pPr>
              <w:pStyle w:val="TAL"/>
              <w:rPr>
                <w:szCs w:val="22"/>
                <w:highlight w:val="cyan"/>
              </w:rPr>
            </w:pPr>
          </w:p>
        </w:tc>
      </w:tr>
      <w:tr w:rsidR="000805DB" w:rsidRPr="00390CF2" w14:paraId="308876C7" w14:textId="77777777" w:rsidTr="00526540">
        <w:tc>
          <w:tcPr>
            <w:tcW w:w="14173" w:type="dxa"/>
            <w:shd w:val="clear" w:color="auto" w:fill="auto"/>
          </w:tcPr>
          <w:p w14:paraId="15036491" w14:textId="77777777" w:rsidR="000805DB" w:rsidRPr="00390CF2" w:rsidRDefault="000805DB" w:rsidP="00526540">
            <w:pPr>
              <w:pStyle w:val="TAL"/>
              <w:rPr>
                <w:szCs w:val="22"/>
                <w:highlight w:val="cyan"/>
              </w:rPr>
            </w:pPr>
            <w:r w:rsidRPr="00390CF2">
              <w:rPr>
                <w:b/>
                <w:i/>
                <w:szCs w:val="22"/>
                <w:highlight w:val="cyan"/>
              </w:rPr>
              <w:t>tpc-PUCCH</w:t>
            </w:r>
          </w:p>
          <w:p w14:paraId="3E35C9B8" w14:textId="77777777" w:rsidR="000805DB" w:rsidRPr="00390CF2" w:rsidRDefault="000805DB" w:rsidP="00526540">
            <w:pPr>
              <w:pStyle w:val="TAL"/>
              <w:rPr>
                <w:szCs w:val="22"/>
                <w:highlight w:val="cyan"/>
              </w:rPr>
            </w:pPr>
            <w:r w:rsidRPr="00390CF2">
              <w:rPr>
                <w:szCs w:val="22"/>
                <w:highlight w:val="cyan"/>
              </w:rPr>
              <w:t>Enable and configure reception of group TPC commands f</w:t>
            </w:r>
            <w:r w:rsidRPr="00390CF2">
              <w:rPr>
                <w:szCs w:val="22"/>
                <w:highlight w:val="cyan"/>
                <w:lang w:val="en-US"/>
              </w:rPr>
              <w:t>o</w:t>
            </w:r>
            <w:r w:rsidRPr="00390CF2">
              <w:rPr>
                <w:szCs w:val="22"/>
                <w:highlight w:val="cyan"/>
              </w:rPr>
              <w:t>r PUCCH</w:t>
            </w:r>
          </w:p>
        </w:tc>
      </w:tr>
      <w:tr w:rsidR="000805DB" w:rsidRPr="00390CF2" w14:paraId="292A79E2" w14:textId="77777777" w:rsidTr="00526540">
        <w:tc>
          <w:tcPr>
            <w:tcW w:w="14173" w:type="dxa"/>
            <w:shd w:val="clear" w:color="auto" w:fill="auto"/>
          </w:tcPr>
          <w:p w14:paraId="7E418F73" w14:textId="77777777" w:rsidR="000805DB" w:rsidRPr="00390CF2" w:rsidRDefault="000805DB" w:rsidP="00526540">
            <w:pPr>
              <w:pStyle w:val="TAL"/>
              <w:rPr>
                <w:szCs w:val="22"/>
                <w:highlight w:val="cyan"/>
              </w:rPr>
            </w:pPr>
            <w:r w:rsidRPr="00390CF2">
              <w:rPr>
                <w:b/>
                <w:i/>
                <w:szCs w:val="22"/>
                <w:highlight w:val="cyan"/>
              </w:rPr>
              <w:t>tpc-PUSCH</w:t>
            </w:r>
          </w:p>
          <w:p w14:paraId="342922D8" w14:textId="77777777" w:rsidR="000805DB" w:rsidRPr="00390CF2" w:rsidRDefault="000805DB" w:rsidP="00526540">
            <w:pPr>
              <w:pStyle w:val="TAL"/>
              <w:rPr>
                <w:szCs w:val="22"/>
                <w:highlight w:val="cyan"/>
              </w:rPr>
            </w:pPr>
            <w:r w:rsidRPr="00390CF2">
              <w:rPr>
                <w:szCs w:val="22"/>
                <w:highlight w:val="cyan"/>
              </w:rPr>
              <w:t>Enable and configure reception of group TPC commands for PUSCH</w:t>
            </w:r>
          </w:p>
        </w:tc>
      </w:tr>
      <w:tr w:rsidR="000805DB" w:rsidRPr="00390CF2" w14:paraId="7E3EAD0A" w14:textId="77777777" w:rsidTr="00526540">
        <w:tc>
          <w:tcPr>
            <w:tcW w:w="14173" w:type="dxa"/>
            <w:shd w:val="clear" w:color="auto" w:fill="auto"/>
          </w:tcPr>
          <w:p w14:paraId="5D929C88" w14:textId="77777777" w:rsidR="000805DB" w:rsidRPr="00390CF2" w:rsidRDefault="000805DB" w:rsidP="00526540">
            <w:pPr>
              <w:pStyle w:val="TAL"/>
              <w:rPr>
                <w:b/>
                <w:i/>
                <w:szCs w:val="22"/>
                <w:highlight w:val="cyan"/>
              </w:rPr>
            </w:pPr>
            <w:r w:rsidRPr="00390CF2">
              <w:rPr>
                <w:b/>
                <w:i/>
                <w:szCs w:val="22"/>
                <w:highlight w:val="cyan"/>
              </w:rPr>
              <w:t>tpc-SRS</w:t>
            </w:r>
          </w:p>
          <w:p w14:paraId="5C8BE78B" w14:textId="77777777" w:rsidR="000805DB" w:rsidRPr="00390CF2" w:rsidRDefault="000805DB" w:rsidP="00526540">
            <w:pPr>
              <w:pStyle w:val="TAL"/>
              <w:rPr>
                <w:szCs w:val="22"/>
                <w:highlight w:val="cyan"/>
                <w:lang w:val="en-US"/>
              </w:rPr>
            </w:pPr>
            <w:r w:rsidRPr="00390CF2">
              <w:rPr>
                <w:szCs w:val="22"/>
                <w:highlight w:val="cyan"/>
              </w:rPr>
              <w:t>Enable and configure reception of group TPC commands for SRS</w:t>
            </w:r>
          </w:p>
        </w:tc>
      </w:tr>
    </w:tbl>
    <w:p w14:paraId="458147E7"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464C3D9" w14:textId="77777777" w:rsidTr="00526540">
        <w:tc>
          <w:tcPr>
            <w:tcW w:w="2834" w:type="dxa"/>
          </w:tcPr>
          <w:p w14:paraId="0BB038B8" w14:textId="77777777" w:rsidR="000805DB" w:rsidRPr="00390CF2" w:rsidRDefault="000805DB" w:rsidP="00526540">
            <w:pPr>
              <w:pStyle w:val="TAH"/>
              <w:rPr>
                <w:highlight w:val="cyan"/>
                <w:lang w:eastAsia="sv-SE"/>
              </w:rPr>
            </w:pPr>
            <w:r w:rsidRPr="00390CF2">
              <w:rPr>
                <w:highlight w:val="cyan"/>
                <w:lang w:eastAsia="sv-SE"/>
              </w:rPr>
              <w:t>Conditional Presence</w:t>
            </w:r>
          </w:p>
        </w:tc>
        <w:tc>
          <w:tcPr>
            <w:tcW w:w="7141" w:type="dxa"/>
          </w:tcPr>
          <w:p w14:paraId="027CAF7B" w14:textId="77777777" w:rsidR="000805DB" w:rsidRPr="00390CF2" w:rsidRDefault="000805DB" w:rsidP="00526540">
            <w:pPr>
              <w:pStyle w:val="TAH"/>
              <w:rPr>
                <w:highlight w:val="cyan"/>
                <w:lang w:eastAsia="sv-SE"/>
              </w:rPr>
            </w:pPr>
            <w:r w:rsidRPr="00390CF2">
              <w:rPr>
                <w:highlight w:val="cyan"/>
                <w:lang w:eastAsia="sv-SE"/>
              </w:rPr>
              <w:t>Explanation</w:t>
            </w:r>
          </w:p>
        </w:tc>
      </w:tr>
      <w:tr w:rsidR="000805DB" w:rsidRPr="00390CF2" w14:paraId="60575177" w14:textId="77777777" w:rsidTr="00526540">
        <w:tc>
          <w:tcPr>
            <w:tcW w:w="2834" w:type="dxa"/>
          </w:tcPr>
          <w:p w14:paraId="28BA1E39" w14:textId="77777777" w:rsidR="000805DB" w:rsidRPr="00390CF2" w:rsidRDefault="000805DB" w:rsidP="00526540">
            <w:pPr>
              <w:pStyle w:val="TAL"/>
              <w:rPr>
                <w:i/>
                <w:highlight w:val="cyan"/>
                <w:lang w:eastAsia="sv-SE"/>
              </w:rPr>
            </w:pPr>
            <w:r w:rsidRPr="00390CF2">
              <w:rPr>
                <w:i/>
                <w:highlight w:val="cyan"/>
                <w:lang w:eastAsia="sv-SE"/>
              </w:rPr>
              <w:t>PUCCH-CellOnly</w:t>
            </w:r>
          </w:p>
        </w:tc>
        <w:tc>
          <w:tcPr>
            <w:tcW w:w="7141" w:type="dxa"/>
          </w:tcPr>
          <w:p w14:paraId="072638A2" w14:textId="77777777" w:rsidR="000805DB" w:rsidRPr="00390CF2" w:rsidRDefault="000805DB" w:rsidP="00526540">
            <w:pPr>
              <w:pStyle w:val="TAL"/>
              <w:rPr>
                <w:highlight w:val="cyan"/>
                <w:lang w:eastAsia="sv-SE"/>
              </w:rPr>
            </w:pPr>
            <w:r w:rsidRPr="00390CF2">
              <w:rPr>
                <w:highlight w:val="cyan"/>
                <w:lang w:eastAsia="sv-SE"/>
              </w:rPr>
              <w:t>The field is optionally present, Need M, for the PDCCH-Config of an SpCells as well as for PUCCH SCells. The field is absent otherwise.</w:t>
            </w:r>
          </w:p>
        </w:tc>
      </w:tr>
    </w:tbl>
    <w:p w14:paraId="10DD23AE" w14:textId="77777777" w:rsidR="000805DB" w:rsidRPr="00390CF2" w:rsidRDefault="000805DB" w:rsidP="000805DB">
      <w:pPr>
        <w:rPr>
          <w:highlight w:val="cyan"/>
        </w:rPr>
      </w:pPr>
    </w:p>
    <w:p w14:paraId="0EAE7320" w14:textId="77777777" w:rsidR="000805DB" w:rsidRPr="00390CF2" w:rsidRDefault="000805DB" w:rsidP="000805DB">
      <w:pPr>
        <w:pStyle w:val="Heading4"/>
        <w:rPr>
          <w:highlight w:val="cyan"/>
        </w:rPr>
      </w:pPr>
      <w:bookmarkStart w:id="12188" w:name="_Toc510018641"/>
      <w:r w:rsidRPr="00390CF2">
        <w:rPr>
          <w:highlight w:val="cyan"/>
        </w:rPr>
        <w:t>–</w:t>
      </w:r>
      <w:r w:rsidRPr="00390CF2">
        <w:rPr>
          <w:highlight w:val="cyan"/>
        </w:rPr>
        <w:tab/>
      </w:r>
      <w:r w:rsidRPr="00390CF2">
        <w:rPr>
          <w:i/>
          <w:highlight w:val="cyan"/>
        </w:rPr>
        <w:t>PDCCH-ConfigCommon</w:t>
      </w:r>
      <w:bookmarkEnd w:id="12188"/>
    </w:p>
    <w:p w14:paraId="55834CD8" w14:textId="77777777" w:rsidR="000805DB" w:rsidRPr="00390CF2" w:rsidRDefault="000805DB" w:rsidP="000805DB">
      <w:pPr>
        <w:rPr>
          <w:highlight w:val="cyan"/>
        </w:rPr>
      </w:pPr>
      <w:r w:rsidRPr="00390CF2">
        <w:rPr>
          <w:highlight w:val="cyan"/>
        </w:rPr>
        <w:t xml:space="preserve">The IE </w:t>
      </w:r>
      <w:r w:rsidRPr="00390CF2">
        <w:rPr>
          <w:i/>
          <w:highlight w:val="cyan"/>
        </w:rPr>
        <w:t>PDCCH-ConfigCommon</w:t>
      </w:r>
      <w:r w:rsidRPr="00390CF2">
        <w:rPr>
          <w:highlight w:val="cyan"/>
        </w:rPr>
        <w:t xml:space="preserve"> is used to configure cell specific PDCCH parameters provided in SIB as well as during handover and PSCell/SCell addition.</w:t>
      </w:r>
    </w:p>
    <w:p w14:paraId="2927D97B" w14:textId="77777777" w:rsidR="000805DB" w:rsidRPr="00390CF2" w:rsidRDefault="000805DB" w:rsidP="000805DB">
      <w:pPr>
        <w:pStyle w:val="TH"/>
        <w:rPr>
          <w:highlight w:val="cyan"/>
        </w:rPr>
      </w:pPr>
      <w:r w:rsidRPr="00390CF2">
        <w:rPr>
          <w:i/>
          <w:highlight w:val="cyan"/>
        </w:rPr>
        <w:t>PDCCH-ConfigCommon</w:t>
      </w:r>
      <w:r w:rsidRPr="00390CF2">
        <w:rPr>
          <w:highlight w:val="cyan"/>
        </w:rPr>
        <w:t xml:space="preserve"> information element</w:t>
      </w:r>
    </w:p>
    <w:p w14:paraId="78CF0372" w14:textId="77777777" w:rsidR="000805DB" w:rsidRPr="00390CF2" w:rsidRDefault="000805DB" w:rsidP="000805DB">
      <w:pPr>
        <w:pStyle w:val="PL"/>
        <w:rPr>
          <w:color w:val="808080"/>
          <w:highlight w:val="cyan"/>
        </w:rPr>
      </w:pPr>
      <w:r w:rsidRPr="00390CF2">
        <w:rPr>
          <w:color w:val="808080"/>
          <w:highlight w:val="cyan"/>
        </w:rPr>
        <w:t>-- ASN1START</w:t>
      </w:r>
    </w:p>
    <w:p w14:paraId="38C41C5C" w14:textId="77777777" w:rsidR="000805DB" w:rsidRPr="00390CF2" w:rsidRDefault="000805DB" w:rsidP="000805DB">
      <w:pPr>
        <w:pStyle w:val="PL"/>
        <w:rPr>
          <w:color w:val="808080"/>
          <w:highlight w:val="cyan"/>
        </w:rPr>
      </w:pPr>
      <w:r w:rsidRPr="00390CF2">
        <w:rPr>
          <w:color w:val="808080"/>
          <w:highlight w:val="cyan"/>
        </w:rPr>
        <w:t>-- TAG-PDCCH-CONFIGCOMMON-START</w:t>
      </w:r>
    </w:p>
    <w:p w14:paraId="5680B748" w14:textId="77777777" w:rsidR="000805DB" w:rsidRPr="00390CF2" w:rsidRDefault="000805DB" w:rsidP="000805DB">
      <w:pPr>
        <w:pStyle w:val="PL"/>
        <w:rPr>
          <w:highlight w:val="cyan"/>
        </w:rPr>
      </w:pPr>
    </w:p>
    <w:p w14:paraId="23043866" w14:textId="77777777" w:rsidR="000805DB" w:rsidRPr="00390CF2" w:rsidRDefault="000805DB" w:rsidP="000805DB">
      <w:pPr>
        <w:pStyle w:val="PL"/>
        <w:rPr>
          <w:highlight w:val="cyan"/>
        </w:rPr>
      </w:pPr>
      <w:bookmarkStart w:id="12189" w:name="_Hlk506396559"/>
      <w:r w:rsidRPr="00390CF2">
        <w:rPr>
          <w:highlight w:val="cyan"/>
        </w:rPr>
        <w:t>PDCCH-ConfigCommon</w:t>
      </w:r>
      <w:bookmarkEnd w:id="12189"/>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F46277" w14:textId="77777777" w:rsidR="000805DB" w:rsidRPr="00390CF2" w:rsidRDefault="000805DB" w:rsidP="000805DB">
      <w:pPr>
        <w:pStyle w:val="PL"/>
        <w:rPr>
          <w:highlight w:val="cyan"/>
        </w:rPr>
      </w:pPr>
      <w:r w:rsidRPr="00390CF2">
        <w:rPr>
          <w:highlight w:val="cyan"/>
        </w:rPr>
        <w:tab/>
        <w:t>controlResourceSetZero</w:t>
      </w:r>
      <w:r w:rsidRPr="00390CF2">
        <w:rPr>
          <w:highlight w:val="cyan"/>
        </w:rPr>
        <w:tab/>
      </w:r>
      <w:r w:rsidRPr="00390CF2">
        <w:rPr>
          <w:highlight w:val="cyan"/>
        </w:rPr>
        <w:tab/>
      </w:r>
      <w:r w:rsidRPr="00390CF2">
        <w:rPr>
          <w:highlight w:val="cyan"/>
        </w:rPr>
        <w:tab/>
      </w:r>
      <w:r w:rsidRPr="00390CF2">
        <w:rPr>
          <w:highlight w:val="cyan"/>
        </w:rPr>
        <w:tab/>
      </w:r>
      <w:ins w:id="12190" w:author="R2-1810036" w:date="2018-07-11T17:26:00Z">
        <w:r w:rsidRPr="00390CF2">
          <w:rPr>
            <w:highlight w:val="cyan"/>
          </w:rPr>
          <w:t>ControlResourceSetZero</w:t>
        </w:r>
      </w:ins>
      <w:del w:id="12191"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01725F07" w14:textId="77777777" w:rsidR="000805DB" w:rsidRPr="00390CF2" w:rsidRDefault="000805DB" w:rsidP="000805DB">
      <w:pPr>
        <w:pStyle w:val="PL"/>
        <w:rPr>
          <w:color w:val="808080"/>
          <w:highlight w:val="cyan"/>
        </w:rPr>
      </w:pPr>
      <w:r w:rsidRPr="00390CF2">
        <w:rPr>
          <w:highlight w:val="cyan"/>
        </w:rPr>
        <w:tab/>
        <w:t>commonControlResourceSet</w:t>
      </w:r>
      <w:r w:rsidRPr="00390CF2">
        <w:rPr>
          <w:highlight w:val="cyan"/>
        </w:rPr>
        <w:tab/>
      </w: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BB44352" w14:textId="77777777" w:rsidR="000805DB" w:rsidRPr="00390CF2" w:rsidRDefault="000805DB" w:rsidP="000805DB">
      <w:pPr>
        <w:pStyle w:val="PL"/>
        <w:rPr>
          <w:highlight w:val="cyan"/>
        </w:rPr>
      </w:pPr>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12192" w:author="R2-1810036" w:date="2018-07-11T17:26:00Z">
        <w:r w:rsidRPr="00390CF2">
          <w:rPr>
            <w:highlight w:val="cyan"/>
          </w:rPr>
          <w:t>SearchSpaceZero</w:t>
        </w:r>
      </w:ins>
      <w:del w:id="12193"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6D8767F8" w14:textId="77777777" w:rsidR="000805DB" w:rsidRPr="00390CF2" w:rsidRDefault="000805DB" w:rsidP="000805DB">
      <w:pPr>
        <w:pStyle w:val="PL"/>
        <w:rPr>
          <w:color w:val="808080"/>
          <w:highlight w:val="cyan"/>
        </w:rPr>
      </w:pPr>
      <w:r w:rsidRPr="00390CF2">
        <w:rPr>
          <w:highlight w:val="cyan"/>
        </w:rPr>
        <w:tab/>
        <w:t>commonSearchSpace</w:t>
      </w:r>
      <w:ins w:id="12194" w:author="Rapporteur" w:date="2018-06-30T00:30:00Z">
        <w:r w:rsidRPr="00390CF2">
          <w:rPr>
            <w:highlight w:val="cyan"/>
          </w:rPr>
          <w:t>List</w:t>
        </w:r>
      </w:ins>
      <w:del w:id="12195" w:author="Rapporteur" w:date="2018-06-30T00:30:00Z">
        <w:r w:rsidRPr="00390CF2" w:rsidDel="0044429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EAC8FDC" w14:textId="77777777" w:rsidR="000805DB" w:rsidRPr="00390CF2" w:rsidRDefault="000805DB" w:rsidP="000805DB">
      <w:pPr>
        <w:pStyle w:val="PL"/>
        <w:rPr>
          <w:color w:val="808080"/>
          <w:highlight w:val="cyan"/>
        </w:rPr>
      </w:pPr>
      <w:r w:rsidRPr="00390CF2">
        <w:rPr>
          <w:highlight w:val="cyan"/>
        </w:rPr>
        <w:tab/>
        <w:t>searchSpace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196" w:author="Rapporteur" w:date="2018-06-30T00:07:00Z">
        <w:r w:rsidRPr="00390CF2" w:rsidDel="001B6796">
          <w:rPr>
            <w:color w:val="808080"/>
            <w:highlight w:val="cyan"/>
          </w:rPr>
          <w:delText>R</w:delText>
        </w:r>
      </w:del>
      <w:ins w:id="12197" w:author="Rapporteur" w:date="2018-06-30T00:07:00Z">
        <w:r w:rsidRPr="00390CF2">
          <w:rPr>
            <w:color w:val="808080"/>
            <w:highlight w:val="cyan"/>
          </w:rPr>
          <w:t>S</w:t>
        </w:r>
      </w:ins>
    </w:p>
    <w:p w14:paraId="3D17EFC5" w14:textId="77777777" w:rsidR="000805DB" w:rsidRPr="00390CF2" w:rsidRDefault="000805DB" w:rsidP="000805DB">
      <w:pPr>
        <w:pStyle w:val="PL"/>
        <w:rPr>
          <w:color w:val="808080"/>
          <w:highlight w:val="cyan"/>
        </w:rPr>
      </w:pPr>
      <w:r w:rsidRPr="00390CF2">
        <w:rPr>
          <w:highlight w:val="cyan"/>
        </w:rPr>
        <w:tab/>
        <w:t>searchSpaceOtherSystemInformation</w:t>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198" w:author="Rapporteur" w:date="2018-06-30T00:07:00Z">
        <w:r w:rsidRPr="00390CF2" w:rsidDel="001B6796">
          <w:rPr>
            <w:color w:val="808080"/>
            <w:highlight w:val="cyan"/>
          </w:rPr>
          <w:delText>R</w:delText>
        </w:r>
      </w:del>
      <w:ins w:id="12199" w:author="Rapporteur" w:date="2018-06-30T00:07:00Z">
        <w:r w:rsidRPr="00390CF2">
          <w:rPr>
            <w:color w:val="808080"/>
            <w:highlight w:val="cyan"/>
          </w:rPr>
          <w:t>S</w:t>
        </w:r>
      </w:ins>
    </w:p>
    <w:p w14:paraId="5A56345A" w14:textId="77777777" w:rsidR="000805DB" w:rsidRPr="00390CF2" w:rsidRDefault="000805DB" w:rsidP="000805DB">
      <w:pPr>
        <w:pStyle w:val="PL"/>
        <w:rPr>
          <w:color w:val="808080"/>
          <w:highlight w:val="cyan"/>
        </w:rPr>
      </w:pPr>
      <w:r w:rsidRPr="00390CF2">
        <w:rPr>
          <w:highlight w:val="cyan"/>
        </w:rPr>
        <w:tab/>
        <w:t>paging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200" w:author="Rapporteur" w:date="2018-06-30T00:07:00Z">
        <w:r w:rsidRPr="00390CF2" w:rsidDel="001B6796">
          <w:rPr>
            <w:color w:val="808080"/>
            <w:highlight w:val="cyan"/>
          </w:rPr>
          <w:delText>R</w:delText>
        </w:r>
      </w:del>
      <w:ins w:id="12201" w:author="Rapporteur" w:date="2018-06-30T00:07:00Z">
        <w:r w:rsidRPr="00390CF2">
          <w:rPr>
            <w:color w:val="808080"/>
            <w:highlight w:val="cyan"/>
          </w:rPr>
          <w:t>S</w:t>
        </w:r>
      </w:ins>
    </w:p>
    <w:p w14:paraId="38234E17" w14:textId="77777777" w:rsidR="000805DB" w:rsidRPr="00390CF2" w:rsidRDefault="000805DB" w:rsidP="000805DB">
      <w:pPr>
        <w:pStyle w:val="PL"/>
        <w:rPr>
          <w:color w:val="808080"/>
          <w:highlight w:val="cyan"/>
        </w:rPr>
      </w:pPr>
      <w:r w:rsidRPr="00390CF2">
        <w:rPr>
          <w:highlight w:val="cyan"/>
        </w:rPr>
        <w:tab/>
        <w:t>ra-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202" w:author="Rapporteur" w:date="2018-06-30T00:07:00Z">
        <w:r w:rsidRPr="00390CF2" w:rsidDel="001B6796">
          <w:rPr>
            <w:color w:val="808080"/>
            <w:highlight w:val="cyan"/>
          </w:rPr>
          <w:delText>R</w:delText>
        </w:r>
      </w:del>
      <w:ins w:id="12203" w:author="Rapporteur" w:date="2018-06-30T00:07:00Z">
        <w:r w:rsidRPr="00390CF2">
          <w:rPr>
            <w:color w:val="808080"/>
            <w:highlight w:val="cyan"/>
          </w:rPr>
          <w:t>S</w:t>
        </w:r>
      </w:ins>
    </w:p>
    <w:p w14:paraId="3D77A9B0" w14:textId="77777777" w:rsidR="000805DB" w:rsidRPr="00390CF2" w:rsidRDefault="000805DB" w:rsidP="000805DB">
      <w:pPr>
        <w:pStyle w:val="PL"/>
        <w:rPr>
          <w:highlight w:val="cyan"/>
        </w:rPr>
      </w:pPr>
      <w:r w:rsidRPr="00390CF2">
        <w:rPr>
          <w:highlight w:val="cyan"/>
        </w:rPr>
        <w:tab/>
        <w:t>...</w:t>
      </w:r>
    </w:p>
    <w:p w14:paraId="32B59CE8" w14:textId="77777777" w:rsidR="000805DB" w:rsidRPr="00390CF2" w:rsidRDefault="000805DB" w:rsidP="000805DB">
      <w:pPr>
        <w:pStyle w:val="PL"/>
        <w:rPr>
          <w:highlight w:val="cyan"/>
        </w:rPr>
      </w:pPr>
      <w:r w:rsidRPr="00390CF2">
        <w:rPr>
          <w:highlight w:val="cyan"/>
        </w:rPr>
        <w:t>}</w:t>
      </w:r>
    </w:p>
    <w:p w14:paraId="7C512D32" w14:textId="77777777" w:rsidR="000805DB" w:rsidRPr="00390CF2" w:rsidRDefault="000805DB" w:rsidP="000805DB">
      <w:pPr>
        <w:pStyle w:val="PL"/>
        <w:rPr>
          <w:highlight w:val="cyan"/>
        </w:rPr>
      </w:pPr>
    </w:p>
    <w:p w14:paraId="513FCADA" w14:textId="77777777" w:rsidR="000805DB" w:rsidRPr="00390CF2" w:rsidRDefault="000805DB" w:rsidP="000805DB">
      <w:pPr>
        <w:pStyle w:val="PL"/>
        <w:rPr>
          <w:color w:val="808080"/>
          <w:highlight w:val="cyan"/>
        </w:rPr>
      </w:pPr>
      <w:r w:rsidRPr="00390CF2">
        <w:rPr>
          <w:color w:val="808080"/>
          <w:highlight w:val="cyan"/>
        </w:rPr>
        <w:t>-- TAG-PDCCH-CONFIGCOMMON-STOP</w:t>
      </w:r>
    </w:p>
    <w:p w14:paraId="1755F86C" w14:textId="77777777" w:rsidR="000805DB" w:rsidRPr="00390CF2" w:rsidRDefault="000805DB" w:rsidP="000805DB">
      <w:pPr>
        <w:pStyle w:val="PL"/>
        <w:rPr>
          <w:color w:val="808080"/>
          <w:highlight w:val="cyan"/>
        </w:rPr>
      </w:pPr>
      <w:r w:rsidRPr="00390CF2">
        <w:rPr>
          <w:color w:val="808080"/>
          <w:highlight w:val="cyan"/>
        </w:rPr>
        <w:t>-- ASN1STOP</w:t>
      </w:r>
    </w:p>
    <w:p w14:paraId="5827F7F0"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CED75D1" w14:textId="77777777" w:rsidTr="00526540">
        <w:tc>
          <w:tcPr>
            <w:tcW w:w="14173" w:type="dxa"/>
            <w:shd w:val="clear" w:color="auto" w:fill="auto"/>
          </w:tcPr>
          <w:p w14:paraId="105F8E94" w14:textId="77777777" w:rsidR="000805DB" w:rsidRPr="00390CF2" w:rsidRDefault="000805DB" w:rsidP="00526540">
            <w:pPr>
              <w:pStyle w:val="TAH"/>
              <w:rPr>
                <w:rFonts w:eastAsia="SimSun"/>
                <w:szCs w:val="22"/>
                <w:highlight w:val="cyan"/>
              </w:rPr>
            </w:pPr>
            <w:bookmarkStart w:id="12204" w:name="_Hlk517438024"/>
            <w:r w:rsidRPr="00390CF2">
              <w:rPr>
                <w:rFonts w:eastAsia="SimSun"/>
                <w:i/>
                <w:szCs w:val="22"/>
                <w:highlight w:val="cyan"/>
              </w:rPr>
              <w:t xml:space="preserve">PDCCH-ConfigCommon </w:t>
            </w:r>
            <w:bookmarkEnd w:id="12204"/>
            <w:r w:rsidRPr="00390CF2">
              <w:rPr>
                <w:rFonts w:eastAsia="SimSun"/>
                <w:i/>
                <w:szCs w:val="22"/>
                <w:highlight w:val="cyan"/>
              </w:rPr>
              <w:t>field descriptions</w:t>
            </w:r>
          </w:p>
        </w:tc>
      </w:tr>
      <w:tr w:rsidR="000805DB" w:rsidRPr="00390CF2" w14:paraId="7D690C1B" w14:textId="77777777" w:rsidTr="00526540">
        <w:tc>
          <w:tcPr>
            <w:tcW w:w="14173" w:type="dxa"/>
            <w:shd w:val="clear" w:color="auto" w:fill="auto"/>
          </w:tcPr>
          <w:p w14:paraId="7CCDB9A6" w14:textId="77777777" w:rsidR="000805DB" w:rsidRPr="00390CF2" w:rsidRDefault="000805DB" w:rsidP="00526540">
            <w:pPr>
              <w:pStyle w:val="TAL"/>
              <w:rPr>
                <w:rFonts w:eastAsia="SimSun"/>
                <w:szCs w:val="22"/>
                <w:highlight w:val="cyan"/>
              </w:rPr>
            </w:pPr>
            <w:r w:rsidRPr="00390CF2">
              <w:rPr>
                <w:rFonts w:eastAsia="SimSun"/>
                <w:b/>
                <w:i/>
                <w:szCs w:val="22"/>
                <w:highlight w:val="cyan"/>
              </w:rPr>
              <w:t>commonControlResourceSet</w:t>
            </w:r>
          </w:p>
          <w:p w14:paraId="7B5816A1" w14:textId="77777777" w:rsidR="000805DB" w:rsidRPr="00390CF2" w:rsidRDefault="000805DB" w:rsidP="00526540">
            <w:pPr>
              <w:pStyle w:val="TAL"/>
              <w:rPr>
                <w:rFonts w:eastAsia="SimSun"/>
                <w:szCs w:val="22"/>
                <w:highlight w:val="cyan"/>
              </w:rPr>
            </w:pPr>
            <w:r w:rsidRPr="00390CF2">
              <w:rPr>
                <w:rFonts w:eastAsia="SimSun"/>
                <w:szCs w:val="22"/>
                <w:highlight w:val="cyan"/>
              </w:rPr>
              <w:t>An additional common control resource setwhich may be configured an</w:t>
            </w:r>
            <w:r w:rsidRPr="00390CF2">
              <w:rPr>
                <w:rFonts w:eastAsia="SimSun"/>
                <w:szCs w:val="22"/>
                <w:highlight w:val="cyan"/>
                <w:lang w:val="en-US"/>
              </w:rPr>
              <w:t>d</w:t>
            </w:r>
            <w:r w:rsidRPr="00390CF2">
              <w:rPr>
                <w:rFonts w:eastAsia="SimSun"/>
                <w:szCs w:val="22"/>
                <w:highlight w:val="cyan"/>
              </w:rPr>
              <w:t xml:space="preserve"> used for RAR (see ra-</w:t>
            </w:r>
            <w:r w:rsidRPr="00390CF2">
              <w:rPr>
                <w:highlight w:val="cyan"/>
              </w:rPr>
              <w:t>SearchSpace</w:t>
            </w:r>
            <w:r w:rsidRPr="00390CF2">
              <w:rPr>
                <w:rFonts w:eastAsia="SimSun"/>
                <w:szCs w:val="22"/>
                <w:highlight w:val="cyan"/>
              </w:rPr>
              <w:t>). If the network configures this field, it uses a ControlResourceSetId other than 0 for this ControlResourceSet.</w:t>
            </w:r>
          </w:p>
        </w:tc>
      </w:tr>
      <w:tr w:rsidR="000805DB" w:rsidRPr="00390CF2" w14:paraId="3D73B488" w14:textId="77777777" w:rsidTr="00526540">
        <w:tc>
          <w:tcPr>
            <w:tcW w:w="14173" w:type="dxa"/>
            <w:shd w:val="clear" w:color="auto" w:fill="auto"/>
          </w:tcPr>
          <w:p w14:paraId="42025E1F" w14:textId="77777777" w:rsidR="000805DB" w:rsidRPr="00390CF2" w:rsidRDefault="000805DB" w:rsidP="00526540">
            <w:pPr>
              <w:pStyle w:val="TAL"/>
              <w:rPr>
                <w:rFonts w:eastAsia="SimSun"/>
                <w:szCs w:val="22"/>
                <w:highlight w:val="cyan"/>
              </w:rPr>
            </w:pPr>
            <w:r w:rsidRPr="00390CF2">
              <w:rPr>
                <w:rFonts w:eastAsia="SimSun"/>
                <w:b/>
                <w:i/>
                <w:szCs w:val="22"/>
                <w:highlight w:val="cyan"/>
              </w:rPr>
              <w:t>commonSearchSpace</w:t>
            </w:r>
            <w:ins w:id="12205" w:author="Rapporteur" w:date="2018-06-30T00:30:00Z">
              <w:r w:rsidRPr="00390CF2">
                <w:rPr>
                  <w:rFonts w:eastAsia="SimSun"/>
                  <w:b/>
                  <w:i/>
                  <w:szCs w:val="22"/>
                  <w:highlight w:val="cyan"/>
                </w:rPr>
                <w:t>List</w:t>
              </w:r>
            </w:ins>
          </w:p>
          <w:p w14:paraId="6FE19DE8" w14:textId="77777777" w:rsidR="000805DB" w:rsidRPr="00390CF2" w:rsidRDefault="000805DB" w:rsidP="00526540">
            <w:pPr>
              <w:pStyle w:val="TAL"/>
              <w:rPr>
                <w:rFonts w:eastAsia="SimSun"/>
                <w:szCs w:val="22"/>
                <w:highlight w:val="cyan"/>
              </w:rPr>
            </w:pPr>
            <w:r w:rsidRPr="00390CF2">
              <w:rPr>
                <w:rFonts w:eastAsia="SimSun"/>
                <w:szCs w:val="22"/>
                <w:highlight w:val="cyan"/>
              </w:rPr>
              <w:t>A</w:t>
            </w:r>
            <w:del w:id="12206" w:author="Rapporteur" w:date="2018-06-30T00:31:00Z">
              <w:r w:rsidRPr="00390CF2" w:rsidDel="00444290">
                <w:rPr>
                  <w:rFonts w:eastAsia="SimSun"/>
                  <w:szCs w:val="22"/>
                  <w:highlight w:val="cyan"/>
                </w:rPr>
                <w:delText>n</w:delText>
              </w:r>
            </w:del>
            <w:r w:rsidRPr="00390CF2">
              <w:rPr>
                <w:rFonts w:eastAsia="SimSun"/>
                <w:szCs w:val="22"/>
                <w:highlight w:val="cyan"/>
              </w:rPr>
              <w:t xml:space="preserve"> </w:t>
            </w:r>
            <w:ins w:id="12207" w:author="Rapporteur" w:date="2018-06-30T00:31:00Z">
              <w:r w:rsidRPr="00390CF2">
                <w:rPr>
                  <w:rFonts w:eastAsia="SimSun"/>
                  <w:szCs w:val="22"/>
                  <w:highlight w:val="cyan"/>
                </w:rPr>
                <w:t xml:space="preserve">list of </w:t>
              </w:r>
            </w:ins>
            <w:r w:rsidRPr="00390CF2">
              <w:rPr>
                <w:rFonts w:eastAsia="SimSun"/>
                <w:szCs w:val="22"/>
                <w:highlight w:val="cyan"/>
              </w:rPr>
              <w:t>additional common search space</w:t>
            </w:r>
            <w:ins w:id="12208" w:author="Rapporteur" w:date="2018-06-30T00:31:00Z">
              <w:r w:rsidRPr="00390CF2">
                <w:rPr>
                  <w:rFonts w:eastAsia="SimSun"/>
                  <w:szCs w:val="22"/>
                  <w:highlight w:val="cyan"/>
                </w:rPr>
                <w:t>s</w:t>
              </w:r>
            </w:ins>
            <w:r w:rsidRPr="00390CF2">
              <w:rPr>
                <w:rFonts w:eastAsia="SimSun"/>
                <w:szCs w:val="22"/>
                <w:highlight w:val="cyan"/>
              </w:rPr>
              <w:t>.</w:t>
            </w:r>
            <w:ins w:id="12209" w:author="Rapporteur" w:date="2018-06-30T00:25:00Z">
              <w:r w:rsidRPr="00390CF2">
                <w:rPr>
                  <w:rFonts w:eastAsia="SimSun"/>
                  <w:szCs w:val="22"/>
                  <w:highlight w:val="cyan"/>
                </w:rPr>
                <w:t xml:space="preserve"> If the network configures this field, it uses the </w:t>
              </w:r>
              <w:r w:rsidRPr="00390CF2">
                <w:rPr>
                  <w:rFonts w:eastAsia="SimSun"/>
                  <w:i/>
                  <w:szCs w:val="22"/>
                  <w:highlight w:val="cyan"/>
                </w:rPr>
                <w:t>SearchSpaceId</w:t>
              </w:r>
            </w:ins>
            <w:ins w:id="12210" w:author="Rapporteur" w:date="2018-06-30T00:30:00Z">
              <w:r w:rsidRPr="00390CF2">
                <w:rPr>
                  <w:rFonts w:eastAsia="SimSun"/>
                  <w:szCs w:val="22"/>
                  <w:highlight w:val="cyan"/>
                </w:rPr>
                <w:t>s</w:t>
              </w:r>
            </w:ins>
            <w:ins w:id="12211" w:author="Rapporteur" w:date="2018-06-30T00:25:00Z">
              <w:r w:rsidRPr="00390CF2">
                <w:rPr>
                  <w:rFonts w:eastAsia="SimSun"/>
                  <w:szCs w:val="22"/>
                  <w:highlight w:val="cyan"/>
                </w:rPr>
                <w:t xml:space="preserve"> other than 0.</w:t>
              </w:r>
            </w:ins>
          </w:p>
        </w:tc>
      </w:tr>
      <w:tr w:rsidR="000805DB" w:rsidRPr="00390CF2" w14:paraId="41759F48" w14:textId="77777777" w:rsidTr="00526540">
        <w:tc>
          <w:tcPr>
            <w:tcW w:w="14173" w:type="dxa"/>
            <w:shd w:val="clear" w:color="auto" w:fill="auto"/>
          </w:tcPr>
          <w:p w14:paraId="1AE1AAF0" w14:textId="77777777" w:rsidR="000805DB" w:rsidRPr="00390CF2" w:rsidRDefault="000805DB" w:rsidP="00526540">
            <w:pPr>
              <w:pStyle w:val="TAL"/>
              <w:rPr>
                <w:rFonts w:eastAsia="SimSun"/>
                <w:szCs w:val="22"/>
                <w:highlight w:val="cyan"/>
              </w:rPr>
            </w:pPr>
            <w:r w:rsidRPr="00390CF2">
              <w:rPr>
                <w:rFonts w:eastAsia="SimSun"/>
                <w:b/>
                <w:i/>
                <w:szCs w:val="22"/>
                <w:highlight w:val="cyan"/>
              </w:rPr>
              <w:t>controlResourceSetZero</w:t>
            </w:r>
          </w:p>
          <w:p w14:paraId="5E677162"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Parameters of the common CORESET#0. The values are interpreted like the corresponding bits in MIB pdcch-ConfigSIB1. Even though this field is only configured in the initial BWP (BWP#0) the UE </w:t>
            </w:r>
            <w:ins w:id="12212" w:author="Rapporteur" w:date="2018-07-10T08:50:00Z">
              <w:r w:rsidRPr="00390CF2">
                <w:rPr>
                  <w:rFonts w:eastAsia="SimSun"/>
                  <w:szCs w:val="22"/>
                  <w:highlight w:val="cyan"/>
                </w:rPr>
                <w:t xml:space="preserve">operating in a different BWP </w:t>
              </w:r>
            </w:ins>
            <w:r w:rsidRPr="00390CF2">
              <w:rPr>
                <w:rFonts w:eastAsia="SimSun"/>
                <w:szCs w:val="22"/>
                <w:highlight w:val="cyan"/>
              </w:rPr>
              <w:t xml:space="preserve">acquires the CORESET#0 </w:t>
            </w:r>
            <w:del w:id="12213" w:author="Rapporteur" w:date="2018-07-10T08:51:00Z">
              <w:r w:rsidRPr="00390CF2" w:rsidDel="00754F3C">
                <w:rPr>
                  <w:rFonts w:eastAsia="SimSun"/>
                  <w:szCs w:val="22"/>
                  <w:highlight w:val="cyan"/>
                </w:rPr>
                <w:delText xml:space="preserve">irrespective of the currently active BWP as described </w:delText>
              </w:r>
            </w:del>
            <w:ins w:id="12214" w:author="Rapporteur" w:date="2018-07-10T08:51:00Z">
              <w:r w:rsidRPr="00390CF2">
                <w:rPr>
                  <w:rFonts w:eastAsia="SimSun"/>
                  <w:szCs w:val="22"/>
                  <w:highlight w:val="cyan"/>
                </w:rPr>
                <w:t xml:space="preserve">if the conditions defined </w:t>
              </w:r>
            </w:ins>
            <w:r w:rsidRPr="00390CF2">
              <w:rPr>
                <w:rFonts w:eastAsia="SimSun"/>
                <w:szCs w:val="22"/>
                <w:highlight w:val="cyan"/>
              </w:rPr>
              <w:t xml:space="preserve">in </w:t>
            </w:r>
            <w:ins w:id="12215" w:author="R2-1810036" w:date="2018-07-11T17:27:00Z">
              <w:r w:rsidRPr="00390CF2">
                <w:rPr>
                  <w:rFonts w:eastAsia="SimSun"/>
                  <w:szCs w:val="22"/>
                  <w:highlight w:val="cyan"/>
                </w:rPr>
                <w:t>38.213, section 10</w:t>
              </w:r>
            </w:ins>
            <w:del w:id="12216" w:author="R2-1810036" w:date="2018-07-11T17:27:00Z">
              <w:r w:rsidRPr="00390CF2" w:rsidDel="006E1008">
                <w:rPr>
                  <w:rFonts w:eastAsia="SimSun"/>
                  <w:szCs w:val="22"/>
                  <w:highlight w:val="cyan"/>
                </w:rPr>
                <w:delText>FFS_Spec, section FFS_Section</w:delText>
              </w:r>
            </w:del>
            <w:ins w:id="12217" w:author="Rapporteur" w:date="2018-07-10T08:51:00Z">
              <w:r w:rsidRPr="00390CF2">
                <w:rPr>
                  <w:rFonts w:eastAsia="SimSun"/>
                  <w:szCs w:val="22"/>
                  <w:highlight w:val="cyan"/>
                </w:rPr>
                <w:t xml:space="preserve"> are satisfied</w:t>
              </w:r>
            </w:ins>
            <w:del w:id="12218" w:author="Rapporteur" w:date="2018-07-10T08:51:00Z">
              <w:r w:rsidRPr="00390CF2" w:rsidDel="00754F3C">
                <w:rPr>
                  <w:rFonts w:eastAsia="SimSun"/>
                  <w:szCs w:val="22"/>
                  <w:highlight w:val="cyan"/>
                </w:rPr>
                <w:delText>)</w:delText>
              </w:r>
            </w:del>
            <w:r w:rsidRPr="00390CF2">
              <w:rPr>
                <w:rFonts w:eastAsia="SimSun"/>
                <w:szCs w:val="22"/>
                <w:highlight w:val="cyan"/>
              </w:rPr>
              <w:t>.</w:t>
            </w:r>
          </w:p>
        </w:tc>
      </w:tr>
      <w:tr w:rsidR="000805DB" w:rsidRPr="00390CF2" w14:paraId="4B516BBC" w14:textId="77777777" w:rsidTr="00526540">
        <w:tc>
          <w:tcPr>
            <w:tcW w:w="14173" w:type="dxa"/>
            <w:shd w:val="clear" w:color="auto" w:fill="auto"/>
          </w:tcPr>
          <w:p w14:paraId="586C6F76" w14:textId="77777777" w:rsidR="000805DB" w:rsidRPr="00390CF2" w:rsidRDefault="000805DB" w:rsidP="00526540">
            <w:pPr>
              <w:pStyle w:val="TAL"/>
              <w:rPr>
                <w:rFonts w:eastAsia="SimSun"/>
                <w:szCs w:val="22"/>
                <w:highlight w:val="cyan"/>
              </w:rPr>
            </w:pPr>
            <w:r w:rsidRPr="00390CF2">
              <w:rPr>
                <w:rFonts w:eastAsia="SimSun"/>
                <w:b/>
                <w:i/>
                <w:szCs w:val="22"/>
                <w:highlight w:val="cyan"/>
              </w:rPr>
              <w:t>pagingSearchSpace</w:t>
            </w:r>
          </w:p>
          <w:p w14:paraId="52FCE7B2"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paging. Corresponds to L1 parameter 'paging-SearchSpace' (see 38.213, section 10)</w:t>
            </w:r>
            <w:ins w:id="12219" w:author="Rapporteur" w:date="2018-06-30T00:35:00Z">
              <w:r w:rsidRPr="00390CF2">
                <w:rPr>
                  <w:rFonts w:eastAsia="SimSun"/>
                  <w:szCs w:val="22"/>
                  <w:highlight w:val="cyan"/>
                </w:rPr>
                <w:t>.</w:t>
              </w:r>
            </w:ins>
            <w:r w:rsidRPr="00390CF2">
              <w:rPr>
                <w:rFonts w:eastAsia="SimSun"/>
                <w:szCs w:val="22"/>
                <w:highlight w:val="cyan"/>
              </w:rPr>
              <w:t xml:space="preserve"> If the field is absent, the monitoring occasions are derived as described in 38.213, section 10.1 and section 13.</w:t>
            </w:r>
          </w:p>
        </w:tc>
      </w:tr>
      <w:tr w:rsidR="000805DB" w:rsidRPr="00390CF2" w14:paraId="0AD01B83" w14:textId="77777777" w:rsidTr="00526540">
        <w:tc>
          <w:tcPr>
            <w:tcW w:w="14173" w:type="dxa"/>
            <w:shd w:val="clear" w:color="auto" w:fill="auto"/>
          </w:tcPr>
          <w:p w14:paraId="0D9EDD7F" w14:textId="77777777" w:rsidR="000805DB" w:rsidRPr="00390CF2" w:rsidRDefault="000805DB" w:rsidP="00526540">
            <w:pPr>
              <w:pStyle w:val="TAL"/>
              <w:rPr>
                <w:rFonts w:eastAsia="SimSun"/>
                <w:szCs w:val="22"/>
                <w:highlight w:val="cyan"/>
              </w:rPr>
            </w:pPr>
            <w:r w:rsidRPr="00390CF2">
              <w:rPr>
                <w:rFonts w:eastAsia="SimSun"/>
                <w:b/>
                <w:i/>
                <w:szCs w:val="22"/>
                <w:highlight w:val="cyan"/>
              </w:rPr>
              <w:t>ra-SearchSpace</w:t>
            </w:r>
          </w:p>
          <w:p w14:paraId="22A40E94"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0805DB" w:rsidRPr="00390CF2" w14:paraId="71C72206" w14:textId="77777777" w:rsidTr="00526540">
        <w:tc>
          <w:tcPr>
            <w:tcW w:w="14173" w:type="dxa"/>
            <w:shd w:val="clear" w:color="auto" w:fill="auto"/>
          </w:tcPr>
          <w:p w14:paraId="6CBC1899"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OtherSystemInformation</w:t>
            </w:r>
          </w:p>
          <w:p w14:paraId="0708A5A3"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0805DB" w:rsidRPr="00390CF2" w14:paraId="67923D83" w14:textId="77777777" w:rsidTr="00526540">
        <w:tc>
          <w:tcPr>
            <w:tcW w:w="14173" w:type="dxa"/>
            <w:shd w:val="clear" w:color="auto" w:fill="auto"/>
          </w:tcPr>
          <w:p w14:paraId="7F7128C7"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SIB1</w:t>
            </w:r>
          </w:p>
          <w:p w14:paraId="33364A03"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SIB1 message.</w:t>
            </w:r>
            <w:ins w:id="12220" w:author="Rapporteur" w:date="2018-06-30T00:05:00Z">
              <w:r w:rsidRPr="00390CF2">
                <w:rPr>
                  <w:rFonts w:eastAsia="SimSun"/>
                  <w:szCs w:val="22"/>
                  <w:highlight w:val="cyan"/>
                </w:rPr>
                <w:t xml:space="preserve"> </w:t>
              </w:r>
            </w:ins>
            <w:ins w:id="12221" w:author="Rapporteur" w:date="2018-06-30T00:06:00Z">
              <w:r w:rsidRPr="00390CF2">
                <w:rPr>
                  <w:rFonts w:eastAsia="SimSun"/>
                  <w:szCs w:val="22"/>
                  <w:highlight w:val="cyan"/>
                </w:rPr>
                <w:t>If the field is absent, the monitoring occasions are derived as described in 38.213, section 10.1 and section 13.</w:t>
              </w:r>
            </w:ins>
          </w:p>
          <w:p w14:paraId="44C22856" w14:textId="77777777" w:rsidR="000805DB" w:rsidRPr="00390CF2" w:rsidRDefault="000805DB" w:rsidP="00526540">
            <w:pPr>
              <w:pStyle w:val="TAL"/>
              <w:rPr>
                <w:rFonts w:eastAsia="SimSun"/>
                <w:szCs w:val="22"/>
                <w:highlight w:val="cyan"/>
              </w:rPr>
            </w:pPr>
            <w:r w:rsidRPr="00390CF2">
              <w:rPr>
                <w:rFonts w:eastAsia="SimSun"/>
                <w:szCs w:val="22"/>
                <w:highlight w:val="cyan"/>
              </w:rPr>
              <w:t>Corresponds to L1 parameter 'rmsi-SearchSpace' (see 38.213, section 10)</w:t>
            </w:r>
          </w:p>
        </w:tc>
      </w:tr>
      <w:tr w:rsidR="000805DB" w:rsidRPr="00390CF2" w14:paraId="41345888" w14:textId="77777777" w:rsidTr="00526540">
        <w:tc>
          <w:tcPr>
            <w:tcW w:w="14173" w:type="dxa"/>
            <w:shd w:val="clear" w:color="auto" w:fill="auto"/>
          </w:tcPr>
          <w:p w14:paraId="704EB55C"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Zero</w:t>
            </w:r>
          </w:p>
          <w:p w14:paraId="16908468" w14:textId="77777777" w:rsidR="000805DB" w:rsidRPr="00390CF2" w:rsidRDefault="000805DB" w:rsidP="00526540">
            <w:pPr>
              <w:pStyle w:val="TAL"/>
              <w:rPr>
                <w:rFonts w:eastAsia="SimSun"/>
                <w:szCs w:val="22"/>
                <w:highlight w:val="cyan"/>
              </w:rPr>
            </w:pPr>
            <w:r w:rsidRPr="00390CF2">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10352F94" w14:textId="77777777" w:rsidR="000805DB" w:rsidRPr="00390CF2" w:rsidRDefault="000805DB" w:rsidP="000805DB">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0805DB" w:rsidRPr="00390CF2" w14:paraId="469219E5" w14:textId="77777777" w:rsidTr="00526540">
        <w:tc>
          <w:tcPr>
            <w:tcW w:w="3681" w:type="dxa"/>
          </w:tcPr>
          <w:p w14:paraId="636EEFE5" w14:textId="77777777" w:rsidR="000805DB" w:rsidRPr="00390CF2" w:rsidRDefault="000805DB" w:rsidP="00526540">
            <w:pPr>
              <w:pStyle w:val="TAH"/>
              <w:rPr>
                <w:rFonts w:eastAsia="SimSun"/>
                <w:highlight w:val="cyan"/>
              </w:rPr>
            </w:pPr>
            <w:r w:rsidRPr="00390CF2">
              <w:rPr>
                <w:rFonts w:eastAsia="SimSun"/>
                <w:highlight w:val="cyan"/>
              </w:rPr>
              <w:t>Conditional Presence</w:t>
            </w:r>
          </w:p>
        </w:tc>
        <w:tc>
          <w:tcPr>
            <w:tcW w:w="10492" w:type="dxa"/>
          </w:tcPr>
          <w:p w14:paraId="31F607B3" w14:textId="77777777" w:rsidR="000805DB" w:rsidRPr="00390CF2" w:rsidRDefault="000805DB" w:rsidP="00526540">
            <w:pPr>
              <w:pStyle w:val="TAH"/>
              <w:rPr>
                <w:rFonts w:eastAsia="SimSun"/>
                <w:highlight w:val="cyan"/>
              </w:rPr>
            </w:pPr>
            <w:r w:rsidRPr="00390CF2">
              <w:rPr>
                <w:rFonts w:eastAsia="SimSun"/>
                <w:highlight w:val="cyan"/>
              </w:rPr>
              <w:t>Explanation</w:t>
            </w:r>
          </w:p>
        </w:tc>
      </w:tr>
      <w:tr w:rsidR="000805DB" w:rsidRPr="00390CF2" w14:paraId="3F6A71E8" w14:textId="77777777" w:rsidTr="00526540">
        <w:tc>
          <w:tcPr>
            <w:tcW w:w="3681" w:type="dxa"/>
          </w:tcPr>
          <w:p w14:paraId="6DF8450C" w14:textId="77777777" w:rsidR="000805DB" w:rsidRPr="00390CF2" w:rsidRDefault="000805DB" w:rsidP="00526540">
            <w:pPr>
              <w:pStyle w:val="TAL"/>
              <w:rPr>
                <w:rFonts w:eastAsia="SimSun"/>
                <w:i/>
                <w:highlight w:val="cyan"/>
              </w:rPr>
            </w:pPr>
            <w:r w:rsidRPr="00390CF2">
              <w:rPr>
                <w:rFonts w:eastAsia="SimSun"/>
                <w:i/>
                <w:highlight w:val="cyan"/>
              </w:rPr>
              <w:t>InitialBWP-Only</w:t>
            </w:r>
          </w:p>
        </w:tc>
        <w:tc>
          <w:tcPr>
            <w:tcW w:w="10492" w:type="dxa"/>
          </w:tcPr>
          <w:p w14:paraId="687DDBE9" w14:textId="77777777" w:rsidR="000805DB" w:rsidRPr="00390CF2" w:rsidRDefault="000805DB" w:rsidP="00526540">
            <w:pPr>
              <w:pStyle w:val="TAL"/>
              <w:rPr>
                <w:rFonts w:eastAsia="SimSun"/>
                <w:highlight w:val="cyan"/>
              </w:rPr>
            </w:pPr>
            <w:r w:rsidRPr="00390CF2">
              <w:rPr>
                <w:rFonts w:eastAsia="SimSun"/>
                <w:highlight w:val="cyan"/>
              </w:rPr>
              <w:t>The field is mandatory present in the PDCCH-ConfigCommon of the initial BWP (BWP#0)</w:t>
            </w:r>
            <w:ins w:id="12222" w:author="Rapporteur" w:date="2018-06-30T00:09:00Z">
              <w:r w:rsidRPr="00390CF2">
                <w:rPr>
                  <w:rFonts w:eastAsia="SimSun"/>
                  <w:highlight w:val="cyan"/>
                </w:rPr>
                <w:t xml:space="preserve"> in dedicated signalling</w:t>
              </w:r>
            </w:ins>
            <w:r w:rsidRPr="00390CF2">
              <w:rPr>
                <w:rFonts w:eastAsia="SimSun"/>
                <w:highlight w:val="cyan"/>
              </w:rPr>
              <w:t>. It is absent in other BWPs</w:t>
            </w:r>
            <w:ins w:id="12223" w:author="Rapporteur" w:date="2018-06-30T00:10:00Z">
              <w:r w:rsidRPr="00390CF2">
                <w:rPr>
                  <w:rFonts w:eastAsia="SimSun"/>
                  <w:highlight w:val="cyan"/>
                </w:rPr>
                <w:t xml:space="preserve"> and when sent in system information</w:t>
              </w:r>
            </w:ins>
            <w:r w:rsidRPr="00390CF2">
              <w:rPr>
                <w:rFonts w:eastAsia="SimSun"/>
                <w:highlight w:val="cyan"/>
              </w:rPr>
              <w:t xml:space="preserve">. </w:t>
            </w:r>
          </w:p>
        </w:tc>
      </w:tr>
    </w:tbl>
    <w:p w14:paraId="71A09936" w14:textId="77777777" w:rsidR="000805DB" w:rsidRPr="00390CF2" w:rsidRDefault="000805DB" w:rsidP="000805DB">
      <w:pPr>
        <w:rPr>
          <w:rFonts w:eastAsia="SimSun"/>
          <w:highlight w:val="cyan"/>
        </w:rPr>
      </w:pPr>
    </w:p>
    <w:p w14:paraId="392294D8" w14:textId="77777777" w:rsidR="000805DB" w:rsidRPr="00390CF2" w:rsidRDefault="000805DB" w:rsidP="000805DB">
      <w:pPr>
        <w:pStyle w:val="Heading4"/>
        <w:rPr>
          <w:ins w:id="12224" w:author="R2-1810036" w:date="2018-07-11T17:31:00Z"/>
          <w:highlight w:val="cyan"/>
        </w:rPr>
      </w:pPr>
      <w:bookmarkStart w:id="12225" w:name="_Hlk519189031"/>
      <w:bookmarkStart w:id="12226" w:name="_Toc510018642"/>
      <w:ins w:id="12227" w:author="R2-1810036" w:date="2018-07-11T17:31:00Z">
        <w:r w:rsidRPr="00390CF2">
          <w:rPr>
            <w:highlight w:val="cyan"/>
          </w:rPr>
          <w:t>–</w:t>
        </w:r>
        <w:r w:rsidRPr="00390CF2">
          <w:rPr>
            <w:highlight w:val="cyan"/>
          </w:rPr>
          <w:tab/>
        </w:r>
        <w:r w:rsidRPr="00390CF2">
          <w:rPr>
            <w:i/>
            <w:highlight w:val="cyan"/>
          </w:rPr>
          <w:t>PDCCH-ConfigSIB1</w:t>
        </w:r>
      </w:ins>
    </w:p>
    <w:p w14:paraId="7EB4EF6B" w14:textId="77777777" w:rsidR="000805DB" w:rsidRPr="00390CF2" w:rsidRDefault="000805DB" w:rsidP="000805DB">
      <w:pPr>
        <w:rPr>
          <w:ins w:id="12228" w:author="R2-1810036" w:date="2018-07-11T17:31:00Z"/>
          <w:highlight w:val="cyan"/>
        </w:rPr>
      </w:pPr>
      <w:ins w:id="12229" w:author="R2-1810036" w:date="2018-07-11T17:31:00Z">
        <w:r w:rsidRPr="00390CF2">
          <w:rPr>
            <w:highlight w:val="cyan"/>
          </w:rPr>
          <w:t xml:space="preserve">The IE </w:t>
        </w:r>
        <w:r w:rsidRPr="00390CF2">
          <w:rPr>
            <w:i/>
            <w:highlight w:val="cyan"/>
          </w:rPr>
          <w:t>PDCCH-ConfigSIB1</w:t>
        </w:r>
        <w:r w:rsidRPr="00390CF2">
          <w:rPr>
            <w:highlight w:val="cyan"/>
          </w:rPr>
          <w:t xml:space="preserve"> is used to configure the initial DL BWP.</w:t>
        </w:r>
      </w:ins>
    </w:p>
    <w:p w14:paraId="7E51CA9D" w14:textId="77777777" w:rsidR="000805DB" w:rsidRPr="00390CF2" w:rsidRDefault="000805DB" w:rsidP="000805DB">
      <w:pPr>
        <w:pStyle w:val="TH"/>
        <w:rPr>
          <w:ins w:id="12230" w:author="R2-1810036" w:date="2018-07-11T17:31:00Z"/>
          <w:highlight w:val="cyan"/>
        </w:rPr>
      </w:pPr>
      <w:ins w:id="12231" w:author="R2-1810036" w:date="2018-07-11T17:31:00Z">
        <w:r w:rsidRPr="00390CF2">
          <w:rPr>
            <w:i/>
            <w:highlight w:val="cyan"/>
          </w:rPr>
          <w:t>PDCCH-ConfigSIB1</w:t>
        </w:r>
        <w:r w:rsidRPr="00390CF2">
          <w:rPr>
            <w:highlight w:val="cyan"/>
          </w:rPr>
          <w:t xml:space="preserve"> information element</w:t>
        </w:r>
      </w:ins>
    </w:p>
    <w:p w14:paraId="22D6D4DC" w14:textId="77777777" w:rsidR="000805DB" w:rsidRPr="00390CF2" w:rsidRDefault="000805DB" w:rsidP="000805DB">
      <w:pPr>
        <w:pStyle w:val="PL"/>
        <w:rPr>
          <w:ins w:id="12232" w:author="R2-1810036" w:date="2018-07-11T17:31:00Z"/>
          <w:highlight w:val="cyan"/>
        </w:rPr>
      </w:pPr>
      <w:ins w:id="12233" w:author="R2-1810036" w:date="2018-07-11T17:31:00Z">
        <w:r w:rsidRPr="00390CF2">
          <w:rPr>
            <w:highlight w:val="cyan"/>
          </w:rPr>
          <w:t>-- ASN1START</w:t>
        </w:r>
      </w:ins>
    </w:p>
    <w:p w14:paraId="26B0BE16" w14:textId="77777777" w:rsidR="000805DB" w:rsidRPr="00390CF2" w:rsidRDefault="000805DB" w:rsidP="000805DB">
      <w:pPr>
        <w:pStyle w:val="PL"/>
        <w:rPr>
          <w:ins w:id="12234" w:author="R2-1810036" w:date="2018-07-11T17:31:00Z"/>
          <w:highlight w:val="cyan"/>
        </w:rPr>
      </w:pPr>
      <w:ins w:id="12235" w:author="R2-1810036" w:date="2018-07-11T17:31:00Z">
        <w:r w:rsidRPr="00390CF2">
          <w:rPr>
            <w:highlight w:val="cyan"/>
          </w:rPr>
          <w:t>-- TAG-PDCCH-CONFIGSIB1-START</w:t>
        </w:r>
      </w:ins>
    </w:p>
    <w:p w14:paraId="65791460" w14:textId="77777777" w:rsidR="000805DB" w:rsidRPr="00390CF2" w:rsidRDefault="000805DB" w:rsidP="000805DB">
      <w:pPr>
        <w:pStyle w:val="PL"/>
        <w:rPr>
          <w:ins w:id="12236" w:author="R2-1810036" w:date="2018-07-11T17:31:00Z"/>
          <w:highlight w:val="cyan"/>
        </w:rPr>
      </w:pPr>
    </w:p>
    <w:p w14:paraId="710FA487" w14:textId="0F5AF690" w:rsidR="000805DB" w:rsidRPr="00390CF2" w:rsidRDefault="000805DB" w:rsidP="000805DB">
      <w:pPr>
        <w:pStyle w:val="PL"/>
        <w:rPr>
          <w:ins w:id="12237" w:author="R2-1810036" w:date="2018-07-11T17:31:00Z"/>
          <w:highlight w:val="cyan"/>
        </w:rPr>
      </w:pPr>
      <w:bookmarkStart w:id="12238" w:name="_Hlk519191887"/>
      <w:ins w:id="12239" w:author="R2-1810036" w:date="2018-07-11T17:31:00Z">
        <w:r w:rsidRPr="00390CF2">
          <w:rPr>
            <w:highlight w:val="cyan"/>
          </w:rPr>
          <w:t>PDCCH-Config</w:t>
        </w:r>
      </w:ins>
      <w:ins w:id="12240" w:author="Rapporteur ASN1 SA" w:date="2018-07-12T20:47:00Z">
        <w:r w:rsidRPr="00390CF2">
          <w:rPr>
            <w:highlight w:val="cyan"/>
          </w:rPr>
          <w:t>SIB1</w:t>
        </w:r>
      </w:ins>
      <w:ins w:id="12241" w:author="R2-1810036" w:date="2018-07-11T17:31:00Z">
        <w:r w:rsidRPr="00390CF2">
          <w:rPr>
            <w:highlight w:val="cyan"/>
          </w:rPr>
          <w:t xml:space="preserve"> </w:t>
        </w:r>
        <w:bookmarkEnd w:id="12238"/>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t>SEQUENCE {</w:t>
        </w:r>
      </w:ins>
    </w:p>
    <w:p w14:paraId="0027C057" w14:textId="77777777" w:rsidR="000805DB" w:rsidRPr="00390CF2" w:rsidRDefault="000805DB" w:rsidP="000805DB">
      <w:pPr>
        <w:pStyle w:val="PL"/>
        <w:rPr>
          <w:ins w:id="12242" w:author="R2-1810036" w:date="2018-07-11T17:31:00Z"/>
          <w:highlight w:val="cyan"/>
        </w:rPr>
      </w:pPr>
      <w:ins w:id="12243" w:author="R2-1810036" w:date="2018-07-11T17:31:00Z">
        <w:r w:rsidRPr="00390CF2">
          <w:rPr>
            <w:highlight w:val="cyan"/>
          </w:rPr>
          <w:tab/>
          <w:t>controlResourceSetZero</w:t>
        </w:r>
        <w:r w:rsidRPr="00390CF2">
          <w:rPr>
            <w:highlight w:val="cyan"/>
          </w:rPr>
          <w:tab/>
        </w:r>
        <w:r w:rsidRPr="00390CF2">
          <w:rPr>
            <w:highlight w:val="cyan"/>
          </w:rPr>
          <w:tab/>
        </w:r>
      </w:ins>
      <w:ins w:id="12244" w:author="R2-1810036" w:date="2018-07-11T17:32:00Z">
        <w:r w:rsidRPr="00390CF2">
          <w:rPr>
            <w:highlight w:val="cyan"/>
          </w:rPr>
          <w:tab/>
        </w:r>
      </w:ins>
      <w:ins w:id="12245" w:author="R2-1810036" w:date="2018-07-11T17:31:00Z">
        <w:r w:rsidRPr="00390CF2">
          <w:rPr>
            <w:highlight w:val="cyan"/>
          </w:rPr>
          <w:tab/>
          <w:t>ControlResourceSetZero,</w:t>
        </w:r>
      </w:ins>
    </w:p>
    <w:p w14:paraId="100A6F4C" w14:textId="77777777" w:rsidR="000805DB" w:rsidRPr="00390CF2" w:rsidRDefault="000805DB" w:rsidP="000805DB">
      <w:pPr>
        <w:pStyle w:val="PL"/>
        <w:rPr>
          <w:ins w:id="12246" w:author="R2-1810036" w:date="2018-07-11T17:31:00Z"/>
          <w:highlight w:val="cyan"/>
        </w:rPr>
      </w:pPr>
      <w:ins w:id="12247" w:author="R2-1810036" w:date="2018-07-11T17:31:00Z">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ins>
      <w:ins w:id="12248" w:author="R2-1810036" w:date="2018-07-11T17:32:00Z">
        <w:r w:rsidRPr="00390CF2">
          <w:rPr>
            <w:highlight w:val="cyan"/>
          </w:rPr>
          <w:tab/>
        </w:r>
      </w:ins>
      <w:ins w:id="12249" w:author="R2-1810036" w:date="2018-07-11T17:31:00Z">
        <w:r w:rsidRPr="00390CF2">
          <w:rPr>
            <w:highlight w:val="cyan"/>
          </w:rPr>
          <w:tab/>
          <w:t>SearchSpaceZero</w:t>
        </w:r>
      </w:ins>
    </w:p>
    <w:p w14:paraId="7B5C7818" w14:textId="77777777" w:rsidR="000805DB" w:rsidRPr="00390CF2" w:rsidRDefault="000805DB" w:rsidP="000805DB">
      <w:pPr>
        <w:pStyle w:val="PL"/>
        <w:rPr>
          <w:ins w:id="12250" w:author="R2-1810036" w:date="2018-07-11T17:31:00Z"/>
          <w:highlight w:val="cyan"/>
        </w:rPr>
      </w:pPr>
      <w:ins w:id="12251" w:author="R2-1810036" w:date="2018-07-11T17:31:00Z">
        <w:r w:rsidRPr="00390CF2">
          <w:rPr>
            <w:highlight w:val="cyan"/>
          </w:rPr>
          <w:t>}</w:t>
        </w:r>
      </w:ins>
    </w:p>
    <w:p w14:paraId="257835D9" w14:textId="77777777" w:rsidR="000805DB" w:rsidRPr="00390CF2" w:rsidRDefault="000805DB" w:rsidP="000805DB">
      <w:pPr>
        <w:pStyle w:val="PL"/>
        <w:rPr>
          <w:ins w:id="12252" w:author="R2-1810036" w:date="2018-07-11T17:31:00Z"/>
          <w:highlight w:val="cyan"/>
        </w:rPr>
      </w:pPr>
    </w:p>
    <w:p w14:paraId="0FB69EED" w14:textId="77777777" w:rsidR="000805DB" w:rsidRPr="00390CF2" w:rsidRDefault="000805DB" w:rsidP="000805DB">
      <w:pPr>
        <w:pStyle w:val="PL"/>
        <w:rPr>
          <w:ins w:id="12253" w:author="R2-1810036" w:date="2018-07-11T17:31:00Z"/>
          <w:highlight w:val="cyan"/>
        </w:rPr>
      </w:pPr>
      <w:ins w:id="12254" w:author="R2-1810036" w:date="2018-07-11T17:31:00Z">
        <w:r w:rsidRPr="00390CF2">
          <w:rPr>
            <w:highlight w:val="cyan"/>
          </w:rPr>
          <w:t>-- TAG-PDCCH-CONFIGSIB1-STOP</w:t>
        </w:r>
      </w:ins>
    </w:p>
    <w:p w14:paraId="6BFB9C72" w14:textId="77777777" w:rsidR="000805DB" w:rsidRPr="00390CF2" w:rsidRDefault="000805DB" w:rsidP="000805DB">
      <w:pPr>
        <w:pStyle w:val="PL"/>
        <w:rPr>
          <w:ins w:id="12255" w:author="R2-1810036" w:date="2018-07-11T17:31:00Z"/>
          <w:highlight w:val="cyan"/>
        </w:rPr>
      </w:pPr>
      <w:ins w:id="12256" w:author="R2-1810036" w:date="2018-07-11T17:31:00Z">
        <w:r w:rsidRPr="00390CF2">
          <w:rPr>
            <w:highlight w:val="cyan"/>
          </w:rPr>
          <w:t>-- ASN1STOP</w:t>
        </w:r>
      </w:ins>
    </w:p>
    <w:p w14:paraId="2EADC404" w14:textId="77777777" w:rsidR="000805DB" w:rsidRPr="00390CF2" w:rsidRDefault="000805DB" w:rsidP="000805DB">
      <w:pPr>
        <w:rPr>
          <w:ins w:id="12257" w:author="R2-1810036" w:date="2018-07-11T17:31:00Z"/>
          <w:highlight w:val="cyan"/>
        </w:rPr>
      </w:pPr>
    </w:p>
    <w:tbl>
      <w:tblPr>
        <w:tblStyle w:val="TableGrid"/>
        <w:tblW w:w="14173" w:type="dxa"/>
        <w:tblLook w:val="04A0" w:firstRow="1" w:lastRow="0" w:firstColumn="1" w:lastColumn="0" w:noHBand="0" w:noVBand="1"/>
      </w:tblPr>
      <w:tblGrid>
        <w:gridCol w:w="14173"/>
      </w:tblGrid>
      <w:tr w:rsidR="000805DB" w:rsidRPr="00390CF2" w14:paraId="17E5544E" w14:textId="77777777" w:rsidTr="00526540">
        <w:trPr>
          <w:ins w:id="12258" w:author="R2-1810036" w:date="2018-07-11T17:31:00Z"/>
        </w:trPr>
        <w:tc>
          <w:tcPr>
            <w:tcW w:w="14281" w:type="dxa"/>
          </w:tcPr>
          <w:bookmarkEnd w:id="12225"/>
          <w:p w14:paraId="5B459801" w14:textId="77777777" w:rsidR="000805DB" w:rsidRPr="00390CF2" w:rsidRDefault="000805DB" w:rsidP="00526540">
            <w:pPr>
              <w:pStyle w:val="TAH"/>
              <w:rPr>
                <w:ins w:id="12259" w:author="R2-1810036" w:date="2018-07-11T17:31:00Z"/>
                <w:highlight w:val="cyan"/>
              </w:rPr>
            </w:pPr>
            <w:ins w:id="12260" w:author="R2-1810036" w:date="2018-07-11T17:31:00Z">
              <w:r w:rsidRPr="00390CF2">
                <w:rPr>
                  <w:i/>
                  <w:highlight w:val="cyan"/>
                </w:rPr>
                <w:t>PDCCH-ConfigCommon field descriptions</w:t>
              </w:r>
            </w:ins>
          </w:p>
        </w:tc>
      </w:tr>
      <w:tr w:rsidR="000805DB" w:rsidRPr="00390CF2" w14:paraId="793570A6" w14:textId="77777777" w:rsidTr="00526540">
        <w:trPr>
          <w:ins w:id="12261" w:author="R2-1810036" w:date="2018-07-11T17:31:00Z"/>
        </w:trPr>
        <w:tc>
          <w:tcPr>
            <w:tcW w:w="14281" w:type="dxa"/>
          </w:tcPr>
          <w:p w14:paraId="53DFE410" w14:textId="77777777" w:rsidR="000805DB" w:rsidRPr="00390CF2" w:rsidRDefault="000805DB" w:rsidP="00526540">
            <w:pPr>
              <w:pStyle w:val="TAL"/>
              <w:rPr>
                <w:ins w:id="12262" w:author="R2-1810036" w:date="2018-07-11T17:31:00Z"/>
                <w:highlight w:val="cyan"/>
              </w:rPr>
            </w:pPr>
            <w:ins w:id="12263" w:author="R2-1810036" w:date="2018-07-11T17:31:00Z">
              <w:r w:rsidRPr="00390CF2">
                <w:rPr>
                  <w:b/>
                  <w:i/>
                  <w:highlight w:val="cyan"/>
                </w:rPr>
                <w:t>controlResourceSetZero</w:t>
              </w:r>
            </w:ins>
          </w:p>
          <w:p w14:paraId="4F3D2EB3" w14:textId="77777777" w:rsidR="000805DB" w:rsidRPr="00390CF2" w:rsidRDefault="000805DB" w:rsidP="00526540">
            <w:pPr>
              <w:pStyle w:val="TAL"/>
              <w:rPr>
                <w:ins w:id="12264" w:author="R2-1810036" w:date="2018-07-11T17:31:00Z"/>
                <w:highlight w:val="cyan"/>
              </w:rPr>
            </w:pPr>
            <w:ins w:id="12265" w:author="R2-1810036" w:date="2018-07-11T17:31:00Z">
              <w:r w:rsidRPr="00390CF2">
                <w:rPr>
                  <w:highlight w:val="cyan"/>
                </w:rPr>
                <w:t>Corresponds to the 4 LSB RMSI-PDCCH-Config in TS 38.213 [13], section 13. Determines a common ControlResourceSet (CORESET) of initial DL BWP.</w:t>
              </w:r>
            </w:ins>
          </w:p>
        </w:tc>
      </w:tr>
      <w:tr w:rsidR="000805DB" w:rsidRPr="00390CF2" w14:paraId="2D4EFEFD" w14:textId="77777777" w:rsidTr="00526540">
        <w:trPr>
          <w:ins w:id="12266" w:author="R2-1810036" w:date="2018-07-11T17:31:00Z"/>
        </w:trPr>
        <w:tc>
          <w:tcPr>
            <w:tcW w:w="14281" w:type="dxa"/>
          </w:tcPr>
          <w:p w14:paraId="122F9887" w14:textId="77777777" w:rsidR="000805DB" w:rsidRPr="00390CF2" w:rsidRDefault="000805DB" w:rsidP="00526540">
            <w:pPr>
              <w:pStyle w:val="TAL"/>
              <w:rPr>
                <w:ins w:id="12267" w:author="R2-1810036" w:date="2018-07-11T17:31:00Z"/>
                <w:highlight w:val="cyan"/>
              </w:rPr>
            </w:pPr>
            <w:ins w:id="12268" w:author="R2-1810036" w:date="2018-07-11T17:31:00Z">
              <w:r w:rsidRPr="00390CF2">
                <w:rPr>
                  <w:b/>
                  <w:i/>
                  <w:highlight w:val="cyan"/>
                </w:rPr>
                <w:t>searchSpaceZero</w:t>
              </w:r>
            </w:ins>
          </w:p>
          <w:p w14:paraId="46FB2F36" w14:textId="77777777" w:rsidR="000805DB" w:rsidRPr="00390CF2" w:rsidRDefault="000805DB" w:rsidP="00526540">
            <w:pPr>
              <w:pStyle w:val="TAL"/>
              <w:rPr>
                <w:ins w:id="12269" w:author="R2-1810036" w:date="2018-07-11T17:31:00Z"/>
                <w:highlight w:val="cyan"/>
              </w:rPr>
            </w:pPr>
            <w:ins w:id="12270" w:author="R2-1810036" w:date="2018-07-11T17:31:00Z">
              <w:r w:rsidRPr="00390CF2">
                <w:rPr>
                  <w:highlight w:val="cyan"/>
                </w:rPr>
                <w:t>Corresponds to 4 MSB of RMSI-PDCCH-Config in TS 38.213 [13], section 13. Determines a common search space of initial DL BWP</w:t>
              </w:r>
            </w:ins>
          </w:p>
        </w:tc>
      </w:tr>
    </w:tbl>
    <w:p w14:paraId="4A98F79E" w14:textId="77777777" w:rsidR="000805DB" w:rsidRPr="00390CF2" w:rsidRDefault="000805DB" w:rsidP="000805DB">
      <w:pPr>
        <w:rPr>
          <w:ins w:id="12271" w:author="R2-1810036" w:date="2018-07-11T17:31:00Z"/>
          <w:highlight w:val="cyan"/>
        </w:rPr>
      </w:pPr>
    </w:p>
    <w:p w14:paraId="69603BB7"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PDCCH-ServingCellConfig</w:t>
      </w:r>
    </w:p>
    <w:p w14:paraId="2BDFDB16"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PDCCH-ServingCellConfig</w:t>
      </w:r>
      <w:r w:rsidRPr="00390CF2">
        <w:rPr>
          <w:rFonts w:eastAsia="SimSun"/>
          <w:highlight w:val="cyan"/>
        </w:rPr>
        <w:t xml:space="preserve"> is used to configure UE specific PDCCH parameters applicable across all bandwidth parts of a serving cell.</w:t>
      </w:r>
    </w:p>
    <w:p w14:paraId="45E49B48" w14:textId="77777777" w:rsidR="000805DB" w:rsidRPr="00390CF2" w:rsidRDefault="000805DB" w:rsidP="000805DB">
      <w:pPr>
        <w:pStyle w:val="TH"/>
        <w:rPr>
          <w:rFonts w:eastAsia="SimSun"/>
          <w:highlight w:val="cyan"/>
        </w:rPr>
      </w:pPr>
      <w:r w:rsidRPr="00390CF2">
        <w:rPr>
          <w:rFonts w:eastAsia="SimSun"/>
          <w:i/>
          <w:highlight w:val="cyan"/>
        </w:rPr>
        <w:t>PDCCH-ServingCellConfig</w:t>
      </w:r>
      <w:r w:rsidRPr="00390CF2">
        <w:rPr>
          <w:rFonts w:eastAsia="SimSun"/>
          <w:highlight w:val="cyan"/>
        </w:rPr>
        <w:t xml:space="preserve"> information element</w:t>
      </w:r>
    </w:p>
    <w:p w14:paraId="6E25ED26" w14:textId="77777777" w:rsidR="000805DB" w:rsidRPr="00390CF2" w:rsidRDefault="000805DB" w:rsidP="000805DB">
      <w:pPr>
        <w:pStyle w:val="PL"/>
        <w:rPr>
          <w:highlight w:val="cyan"/>
        </w:rPr>
      </w:pPr>
      <w:r w:rsidRPr="00390CF2">
        <w:rPr>
          <w:highlight w:val="cyan"/>
        </w:rPr>
        <w:t>-- ASN1START</w:t>
      </w:r>
    </w:p>
    <w:p w14:paraId="4007BC65" w14:textId="77777777" w:rsidR="000805DB" w:rsidRPr="00390CF2" w:rsidRDefault="000805DB" w:rsidP="000805DB">
      <w:pPr>
        <w:pStyle w:val="PL"/>
        <w:rPr>
          <w:highlight w:val="cyan"/>
        </w:rPr>
      </w:pPr>
      <w:r w:rsidRPr="00390CF2">
        <w:rPr>
          <w:highlight w:val="cyan"/>
        </w:rPr>
        <w:t>-- TAG-PDCCH-SERVINGCELLCONFIG-START</w:t>
      </w:r>
    </w:p>
    <w:p w14:paraId="03D3569F" w14:textId="77777777" w:rsidR="000805DB" w:rsidRPr="00390CF2" w:rsidRDefault="000805DB" w:rsidP="000805DB">
      <w:pPr>
        <w:pStyle w:val="PL"/>
        <w:rPr>
          <w:highlight w:val="cyan"/>
        </w:rPr>
      </w:pPr>
    </w:p>
    <w:p w14:paraId="5DAEC2C3" w14:textId="77777777" w:rsidR="000805DB" w:rsidRPr="00390CF2" w:rsidRDefault="000805DB" w:rsidP="000805DB">
      <w:pPr>
        <w:pStyle w:val="PL"/>
        <w:rPr>
          <w:highlight w:val="cyan"/>
        </w:rPr>
      </w:pPr>
      <w:r w:rsidRPr="00390CF2">
        <w:rPr>
          <w:highlight w:val="cyan"/>
        </w:rPr>
        <w:t>PDCCH-ServingCellConfig</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72AB1A" w14:textId="77777777" w:rsidR="000805DB" w:rsidRPr="00390CF2" w:rsidRDefault="000805DB" w:rsidP="000805DB">
      <w:pPr>
        <w:pStyle w:val="PL"/>
        <w:rPr>
          <w:color w:val="808080"/>
          <w:highlight w:val="cyan"/>
        </w:rPr>
      </w:pPr>
      <w:r w:rsidRPr="00390CF2">
        <w:rPr>
          <w:highlight w:val="cyan"/>
        </w:rPr>
        <w:tab/>
        <w:t>slot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lotFormatIndicato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0E1ACC61" w14:textId="77777777" w:rsidR="000805DB" w:rsidRPr="00390CF2" w:rsidRDefault="000805DB" w:rsidP="000805DB">
      <w:pPr>
        <w:pStyle w:val="PL"/>
        <w:rPr>
          <w:color w:val="808080"/>
          <w:highlight w:val="cyan"/>
        </w:rPr>
      </w:pPr>
      <w:r w:rsidRPr="00390CF2">
        <w:rPr>
          <w:color w:val="808080"/>
          <w:highlight w:val="cyan"/>
        </w:rPr>
        <w:tab/>
        <w:t>...</w:t>
      </w:r>
    </w:p>
    <w:p w14:paraId="351F671A" w14:textId="77777777" w:rsidR="000805DB" w:rsidRPr="00390CF2" w:rsidRDefault="000805DB" w:rsidP="000805DB">
      <w:pPr>
        <w:pStyle w:val="PL"/>
        <w:rPr>
          <w:color w:val="808080"/>
          <w:highlight w:val="cyan"/>
        </w:rPr>
      </w:pPr>
      <w:r w:rsidRPr="00390CF2">
        <w:rPr>
          <w:color w:val="808080"/>
          <w:highlight w:val="cyan"/>
        </w:rPr>
        <w:t>}</w:t>
      </w:r>
    </w:p>
    <w:p w14:paraId="10C31D53" w14:textId="77777777" w:rsidR="000805DB" w:rsidRPr="00390CF2" w:rsidRDefault="000805DB" w:rsidP="000805DB">
      <w:pPr>
        <w:pStyle w:val="PL"/>
        <w:rPr>
          <w:highlight w:val="cyan"/>
        </w:rPr>
      </w:pPr>
    </w:p>
    <w:p w14:paraId="2848BA91" w14:textId="77777777" w:rsidR="000805DB" w:rsidRPr="00390CF2" w:rsidRDefault="000805DB" w:rsidP="000805DB">
      <w:pPr>
        <w:pStyle w:val="PL"/>
        <w:rPr>
          <w:highlight w:val="cyan"/>
        </w:rPr>
      </w:pPr>
      <w:r w:rsidRPr="00390CF2">
        <w:rPr>
          <w:highlight w:val="cyan"/>
        </w:rPr>
        <w:t>-- TAG-PDCCH-SERVINGCELLCONFIG-STOP</w:t>
      </w:r>
    </w:p>
    <w:p w14:paraId="092A161C" w14:textId="77777777" w:rsidR="000805DB" w:rsidRPr="00390CF2" w:rsidRDefault="000805DB" w:rsidP="000805DB">
      <w:pPr>
        <w:pStyle w:val="PL"/>
        <w:rPr>
          <w:highlight w:val="cyan"/>
        </w:rPr>
      </w:pPr>
      <w:r w:rsidRPr="00390CF2">
        <w:rPr>
          <w:highlight w:val="cyan"/>
        </w:rPr>
        <w:t>-- ASN1STOP</w:t>
      </w:r>
    </w:p>
    <w:p w14:paraId="2E9EE3F3" w14:textId="77777777" w:rsidR="000805DB" w:rsidRPr="00390CF2" w:rsidRDefault="000805DB" w:rsidP="000805DB">
      <w:pPr>
        <w:rPr>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0E9A7FC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09BA876" w14:textId="77777777" w:rsidR="000805DB" w:rsidRPr="00390CF2" w:rsidRDefault="000805DB" w:rsidP="00526540">
            <w:pPr>
              <w:pStyle w:val="TAH"/>
              <w:rPr>
                <w:rFonts w:eastAsia="SimSun"/>
                <w:highlight w:val="cyan"/>
              </w:rPr>
            </w:pPr>
            <w:r w:rsidRPr="00390CF2">
              <w:rPr>
                <w:rFonts w:eastAsia="SimSun"/>
                <w:i/>
                <w:highlight w:val="cyan"/>
              </w:rPr>
              <w:t>PDCCH-ServingCellConfig field descriptions</w:t>
            </w:r>
          </w:p>
        </w:tc>
      </w:tr>
      <w:tr w:rsidR="000805DB" w:rsidRPr="00390CF2" w14:paraId="380FA95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8249EA7" w14:textId="77777777" w:rsidR="000805DB" w:rsidRPr="00390CF2" w:rsidRDefault="000805DB" w:rsidP="00526540">
            <w:pPr>
              <w:pStyle w:val="TAL"/>
              <w:rPr>
                <w:rFonts w:eastAsia="SimSun"/>
                <w:highlight w:val="cyan"/>
              </w:rPr>
            </w:pPr>
            <w:r w:rsidRPr="00390CF2">
              <w:rPr>
                <w:rFonts w:eastAsia="SimSun"/>
                <w:b/>
                <w:i/>
                <w:highlight w:val="cyan"/>
              </w:rPr>
              <w:t>slotFormatIndicator</w:t>
            </w:r>
          </w:p>
          <w:p w14:paraId="0FE750B3" w14:textId="77777777" w:rsidR="000805DB" w:rsidRPr="00390CF2" w:rsidRDefault="000805DB" w:rsidP="00526540">
            <w:pPr>
              <w:pStyle w:val="TAL"/>
              <w:rPr>
                <w:rFonts w:eastAsia="SimSun"/>
                <w:highlight w:val="cyan"/>
              </w:rPr>
            </w:pPr>
            <w:r w:rsidRPr="00390CF2">
              <w:rPr>
                <w:rFonts w:eastAsia="SimSun"/>
                <w:highlight w:val="cyan"/>
              </w:rPr>
              <w:t>Configuration of Slot-Format-Indicators to be monitored in the correspondingly configured PDCCHs this serving cell.</w:t>
            </w:r>
          </w:p>
        </w:tc>
      </w:tr>
    </w:tbl>
    <w:p w14:paraId="4BDF2413"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PDCP-Config</w:t>
      </w:r>
      <w:bookmarkEnd w:id="12226"/>
      <w:r w:rsidRPr="00390CF2">
        <w:rPr>
          <w:rFonts w:eastAsia="SimSun"/>
          <w:highlight w:val="cyan"/>
        </w:rPr>
        <w:t xml:space="preserve"> </w:t>
      </w:r>
    </w:p>
    <w:p w14:paraId="4A77C7B7" w14:textId="77777777" w:rsidR="000805DB" w:rsidRPr="00390CF2" w:rsidRDefault="000805DB" w:rsidP="000805DB">
      <w:pPr>
        <w:rPr>
          <w:highlight w:val="cyan"/>
        </w:rPr>
      </w:pPr>
      <w:r w:rsidRPr="00390CF2">
        <w:rPr>
          <w:highlight w:val="cyan"/>
        </w:rPr>
        <w:t xml:space="preserve">The IE </w:t>
      </w:r>
      <w:r w:rsidRPr="00390CF2">
        <w:rPr>
          <w:i/>
          <w:highlight w:val="cyan"/>
        </w:rPr>
        <w:t>PDCP-Config</w:t>
      </w:r>
      <w:r w:rsidRPr="00390CF2">
        <w:rPr>
          <w:highlight w:val="cyan"/>
        </w:rPr>
        <w:t xml:space="preserve"> is used to set the configurable PDCP parameters for signalling and data radio bearers.</w:t>
      </w:r>
    </w:p>
    <w:p w14:paraId="70359703" w14:textId="77777777" w:rsidR="000805DB" w:rsidRPr="00390CF2" w:rsidRDefault="000805DB" w:rsidP="000805DB">
      <w:pPr>
        <w:pStyle w:val="TH"/>
        <w:rPr>
          <w:rFonts w:eastAsia="SimSun"/>
          <w:highlight w:val="cyan"/>
          <w:lang w:eastAsia="zh-CN"/>
        </w:rPr>
      </w:pPr>
      <w:r w:rsidRPr="00390CF2">
        <w:rPr>
          <w:i/>
          <w:highlight w:val="cyan"/>
          <w:lang w:eastAsia="zh-CN"/>
        </w:rPr>
        <w:t>PDCP-Config</w:t>
      </w:r>
      <w:r w:rsidRPr="00390CF2">
        <w:rPr>
          <w:highlight w:val="cyan"/>
          <w:lang w:eastAsia="zh-CN"/>
        </w:rPr>
        <w:t xml:space="preserve"> information element</w:t>
      </w:r>
    </w:p>
    <w:p w14:paraId="52EF3EA2" w14:textId="77777777" w:rsidR="000805DB" w:rsidRPr="00390CF2" w:rsidRDefault="000805DB" w:rsidP="000805DB">
      <w:pPr>
        <w:pStyle w:val="PL"/>
        <w:rPr>
          <w:color w:val="808080"/>
          <w:highlight w:val="cyan"/>
        </w:rPr>
      </w:pPr>
      <w:r w:rsidRPr="00390CF2">
        <w:rPr>
          <w:color w:val="808080"/>
          <w:highlight w:val="cyan"/>
        </w:rPr>
        <w:t>-- ASN1START</w:t>
      </w:r>
    </w:p>
    <w:p w14:paraId="3F42A019" w14:textId="77777777" w:rsidR="000805DB" w:rsidRPr="00390CF2" w:rsidRDefault="000805DB" w:rsidP="000805DB">
      <w:pPr>
        <w:pStyle w:val="PL"/>
        <w:rPr>
          <w:color w:val="808080"/>
          <w:highlight w:val="cyan"/>
        </w:rPr>
      </w:pPr>
      <w:r w:rsidRPr="00390CF2">
        <w:rPr>
          <w:color w:val="808080"/>
          <w:highlight w:val="cyan"/>
        </w:rPr>
        <w:t>-- TAG-PDCP-CONFIG-START</w:t>
      </w:r>
    </w:p>
    <w:p w14:paraId="7A04B15A" w14:textId="77777777" w:rsidR="000805DB" w:rsidRPr="00390CF2" w:rsidRDefault="000805DB" w:rsidP="000805DB">
      <w:pPr>
        <w:pStyle w:val="PL"/>
        <w:rPr>
          <w:highlight w:val="cyan"/>
        </w:rPr>
      </w:pPr>
    </w:p>
    <w:p w14:paraId="2114B478" w14:textId="77777777" w:rsidR="000805DB" w:rsidRPr="00390CF2" w:rsidRDefault="000805DB" w:rsidP="000805DB">
      <w:pPr>
        <w:pStyle w:val="PL"/>
        <w:rPr>
          <w:highlight w:val="cyan"/>
        </w:rPr>
      </w:pPr>
      <w:bookmarkStart w:id="12272" w:name="_Hlk514739587"/>
      <w:r w:rsidRPr="00390CF2">
        <w:rPr>
          <w:highlight w:val="cyan"/>
        </w:rPr>
        <w:t>PDC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5C334A" w14:textId="77777777" w:rsidR="000805DB" w:rsidRPr="00390CF2" w:rsidRDefault="000805DB" w:rsidP="000805DB">
      <w:pPr>
        <w:pStyle w:val="PL"/>
        <w:rPr>
          <w:highlight w:val="cyan"/>
        </w:rPr>
      </w:pPr>
      <w:r w:rsidRPr="00390CF2">
        <w:rPr>
          <w:highlight w:val="cyan"/>
        </w:rPr>
        <w:tab/>
        <w: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28739B" w14:textId="77777777" w:rsidR="000805DB" w:rsidRPr="00390CF2" w:rsidRDefault="000805DB" w:rsidP="000805DB">
      <w:pPr>
        <w:pStyle w:val="PL"/>
        <w:rPr>
          <w:color w:val="808080"/>
          <w:highlight w:val="cyan"/>
        </w:rPr>
      </w:pPr>
      <w:r w:rsidRPr="00390CF2">
        <w:rPr>
          <w:highlight w:val="cyan"/>
        </w:rPr>
        <w:tab/>
      </w:r>
      <w:r w:rsidRPr="00390CF2">
        <w:rPr>
          <w:highlight w:val="cyan"/>
        </w:rPr>
        <w:tab/>
        <w:t>discard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0, ms40, ms50, ms60, ms75, ms100, ms150, ms200, ms250, ms300, ms500, ms750, ms1500, infin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28E7ACFE" w14:textId="77777777" w:rsidR="000805DB" w:rsidRPr="00390CF2" w:rsidRDefault="000805DB" w:rsidP="000805DB">
      <w:pPr>
        <w:pStyle w:val="PL"/>
        <w:rPr>
          <w:color w:val="808080"/>
          <w:highlight w:val="cyan"/>
          <w:lang w:eastAsia="ja-JP"/>
        </w:rPr>
      </w:pPr>
      <w:r w:rsidRPr="00390CF2">
        <w:rPr>
          <w:highlight w:val="cyan"/>
        </w:rPr>
        <w:tab/>
      </w:r>
      <w:r w:rsidRPr="00390CF2">
        <w:rPr>
          <w:highlight w:val="cyan"/>
        </w:rPr>
        <w:tab/>
        <w:t>pdcp-SN-SizeU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5AE46224" w14:textId="77777777" w:rsidR="000805DB" w:rsidRPr="00390CF2" w:rsidRDefault="000805DB" w:rsidP="000805DB">
      <w:pPr>
        <w:pStyle w:val="PL"/>
        <w:rPr>
          <w:color w:val="808080"/>
          <w:highlight w:val="cyan"/>
        </w:rPr>
      </w:pPr>
      <w:r w:rsidRPr="00390CF2">
        <w:rPr>
          <w:highlight w:val="cyan"/>
        </w:rPr>
        <w:tab/>
      </w:r>
      <w:r w:rsidRPr="00390CF2">
        <w:rPr>
          <w:highlight w:val="cyan"/>
        </w:rPr>
        <w:tab/>
        <w:t>pdcp-SN-SizeD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0695DF11" w14:textId="77777777" w:rsidR="000805DB" w:rsidRPr="00390CF2" w:rsidRDefault="000805DB" w:rsidP="000805DB">
      <w:pPr>
        <w:pStyle w:val="PL"/>
        <w:rPr>
          <w:highlight w:val="cyan"/>
        </w:rPr>
      </w:pPr>
      <w:r w:rsidRPr="00390CF2">
        <w:rPr>
          <w:highlight w:val="cyan"/>
        </w:rPr>
        <w:tab/>
      </w:r>
      <w:r w:rsidRPr="00390CF2">
        <w:rPr>
          <w:highlight w:val="cyan"/>
        </w:rPr>
        <w:tab/>
        <w:t>headerCompression</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E9B367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otUs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384476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4C0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0555EF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DDC8E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370B3D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5B0E16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DC313C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4</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FDB062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087AA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FA51A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BFF92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6A4867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4</w:t>
      </w:r>
      <w:r w:rsidRPr="00390CF2">
        <w:rPr>
          <w:highlight w:val="cyan"/>
        </w:rPr>
        <w:tab/>
      </w:r>
      <w:r w:rsidRPr="00390CF2">
        <w:rPr>
          <w:highlight w:val="cyan"/>
        </w:rPr>
        <w:tab/>
      </w:r>
      <w:r w:rsidRPr="00390CF2">
        <w:rPr>
          <w:highlight w:val="cyan"/>
        </w:rPr>
        <w:tab/>
      </w:r>
      <w:r w:rsidRPr="00390CF2">
        <w:rPr>
          <w:color w:val="993366"/>
          <w:highlight w:val="cyan"/>
        </w:rPr>
        <w:t>BOOLEAN</w:t>
      </w:r>
    </w:p>
    <w:p w14:paraId="70C7DCD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3E6F50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4F7829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4FE326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OnlyROH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4A566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36E2425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185D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p>
    <w:p w14:paraId="3ED052A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5900BA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r>
      <w:ins w:id="12273" w:author="RP-181326" w:date="2018-06-18T06:55:00Z">
        <w:r w:rsidRPr="00390CF2">
          <w:rPr>
            <w:highlight w:val="cyan"/>
          </w:rPr>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ins>
      <w:del w:id="12274" w:author="RP-181326" w:date="2018-06-18T06:55:00Z">
        <w:r w:rsidRPr="00390CF2" w:rsidDel="00C27D75">
          <w:rPr>
            <w:color w:val="993366"/>
            <w:highlight w:val="cyan"/>
          </w:rPr>
          <w:delText>BOOLEAN</w:delText>
        </w:r>
      </w:del>
      <w:r w:rsidRPr="00390CF2">
        <w:rPr>
          <w:highlight w:val="cyan"/>
        </w:rPr>
        <w:t xml:space="preserve"> </w:t>
      </w:r>
    </w:p>
    <w:p w14:paraId="0BF3F9F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9C93E7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86F1F5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A1350CF" w14:textId="77777777" w:rsidR="000805DB" w:rsidRPr="00390CF2" w:rsidRDefault="000805DB" w:rsidP="000805DB">
      <w:pPr>
        <w:pStyle w:val="PL"/>
        <w:rPr>
          <w:color w:val="808080"/>
          <w:highlight w:val="cyan"/>
        </w:rPr>
      </w:pPr>
      <w:r w:rsidRPr="00390CF2">
        <w:rPr>
          <w:highlight w:val="cyan"/>
        </w:rPr>
        <w:tab/>
      </w:r>
      <w:r w:rsidRPr="00390CF2">
        <w:rPr>
          <w:highlight w:val="cyan"/>
        </w:rPr>
        <w:tab/>
        <w:t>integrityProtection</w:t>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onnectedTo5GC</w:t>
      </w:r>
    </w:p>
    <w:p w14:paraId="620FF21C" w14:textId="77777777" w:rsidR="000805DB" w:rsidRPr="00390CF2" w:rsidRDefault="000805DB" w:rsidP="000805DB">
      <w:pPr>
        <w:pStyle w:val="PL"/>
        <w:rPr>
          <w:color w:val="808080"/>
          <w:highlight w:val="cyan"/>
        </w:rPr>
      </w:pPr>
      <w:r w:rsidRPr="00390CF2">
        <w:rPr>
          <w:highlight w:val="cyan"/>
        </w:rPr>
        <w:tab/>
      </w:r>
      <w:r w:rsidRPr="00390CF2">
        <w:rPr>
          <w:highlight w:val="cyan"/>
        </w:rPr>
        <w:tab/>
        <w:t>statusReportRequired</w:t>
      </w:r>
      <w:r w:rsidRPr="00390CF2">
        <w:rPr>
          <w:highlight w:val="cyan"/>
        </w:rPr>
        <w:tab/>
      </w:r>
      <w:r w:rsidRPr="00390CF2">
        <w:rPr>
          <w:color w:val="993366"/>
          <w:highlight w:val="cyan"/>
        </w:rPr>
        <w:t>ENUMERATED</w:t>
      </w:r>
      <w:r w:rsidRPr="00390CF2">
        <w:rPr>
          <w:highlight w:val="cyan"/>
        </w:rPr>
        <w:t xml:space="preserve">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lc-AM</w:t>
      </w:r>
    </w:p>
    <w:p w14:paraId="18C7FF01" w14:textId="77777777" w:rsidR="000805DB" w:rsidRPr="00390CF2" w:rsidRDefault="000805DB" w:rsidP="000805DB">
      <w:pPr>
        <w:pStyle w:val="PL"/>
        <w:rPr>
          <w:highlight w:val="cyan"/>
        </w:rPr>
      </w:pPr>
      <w:r w:rsidRPr="00390CF2">
        <w:rPr>
          <w:highlight w:val="cyan"/>
        </w:rPr>
        <w:tab/>
      </w:r>
      <w:r w:rsidRPr="00390CF2">
        <w:rPr>
          <w:highlight w:val="cyan"/>
        </w:rPr>
        <w:tab/>
        <w:t>outOfOrderDelivery</w:t>
      </w:r>
      <w:r w:rsidRPr="00390CF2">
        <w:rPr>
          <w:highlight w:val="cyan"/>
        </w:rPr>
        <w:tab/>
      </w:r>
      <w:r w:rsidRPr="00390CF2">
        <w:rPr>
          <w:highlight w:val="cyan"/>
        </w:rPr>
        <w:tab/>
      </w:r>
      <w:r w:rsidRPr="00390CF2">
        <w:rPr>
          <w:color w:val="993366"/>
          <w:highlight w:val="cyan"/>
        </w:rPr>
        <w:t>ENUMERATED { tru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color w:val="993366"/>
          <w:highlight w:val="cyan"/>
        </w:rPr>
        <w:tab/>
        <w:t>-- Need R</w:t>
      </w:r>
    </w:p>
    <w:p w14:paraId="4B8E933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DRB</w:t>
      </w:r>
    </w:p>
    <w:p w14:paraId="37B38F1C" w14:textId="77777777" w:rsidR="000805DB" w:rsidRPr="00390CF2" w:rsidRDefault="000805DB" w:rsidP="000805DB">
      <w:pPr>
        <w:pStyle w:val="PL"/>
        <w:rPr>
          <w:highlight w:val="cyan"/>
        </w:rPr>
      </w:pPr>
      <w:r w:rsidRPr="00390CF2">
        <w:rPr>
          <w:highlight w:val="cyan"/>
        </w:rPr>
        <w:tab/>
        <w:t>moreThanOneRL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85F9FD" w14:textId="77777777" w:rsidR="000805DB" w:rsidRPr="00390CF2" w:rsidRDefault="000805DB" w:rsidP="000805DB">
      <w:pPr>
        <w:pStyle w:val="PL"/>
        <w:rPr>
          <w:highlight w:val="cyan"/>
        </w:rPr>
      </w:pPr>
      <w:r w:rsidRPr="00390CF2">
        <w:rPr>
          <w:highlight w:val="cyan"/>
        </w:rPr>
        <w:tab/>
      </w:r>
      <w:r w:rsidRPr="00390CF2">
        <w:rPr>
          <w:highlight w:val="cyan"/>
        </w:rPr>
        <w:tab/>
        <w:t>primary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4D4506C"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cellGroup</w:t>
      </w:r>
      <w:r w:rsidRPr="00390CF2">
        <w:rPr>
          <w:highlight w:val="cyan"/>
        </w:rPr>
        <w:tab/>
      </w:r>
      <w:r w:rsidRPr="00390CF2">
        <w:rPr>
          <w:highlight w:val="cyan"/>
        </w:rPr>
        <w:tab/>
      </w:r>
      <w:r w:rsidRPr="00390CF2">
        <w:rPr>
          <w:highlight w:val="cyan"/>
        </w:rPr>
        <w:tab/>
      </w:r>
      <w:r w:rsidRPr="00390CF2">
        <w:rPr>
          <w:highlight w:val="cyan"/>
        </w:rPr>
        <w:tab/>
        <w:t>CellGrou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01E46A2"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logicalChannel</w:t>
      </w:r>
      <w:r w:rsidRPr="00390CF2">
        <w:rPr>
          <w:highlight w:val="cyan"/>
        </w:rPr>
        <w:tab/>
      </w:r>
      <w:r w:rsidRPr="00390CF2">
        <w:rPr>
          <w:highlight w:val="cyan"/>
        </w:rPr>
        <w:tab/>
      </w: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7488710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164A130" w14:textId="77777777" w:rsidR="000805DB" w:rsidRPr="00390CF2" w:rsidRDefault="000805DB" w:rsidP="000805DB">
      <w:pPr>
        <w:pStyle w:val="PL"/>
        <w:rPr>
          <w:color w:val="808080"/>
          <w:highlight w:val="cyan"/>
        </w:rPr>
      </w:pPr>
      <w:r w:rsidRPr="00390CF2">
        <w:rPr>
          <w:highlight w:val="cyan"/>
        </w:rPr>
        <w:tab/>
      </w:r>
      <w:r w:rsidRPr="00390CF2">
        <w:rPr>
          <w:highlight w:val="cyan"/>
        </w:rPr>
        <w:tab/>
      </w:r>
      <w:bookmarkStart w:id="12275" w:name="_Hlk505682973"/>
      <w:r w:rsidRPr="00390CF2">
        <w:rPr>
          <w:rFonts w:eastAsia="Malgun Gothic"/>
          <w:highlight w:val="cyan"/>
        </w:rPr>
        <w:t>ul-DataSplitThreshold</w:t>
      </w:r>
      <w:bookmarkEnd w:id="12275"/>
      <w:r w:rsidRPr="00390CF2">
        <w:rPr>
          <w:rFonts w:eastAsia="Malgun Gothic"/>
          <w:highlight w:val="cyan"/>
        </w:rPr>
        <w:tab/>
      </w:r>
      <w:r w:rsidRPr="00390CF2">
        <w:rPr>
          <w:highlight w:val="cyan"/>
        </w:rPr>
        <w:t xml:space="preserve">UL-DataSplitThreshol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plitBear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p>
    <w:p w14:paraId="7C88764A" w14:textId="77777777" w:rsidR="000805DB" w:rsidRPr="00390CF2" w:rsidRDefault="000805DB" w:rsidP="000805DB">
      <w:pPr>
        <w:pStyle w:val="PL"/>
        <w:rPr>
          <w:color w:val="808080"/>
          <w:highlight w:val="cyan"/>
        </w:rPr>
      </w:pPr>
      <w:bookmarkStart w:id="12276" w:name="_Hlk508823599"/>
      <w:r w:rsidRPr="00390CF2">
        <w:rPr>
          <w:highlight w:val="cyan"/>
        </w:rPr>
        <w:tab/>
      </w:r>
      <w:r w:rsidRPr="00390CF2">
        <w:rPr>
          <w:highlight w:val="cyan"/>
        </w:rPr>
        <w:tab/>
        <w:t>pdcp-Duplication</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12276"/>
    <w:p w14:paraId="1A2EFC81"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MoreThanOneRLC</w:t>
      </w:r>
    </w:p>
    <w:p w14:paraId="1799B203" w14:textId="77777777" w:rsidR="000805DB" w:rsidRPr="00390CF2" w:rsidRDefault="000805DB" w:rsidP="000805DB">
      <w:pPr>
        <w:pStyle w:val="PL"/>
        <w:rPr>
          <w:highlight w:val="cyan"/>
        </w:rPr>
      </w:pPr>
    </w:p>
    <w:p w14:paraId="7E4EEC10" w14:textId="77777777" w:rsidR="000805DB" w:rsidRPr="00390CF2" w:rsidRDefault="000805DB" w:rsidP="000805DB">
      <w:pPr>
        <w:pStyle w:val="PL"/>
        <w:rPr>
          <w:highlight w:val="cyan"/>
        </w:rPr>
      </w:pPr>
      <w:r w:rsidRPr="00390CF2">
        <w:rPr>
          <w:highlight w:val="cyan"/>
        </w:rPr>
        <w:tab/>
        <w:t>t-Reorde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4C30C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0, ms1, ms2, ms4, ms5, ms8, ms10, ms15, ms20, ms30, ms40, ms50, ms60, ms80, ms100, ms120, ms140, ms160, ms180, ms200, ms220, </w:t>
      </w:r>
    </w:p>
    <w:p w14:paraId="39D229A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40, ms260, ms280, ms300,</w:t>
      </w:r>
      <w:r w:rsidRPr="00390CF2">
        <w:rPr>
          <w:highlight w:val="cyan"/>
        </w:rPr>
        <w:tab/>
        <w:t>ms500, ms750, ms1000, ms1250, ms1500, ms1750, ms2000, ms2250, ms2500, ms2750,</w:t>
      </w:r>
    </w:p>
    <w:p w14:paraId="4E9570B8" w14:textId="77777777" w:rsidR="000805DB" w:rsidRPr="00390CF2" w:rsidRDefault="000805DB" w:rsidP="000805DB">
      <w:pPr>
        <w:pStyle w:val="PL"/>
        <w:rPr>
          <w:highlight w:val="cyan"/>
          <w:lang w:val="sv-SE"/>
          <w:rPrChange w:id="12277" w:author="Ericsson" w:date="2018-06-21T00:22: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2278" w:author="Ericsson" w:date="2018-06-21T00:22:00Z">
            <w:rPr/>
          </w:rPrChange>
        </w:rPr>
        <w:t>ms3000, spare28, spare27, spare26, spare25, spare24, spare23, spare22, spare21, spare20,</w:t>
      </w:r>
    </w:p>
    <w:p w14:paraId="56121663" w14:textId="77777777" w:rsidR="000805DB" w:rsidRPr="00390CF2" w:rsidRDefault="000805DB" w:rsidP="000805DB">
      <w:pPr>
        <w:pStyle w:val="PL"/>
        <w:rPr>
          <w:highlight w:val="cyan"/>
          <w:lang w:val="sv-SE"/>
          <w:rPrChange w:id="12279" w:author="Ericsson" w:date="2018-06-21T00:22:00Z">
            <w:rPr/>
          </w:rPrChange>
        </w:rPr>
      </w:pPr>
      <w:r w:rsidRPr="00390CF2">
        <w:rPr>
          <w:highlight w:val="cyan"/>
          <w:lang w:val="sv-SE"/>
          <w:rPrChange w:id="12280" w:author="Ericsson" w:date="2018-06-21T00:22:00Z">
            <w:rPr/>
          </w:rPrChange>
        </w:rPr>
        <w:tab/>
      </w:r>
      <w:r w:rsidRPr="00390CF2">
        <w:rPr>
          <w:highlight w:val="cyan"/>
          <w:lang w:val="sv-SE"/>
          <w:rPrChange w:id="12281" w:author="Ericsson" w:date="2018-06-21T00:22:00Z">
            <w:rPr/>
          </w:rPrChange>
        </w:rPr>
        <w:tab/>
      </w:r>
      <w:r w:rsidRPr="00390CF2">
        <w:rPr>
          <w:highlight w:val="cyan"/>
          <w:lang w:val="sv-SE"/>
          <w:rPrChange w:id="12282" w:author="Ericsson" w:date="2018-06-21T00:22:00Z">
            <w:rPr/>
          </w:rPrChange>
        </w:rPr>
        <w:tab/>
      </w:r>
      <w:r w:rsidRPr="00390CF2">
        <w:rPr>
          <w:highlight w:val="cyan"/>
          <w:lang w:val="sv-SE"/>
          <w:rPrChange w:id="12283" w:author="Ericsson" w:date="2018-06-21T00:22:00Z">
            <w:rPr/>
          </w:rPrChange>
        </w:rPr>
        <w:tab/>
      </w:r>
      <w:r w:rsidRPr="00390CF2">
        <w:rPr>
          <w:highlight w:val="cyan"/>
          <w:lang w:val="sv-SE"/>
          <w:rPrChange w:id="12284" w:author="Ericsson" w:date="2018-06-21T00:22:00Z">
            <w:rPr/>
          </w:rPrChange>
        </w:rPr>
        <w:tab/>
      </w:r>
      <w:r w:rsidRPr="00390CF2">
        <w:rPr>
          <w:highlight w:val="cyan"/>
          <w:lang w:val="sv-SE"/>
          <w:rPrChange w:id="12285" w:author="Ericsson" w:date="2018-06-21T00:22:00Z">
            <w:rPr/>
          </w:rPrChange>
        </w:rPr>
        <w:tab/>
      </w:r>
      <w:r w:rsidRPr="00390CF2">
        <w:rPr>
          <w:highlight w:val="cyan"/>
          <w:lang w:val="sv-SE"/>
          <w:rPrChange w:id="12286" w:author="Ericsson" w:date="2018-06-21T00:22:00Z">
            <w:rPr/>
          </w:rPrChange>
        </w:rPr>
        <w:tab/>
      </w:r>
      <w:r w:rsidRPr="00390CF2">
        <w:rPr>
          <w:highlight w:val="cyan"/>
          <w:lang w:val="sv-SE"/>
          <w:rPrChange w:id="12287" w:author="Ericsson" w:date="2018-06-21T00:22:00Z">
            <w:rPr/>
          </w:rPrChange>
        </w:rPr>
        <w:tab/>
      </w:r>
      <w:r w:rsidRPr="00390CF2">
        <w:rPr>
          <w:highlight w:val="cyan"/>
          <w:lang w:val="sv-SE"/>
          <w:rPrChange w:id="12288" w:author="Ericsson" w:date="2018-06-21T00:22:00Z">
            <w:rPr/>
          </w:rPrChange>
        </w:rPr>
        <w:tab/>
        <w:t>spare19, spare18, spare17, spare16, spare15, spare14, spare13, spare12, spare11, spare10, spare09,</w:t>
      </w:r>
    </w:p>
    <w:p w14:paraId="0EF1C21D" w14:textId="77777777" w:rsidR="000805DB" w:rsidRPr="00390CF2" w:rsidRDefault="000805DB" w:rsidP="000805DB">
      <w:pPr>
        <w:pStyle w:val="PL"/>
        <w:rPr>
          <w:color w:val="808080"/>
          <w:highlight w:val="cyan"/>
        </w:rPr>
      </w:pPr>
      <w:r w:rsidRPr="00390CF2">
        <w:rPr>
          <w:highlight w:val="cyan"/>
          <w:lang w:val="sv-SE"/>
          <w:rPrChange w:id="12289" w:author="Ericsson" w:date="2018-06-21T00:22:00Z">
            <w:rPr/>
          </w:rPrChange>
        </w:rPr>
        <w:tab/>
      </w:r>
      <w:r w:rsidRPr="00390CF2">
        <w:rPr>
          <w:highlight w:val="cyan"/>
          <w:lang w:val="sv-SE"/>
          <w:rPrChange w:id="12290" w:author="Ericsson" w:date="2018-06-21T00:22:00Z">
            <w:rPr/>
          </w:rPrChange>
        </w:rPr>
        <w:tab/>
      </w:r>
      <w:r w:rsidRPr="00390CF2">
        <w:rPr>
          <w:highlight w:val="cyan"/>
          <w:lang w:val="sv-SE"/>
          <w:rPrChange w:id="12291" w:author="Ericsson" w:date="2018-06-21T00:22:00Z">
            <w:rPr/>
          </w:rPrChange>
        </w:rPr>
        <w:tab/>
      </w:r>
      <w:r w:rsidRPr="00390CF2">
        <w:rPr>
          <w:highlight w:val="cyan"/>
          <w:lang w:val="sv-SE"/>
          <w:rPrChange w:id="12292" w:author="Ericsson" w:date="2018-06-21T00:22:00Z">
            <w:rPr/>
          </w:rPrChange>
        </w:rPr>
        <w:tab/>
      </w:r>
      <w:r w:rsidRPr="00390CF2">
        <w:rPr>
          <w:highlight w:val="cyan"/>
          <w:lang w:val="sv-SE"/>
          <w:rPrChange w:id="12293" w:author="Ericsson" w:date="2018-06-21T00:22:00Z">
            <w:rPr/>
          </w:rPrChange>
        </w:rPr>
        <w:tab/>
      </w:r>
      <w:r w:rsidRPr="00390CF2">
        <w:rPr>
          <w:highlight w:val="cyan"/>
          <w:lang w:val="sv-SE"/>
          <w:rPrChange w:id="12294" w:author="Ericsson" w:date="2018-06-21T00:22:00Z">
            <w:rPr/>
          </w:rPrChange>
        </w:rPr>
        <w:tab/>
      </w:r>
      <w:r w:rsidRPr="00390CF2">
        <w:rPr>
          <w:highlight w:val="cyan"/>
          <w:lang w:val="sv-SE"/>
          <w:rPrChange w:id="12295" w:author="Ericsson" w:date="2018-06-21T00:22:00Z">
            <w:rPr/>
          </w:rPrChange>
        </w:rPr>
        <w:tab/>
      </w:r>
      <w:r w:rsidRPr="00390CF2">
        <w:rPr>
          <w:highlight w:val="cyan"/>
          <w:lang w:val="sv-SE"/>
          <w:rPrChange w:id="12296" w:author="Ericsson" w:date="2018-06-21T00:22:00Z">
            <w:rPr/>
          </w:rPrChange>
        </w:rPr>
        <w:tab/>
      </w:r>
      <w:r w:rsidRPr="00390CF2">
        <w:rPr>
          <w:highlight w:val="cyan"/>
          <w:lang w:val="sv-SE"/>
          <w:rPrChange w:id="12297" w:author="Ericsson" w:date="2018-06-21T00:22:00Z">
            <w:rPr/>
          </w:rPrChange>
        </w:rPr>
        <w:tab/>
      </w:r>
      <w:r w:rsidRPr="00390CF2">
        <w:rPr>
          <w:highlight w:val="cyan"/>
        </w:rPr>
        <w:t>spare08, spare07, spare06, spare05, spare04, spare03, spare02, spare0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BB08675" w14:textId="77777777" w:rsidR="000805DB" w:rsidRPr="00390CF2" w:rsidRDefault="000805DB" w:rsidP="000805DB">
      <w:pPr>
        <w:pStyle w:val="PL"/>
        <w:rPr>
          <w:highlight w:val="cyan"/>
        </w:rPr>
      </w:pPr>
    </w:p>
    <w:p w14:paraId="6E2331FC" w14:textId="77777777" w:rsidR="000805DB" w:rsidRPr="00390CF2" w:rsidRDefault="000805DB" w:rsidP="000805DB">
      <w:pPr>
        <w:pStyle w:val="PL"/>
        <w:rPr>
          <w:highlight w:val="cyan"/>
        </w:rPr>
      </w:pPr>
      <w:r w:rsidRPr="00390CF2">
        <w:rPr>
          <w:highlight w:val="cyan"/>
        </w:rPr>
        <w:tab/>
      </w:r>
    </w:p>
    <w:p w14:paraId="57417792" w14:textId="77777777" w:rsidR="000805DB" w:rsidRPr="00390CF2" w:rsidRDefault="000805DB" w:rsidP="000805DB">
      <w:pPr>
        <w:pStyle w:val="PL"/>
        <w:rPr>
          <w:ins w:id="12298" w:author="Rapporteur SA Rev 1" w:date="2018-05-31T09:29:00Z"/>
          <w:highlight w:val="cyan"/>
        </w:rPr>
      </w:pPr>
      <w:r w:rsidRPr="00390CF2">
        <w:rPr>
          <w:highlight w:val="cyan"/>
        </w:rPr>
        <w:tab/>
        <w:t>...</w:t>
      </w:r>
      <w:ins w:id="12299" w:author="Rapporteur SA Rev 1" w:date="2018-05-31T09:29:00Z">
        <w:r w:rsidRPr="00390CF2">
          <w:rPr>
            <w:highlight w:val="cyan"/>
          </w:rPr>
          <w:t>,</w:t>
        </w:r>
      </w:ins>
    </w:p>
    <w:p w14:paraId="059512F4" w14:textId="77777777" w:rsidR="000805DB" w:rsidRPr="00390CF2" w:rsidRDefault="000805DB" w:rsidP="000805DB">
      <w:pPr>
        <w:pStyle w:val="PL"/>
        <w:rPr>
          <w:ins w:id="12300" w:author="Rapporteur SA Rev 1" w:date="2018-05-31T09:30:00Z"/>
          <w:highlight w:val="cyan"/>
        </w:rPr>
      </w:pPr>
      <w:ins w:id="12301" w:author="Rapporteur SA Rev 1" w:date="2018-05-31T09:29:00Z">
        <w:r w:rsidRPr="00390CF2">
          <w:rPr>
            <w:highlight w:val="cyan"/>
          </w:rPr>
          <w:tab/>
          <w:t xml:space="preserve">[[ </w:t>
        </w:r>
      </w:ins>
    </w:p>
    <w:p w14:paraId="4304D83B" w14:textId="77777777" w:rsidR="000805DB" w:rsidRPr="00390CF2" w:rsidRDefault="000805DB" w:rsidP="000805DB">
      <w:pPr>
        <w:pStyle w:val="PL"/>
        <w:rPr>
          <w:ins w:id="12302" w:author="Rapporteur SA Rev 1" w:date="2018-05-31T09:29:00Z"/>
          <w:highlight w:val="cyan"/>
        </w:rPr>
      </w:pPr>
      <w:ins w:id="12303" w:author="Rapporteur SA Rev 1" w:date="2018-05-31T09:30:00Z">
        <w:r w:rsidRPr="00390CF2">
          <w:rPr>
            <w:highlight w:val="cyan"/>
          </w:rPr>
          <w:tab/>
        </w:r>
        <w:r w:rsidRPr="00390CF2">
          <w:rPr>
            <w:highlight w:val="cyan"/>
          </w:rPr>
          <w:tab/>
        </w:r>
      </w:ins>
      <w:r w:rsidRPr="00390CF2">
        <w:rPr>
          <w:highlight w:val="cyan"/>
        </w:rPr>
        <w:t>cipheringDisabled</w:t>
      </w:r>
      <w:ins w:id="12304" w:author="Rapporteur SA Rev 1" w:date="2018-05-31T09:29:00Z">
        <w:r w:rsidRPr="00390CF2">
          <w:rPr>
            <w:highlight w:val="cyan"/>
          </w:rPr>
          <w:tab/>
        </w:r>
        <w:r w:rsidRPr="00390CF2">
          <w:rPr>
            <w:highlight w:val="cyan"/>
          </w:rPr>
          <w:tab/>
          <w:t>ENUMERATED</w:t>
        </w:r>
      </w:ins>
      <w:ins w:id="12305" w:author="Rapporteur SA Rev 1" w:date="2018-05-31T09:30:00Z">
        <w:r w:rsidRPr="00390CF2">
          <w:rPr>
            <w:highlight w:val="cyan"/>
          </w:rPr>
          <w:t xml:space="preserve"> </w:t>
        </w:r>
      </w:ins>
      <w:ins w:id="12306" w:author="Rapporteur SA Rev 1" w:date="2018-05-31T09:29:00Z">
        <w:r w:rsidRPr="00390CF2">
          <w:rPr>
            <w:highlight w:val="cyan"/>
          </w:rPr>
          <w:t xml:space="preserve">{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w:t>
        </w:r>
      </w:ins>
      <w:ins w:id="12307" w:author="Rapporteur SA Rev 1" w:date="2018-06-30T01:17:00Z">
        <w:r w:rsidRPr="00390CF2">
          <w:rPr>
            <w:highlight w:val="cyan"/>
          </w:rPr>
          <w:t xml:space="preserve">Cond </w:t>
        </w:r>
      </w:ins>
      <w:ins w:id="12308" w:author="R2-1810140 SA" w:date="2018-07-12T17:11:00Z">
        <w:r w:rsidRPr="00390CF2">
          <w:rPr>
            <w:color w:val="808080"/>
            <w:highlight w:val="cyan"/>
          </w:rPr>
          <w:t>ConnectedTo5GC</w:t>
        </w:r>
      </w:ins>
      <w:ins w:id="12309" w:author="Rapporteur SA Rev 1" w:date="2018-06-30T01:17:00Z">
        <w:del w:id="12310" w:author="R2-1810140 SA" w:date="2018-07-12T17:11:00Z">
          <w:r w:rsidRPr="00390CF2" w:rsidDel="005103C6">
            <w:rPr>
              <w:highlight w:val="cyan"/>
            </w:rPr>
            <w:delText>DRB-Setup</w:delText>
          </w:r>
        </w:del>
      </w:ins>
    </w:p>
    <w:p w14:paraId="2BE8351D" w14:textId="77777777" w:rsidR="000805DB" w:rsidRPr="00390CF2" w:rsidRDefault="000805DB" w:rsidP="000805DB">
      <w:pPr>
        <w:pStyle w:val="PL"/>
        <w:rPr>
          <w:ins w:id="12311" w:author="Rapporteur SA Rev 1" w:date="2018-05-31T09:29:00Z"/>
          <w:highlight w:val="cyan"/>
        </w:rPr>
      </w:pPr>
      <w:ins w:id="12312" w:author="Rapporteur SA Rev 1" w:date="2018-05-31T09:29:00Z">
        <w:r w:rsidRPr="00390CF2">
          <w:rPr>
            <w:highlight w:val="cyan"/>
          </w:rPr>
          <w:tab/>
          <w:t>]]</w:t>
        </w:r>
        <w:r w:rsidRPr="00390CF2">
          <w:rPr>
            <w:highlight w:val="cyan"/>
          </w:rPr>
          <w:tab/>
        </w:r>
      </w:ins>
    </w:p>
    <w:p w14:paraId="064A5FAC" w14:textId="77777777" w:rsidR="000805DB" w:rsidRPr="00390CF2" w:rsidRDefault="000805DB" w:rsidP="000805DB">
      <w:pPr>
        <w:pStyle w:val="PL"/>
        <w:rPr>
          <w:highlight w:val="cyan"/>
        </w:rPr>
      </w:pPr>
    </w:p>
    <w:p w14:paraId="6E44FD8F" w14:textId="77777777" w:rsidR="000805DB" w:rsidRPr="00390CF2" w:rsidRDefault="000805DB" w:rsidP="000805DB">
      <w:pPr>
        <w:pStyle w:val="PL"/>
        <w:rPr>
          <w:highlight w:val="cyan"/>
        </w:rPr>
      </w:pPr>
      <w:r w:rsidRPr="00390CF2">
        <w:rPr>
          <w:highlight w:val="cyan"/>
        </w:rPr>
        <w:t>}</w:t>
      </w:r>
    </w:p>
    <w:p w14:paraId="67C03A01" w14:textId="77777777" w:rsidR="000805DB" w:rsidRPr="00390CF2" w:rsidRDefault="000805DB" w:rsidP="000805DB">
      <w:pPr>
        <w:pStyle w:val="PL"/>
        <w:rPr>
          <w:highlight w:val="cyan"/>
        </w:rPr>
      </w:pPr>
    </w:p>
    <w:bookmarkEnd w:id="12272"/>
    <w:p w14:paraId="547E174C" w14:textId="77777777" w:rsidR="000805DB" w:rsidRPr="00390CF2" w:rsidRDefault="000805DB" w:rsidP="000805DB">
      <w:pPr>
        <w:pStyle w:val="PL"/>
        <w:rPr>
          <w:highlight w:val="cyan"/>
        </w:rPr>
      </w:pPr>
      <w:r w:rsidRPr="00390CF2">
        <w:rPr>
          <w:highlight w:val="cyan"/>
        </w:rPr>
        <w:t xml:space="preserve">UL-DataSplitThreshold ::= </w:t>
      </w:r>
      <w:r w:rsidRPr="00390CF2">
        <w:rPr>
          <w:color w:val="993366"/>
          <w:highlight w:val="cyan"/>
        </w:rPr>
        <w:t>ENUMERATED</w:t>
      </w:r>
      <w:r w:rsidRPr="00390CF2">
        <w:rPr>
          <w:highlight w:val="cyan"/>
        </w:rPr>
        <w:t xml:space="preserve"> { </w:t>
      </w:r>
    </w:p>
    <w:p w14:paraId="04509DC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0, b100, b200, b400, b800, b1600, b3200, b6400, b12800,</w:t>
      </w:r>
      <w:r w:rsidRPr="00390CF2" w:rsidDel="00673430">
        <w:rPr>
          <w:highlight w:val="cyan"/>
        </w:rPr>
        <w:t xml:space="preserve"> </w:t>
      </w:r>
      <w:r w:rsidRPr="00390CF2">
        <w:rPr>
          <w:highlight w:val="cyan"/>
        </w:rPr>
        <w:t xml:space="preserve">b25600, b51200, b102400, b204800, </w:t>
      </w:r>
    </w:p>
    <w:p w14:paraId="23C15C4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409600, b819200, b1228800, b1638400, b2457600, b3276800, b4096000, b4915200, b5734400, </w:t>
      </w:r>
    </w:p>
    <w:p w14:paraId="4BFD846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6553600, </w:t>
      </w:r>
      <w:r w:rsidRPr="00390CF2">
        <w:rPr>
          <w:highlight w:val="cyan"/>
          <w:lang w:eastAsia="ja-JP"/>
        </w:rPr>
        <w:t>infinity</w:t>
      </w:r>
      <w:r w:rsidRPr="00390CF2">
        <w:rPr>
          <w:highlight w:val="cyan"/>
        </w:rPr>
        <w:t>, spare8, spare7, spare6, spare5, spare4, spare3, spare2, spare1}</w:t>
      </w:r>
    </w:p>
    <w:p w14:paraId="57CD4C3E" w14:textId="77777777" w:rsidR="000805DB" w:rsidRPr="00390CF2" w:rsidRDefault="000805DB" w:rsidP="000805DB">
      <w:pPr>
        <w:pStyle w:val="PL"/>
        <w:rPr>
          <w:highlight w:val="cyan"/>
        </w:rPr>
      </w:pPr>
    </w:p>
    <w:p w14:paraId="79F2C4C8" w14:textId="77777777" w:rsidR="000805DB" w:rsidRPr="00390CF2" w:rsidRDefault="000805DB" w:rsidP="000805DB">
      <w:pPr>
        <w:pStyle w:val="PL"/>
        <w:rPr>
          <w:color w:val="808080"/>
          <w:highlight w:val="cyan"/>
        </w:rPr>
      </w:pPr>
      <w:r w:rsidRPr="00390CF2">
        <w:rPr>
          <w:color w:val="808080"/>
          <w:highlight w:val="cyan"/>
        </w:rPr>
        <w:t>-- TAG-PDCP-CONFIG-STOP</w:t>
      </w:r>
    </w:p>
    <w:p w14:paraId="717419D3" w14:textId="77777777" w:rsidR="000805DB" w:rsidRPr="00390CF2" w:rsidRDefault="000805DB" w:rsidP="000805DB">
      <w:pPr>
        <w:pStyle w:val="PL"/>
        <w:rPr>
          <w:color w:val="808080"/>
          <w:highlight w:val="cyan"/>
        </w:rPr>
      </w:pPr>
      <w:r w:rsidRPr="00390CF2">
        <w:rPr>
          <w:color w:val="808080"/>
          <w:highlight w:val="cyan"/>
        </w:rPr>
        <w:t>-- ASN1STOP</w:t>
      </w:r>
    </w:p>
    <w:p w14:paraId="0E0FA685"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263B228" w14:textId="77777777" w:rsidTr="00526540">
        <w:trPr>
          <w:cantSplit/>
          <w:tblHeader/>
        </w:trPr>
        <w:tc>
          <w:tcPr>
            <w:tcW w:w="14062" w:type="dxa"/>
          </w:tcPr>
          <w:p w14:paraId="09740154" w14:textId="77777777" w:rsidR="000805DB" w:rsidRPr="00390CF2" w:rsidRDefault="000805DB" w:rsidP="00526540">
            <w:pPr>
              <w:pStyle w:val="TAH"/>
              <w:rPr>
                <w:highlight w:val="cyan"/>
                <w:lang w:eastAsia="en-GB"/>
              </w:rPr>
            </w:pPr>
            <w:r w:rsidRPr="00390CF2">
              <w:rPr>
                <w:i/>
                <w:highlight w:val="cyan"/>
                <w:lang w:eastAsia="en-GB"/>
              </w:rPr>
              <w:t xml:space="preserve">PDCP-Config </w:t>
            </w:r>
            <w:r w:rsidRPr="00390CF2">
              <w:rPr>
                <w:highlight w:val="cyan"/>
                <w:lang w:eastAsia="en-GB"/>
              </w:rPr>
              <w:t>field descriptions</w:t>
            </w:r>
          </w:p>
        </w:tc>
      </w:tr>
      <w:tr w:rsidR="000805DB" w:rsidRPr="00390CF2" w14:paraId="735A9CC5" w14:textId="77777777" w:rsidTr="00526540">
        <w:trPr>
          <w:cantSplit/>
          <w:trHeight w:val="52"/>
          <w:ins w:id="12313" w:author="Rapporteur SA Rev 1" w:date="2018-05-31T09:30:00Z"/>
        </w:trPr>
        <w:tc>
          <w:tcPr>
            <w:tcW w:w="14062" w:type="dxa"/>
          </w:tcPr>
          <w:p w14:paraId="05B67CAE" w14:textId="77777777" w:rsidR="000805DB" w:rsidRPr="00390CF2" w:rsidRDefault="000805DB" w:rsidP="00526540">
            <w:pPr>
              <w:pStyle w:val="TAL"/>
              <w:rPr>
                <w:ins w:id="12314" w:author="Rapporteur SA Rev 1" w:date="2018-05-31T09:30:00Z"/>
                <w:b/>
                <w:i/>
                <w:highlight w:val="cyan"/>
              </w:rPr>
            </w:pPr>
            <w:ins w:id="12315" w:author="Rapporteur SA Rev 1" w:date="2018-05-31T09:30:00Z">
              <w:r w:rsidRPr="00390CF2">
                <w:rPr>
                  <w:b/>
                  <w:i/>
                  <w:highlight w:val="cyan"/>
                </w:rPr>
                <w:t>cipheringDisabled</w:t>
              </w:r>
            </w:ins>
          </w:p>
          <w:p w14:paraId="44D9D203" w14:textId="77777777" w:rsidR="000805DB" w:rsidRPr="00390CF2" w:rsidRDefault="000805DB" w:rsidP="00526540">
            <w:pPr>
              <w:pStyle w:val="TAL"/>
              <w:rPr>
                <w:ins w:id="12316" w:author="Rapporteur SA Rev 1" w:date="2018-05-31T09:30:00Z"/>
                <w:highlight w:val="cyan"/>
              </w:rPr>
            </w:pPr>
            <w:ins w:id="12317" w:author="Rapporteur SA Rev 1" w:date="2018-05-31T09:30:00Z">
              <w:r w:rsidRPr="00390CF2">
                <w:rPr>
                  <w:highlight w:val="cyan"/>
                </w:rPr>
                <w:t>If included, cipherng is disabled for th</w:t>
              </w:r>
              <w:del w:id="12318" w:author="Rapporteur ASN1 SA" w:date="2018-07-10T09:18:00Z">
                <w:r w:rsidRPr="00390CF2" w:rsidDel="00A50D1A">
                  <w:rPr>
                    <w:highlight w:val="cyan"/>
                  </w:rPr>
                  <w:delText>e</w:delText>
                </w:r>
              </w:del>
            </w:ins>
            <w:ins w:id="12319" w:author="Rapporteur ASN1 SA" w:date="2018-07-10T09:18:00Z">
              <w:r w:rsidRPr="00390CF2">
                <w:rPr>
                  <w:highlight w:val="cyan"/>
                </w:rPr>
                <w:t>is</w:t>
              </w:r>
            </w:ins>
            <w:ins w:id="12320" w:author="Rapporteur SA Rev 1" w:date="2018-05-31T09:30:00Z">
              <w:r w:rsidRPr="00390CF2">
                <w:rPr>
                  <w:highlight w:val="cyan"/>
                </w:rPr>
                <w:t xml:space="preserve"> DRB </w:t>
              </w:r>
            </w:ins>
            <w:ins w:id="12321" w:author="Rapporteur SA Rev 1" w:date="2018-06-30T01:16:00Z">
              <w:r w:rsidRPr="00390CF2">
                <w:rPr>
                  <w:highlight w:val="cyan"/>
                </w:rPr>
                <w:t xml:space="preserve">and </w:t>
              </w:r>
              <w:del w:id="12322" w:author="Rapporteur ASN1 SA" w:date="2018-07-10T09:19:00Z">
                <w:r w:rsidRPr="00390CF2" w:rsidDel="00A50D1A">
                  <w:rPr>
                    <w:highlight w:val="cyan"/>
                  </w:rPr>
                  <w:delText xml:space="preserve">that it </w:delText>
                </w:r>
              </w:del>
            </w:ins>
            <w:ins w:id="12323" w:author="Rapporteur ASN1 SA" w:date="2018-07-10T09:19:00Z">
              <w:r w:rsidRPr="00390CF2">
                <w:rPr>
                  <w:highlight w:val="cyan"/>
                </w:rPr>
                <w:t xml:space="preserve">the UE </w:t>
              </w:r>
            </w:ins>
            <w:ins w:id="12324" w:author="Rapporteur SA Rev 1" w:date="2018-06-30T01:16:00Z">
              <w:r w:rsidRPr="00390CF2">
                <w:rPr>
                  <w:highlight w:val="cyan"/>
                </w:rPr>
                <w:t>applies the NULL ciphering algorithm (nea0) regardless of which ciphering algorithm is configured for the SRB/DRBs.</w:t>
              </w:r>
            </w:ins>
            <w:ins w:id="12325" w:author="Rapporteur SA Rev 1" w:date="2018-06-30T01:22:00Z">
              <w:r w:rsidRPr="00390CF2">
                <w:rPr>
                  <w:highlight w:val="cyan"/>
                </w:rPr>
                <w:t xml:space="preserve"> </w:t>
              </w:r>
            </w:ins>
            <w:ins w:id="12326" w:author="Rapporteur ASN1 SA" w:date="2018-07-10T09:31:00Z">
              <w:r w:rsidRPr="00390CF2">
                <w:rPr>
                  <w:highlight w:val="cyan"/>
                </w:rPr>
                <w:t xml:space="preserve">The field may only be included if the UE is connected to 5GC. Otherwise the field is absent. </w:t>
              </w:r>
            </w:ins>
            <w:ins w:id="12327" w:author="Rapporteur SA Rev 1" w:date="2018-06-30T01:22:00Z">
              <w:r w:rsidRPr="00390CF2">
                <w:rPr>
                  <w:highlight w:val="cyan"/>
                </w:rPr>
                <w:t>The network configures all DRBs with the same PDU-session ID with same value for this field.</w:t>
              </w:r>
            </w:ins>
          </w:p>
        </w:tc>
      </w:tr>
      <w:tr w:rsidR="000805DB" w:rsidRPr="00390CF2" w14:paraId="6C468E23" w14:textId="77777777" w:rsidTr="00526540">
        <w:trPr>
          <w:cantSplit/>
          <w:trHeight w:val="52"/>
        </w:trPr>
        <w:tc>
          <w:tcPr>
            <w:tcW w:w="14062" w:type="dxa"/>
          </w:tcPr>
          <w:p w14:paraId="763D300B" w14:textId="77777777" w:rsidR="000805DB" w:rsidRPr="00390CF2" w:rsidRDefault="000805DB" w:rsidP="00526540">
            <w:pPr>
              <w:pStyle w:val="TAL"/>
              <w:rPr>
                <w:b/>
                <w:bCs/>
                <w:i/>
                <w:highlight w:val="cyan"/>
                <w:lang w:eastAsia="en-GB"/>
              </w:rPr>
            </w:pPr>
            <w:r w:rsidRPr="00390CF2">
              <w:rPr>
                <w:b/>
                <w:bCs/>
                <w:i/>
                <w:highlight w:val="cyan"/>
                <w:lang w:eastAsia="en-GB"/>
              </w:rPr>
              <w:t>discardTimer</w:t>
            </w:r>
          </w:p>
          <w:p w14:paraId="24690737" w14:textId="77777777" w:rsidR="000805DB" w:rsidRPr="00390CF2" w:rsidRDefault="000805DB" w:rsidP="00526540">
            <w:pPr>
              <w:pStyle w:val="TAL"/>
              <w:rPr>
                <w:b/>
                <w:bCs/>
                <w:i/>
                <w:highlight w:val="cyan"/>
                <w:lang w:eastAsia="en-GB"/>
              </w:rPr>
            </w:pPr>
            <w:r w:rsidRPr="00390CF2">
              <w:rPr>
                <w:highlight w:val="cyan"/>
                <w:lang w:eastAsia="en-GB"/>
              </w:rPr>
              <w:t xml:space="preserve">Value in ms of </w:t>
            </w:r>
            <w:r w:rsidRPr="00390CF2">
              <w:rPr>
                <w:i/>
                <w:highlight w:val="cyan"/>
                <w:lang w:eastAsia="en-GB"/>
              </w:rPr>
              <w:t xml:space="preserve">discardTimer </w:t>
            </w:r>
            <w:r w:rsidRPr="00390CF2">
              <w:rPr>
                <w:highlight w:val="cyan"/>
                <w:lang w:eastAsia="en-GB"/>
              </w:rPr>
              <w:t>specified in TS 38.323 [5]. Value ms50 corresponds to 50 ms, ms100 corresponds to 100 ms and so on.</w:t>
            </w:r>
          </w:p>
        </w:tc>
      </w:tr>
      <w:tr w:rsidR="000805DB" w:rsidRPr="00390CF2" w14:paraId="1F97C17B" w14:textId="77777777" w:rsidTr="00526540">
        <w:trPr>
          <w:cantSplit/>
          <w:trHeight w:val="52"/>
        </w:trPr>
        <w:tc>
          <w:tcPr>
            <w:tcW w:w="14062" w:type="dxa"/>
          </w:tcPr>
          <w:p w14:paraId="69C7C7A7" w14:textId="77777777" w:rsidR="000805DB" w:rsidRPr="00390CF2" w:rsidRDefault="000805DB" w:rsidP="00526540">
            <w:pPr>
              <w:pStyle w:val="TAL"/>
              <w:rPr>
                <w:b/>
                <w:i/>
                <w:highlight w:val="cyan"/>
                <w:lang w:eastAsia="en-GB"/>
              </w:rPr>
            </w:pPr>
            <w:r w:rsidRPr="00390CF2">
              <w:rPr>
                <w:b/>
                <w:i/>
                <w:highlight w:val="cyan"/>
                <w:lang w:eastAsia="en-GB"/>
              </w:rPr>
              <w:t>drb-ContinueROHC</w:t>
            </w:r>
          </w:p>
          <w:p w14:paraId="30434416" w14:textId="77777777" w:rsidR="000805DB" w:rsidRPr="00390CF2" w:rsidRDefault="000805DB" w:rsidP="00526540">
            <w:pPr>
              <w:pStyle w:val="TAL"/>
              <w:rPr>
                <w:highlight w:val="cyan"/>
                <w:lang w:eastAsia="en-GB"/>
              </w:rPr>
            </w:pPr>
            <w:r w:rsidRPr="00390CF2">
              <w:rPr>
                <w:rFonts w:cs="Arial"/>
                <w:highlight w:val="cyan"/>
              </w:rPr>
              <w:t>Indicates whether the PDCP entity continues or resets the ROHC header compression protocol during PDCP re-establishment</w:t>
            </w:r>
            <w:ins w:id="12328" w:author="R2-1809555" w:date="2018-07-11T16:10:00Z">
              <w:r w:rsidRPr="00390CF2">
                <w:rPr>
                  <w:rFonts w:cs="Arial"/>
                  <w:highlight w:val="cyan"/>
                </w:rPr>
                <w:t>, as specified in TS 38.323 [5]</w:t>
              </w:r>
            </w:ins>
            <w:r w:rsidRPr="00390CF2">
              <w:rPr>
                <w:rFonts w:cs="Arial"/>
                <w:highlight w:val="cyan"/>
              </w:rPr>
              <w:t xml:space="preserve">. This field </w:t>
            </w:r>
            <w:r w:rsidRPr="00390CF2">
              <w:rPr>
                <w:rFonts w:eastAsia="Yu Mincho" w:cs="Arial"/>
                <w:highlight w:val="cyan"/>
              </w:rPr>
              <w:t>is</w:t>
            </w:r>
            <w:r w:rsidRPr="00390CF2">
              <w:rPr>
                <w:rFonts w:cs="Arial"/>
                <w:highlight w:val="cyan"/>
              </w:rPr>
              <w:t xml:space="preserve"> configured only in case of reconfiguration with sync where the PDCP termination point is not changed.</w:t>
            </w:r>
          </w:p>
        </w:tc>
      </w:tr>
      <w:tr w:rsidR="000805DB" w:rsidRPr="00390CF2" w14:paraId="6D0012DC" w14:textId="77777777" w:rsidTr="00526540">
        <w:trPr>
          <w:cantSplit/>
          <w:trHeight w:val="52"/>
        </w:trPr>
        <w:tc>
          <w:tcPr>
            <w:tcW w:w="14062" w:type="dxa"/>
          </w:tcPr>
          <w:p w14:paraId="1BE65C16" w14:textId="77777777" w:rsidR="000805DB" w:rsidRPr="00390CF2" w:rsidRDefault="000805DB" w:rsidP="00526540">
            <w:pPr>
              <w:pStyle w:val="TAL"/>
              <w:rPr>
                <w:b/>
                <w:i/>
                <w:highlight w:val="cyan"/>
                <w:lang w:eastAsia="en-GB"/>
              </w:rPr>
            </w:pPr>
            <w:r w:rsidRPr="00390CF2">
              <w:rPr>
                <w:b/>
                <w:i/>
                <w:highlight w:val="cyan"/>
                <w:lang w:eastAsia="en-GB"/>
              </w:rPr>
              <w:t>headerCompression</w:t>
            </w:r>
          </w:p>
          <w:p w14:paraId="6F6767A5" w14:textId="77777777" w:rsidR="000805DB" w:rsidRPr="00390CF2" w:rsidRDefault="000805DB" w:rsidP="00526540">
            <w:pPr>
              <w:pStyle w:val="TAL"/>
              <w:rPr>
                <w:highlight w:val="cyan"/>
                <w:lang w:eastAsia="zh-CN"/>
              </w:rPr>
            </w:pPr>
            <w:r w:rsidRPr="00390CF2">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390CF2">
              <w:rPr>
                <w:highlight w:val="cyan"/>
              </w:rPr>
              <w:t xml:space="preserve">ROHC can be configured for any bearer type. </w:t>
            </w:r>
            <w:del w:id="12329" w:author="R2-1809555" w:date="2018-07-11T16:11:00Z">
              <w:r w:rsidRPr="00390CF2" w:rsidDel="003C5BB6">
                <w:rPr>
                  <w:highlight w:val="cyan"/>
                </w:rPr>
                <w:delText xml:space="preserve">ROHC </w:delText>
              </w:r>
            </w:del>
            <w:ins w:id="12330" w:author="R2-1809555" w:date="2018-07-11T16:11:00Z">
              <w:r w:rsidRPr="00390CF2">
                <w:rPr>
                  <w:highlight w:val="cyan"/>
                </w:rPr>
                <w:t xml:space="preserve">The network </w:t>
              </w:r>
            </w:ins>
            <w:ins w:id="12331" w:author="R2-1809555" w:date="2018-07-11T16:13:00Z">
              <w:r w:rsidRPr="00390CF2">
                <w:rPr>
                  <w:highlight w:val="cyan"/>
                </w:rPr>
                <w:t xml:space="preserve">reconfigures </w:t>
              </w:r>
            </w:ins>
            <w:ins w:id="12332" w:author="R2-1809555" w:date="2018-07-11T16:11:00Z">
              <w:r w:rsidRPr="00390CF2">
                <w:rPr>
                  <w:highlight w:val="cyan"/>
                </w:rPr>
                <w:t xml:space="preserve">headerCompression </w:t>
              </w:r>
            </w:ins>
            <w:del w:id="12333" w:author="R2-1809555" w:date="2018-07-11T16:13:00Z">
              <w:r w:rsidRPr="00390CF2" w:rsidDel="00910959">
                <w:rPr>
                  <w:highlight w:val="cyan"/>
                </w:rPr>
                <w:delText xml:space="preserve">should be configured at </w:delText>
              </w:r>
            </w:del>
            <w:ins w:id="12334" w:author="R2-1809555" w:date="2018-07-11T16:13:00Z">
              <w:r w:rsidRPr="00390CF2">
                <w:rPr>
                  <w:highlight w:val="cyan"/>
                </w:rPr>
                <w:t xml:space="preserve">only upon </w:t>
              </w:r>
            </w:ins>
            <w:r w:rsidRPr="00390CF2">
              <w:rPr>
                <w:highlight w:val="cyan"/>
              </w:rPr>
              <w:t>reconfiguration involving PDCP re-establishment</w:t>
            </w:r>
            <w:del w:id="12335" w:author="R2-1809555" w:date="2018-07-11T16:14:00Z">
              <w:r w:rsidRPr="00390CF2" w:rsidDel="00910959">
                <w:rPr>
                  <w:highlight w:val="cyan"/>
                </w:rPr>
                <w:delText xml:space="preserve"> if the RB was previously configured with ROHC</w:delText>
              </w:r>
            </w:del>
            <w:r w:rsidRPr="00390CF2">
              <w:rPr>
                <w:highlight w:val="cyan"/>
              </w:rPr>
              <w:t xml:space="preserve">.  </w:t>
            </w:r>
            <w:del w:id="12336" w:author="R2-1810895" w:date="2018-07-11T16:07:00Z">
              <w:r w:rsidRPr="00390CF2" w:rsidDel="00973E64">
                <w:rPr>
                  <w:highlight w:val="cyan"/>
                </w:rPr>
                <w:delText>Header compression should not be configured when out-of-order delivery is allowed for PDCP SDUs.</w:delText>
              </w:r>
            </w:del>
            <w:ins w:id="12337" w:author="R2-1810895" w:date="2018-07-11T16:07:00Z">
              <w:r w:rsidRPr="00390CF2">
                <w:rPr>
                  <w:highlight w:val="cyan"/>
                </w:rPr>
                <w:t xml:space="preserve"> Network configures headerCompression to notUsed when outOfOrderDelivery is configured.</w:t>
              </w:r>
            </w:ins>
          </w:p>
        </w:tc>
      </w:tr>
      <w:tr w:rsidR="000805DB" w:rsidRPr="00390CF2" w14:paraId="7BC9F8F6" w14:textId="77777777" w:rsidTr="00526540">
        <w:trPr>
          <w:cantSplit/>
          <w:trHeight w:val="52"/>
        </w:trPr>
        <w:tc>
          <w:tcPr>
            <w:tcW w:w="14062" w:type="dxa"/>
          </w:tcPr>
          <w:p w14:paraId="36E06DBF" w14:textId="77777777" w:rsidR="000805DB" w:rsidRPr="00390CF2" w:rsidRDefault="000805DB" w:rsidP="00526540">
            <w:pPr>
              <w:pStyle w:val="TAL"/>
              <w:rPr>
                <w:b/>
                <w:bCs/>
                <w:i/>
                <w:highlight w:val="cyan"/>
                <w:lang w:eastAsia="en-GB"/>
              </w:rPr>
            </w:pPr>
            <w:r w:rsidRPr="00390CF2">
              <w:rPr>
                <w:b/>
                <w:bCs/>
                <w:i/>
                <w:highlight w:val="cyan"/>
                <w:lang w:eastAsia="en-GB"/>
              </w:rPr>
              <w:t>integrityProtection</w:t>
            </w:r>
          </w:p>
          <w:p w14:paraId="5ADEFA8C" w14:textId="77777777" w:rsidR="000805DB" w:rsidRPr="00390CF2" w:rsidRDefault="000805DB" w:rsidP="00526540">
            <w:pPr>
              <w:pStyle w:val="TAL"/>
              <w:rPr>
                <w:bCs/>
                <w:highlight w:val="cyan"/>
                <w:lang w:eastAsia="en-GB"/>
              </w:rPr>
            </w:pPr>
            <w:r w:rsidRPr="00390CF2">
              <w:rPr>
                <w:bCs/>
                <w:highlight w:val="cyan"/>
                <w:lang w:eastAsia="en-GB"/>
              </w:rPr>
              <w:t>Indicates whether or not integrity protection is configured for this radio bearer.  The value of integrityProtection for a DRB can only be changed using reconfiguration with sync.</w:t>
            </w:r>
          </w:p>
          <w:p w14:paraId="373EB59C" w14:textId="77777777" w:rsidR="000805DB" w:rsidRPr="00390CF2" w:rsidRDefault="000805DB" w:rsidP="00526540">
            <w:pPr>
              <w:pStyle w:val="TAL"/>
              <w:rPr>
                <w:bCs/>
                <w:highlight w:val="cyan"/>
                <w:lang w:eastAsia="en-GB"/>
              </w:rPr>
            </w:pPr>
            <w:r w:rsidRPr="00390CF2">
              <w:rPr>
                <w:bCs/>
                <w:highlight w:val="cyan"/>
                <w:lang w:eastAsia="en-GB"/>
              </w:rPr>
              <w:t>FFS: text to indicate where to find the key.</w:t>
            </w:r>
          </w:p>
        </w:tc>
      </w:tr>
      <w:tr w:rsidR="000805DB" w:rsidRPr="00390CF2" w14:paraId="0CEFBF1B" w14:textId="77777777" w:rsidTr="00526540">
        <w:trPr>
          <w:cantSplit/>
          <w:trHeight w:val="52"/>
        </w:trPr>
        <w:tc>
          <w:tcPr>
            <w:tcW w:w="14062" w:type="dxa"/>
          </w:tcPr>
          <w:p w14:paraId="0E60E6AA" w14:textId="77777777" w:rsidR="000805DB" w:rsidRPr="00390CF2" w:rsidRDefault="000805DB" w:rsidP="00526540">
            <w:pPr>
              <w:pStyle w:val="TAL"/>
              <w:rPr>
                <w:b/>
                <w:bCs/>
                <w:i/>
                <w:highlight w:val="cyan"/>
                <w:lang w:eastAsia="en-GB"/>
              </w:rPr>
            </w:pPr>
            <w:r w:rsidRPr="00390CF2">
              <w:rPr>
                <w:b/>
                <w:bCs/>
                <w:i/>
                <w:highlight w:val="cyan"/>
                <w:lang w:eastAsia="en-GB"/>
              </w:rPr>
              <w:t>maxCID</w:t>
            </w:r>
          </w:p>
          <w:p w14:paraId="367DAD73" w14:textId="77777777" w:rsidR="000805DB" w:rsidRPr="00390CF2" w:rsidRDefault="000805DB" w:rsidP="00526540">
            <w:pPr>
              <w:pStyle w:val="TAL"/>
              <w:rPr>
                <w:highlight w:val="cyan"/>
                <w:lang w:eastAsia="en-GB"/>
              </w:rPr>
            </w:pPr>
            <w:r w:rsidRPr="00390CF2">
              <w:rPr>
                <w:highlight w:val="cyan"/>
                <w:lang w:eastAsia="en-GB"/>
              </w:rPr>
              <w:t>Indicates the value of the MAX_CID parameter as specified in TS 38.323 [5]</w:t>
            </w:r>
          </w:p>
          <w:p w14:paraId="0E73D645" w14:textId="77777777" w:rsidR="000805DB" w:rsidRPr="00390CF2" w:rsidRDefault="000805DB" w:rsidP="00526540">
            <w:pPr>
              <w:pStyle w:val="TAL"/>
              <w:rPr>
                <w:highlight w:val="cyan"/>
                <w:lang w:eastAsia="ko-KR"/>
              </w:rPr>
            </w:pPr>
            <w:r w:rsidRPr="00390CF2">
              <w:rPr>
                <w:highlight w:val="cyan"/>
                <w:lang w:eastAsia="en-GB"/>
              </w:rPr>
              <w:t>FFS: need to specify something with respect to UE capabilities.</w:t>
            </w:r>
          </w:p>
        </w:tc>
      </w:tr>
      <w:tr w:rsidR="000805DB" w:rsidRPr="00390CF2" w14:paraId="1A8A44C5" w14:textId="77777777" w:rsidTr="00526540">
        <w:trPr>
          <w:cantSplit/>
          <w:trHeight w:val="52"/>
        </w:trPr>
        <w:tc>
          <w:tcPr>
            <w:tcW w:w="14062" w:type="dxa"/>
          </w:tcPr>
          <w:p w14:paraId="64831E76" w14:textId="77777777" w:rsidR="000805DB" w:rsidRPr="00390CF2" w:rsidRDefault="000805DB" w:rsidP="00526540">
            <w:pPr>
              <w:pStyle w:val="TAL"/>
              <w:rPr>
                <w:bCs/>
                <w:highlight w:val="cyan"/>
                <w:lang w:eastAsia="en-GB"/>
              </w:rPr>
            </w:pPr>
            <w:r w:rsidRPr="00390CF2">
              <w:rPr>
                <w:b/>
                <w:bCs/>
                <w:i/>
                <w:highlight w:val="cyan"/>
                <w:lang w:eastAsia="en-GB"/>
              </w:rPr>
              <w:t>moreThanOneRLC</w:t>
            </w:r>
          </w:p>
          <w:p w14:paraId="153482CA" w14:textId="77777777" w:rsidR="000805DB" w:rsidRPr="00390CF2" w:rsidRDefault="000805DB" w:rsidP="00526540">
            <w:pPr>
              <w:pStyle w:val="TAL"/>
              <w:rPr>
                <w:bCs/>
                <w:highlight w:val="cyan"/>
                <w:lang w:eastAsia="en-GB"/>
              </w:rPr>
            </w:pPr>
            <w:r w:rsidRPr="00390CF2">
              <w:rPr>
                <w:bCs/>
                <w:highlight w:val="cyan"/>
                <w:lang w:eastAsia="en-GB"/>
              </w:rPr>
              <w:t>FFS / TODO: Handle more than two secondary cell groups</w:t>
            </w:r>
          </w:p>
        </w:tc>
      </w:tr>
      <w:tr w:rsidR="000805DB" w:rsidRPr="00390CF2" w14:paraId="222EFA5C" w14:textId="77777777" w:rsidTr="00526540">
        <w:trPr>
          <w:cantSplit/>
          <w:trHeight w:val="52"/>
        </w:trPr>
        <w:tc>
          <w:tcPr>
            <w:tcW w:w="14062" w:type="dxa"/>
          </w:tcPr>
          <w:p w14:paraId="457CF4AF" w14:textId="77777777" w:rsidR="000805DB" w:rsidRPr="00390CF2" w:rsidRDefault="000805DB" w:rsidP="00526540">
            <w:pPr>
              <w:pStyle w:val="TAL"/>
              <w:rPr>
                <w:b/>
                <w:bCs/>
                <w:i/>
                <w:highlight w:val="cyan"/>
                <w:lang w:eastAsia="en-GB"/>
              </w:rPr>
            </w:pPr>
            <w:r w:rsidRPr="00390CF2">
              <w:rPr>
                <w:b/>
                <w:bCs/>
                <w:i/>
                <w:highlight w:val="cyan"/>
                <w:lang w:eastAsia="en-GB"/>
              </w:rPr>
              <w:t>outOfOrderDelivery</w:t>
            </w:r>
          </w:p>
          <w:p w14:paraId="65C3C37A" w14:textId="77777777" w:rsidR="000805DB" w:rsidRPr="00390CF2" w:rsidRDefault="000805DB" w:rsidP="00526540">
            <w:pPr>
              <w:pStyle w:val="TAL"/>
              <w:rPr>
                <w:bCs/>
                <w:highlight w:val="cyan"/>
              </w:rPr>
            </w:pPr>
            <w:r w:rsidRPr="00390CF2">
              <w:rPr>
                <w:bCs/>
                <w:highlight w:val="cyan"/>
                <w:lang w:eastAsia="en-GB"/>
              </w:rPr>
              <w:t xml:space="preserve">Indicates whether or not </w:t>
            </w:r>
            <w:r w:rsidRPr="00390CF2">
              <w:rPr>
                <w:i/>
                <w:highlight w:val="cyan"/>
                <w:lang w:eastAsia="ko-KR"/>
              </w:rPr>
              <w:t>outOfOrderDelivery</w:t>
            </w:r>
            <w:r w:rsidRPr="00390CF2">
              <w:rPr>
                <w:highlight w:val="cyan"/>
                <w:lang w:eastAsia="ko-KR"/>
              </w:rPr>
              <w:t xml:space="preserve"> specified in TS 38.323 [5] is configured.</w:t>
            </w:r>
            <w:r w:rsidRPr="00390CF2">
              <w:rPr>
                <w:highlight w:val="cyan"/>
              </w:rPr>
              <w:t xml:space="preserve"> Out-of-order delivery is configured only when the radio bearer is established</w:t>
            </w:r>
            <w:ins w:id="12338" w:author="R2-1810895" w:date="2018-07-11T16:07:00Z">
              <w:r w:rsidRPr="00390CF2">
                <w:rPr>
                  <w:highlight w:val="cyan"/>
                </w:rPr>
                <w:t>.</w:t>
              </w:r>
            </w:ins>
          </w:p>
        </w:tc>
      </w:tr>
      <w:tr w:rsidR="000805DB" w:rsidRPr="00390CF2" w14:paraId="315024B9" w14:textId="77777777" w:rsidTr="00526540">
        <w:trPr>
          <w:cantSplit/>
          <w:trHeight w:val="52"/>
        </w:trPr>
        <w:tc>
          <w:tcPr>
            <w:tcW w:w="14062" w:type="dxa"/>
          </w:tcPr>
          <w:p w14:paraId="7F47697E" w14:textId="77777777" w:rsidR="000805DB" w:rsidRPr="00390CF2" w:rsidRDefault="000805DB" w:rsidP="00526540">
            <w:pPr>
              <w:pStyle w:val="TAL"/>
              <w:rPr>
                <w:b/>
                <w:bCs/>
                <w:i/>
                <w:highlight w:val="cyan"/>
                <w:lang w:eastAsia="en-GB"/>
              </w:rPr>
            </w:pPr>
            <w:bookmarkStart w:id="12339" w:name="_Hlk515270963"/>
            <w:r w:rsidRPr="00390CF2">
              <w:rPr>
                <w:b/>
                <w:bCs/>
                <w:i/>
                <w:highlight w:val="cyan"/>
                <w:lang w:eastAsia="en-GB"/>
              </w:rPr>
              <w:t>pdcp-</w:t>
            </w:r>
            <w:r w:rsidRPr="00390CF2">
              <w:rPr>
                <w:rFonts w:eastAsia="Yu Mincho"/>
                <w:b/>
                <w:bCs/>
                <w:i/>
                <w:highlight w:val="cyan"/>
              </w:rPr>
              <w:t>Duplication</w:t>
            </w:r>
          </w:p>
          <w:p w14:paraId="71A71150" w14:textId="77777777" w:rsidR="000805DB" w:rsidRPr="00390CF2" w:rsidRDefault="000805DB" w:rsidP="00526540">
            <w:pPr>
              <w:pStyle w:val="TAL"/>
              <w:rPr>
                <w:b/>
                <w:bCs/>
                <w:i/>
                <w:highlight w:val="cyan"/>
                <w:lang w:eastAsia="en-GB"/>
              </w:rPr>
            </w:pPr>
            <w:r w:rsidRPr="00390CF2">
              <w:rPr>
                <w:rFonts w:eastAsia="Malgun Gothic"/>
                <w:highlight w:val="cyan"/>
                <w:lang w:eastAsia="ko-KR"/>
              </w:rPr>
              <w:t>Indicates whether or not uplink duplication status at the time of receiving this IE is configured</w:t>
            </w:r>
            <w:r w:rsidRPr="00390CF2">
              <w:rPr>
                <w:rFonts w:eastAsia="Yu Mincho"/>
                <w:highlight w:val="cyan"/>
              </w:rPr>
              <w:t xml:space="preserve"> </w:t>
            </w:r>
            <w:r w:rsidRPr="00390CF2">
              <w:rPr>
                <w:rFonts w:eastAsia="Malgun Gothic"/>
                <w:highlight w:val="cyan"/>
                <w:lang w:eastAsia="ko-KR"/>
              </w:rPr>
              <w:t>and activated</w:t>
            </w:r>
            <w:r w:rsidRPr="00390CF2">
              <w:rPr>
                <w:rFonts w:eastAsia="Yu Mincho"/>
                <w:highlight w:val="cyan"/>
              </w:rPr>
              <w:t xml:space="preserve"> as specified in TS 38.323 [5]</w:t>
            </w:r>
            <w:r w:rsidRPr="00390CF2">
              <w:rPr>
                <w:rFonts w:eastAsia="Malgun Gothic"/>
                <w:highlight w:val="cyan"/>
                <w:lang w:eastAsia="ko-KR"/>
              </w:rPr>
              <w:t xml:space="preserve">. </w:t>
            </w:r>
            <w:r w:rsidRPr="00390CF2">
              <w:rPr>
                <w:highlight w:val="cyan"/>
              </w:rPr>
              <w:t xml:space="preserve"> </w:t>
            </w:r>
            <w:r w:rsidRPr="00390CF2">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12339"/>
          </w:p>
        </w:tc>
      </w:tr>
      <w:tr w:rsidR="000805DB" w:rsidRPr="00390CF2" w14:paraId="6E0669D0" w14:textId="77777777" w:rsidTr="00526540">
        <w:trPr>
          <w:cantSplit/>
          <w:trHeight w:val="52"/>
        </w:trPr>
        <w:tc>
          <w:tcPr>
            <w:tcW w:w="14062" w:type="dxa"/>
          </w:tcPr>
          <w:p w14:paraId="6A9D8E05" w14:textId="77777777" w:rsidR="000805DB" w:rsidRPr="00390CF2" w:rsidRDefault="000805DB" w:rsidP="00526540">
            <w:pPr>
              <w:pStyle w:val="TAL"/>
              <w:rPr>
                <w:b/>
                <w:bCs/>
                <w:i/>
                <w:highlight w:val="cyan"/>
                <w:lang w:eastAsia="en-GB"/>
              </w:rPr>
            </w:pPr>
            <w:r w:rsidRPr="00390CF2">
              <w:rPr>
                <w:b/>
                <w:bCs/>
                <w:i/>
                <w:highlight w:val="cyan"/>
                <w:lang w:eastAsia="en-GB"/>
              </w:rPr>
              <w:t>pdcp-SN-Size</w:t>
            </w:r>
            <w:ins w:id="12340" w:author="Huawei (Nathan)" w:date="2018-06-26T10:23:00Z">
              <w:r w:rsidRPr="00390CF2">
                <w:rPr>
                  <w:b/>
                  <w:bCs/>
                  <w:i/>
                  <w:highlight w:val="cyan"/>
                  <w:lang w:eastAsia="en-GB"/>
                </w:rPr>
                <w:t>DL</w:t>
              </w:r>
            </w:ins>
          </w:p>
          <w:p w14:paraId="395E343A" w14:textId="77777777" w:rsidR="000805DB" w:rsidRPr="00390CF2" w:rsidRDefault="000805DB" w:rsidP="00526540">
            <w:pPr>
              <w:pStyle w:val="TAL"/>
              <w:rPr>
                <w:b/>
                <w:bCs/>
                <w:i/>
                <w:highlight w:val="cyan"/>
                <w:lang w:eastAsia="en-GB"/>
              </w:rPr>
            </w:pPr>
            <w:r w:rsidRPr="00390CF2">
              <w:rPr>
                <w:bCs/>
                <w:highlight w:val="cyan"/>
                <w:lang w:eastAsia="en-GB"/>
              </w:rPr>
              <w:t>PDCP sequence number size</w:t>
            </w:r>
            <w:ins w:id="12341" w:author="R2-1809555" w:date="2018-07-11T16:16:00Z">
              <w:r w:rsidRPr="00390CF2">
                <w:rPr>
                  <w:bCs/>
                  <w:highlight w:val="cyan"/>
                  <w:lang w:eastAsia="en-GB"/>
                </w:rPr>
                <w:t xml:space="preserve"> for downlink</w:t>
              </w:r>
            </w:ins>
            <w:r w:rsidRPr="00390CF2">
              <w:rPr>
                <w:bCs/>
                <w:highlight w:val="cyan"/>
                <w:lang w:eastAsia="en-GB"/>
              </w:rPr>
              <w:t>, 12 or 18 bits</w:t>
            </w:r>
            <w:ins w:id="12342" w:author="R2-1809555" w:date="2018-07-11T16:16:00Z">
              <w:r w:rsidRPr="00390CF2">
                <w:rPr>
                  <w:bCs/>
                  <w:highlight w:val="cyan"/>
                  <w:lang w:eastAsia="en-GB"/>
                </w:rPr>
                <w:t>, as specified in TS 38.323 [5]</w:t>
              </w:r>
            </w:ins>
            <w:r w:rsidRPr="00390CF2">
              <w:rPr>
                <w:bCs/>
                <w:highlight w:val="cyan"/>
                <w:lang w:eastAsia="en-GB"/>
              </w:rPr>
              <w:t>.</w:t>
            </w:r>
            <w:ins w:id="12343" w:author="Rapporteur" w:date="2018-06-29T17:26:00Z">
              <w:r w:rsidRPr="00390CF2">
                <w:rPr>
                  <w:bCs/>
                  <w:highlight w:val="cyan"/>
                  <w:lang w:eastAsia="en-GB"/>
                </w:rPr>
                <w:t xml:space="preserve"> For SRBs only the value 12 is applicable.</w:t>
              </w:r>
            </w:ins>
          </w:p>
        </w:tc>
      </w:tr>
      <w:tr w:rsidR="000805DB" w:rsidRPr="00390CF2" w14:paraId="78BEE01A" w14:textId="77777777" w:rsidTr="00526540">
        <w:trPr>
          <w:cantSplit/>
          <w:trHeight w:val="52"/>
        </w:trPr>
        <w:tc>
          <w:tcPr>
            <w:tcW w:w="14062" w:type="dxa"/>
          </w:tcPr>
          <w:p w14:paraId="07163B1D" w14:textId="77777777" w:rsidR="000805DB" w:rsidRPr="00390CF2" w:rsidRDefault="000805DB" w:rsidP="00526540">
            <w:pPr>
              <w:pStyle w:val="TAL"/>
              <w:rPr>
                <w:b/>
                <w:bCs/>
                <w:i/>
                <w:highlight w:val="cyan"/>
                <w:lang w:eastAsia="en-GB"/>
              </w:rPr>
            </w:pPr>
            <w:moveToRangeStart w:id="12344" w:author="Huawei (Nathan)" w:date="2018-06-26T10:23:00Z" w:name="move517771938"/>
            <w:moveTo w:id="12345" w:author="Huawei (Nathan)" w:date="2018-06-26T10:23:00Z">
              <w:r w:rsidRPr="00390CF2">
                <w:rPr>
                  <w:b/>
                  <w:bCs/>
                  <w:i/>
                  <w:highlight w:val="cyan"/>
                  <w:lang w:eastAsia="en-GB"/>
                </w:rPr>
                <w:t>pdcp-SN-Size</w:t>
              </w:r>
            </w:moveTo>
            <w:ins w:id="12346" w:author="Huawei (Nathan)" w:date="2018-06-26T10:23:00Z">
              <w:r w:rsidRPr="00390CF2">
                <w:rPr>
                  <w:b/>
                  <w:bCs/>
                  <w:i/>
                  <w:highlight w:val="cyan"/>
                  <w:lang w:eastAsia="en-GB"/>
                </w:rPr>
                <w:t>UL</w:t>
              </w:r>
            </w:ins>
          </w:p>
          <w:p w14:paraId="7AE68666" w14:textId="77777777" w:rsidR="000805DB" w:rsidRPr="00390CF2" w:rsidRDefault="000805DB" w:rsidP="00526540">
            <w:pPr>
              <w:pStyle w:val="TAL"/>
              <w:rPr>
                <w:bCs/>
                <w:highlight w:val="cyan"/>
                <w:lang w:eastAsia="en-GB"/>
              </w:rPr>
            </w:pPr>
            <w:moveTo w:id="12347" w:author="Huawei (Nathan)" w:date="2018-06-26T10:23:00Z">
              <w:r w:rsidRPr="00390CF2">
                <w:rPr>
                  <w:bCs/>
                  <w:highlight w:val="cyan"/>
                  <w:lang w:eastAsia="en-GB"/>
                </w:rPr>
                <w:t>PDCP sequence number size</w:t>
              </w:r>
            </w:moveTo>
            <w:ins w:id="12348" w:author="R2-1809555" w:date="2018-07-11T16:16:00Z">
              <w:r w:rsidRPr="00390CF2">
                <w:rPr>
                  <w:bCs/>
                  <w:highlight w:val="cyan"/>
                  <w:lang w:eastAsia="en-GB"/>
                </w:rPr>
                <w:t xml:space="preserve"> for uplink</w:t>
              </w:r>
            </w:ins>
            <w:moveTo w:id="12349" w:author="Huawei (Nathan)" w:date="2018-06-26T10:23:00Z">
              <w:r w:rsidRPr="00390CF2">
                <w:rPr>
                  <w:bCs/>
                  <w:highlight w:val="cyan"/>
                  <w:lang w:eastAsia="en-GB"/>
                </w:rPr>
                <w:t>, 12 or 18 bits</w:t>
              </w:r>
            </w:moveTo>
            <w:ins w:id="12350" w:author="R2-1809555" w:date="2018-07-11T16:16:00Z">
              <w:r w:rsidRPr="00390CF2">
                <w:rPr>
                  <w:bCs/>
                  <w:highlight w:val="cyan"/>
                  <w:lang w:eastAsia="en-GB"/>
                </w:rPr>
                <w:t>, as specified in TS 38.323 [5]</w:t>
              </w:r>
            </w:ins>
            <w:moveTo w:id="12351" w:author="Huawei (Nathan)" w:date="2018-06-26T10:23:00Z">
              <w:r w:rsidRPr="00390CF2">
                <w:rPr>
                  <w:bCs/>
                  <w:highlight w:val="cyan"/>
                  <w:lang w:eastAsia="en-GB"/>
                </w:rPr>
                <w:t>.</w:t>
              </w:r>
            </w:moveTo>
            <w:ins w:id="12352" w:author="Rapporteur" w:date="2018-06-29T17:26:00Z">
              <w:r w:rsidRPr="00390CF2">
                <w:rPr>
                  <w:bCs/>
                  <w:highlight w:val="cyan"/>
                  <w:lang w:eastAsia="en-GB"/>
                </w:rPr>
                <w:t xml:space="preserve"> For SRBs only the value 12 is applicable.</w:t>
              </w:r>
            </w:ins>
          </w:p>
        </w:tc>
      </w:tr>
      <w:moveToRangeEnd w:id="12344"/>
      <w:tr w:rsidR="000805DB" w:rsidRPr="00390CF2" w14:paraId="27EC84E3" w14:textId="77777777" w:rsidTr="00526540">
        <w:trPr>
          <w:cantSplit/>
          <w:trHeight w:val="52"/>
        </w:trPr>
        <w:tc>
          <w:tcPr>
            <w:tcW w:w="14062" w:type="dxa"/>
          </w:tcPr>
          <w:p w14:paraId="4DA838C2" w14:textId="77777777" w:rsidR="000805DB" w:rsidRPr="00390CF2" w:rsidRDefault="000805DB" w:rsidP="00526540">
            <w:pPr>
              <w:pStyle w:val="TAL"/>
              <w:rPr>
                <w:b/>
                <w:i/>
                <w:iCs/>
                <w:highlight w:val="cyan"/>
                <w:lang w:eastAsia="en-GB"/>
              </w:rPr>
            </w:pPr>
            <w:r w:rsidRPr="00390CF2">
              <w:rPr>
                <w:b/>
                <w:i/>
                <w:iCs/>
                <w:highlight w:val="cyan"/>
                <w:lang w:eastAsia="en-GB"/>
              </w:rPr>
              <w:t>primaryPath</w:t>
            </w:r>
          </w:p>
          <w:p w14:paraId="4996594C" w14:textId="77777777" w:rsidR="000805DB" w:rsidRPr="00390CF2" w:rsidRDefault="000805DB" w:rsidP="00526540">
            <w:pPr>
              <w:pStyle w:val="TAL"/>
              <w:rPr>
                <w:b/>
                <w:bCs/>
                <w:i/>
                <w:highlight w:val="cyan"/>
                <w:lang w:eastAsia="en-GB"/>
              </w:rPr>
            </w:pPr>
            <w:r w:rsidRPr="00390CF2">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0805DB" w:rsidRPr="00390CF2" w:rsidDel="00E5198D" w14:paraId="340A3B26" w14:textId="77777777" w:rsidTr="00526540">
        <w:trPr>
          <w:cantSplit/>
          <w:trHeight w:val="52"/>
        </w:trPr>
        <w:tc>
          <w:tcPr>
            <w:tcW w:w="14062" w:type="dxa"/>
          </w:tcPr>
          <w:p w14:paraId="37B2CEDC" w14:textId="77777777" w:rsidR="000805DB" w:rsidRPr="00390CF2" w:rsidDel="00E5198D" w:rsidRDefault="000805DB" w:rsidP="00526540">
            <w:pPr>
              <w:pStyle w:val="TAL"/>
              <w:rPr>
                <w:b/>
                <w:bCs/>
                <w:i/>
                <w:highlight w:val="cyan"/>
                <w:lang w:eastAsia="en-GB"/>
              </w:rPr>
            </w:pPr>
            <w:moveFromRangeStart w:id="12353" w:author="Huawei (Nathan)" w:date="2018-06-26T10:23:00Z" w:name="move517771938"/>
            <w:moveFrom w:id="12354" w:author="Huawei (Nathan)" w:date="2018-06-26T10:23:00Z">
              <w:r w:rsidRPr="00390CF2" w:rsidDel="00E5198D">
                <w:rPr>
                  <w:b/>
                  <w:bCs/>
                  <w:i/>
                  <w:highlight w:val="cyan"/>
                  <w:lang w:eastAsia="en-GB"/>
                </w:rPr>
                <w:t>pdcp-SN-Size</w:t>
              </w:r>
            </w:moveFrom>
          </w:p>
          <w:p w14:paraId="61B691F4" w14:textId="77777777" w:rsidR="000805DB" w:rsidRPr="00390CF2" w:rsidDel="00E5198D" w:rsidRDefault="000805DB" w:rsidP="00526540">
            <w:pPr>
              <w:pStyle w:val="TAL"/>
              <w:rPr>
                <w:bCs/>
                <w:highlight w:val="cyan"/>
                <w:lang w:eastAsia="en-GB"/>
              </w:rPr>
            </w:pPr>
            <w:moveFrom w:id="12355" w:author="Huawei (Nathan)" w:date="2018-06-26T10:23:00Z">
              <w:r w:rsidRPr="00390CF2" w:rsidDel="00E5198D">
                <w:rPr>
                  <w:bCs/>
                  <w:highlight w:val="cyan"/>
                  <w:lang w:eastAsia="en-GB"/>
                </w:rPr>
                <w:t>PDCP sequence number size, 12 or 18 bits.</w:t>
              </w:r>
            </w:moveFrom>
          </w:p>
        </w:tc>
      </w:tr>
      <w:moveFromRangeEnd w:id="12353"/>
      <w:tr w:rsidR="000805DB" w:rsidRPr="00390CF2" w14:paraId="7CFDE984" w14:textId="77777777" w:rsidTr="00526540">
        <w:trPr>
          <w:cantSplit/>
          <w:trHeight w:val="52"/>
        </w:trPr>
        <w:tc>
          <w:tcPr>
            <w:tcW w:w="14062" w:type="dxa"/>
          </w:tcPr>
          <w:p w14:paraId="078BDDCD" w14:textId="77777777" w:rsidR="000805DB" w:rsidRPr="00390CF2" w:rsidRDefault="000805DB" w:rsidP="00526540">
            <w:pPr>
              <w:pStyle w:val="TAL"/>
              <w:rPr>
                <w:b/>
                <w:i/>
                <w:highlight w:val="cyan"/>
              </w:rPr>
            </w:pPr>
            <w:r w:rsidRPr="00390CF2">
              <w:rPr>
                <w:b/>
                <w:i/>
                <w:highlight w:val="cyan"/>
              </w:rPr>
              <w:t>statusReportRequired</w:t>
            </w:r>
          </w:p>
          <w:p w14:paraId="1BC8AF68" w14:textId="77777777" w:rsidR="000805DB" w:rsidRPr="00390CF2" w:rsidRDefault="000805DB" w:rsidP="00526540">
            <w:pPr>
              <w:pStyle w:val="TAL"/>
              <w:rPr>
                <w:bCs/>
                <w:highlight w:val="cyan"/>
                <w:lang w:eastAsia="en-GB"/>
              </w:rPr>
            </w:pPr>
            <w:r w:rsidRPr="00390CF2">
              <w:rPr>
                <w:bCs/>
                <w:highlight w:val="cyan"/>
                <w:lang w:eastAsia="en-GB"/>
              </w:rPr>
              <w:t>For AM DRBs, indicates whether the DRB is configured to send a PDCP status report in the uplink, as specified in TS 38.323 [5]. For UL DRBs, the value shall be ignored by the UE.</w:t>
            </w:r>
          </w:p>
        </w:tc>
      </w:tr>
      <w:tr w:rsidR="000805DB" w:rsidRPr="00390CF2" w14:paraId="05626CA7" w14:textId="77777777" w:rsidTr="00526540">
        <w:trPr>
          <w:cantSplit/>
          <w:trHeight w:val="52"/>
        </w:trPr>
        <w:tc>
          <w:tcPr>
            <w:tcW w:w="14062" w:type="dxa"/>
          </w:tcPr>
          <w:p w14:paraId="33F46AC2" w14:textId="77777777" w:rsidR="000805DB" w:rsidRPr="00390CF2" w:rsidRDefault="000805DB" w:rsidP="00526540">
            <w:pPr>
              <w:pStyle w:val="TAL"/>
              <w:rPr>
                <w:b/>
                <w:bCs/>
                <w:i/>
                <w:highlight w:val="cyan"/>
                <w:lang w:eastAsia="en-GB"/>
              </w:rPr>
            </w:pPr>
            <w:r w:rsidRPr="00390CF2">
              <w:rPr>
                <w:b/>
                <w:bCs/>
                <w:i/>
                <w:highlight w:val="cyan"/>
                <w:lang w:eastAsia="en-GB"/>
              </w:rPr>
              <w:t>t-Reordering</w:t>
            </w:r>
          </w:p>
          <w:p w14:paraId="42B06D6B" w14:textId="77777777" w:rsidR="000805DB" w:rsidRPr="00390CF2" w:rsidRDefault="000805DB" w:rsidP="00526540">
            <w:pPr>
              <w:pStyle w:val="TAL"/>
              <w:rPr>
                <w:bCs/>
                <w:highlight w:val="cyan"/>
                <w:lang w:eastAsia="en-GB"/>
              </w:rPr>
            </w:pPr>
            <w:r w:rsidRPr="00390CF2">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390CF2">
              <w:rPr>
                <w:bCs/>
                <w:i/>
                <w:highlight w:val="cyan"/>
                <w:lang w:eastAsia="en-GB"/>
              </w:rPr>
              <w:t>infinity</w:t>
            </w:r>
            <w:r w:rsidRPr="00390CF2">
              <w:rPr>
                <w:bCs/>
                <w:highlight w:val="cyan"/>
                <w:lang w:eastAsia="en-GB"/>
              </w:rPr>
              <w:t>.</w:t>
            </w:r>
          </w:p>
        </w:tc>
      </w:tr>
      <w:tr w:rsidR="000805DB" w:rsidRPr="00390CF2" w14:paraId="49D6DD66" w14:textId="77777777" w:rsidTr="00526540">
        <w:trPr>
          <w:cantSplit/>
          <w:trHeight w:val="52"/>
        </w:trPr>
        <w:tc>
          <w:tcPr>
            <w:tcW w:w="14062" w:type="dxa"/>
          </w:tcPr>
          <w:p w14:paraId="2BEF00C9" w14:textId="77777777" w:rsidR="000805DB" w:rsidRPr="00390CF2" w:rsidRDefault="000805DB" w:rsidP="00526540">
            <w:pPr>
              <w:pStyle w:val="TAL"/>
              <w:rPr>
                <w:rFonts w:eastAsia="Malgun Gothic"/>
                <w:b/>
                <w:i/>
                <w:highlight w:val="cyan"/>
                <w:lang w:eastAsia="ko-KR"/>
              </w:rPr>
            </w:pPr>
            <w:r w:rsidRPr="00390CF2">
              <w:rPr>
                <w:rFonts w:eastAsia="Malgun Gothic"/>
                <w:b/>
                <w:i/>
                <w:highlight w:val="cyan"/>
                <w:lang w:eastAsia="ko-KR"/>
              </w:rPr>
              <w:t>ul-DataSplitThreshold</w:t>
            </w:r>
          </w:p>
          <w:p w14:paraId="0AFDE8C1" w14:textId="77777777" w:rsidR="000805DB" w:rsidRPr="00390CF2" w:rsidRDefault="000805DB" w:rsidP="00526540">
            <w:pPr>
              <w:pStyle w:val="TAL"/>
              <w:rPr>
                <w:bCs/>
                <w:highlight w:val="cyan"/>
                <w:lang w:eastAsia="en-GB"/>
              </w:rPr>
            </w:pPr>
            <w:r w:rsidRPr="00390CF2">
              <w:rPr>
                <w:bCs/>
                <w:highlight w:val="cyan"/>
                <w:lang w:eastAsia="en-GB"/>
              </w:rPr>
              <w:t>Parameter specified in TS 38.323 [5]. Value b0 corresponds to 0 b</w:t>
            </w:r>
            <w:ins w:id="12356" w:author="Rapporteur" w:date="2018-06-25T13:57:00Z">
              <w:r w:rsidRPr="00390CF2">
                <w:rPr>
                  <w:bCs/>
                  <w:highlight w:val="cyan"/>
                  <w:lang w:eastAsia="en-GB"/>
                </w:rPr>
                <w:t>yte</w:t>
              </w:r>
            </w:ins>
            <w:del w:id="12357" w:author="Rapporteur" w:date="2018-06-25T13:58:00Z">
              <w:r w:rsidRPr="00390CF2" w:rsidDel="00F637BB">
                <w:rPr>
                  <w:bCs/>
                  <w:highlight w:val="cyan"/>
                  <w:lang w:eastAsia="en-GB"/>
                </w:rPr>
                <w:delText>its</w:delText>
              </w:r>
            </w:del>
            <w:r w:rsidRPr="00390CF2">
              <w:rPr>
                <w:bCs/>
                <w:highlight w:val="cyan"/>
                <w:lang w:eastAsia="en-GB"/>
              </w:rPr>
              <w:t>, value b100 corresponds to 100 b</w:t>
            </w:r>
            <w:ins w:id="12358" w:author="Rapporteur" w:date="2018-06-25T13:58:00Z">
              <w:r w:rsidRPr="00390CF2">
                <w:rPr>
                  <w:bCs/>
                  <w:highlight w:val="cyan"/>
                  <w:lang w:eastAsia="en-GB"/>
                </w:rPr>
                <w:t>yte</w:t>
              </w:r>
            </w:ins>
            <w:del w:id="12359" w:author="Rapporteur" w:date="2018-06-25T13:58:00Z">
              <w:r w:rsidRPr="00390CF2" w:rsidDel="00F637BB">
                <w:rPr>
                  <w:bCs/>
                  <w:highlight w:val="cyan"/>
                  <w:lang w:eastAsia="en-GB"/>
                </w:rPr>
                <w:delText>its</w:delText>
              </w:r>
            </w:del>
            <w:r w:rsidRPr="00390CF2">
              <w:rPr>
                <w:bCs/>
                <w:highlight w:val="cyan"/>
                <w:lang w:eastAsia="en-GB"/>
              </w:rPr>
              <w:t>, value b200 corresponds to 200 b</w:t>
            </w:r>
            <w:ins w:id="12360" w:author="Rapporteur" w:date="2018-06-25T13:58:00Z">
              <w:r w:rsidRPr="00390CF2">
                <w:rPr>
                  <w:bCs/>
                  <w:highlight w:val="cyan"/>
                  <w:lang w:eastAsia="en-GB"/>
                </w:rPr>
                <w:t>yte</w:t>
              </w:r>
            </w:ins>
            <w:del w:id="12361" w:author="Rapporteur" w:date="2018-06-25T13:58:00Z">
              <w:r w:rsidRPr="00390CF2" w:rsidDel="00F637BB">
                <w:rPr>
                  <w:bCs/>
                  <w:highlight w:val="cyan"/>
                  <w:lang w:eastAsia="en-GB"/>
                </w:rPr>
                <w:delText>its</w:delText>
              </w:r>
            </w:del>
            <w:r w:rsidRPr="00390CF2">
              <w:rPr>
                <w:bCs/>
                <w:highlight w:val="cyan"/>
                <w:lang w:eastAsia="en-GB"/>
              </w:rPr>
              <w:t xml:space="preserve">, and so on. </w:t>
            </w:r>
          </w:p>
        </w:tc>
      </w:tr>
    </w:tbl>
    <w:p w14:paraId="52F86F1D"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0805DB" w:rsidRPr="00390CF2" w14:paraId="40E2B7CB" w14:textId="77777777" w:rsidTr="00526540">
        <w:trPr>
          <w:cantSplit/>
          <w:tblHeader/>
        </w:trPr>
        <w:tc>
          <w:tcPr>
            <w:tcW w:w="2864" w:type="dxa"/>
          </w:tcPr>
          <w:p w14:paraId="1FCB9C4E" w14:textId="77777777" w:rsidR="000805DB" w:rsidRPr="00390CF2" w:rsidRDefault="000805DB" w:rsidP="00526540">
            <w:pPr>
              <w:pStyle w:val="TAH"/>
              <w:rPr>
                <w:highlight w:val="cyan"/>
              </w:rPr>
            </w:pPr>
            <w:r w:rsidRPr="00390CF2">
              <w:rPr>
                <w:highlight w:val="cyan"/>
              </w:rPr>
              <w:t>Conditional presence</w:t>
            </w:r>
          </w:p>
        </w:tc>
        <w:tc>
          <w:tcPr>
            <w:tcW w:w="11198" w:type="dxa"/>
          </w:tcPr>
          <w:p w14:paraId="61381DF9" w14:textId="77777777" w:rsidR="000805DB" w:rsidRPr="00390CF2" w:rsidRDefault="000805DB" w:rsidP="00526540">
            <w:pPr>
              <w:pStyle w:val="TAH"/>
              <w:rPr>
                <w:highlight w:val="cyan"/>
              </w:rPr>
            </w:pPr>
            <w:r w:rsidRPr="00390CF2">
              <w:rPr>
                <w:highlight w:val="cyan"/>
              </w:rPr>
              <w:t>Explanation</w:t>
            </w:r>
          </w:p>
        </w:tc>
      </w:tr>
      <w:tr w:rsidR="000805DB" w:rsidRPr="00390CF2" w14:paraId="5434E840" w14:textId="77777777" w:rsidTr="00526540">
        <w:trPr>
          <w:cantSplit/>
          <w:tblHeader/>
        </w:trPr>
        <w:tc>
          <w:tcPr>
            <w:tcW w:w="2864" w:type="dxa"/>
          </w:tcPr>
          <w:p w14:paraId="54B1B485" w14:textId="77777777" w:rsidR="000805DB" w:rsidRPr="00390CF2" w:rsidRDefault="000805DB" w:rsidP="00526540">
            <w:pPr>
              <w:pStyle w:val="TAL"/>
              <w:rPr>
                <w:i/>
                <w:highlight w:val="cyan"/>
              </w:rPr>
            </w:pPr>
            <w:r w:rsidRPr="00390CF2">
              <w:rPr>
                <w:i/>
                <w:highlight w:val="cyan"/>
              </w:rPr>
              <w:t>DRB</w:t>
            </w:r>
          </w:p>
        </w:tc>
        <w:tc>
          <w:tcPr>
            <w:tcW w:w="11198" w:type="dxa"/>
          </w:tcPr>
          <w:p w14:paraId="406740FC" w14:textId="77777777" w:rsidR="000805DB" w:rsidRPr="00390CF2" w:rsidRDefault="000805DB" w:rsidP="00526540">
            <w:pPr>
              <w:pStyle w:val="TAL"/>
              <w:rPr>
                <w:highlight w:val="cyan"/>
              </w:rPr>
            </w:pPr>
            <w:r w:rsidRPr="00390CF2">
              <w:rPr>
                <w:highlight w:val="cyan"/>
              </w:rPr>
              <w:t>This field is mandatory present when the corresponding DRB is being set up, not present for SRBs.  Otherwise this field is optionally present, need M.</w:t>
            </w:r>
          </w:p>
        </w:tc>
      </w:tr>
      <w:tr w:rsidR="000805DB" w:rsidRPr="00390CF2" w14:paraId="42FD53EF" w14:textId="77777777" w:rsidTr="00526540">
        <w:trPr>
          <w:cantSplit/>
          <w:ins w:id="12362" w:author="Rapporteur SA Rev 1" w:date="2018-06-30T01:18:00Z"/>
        </w:trPr>
        <w:tc>
          <w:tcPr>
            <w:tcW w:w="2864" w:type="dxa"/>
          </w:tcPr>
          <w:p w14:paraId="0CBEBDE3" w14:textId="77777777" w:rsidR="000805DB" w:rsidRPr="00390CF2" w:rsidRDefault="000805DB" w:rsidP="00526540">
            <w:pPr>
              <w:pStyle w:val="TAL"/>
              <w:rPr>
                <w:ins w:id="12363" w:author="Rapporteur SA Rev 1" w:date="2018-06-30T01:18:00Z"/>
                <w:i/>
                <w:highlight w:val="cyan"/>
              </w:rPr>
            </w:pPr>
            <w:ins w:id="12364" w:author="Rapporteur SA Rev 1" w:date="2018-06-30T01:18:00Z">
              <w:r w:rsidRPr="00390CF2">
                <w:rPr>
                  <w:i/>
                  <w:highlight w:val="cyan"/>
                </w:rPr>
                <w:t>DRB-Setup</w:t>
              </w:r>
            </w:ins>
            <w:ins w:id="12365" w:author="Rapporteur SA Rev 1" w:date="2018-06-30T01:19:00Z">
              <w:r w:rsidRPr="00390CF2">
                <w:rPr>
                  <w:i/>
                  <w:highlight w:val="cyan"/>
                </w:rPr>
                <w:t>Only</w:t>
              </w:r>
            </w:ins>
          </w:p>
        </w:tc>
        <w:tc>
          <w:tcPr>
            <w:tcW w:w="11198" w:type="dxa"/>
          </w:tcPr>
          <w:p w14:paraId="0C8770C1" w14:textId="77777777" w:rsidR="000805DB" w:rsidRPr="00390CF2" w:rsidRDefault="000805DB" w:rsidP="00526540">
            <w:pPr>
              <w:pStyle w:val="TAL"/>
              <w:rPr>
                <w:ins w:id="12366" w:author="Rapporteur SA Rev 1" w:date="2018-06-30T01:18:00Z"/>
                <w:highlight w:val="cyan"/>
              </w:rPr>
            </w:pPr>
            <w:ins w:id="12367" w:author="Rapporteur SA Rev 1" w:date="2018-06-30T01:18:00Z">
              <w:r w:rsidRPr="00390CF2">
                <w:rPr>
                  <w:highlight w:val="cyan"/>
                </w:rPr>
                <w:t xml:space="preserve">This field is optionally present, Need R, </w:t>
              </w:r>
            </w:ins>
            <w:ins w:id="12368" w:author="Rapporteur SA Rev 1" w:date="2018-06-30T01:20:00Z">
              <w:r w:rsidRPr="00390CF2">
                <w:rPr>
                  <w:highlight w:val="cyan"/>
                </w:rPr>
                <w:t xml:space="preserve">upon DRB addition </w:t>
              </w:r>
            </w:ins>
            <w:ins w:id="12369" w:author="Rapporteur SA Rev 1" w:date="2018-06-30T01:21:00Z">
              <w:r w:rsidRPr="00390CF2">
                <w:rPr>
                  <w:highlight w:val="cyan"/>
                </w:rPr>
                <w:t xml:space="preserve">if </w:t>
              </w:r>
            </w:ins>
            <w:ins w:id="12370" w:author="Rapporteur SA Rev 1" w:date="2018-06-30T01:18:00Z">
              <w:r w:rsidRPr="00390CF2">
                <w:rPr>
                  <w:highlight w:val="cyan"/>
                </w:rPr>
                <w:t>the UE is connected to 5GC</w:t>
              </w:r>
            </w:ins>
            <w:ins w:id="12371" w:author="Rapporteur SA Rev 1" w:date="2018-06-30T01:20:00Z">
              <w:r w:rsidRPr="00390CF2">
                <w:rPr>
                  <w:highlight w:val="cyan"/>
                </w:rPr>
                <w:t xml:space="preserve">. </w:t>
              </w:r>
            </w:ins>
            <w:ins w:id="12372" w:author="Rapporteur SA Rev 1" w:date="2018-06-30T01:21:00Z">
              <w:r w:rsidRPr="00390CF2">
                <w:rPr>
                  <w:highlight w:val="cyan"/>
                </w:rPr>
                <w:t xml:space="preserve">Otherwise the field is absent. </w:t>
              </w:r>
            </w:ins>
          </w:p>
        </w:tc>
      </w:tr>
      <w:tr w:rsidR="000805DB" w:rsidRPr="00390CF2" w14:paraId="22F8D561" w14:textId="77777777" w:rsidTr="00526540">
        <w:trPr>
          <w:cantSplit/>
        </w:trPr>
        <w:tc>
          <w:tcPr>
            <w:tcW w:w="2864" w:type="dxa"/>
          </w:tcPr>
          <w:p w14:paraId="0B89DE08" w14:textId="77777777" w:rsidR="000805DB" w:rsidRPr="00390CF2" w:rsidRDefault="000805DB" w:rsidP="00526540">
            <w:pPr>
              <w:pStyle w:val="TAL"/>
              <w:rPr>
                <w:i/>
                <w:highlight w:val="cyan"/>
              </w:rPr>
            </w:pPr>
            <w:r w:rsidRPr="00390CF2">
              <w:rPr>
                <w:i/>
                <w:highlight w:val="cyan"/>
              </w:rPr>
              <w:t>MoreThanOneRLC</w:t>
            </w:r>
          </w:p>
        </w:tc>
        <w:tc>
          <w:tcPr>
            <w:tcW w:w="11198" w:type="dxa"/>
          </w:tcPr>
          <w:p w14:paraId="43178317" w14:textId="77777777" w:rsidR="000805DB" w:rsidRPr="00390CF2" w:rsidRDefault="000805DB" w:rsidP="00526540">
            <w:pPr>
              <w:pStyle w:val="TAL"/>
              <w:rPr>
                <w:highlight w:val="cyan"/>
              </w:rPr>
            </w:pPr>
            <w:r w:rsidRPr="00390CF2">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780CED4F" w14:textId="77777777" w:rsidR="000805DB" w:rsidRPr="00390CF2" w:rsidRDefault="000805DB" w:rsidP="00526540">
            <w:pPr>
              <w:pStyle w:val="TAL"/>
              <w:rPr>
                <w:highlight w:val="cyan"/>
              </w:rPr>
            </w:pPr>
            <w:r w:rsidRPr="00390CF2">
              <w:rPr>
                <w:highlight w:val="cyan"/>
              </w:rPr>
              <w:t>Upon RRC reconfiguration when a PDCP entity is associated with multiple logical channels, this field is optionally present need M. Otherwise, this field is absent and all its included parameters are released.</w:t>
            </w:r>
          </w:p>
        </w:tc>
      </w:tr>
      <w:tr w:rsidR="000805DB" w:rsidRPr="00390CF2" w14:paraId="6E9AE538" w14:textId="77777777" w:rsidTr="00526540">
        <w:trPr>
          <w:cantSplit/>
        </w:trPr>
        <w:tc>
          <w:tcPr>
            <w:tcW w:w="2864" w:type="dxa"/>
          </w:tcPr>
          <w:p w14:paraId="3F1EB072" w14:textId="77777777" w:rsidR="000805DB" w:rsidRPr="00390CF2" w:rsidRDefault="000805DB" w:rsidP="00526540">
            <w:pPr>
              <w:pStyle w:val="TAL"/>
              <w:rPr>
                <w:i/>
                <w:highlight w:val="cyan"/>
              </w:rPr>
            </w:pPr>
            <w:r w:rsidRPr="00390CF2">
              <w:rPr>
                <w:i/>
                <w:highlight w:val="cyan"/>
              </w:rPr>
              <w:t>Rlc-AM</w:t>
            </w:r>
          </w:p>
        </w:tc>
        <w:tc>
          <w:tcPr>
            <w:tcW w:w="11198" w:type="dxa"/>
          </w:tcPr>
          <w:p w14:paraId="1763E6D3" w14:textId="77777777" w:rsidR="000805DB" w:rsidRPr="00390CF2" w:rsidRDefault="000805DB" w:rsidP="00526540">
            <w:pPr>
              <w:pStyle w:val="TAL"/>
              <w:rPr>
                <w:highlight w:val="cyan"/>
              </w:rPr>
            </w:pPr>
            <w:r w:rsidRPr="00390CF2">
              <w:rPr>
                <w:highlight w:val="cyan"/>
              </w:rPr>
              <w:t>For RLC AM, the field is optionally present, need R. Otherwise, the field is not present.</w:t>
            </w:r>
          </w:p>
        </w:tc>
      </w:tr>
      <w:tr w:rsidR="000805DB" w:rsidRPr="00390CF2" w14:paraId="25CB71C7"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47589ADE" w14:textId="77777777" w:rsidR="000805DB" w:rsidRPr="00390CF2" w:rsidRDefault="000805DB" w:rsidP="00526540">
            <w:pPr>
              <w:pStyle w:val="TAL"/>
              <w:rPr>
                <w:i/>
                <w:highlight w:val="cyan"/>
              </w:rPr>
            </w:pPr>
            <w:r w:rsidRPr="00390CF2">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2D3A0480" w14:textId="77777777" w:rsidR="000805DB" w:rsidRPr="00390CF2" w:rsidRDefault="000805DB" w:rsidP="00526540">
            <w:pPr>
              <w:pStyle w:val="TAL"/>
              <w:rPr>
                <w:highlight w:val="cyan"/>
              </w:rPr>
            </w:pPr>
            <w:r w:rsidRPr="00390CF2">
              <w:rPr>
                <w:highlight w:val="cyan"/>
              </w:rPr>
              <w:t>The field is mandatory present in case of radio bearer setup. Otherwise the field is optionally present, need M.</w:t>
            </w:r>
          </w:p>
        </w:tc>
      </w:tr>
      <w:tr w:rsidR="000805DB" w:rsidRPr="00390CF2" w14:paraId="4AF774B5"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08D89984" w14:textId="77777777" w:rsidR="000805DB" w:rsidRPr="00390CF2" w:rsidRDefault="000805DB" w:rsidP="00526540">
            <w:pPr>
              <w:pStyle w:val="TAL"/>
              <w:rPr>
                <w:i/>
                <w:highlight w:val="cyan"/>
              </w:rPr>
            </w:pPr>
            <w:r w:rsidRPr="00390CF2">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78861599" w14:textId="77777777" w:rsidR="000805DB" w:rsidRPr="00390CF2" w:rsidRDefault="000805DB" w:rsidP="00526540">
            <w:pPr>
              <w:pStyle w:val="TAL"/>
              <w:rPr>
                <w:highlight w:val="cyan"/>
              </w:rPr>
            </w:pPr>
            <w:r w:rsidRPr="00390CF2">
              <w:rPr>
                <w:highlight w:val="cyan"/>
                <w:lang w:eastAsia="en-GB"/>
              </w:rPr>
              <w:t xml:space="preserve">The field is optional present, need M, n case of radio bearer with </w:t>
            </w:r>
            <w:r w:rsidRPr="00390CF2">
              <w:rPr>
                <w:highlight w:val="cyan"/>
              </w:rPr>
              <w:t xml:space="preserve">more than one associated RLC mapped to different cell groups. If the field is absent when the split bearer is configured for the radio bearer first time, then the default value </w:t>
            </w:r>
            <w:r w:rsidRPr="00390CF2">
              <w:rPr>
                <w:i/>
                <w:highlight w:val="cyan"/>
              </w:rPr>
              <w:t>infinity</w:t>
            </w:r>
            <w:r w:rsidRPr="00390CF2">
              <w:rPr>
                <w:highlight w:val="cyan"/>
              </w:rPr>
              <w:t xml:space="preserve"> is applied</w:t>
            </w:r>
            <w:r w:rsidRPr="00390CF2">
              <w:rPr>
                <w:highlight w:val="cyan"/>
                <w:lang w:eastAsia="en-GB"/>
              </w:rPr>
              <w:t xml:space="preserve">. </w:t>
            </w:r>
          </w:p>
        </w:tc>
      </w:tr>
      <w:tr w:rsidR="000805DB" w:rsidRPr="00390CF2" w14:paraId="42C470DB"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124533C6" w14:textId="77777777" w:rsidR="000805DB" w:rsidRPr="00390CF2" w:rsidRDefault="000805DB" w:rsidP="00526540">
            <w:pPr>
              <w:pStyle w:val="TAL"/>
              <w:rPr>
                <w:i/>
                <w:highlight w:val="cyan"/>
              </w:rPr>
            </w:pPr>
            <w:r w:rsidRPr="00390CF2">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03DFFB9D" w14:textId="77777777" w:rsidR="000805DB" w:rsidRPr="00390CF2" w:rsidRDefault="000805DB" w:rsidP="00526540">
            <w:pPr>
              <w:pStyle w:val="TAL"/>
              <w:rPr>
                <w:highlight w:val="cyan"/>
                <w:lang w:eastAsia="en-GB"/>
              </w:rPr>
            </w:pPr>
            <w:r w:rsidRPr="00390CF2">
              <w:rPr>
                <w:highlight w:val="cyan"/>
                <w:lang w:eastAsia="en-GB"/>
              </w:rPr>
              <w:t xml:space="preserve">The field is optionally present, need R, if </w:t>
            </w:r>
            <w:ins w:id="12373" w:author="Rapporteur" w:date="2018-06-29T17:24:00Z">
              <w:r w:rsidRPr="00390CF2">
                <w:rPr>
                  <w:highlight w:val="cyan"/>
                  <w:lang w:eastAsia="en-GB"/>
                </w:rPr>
                <w:t>the UE is connected to 5GC</w:t>
              </w:r>
            </w:ins>
            <w:ins w:id="12374" w:author="R2-1810140 SA" w:date="2018-07-12T17:12:00Z">
              <w:r w:rsidRPr="00390CF2">
                <w:rPr>
                  <w:highlight w:val="cyan"/>
                  <w:lang w:eastAsia="en-GB"/>
                </w:rPr>
                <w:t xml:space="preserve"> and the DRB is being setup</w:t>
              </w:r>
            </w:ins>
            <w:ins w:id="12375" w:author="Rapporteur" w:date="2018-06-29T17:24:00Z">
              <w:r w:rsidRPr="00390CF2">
                <w:rPr>
                  <w:highlight w:val="cyan"/>
                  <w:lang w:eastAsia="en-GB"/>
                </w:rPr>
                <w:t xml:space="preserve">. </w:t>
              </w:r>
            </w:ins>
            <w:ins w:id="12376" w:author="Rapporteur" w:date="2018-06-29T17:25:00Z">
              <w:r w:rsidRPr="00390CF2">
                <w:rPr>
                  <w:highlight w:val="cyan"/>
                  <w:lang w:eastAsia="en-GB"/>
                </w:rPr>
                <w:t>Otherwise the field is absent</w:t>
              </w:r>
            </w:ins>
            <w:del w:id="12377" w:author="Rapporteur" w:date="2018-06-29T17:25:00Z">
              <w:r w:rsidRPr="00390CF2" w:rsidDel="00F762E2">
                <w:rPr>
                  <w:highlight w:val="cyan"/>
                  <w:lang w:eastAsia="en-GB"/>
                </w:rPr>
                <w:delText>EN-DC is not configured, and absent if EN-DC is configured</w:delText>
              </w:r>
            </w:del>
            <w:r w:rsidRPr="00390CF2">
              <w:rPr>
                <w:highlight w:val="cyan"/>
                <w:lang w:eastAsia="en-GB"/>
              </w:rPr>
              <w:t>.</w:t>
            </w:r>
          </w:p>
        </w:tc>
      </w:tr>
      <w:tr w:rsidR="000805DB" w:rsidRPr="00390CF2" w14:paraId="74A15707"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052A4B97" w14:textId="77777777" w:rsidR="000805DB" w:rsidRPr="00390CF2" w:rsidRDefault="000805DB" w:rsidP="00526540">
            <w:pPr>
              <w:pStyle w:val="TAL"/>
              <w:rPr>
                <w:i/>
                <w:highlight w:val="cyan"/>
              </w:rPr>
            </w:pPr>
            <w:r w:rsidRPr="00390CF2">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42A2A504" w14:textId="77777777" w:rsidR="000805DB" w:rsidRPr="00390CF2" w:rsidRDefault="000805DB" w:rsidP="00526540">
            <w:pPr>
              <w:pStyle w:val="TAL"/>
              <w:rPr>
                <w:highlight w:val="cyan"/>
                <w:lang w:eastAsia="en-GB"/>
              </w:rPr>
            </w:pPr>
            <w:r w:rsidRPr="00390CF2">
              <w:rPr>
                <w:highlight w:val="cyan"/>
              </w:rPr>
              <w:t>This field is mandatory present in case for radio bearer setup for RLC-AM and RLC-UM.</w:t>
            </w:r>
            <w:del w:id="12378" w:author="R2-1809555" w:date="2018-07-11T16:17:00Z">
              <w:r w:rsidRPr="00390CF2" w:rsidDel="00DC4F1A">
                <w:rPr>
                  <w:highlight w:val="cyan"/>
                </w:rPr>
                <w:delText xml:space="preserve"> This field is optionally present in case for handover and reestablishment for for RLC-UM</w:delText>
              </w:r>
            </w:del>
            <w:r w:rsidRPr="00390CF2">
              <w:rPr>
                <w:highlight w:val="cyan"/>
              </w:rPr>
              <w:t>.</w:t>
            </w:r>
            <w:del w:id="12379" w:author="Huawei (Nathan)" w:date="2018-06-26T10:26:00Z">
              <w:r w:rsidRPr="00390CF2" w:rsidDel="00E5198D">
                <w:rPr>
                  <w:highlight w:val="cyan"/>
                </w:rPr>
                <w:delText>.</w:delText>
              </w:r>
            </w:del>
            <w:ins w:id="12380" w:author="Huawei (Nathan)" w:date="2018-06-26T10:26:00Z">
              <w:r w:rsidRPr="00390CF2">
                <w:rPr>
                  <w:highlight w:val="cyan"/>
                </w:rPr>
                <w:t xml:space="preserve"> </w:t>
              </w:r>
            </w:ins>
            <w:r w:rsidRPr="00390CF2">
              <w:rPr>
                <w:highlight w:val="cyan"/>
              </w:rPr>
              <w:t>Otherwise, ths field is not present.</w:t>
            </w:r>
          </w:p>
        </w:tc>
      </w:tr>
    </w:tbl>
    <w:p w14:paraId="6C9499CE" w14:textId="77777777" w:rsidR="000805DB" w:rsidRPr="00390CF2" w:rsidRDefault="000805DB" w:rsidP="000805DB">
      <w:pPr>
        <w:rPr>
          <w:highlight w:val="cyan"/>
        </w:rPr>
      </w:pPr>
    </w:p>
    <w:p w14:paraId="1BDD7431" w14:textId="77777777" w:rsidR="000805DB" w:rsidRPr="00390CF2" w:rsidRDefault="000805DB" w:rsidP="000805DB">
      <w:pPr>
        <w:pStyle w:val="Heading4"/>
        <w:rPr>
          <w:highlight w:val="cyan"/>
        </w:rPr>
      </w:pPr>
      <w:bookmarkStart w:id="12381" w:name="_Toc510018643"/>
      <w:r w:rsidRPr="00390CF2">
        <w:rPr>
          <w:highlight w:val="cyan"/>
        </w:rPr>
        <w:t>–</w:t>
      </w:r>
      <w:r w:rsidRPr="00390CF2">
        <w:rPr>
          <w:highlight w:val="cyan"/>
        </w:rPr>
        <w:tab/>
      </w:r>
      <w:bookmarkStart w:id="12382" w:name="_Hlk513471280"/>
      <w:r w:rsidRPr="00390CF2">
        <w:rPr>
          <w:i/>
          <w:highlight w:val="cyan"/>
        </w:rPr>
        <w:t>PDSCH-Config</w:t>
      </w:r>
      <w:bookmarkEnd w:id="12381"/>
      <w:bookmarkEnd w:id="12382"/>
    </w:p>
    <w:p w14:paraId="19BF3520"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SCH-Config </w:t>
      </w:r>
      <w:r w:rsidRPr="00390CF2">
        <w:rPr>
          <w:highlight w:val="cyan"/>
        </w:rPr>
        <w:t xml:space="preserve">IE is used to configure the UE specific PDSCH parameters. </w:t>
      </w:r>
    </w:p>
    <w:p w14:paraId="5765BE60" w14:textId="77777777" w:rsidR="000805DB" w:rsidRPr="00390CF2" w:rsidRDefault="000805DB" w:rsidP="000805DB">
      <w:pPr>
        <w:pStyle w:val="TH"/>
        <w:rPr>
          <w:highlight w:val="cyan"/>
        </w:rPr>
      </w:pPr>
      <w:r w:rsidRPr="00390CF2">
        <w:rPr>
          <w:bCs/>
          <w:i/>
          <w:iCs/>
          <w:highlight w:val="cyan"/>
        </w:rPr>
        <w:t xml:space="preserve">PDSCH-Config </w:t>
      </w:r>
      <w:r w:rsidRPr="00390CF2">
        <w:rPr>
          <w:highlight w:val="cyan"/>
        </w:rPr>
        <w:t>information element</w:t>
      </w:r>
    </w:p>
    <w:p w14:paraId="75455A17" w14:textId="77777777" w:rsidR="000805DB" w:rsidRPr="00390CF2" w:rsidRDefault="000805DB" w:rsidP="000805DB">
      <w:pPr>
        <w:pStyle w:val="PL"/>
        <w:rPr>
          <w:color w:val="808080"/>
          <w:highlight w:val="cyan"/>
        </w:rPr>
      </w:pPr>
      <w:r w:rsidRPr="00390CF2">
        <w:rPr>
          <w:color w:val="808080"/>
          <w:highlight w:val="cyan"/>
        </w:rPr>
        <w:t>-- ASN1START</w:t>
      </w:r>
    </w:p>
    <w:p w14:paraId="009E0FCF" w14:textId="77777777" w:rsidR="000805DB" w:rsidRPr="00390CF2" w:rsidRDefault="000805DB" w:rsidP="000805DB">
      <w:pPr>
        <w:pStyle w:val="PL"/>
        <w:rPr>
          <w:color w:val="808080"/>
          <w:highlight w:val="cyan"/>
        </w:rPr>
      </w:pPr>
      <w:r w:rsidRPr="00390CF2">
        <w:rPr>
          <w:color w:val="808080"/>
          <w:highlight w:val="cyan"/>
        </w:rPr>
        <w:t>-- TAG-PDSCH-CONFIG-START</w:t>
      </w:r>
    </w:p>
    <w:p w14:paraId="4AD11798" w14:textId="77777777" w:rsidR="000805DB" w:rsidRPr="00390CF2" w:rsidRDefault="000805DB" w:rsidP="000805DB">
      <w:pPr>
        <w:pStyle w:val="PL"/>
        <w:rPr>
          <w:highlight w:val="cyan"/>
        </w:rPr>
      </w:pPr>
    </w:p>
    <w:p w14:paraId="5283002E" w14:textId="77777777" w:rsidR="000805DB" w:rsidRPr="00390CF2" w:rsidRDefault="000805DB" w:rsidP="000805DB">
      <w:pPr>
        <w:pStyle w:val="PL"/>
        <w:rPr>
          <w:highlight w:val="cyan"/>
        </w:rPr>
      </w:pPr>
      <w:r w:rsidRPr="00390CF2">
        <w:rPr>
          <w:highlight w:val="cyan"/>
        </w:rPr>
        <w:t xml:space="preserve">PD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AAC17A" w14:textId="77777777" w:rsidR="000805DB" w:rsidRPr="00390CF2" w:rsidRDefault="000805DB" w:rsidP="000805DB">
      <w:pPr>
        <w:pStyle w:val="PL"/>
        <w:rPr>
          <w:highlight w:val="cyan"/>
        </w:rPr>
      </w:pPr>
      <w:r w:rsidRPr="00390CF2">
        <w:rPr>
          <w:highlight w:val="cyan"/>
        </w:rPr>
        <w:tab/>
        <w:t>dataScramblingIdentity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383" w:author="Rapporteur" w:date="2018-06-25T14:11:00Z">
        <w:r w:rsidRPr="00390CF2">
          <w:rPr>
            <w:highlight w:val="cyan"/>
          </w:rPr>
          <w:tab/>
          <w:t>-- Need S</w:t>
        </w:r>
      </w:ins>
    </w:p>
    <w:p w14:paraId="5FCD13D9" w14:textId="77777777" w:rsidR="000805DB" w:rsidRPr="00390CF2" w:rsidRDefault="000805DB" w:rsidP="000805DB">
      <w:pPr>
        <w:pStyle w:val="PL"/>
        <w:rPr>
          <w:color w:val="808080"/>
          <w:highlight w:val="cyan"/>
        </w:rPr>
      </w:pPr>
      <w:r w:rsidRPr="00390CF2">
        <w:rPr>
          <w:highlight w:val="cyan"/>
        </w:rPr>
        <w:tab/>
        <w:t>dmrs-DownlinkForPDSCH-MappingTypeA</w:t>
      </w:r>
      <w:r w:rsidRPr="00390CF2">
        <w:rPr>
          <w:highlight w:val="cyan"/>
        </w:rPr>
        <w:tab/>
      </w:r>
      <w:r w:rsidRPr="00390CF2">
        <w:rPr>
          <w:highlight w:val="cyan"/>
        </w:rPr>
        <w:tab/>
        <w:t>SetupRelease { 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97F6451" w14:textId="77777777" w:rsidR="000805DB" w:rsidRPr="00390CF2" w:rsidRDefault="000805DB" w:rsidP="000805DB">
      <w:pPr>
        <w:pStyle w:val="PL"/>
        <w:rPr>
          <w:color w:val="808080"/>
          <w:highlight w:val="cyan"/>
        </w:rPr>
      </w:pPr>
      <w:r w:rsidRPr="00390CF2">
        <w:rPr>
          <w:highlight w:val="cyan"/>
        </w:rPr>
        <w:tab/>
        <w:t>dmrs-DownlinkForPDSCH-MappingTypeB</w:t>
      </w:r>
      <w:r w:rsidRPr="00390CF2">
        <w:rPr>
          <w:highlight w:val="cyan"/>
        </w:rPr>
        <w:tab/>
      </w:r>
      <w:r w:rsidRPr="00390CF2">
        <w:rPr>
          <w:highlight w:val="cyan"/>
        </w:rPr>
        <w:tab/>
        <w:t xml:space="preserve">SetupRelease { DMRS-Down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7385444" w14:textId="77777777" w:rsidR="000805DB" w:rsidRPr="00390CF2" w:rsidRDefault="000805DB" w:rsidP="000805DB">
      <w:pPr>
        <w:pStyle w:val="PL"/>
        <w:rPr>
          <w:highlight w:val="cyan"/>
        </w:rPr>
      </w:pPr>
    </w:p>
    <w:p w14:paraId="17056A34" w14:textId="77777777" w:rsidR="000805DB" w:rsidRPr="00390CF2" w:rsidRDefault="000805DB" w:rsidP="000805DB">
      <w:pPr>
        <w:pStyle w:val="PL"/>
        <w:rPr>
          <w:color w:val="808080"/>
          <w:highlight w:val="cyan"/>
        </w:rPr>
      </w:pPr>
      <w:r w:rsidRPr="00390CF2">
        <w:rPr>
          <w:highlight w:val="cyan"/>
        </w:rPr>
        <w:tab/>
        <w:t>tci-State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5C81AE4" w14:textId="77777777" w:rsidR="000805DB" w:rsidRPr="00390CF2" w:rsidRDefault="000805DB" w:rsidP="000805DB">
      <w:pPr>
        <w:pStyle w:val="PL"/>
        <w:rPr>
          <w:color w:val="808080"/>
          <w:highlight w:val="cyan"/>
        </w:rPr>
      </w:pPr>
      <w:r w:rsidRPr="00390CF2">
        <w:rPr>
          <w:highlight w:val="cyan"/>
        </w:rPr>
        <w:tab/>
        <w:t>tci-States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8BC7A0A" w14:textId="77777777" w:rsidR="000805DB" w:rsidRPr="00390CF2" w:rsidRDefault="000805DB" w:rsidP="000805DB">
      <w:pPr>
        <w:pStyle w:val="PL"/>
        <w:rPr>
          <w:highlight w:val="cyan"/>
        </w:rPr>
      </w:pPr>
      <w:r w:rsidRPr="00390CF2">
        <w:rPr>
          <w:highlight w:val="cyan"/>
        </w:rPr>
        <w:tab/>
        <w:t>vrb-ToPRB-Interleav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Need S</w:t>
      </w:r>
    </w:p>
    <w:p w14:paraId="61A2A9F9"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385F9537"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t>SetupRelease { PD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r w:rsidRPr="00390CF2">
        <w:rPr>
          <w:highlight w:val="cyan"/>
        </w:rPr>
        <w:tab/>
      </w:r>
      <w:r w:rsidRPr="00390CF2">
        <w:rPr>
          <w:color w:val="808080"/>
          <w:highlight w:val="cyan"/>
        </w:rPr>
        <w:t>-- Need M</w:t>
      </w:r>
    </w:p>
    <w:p w14:paraId="45EC3E10" w14:textId="77777777" w:rsidR="000805DB" w:rsidRPr="00390CF2" w:rsidRDefault="000805DB" w:rsidP="000805DB">
      <w:pPr>
        <w:pStyle w:val="PL"/>
        <w:rPr>
          <w:color w:val="808080"/>
          <w:highlight w:val="cyan"/>
        </w:rPr>
      </w:pPr>
      <w:r w:rsidRPr="00390CF2">
        <w:rPr>
          <w:highlight w:val="cyan"/>
        </w:rPr>
        <w:tab/>
        <w:t>pd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315D8E9"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482F281A"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542255E5" w14:textId="77777777" w:rsidR="000805DB" w:rsidRPr="00390CF2" w:rsidRDefault="000805DB" w:rsidP="000805DB">
      <w:pPr>
        <w:pStyle w:val="PL"/>
        <w:rPr>
          <w:highlight w:val="cyan"/>
        </w:rPr>
      </w:pPr>
      <w:r w:rsidRPr="00390CF2">
        <w:rPr>
          <w:highlight w:val="cyan"/>
        </w:rPr>
        <w:tab/>
        <w:t>rateMatchPatternGrou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444613F9" w14:textId="77777777" w:rsidR="000805DB" w:rsidRPr="00390CF2" w:rsidRDefault="000805DB" w:rsidP="000805DB">
      <w:pPr>
        <w:pStyle w:val="PL"/>
        <w:rPr>
          <w:color w:val="808080"/>
          <w:highlight w:val="cyan"/>
        </w:rPr>
      </w:pPr>
      <w:r w:rsidRPr="00390CF2">
        <w:rPr>
          <w:highlight w:val="cyan"/>
        </w:rPr>
        <w:tab/>
        <w:t>rateMatchPatternGroup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4F7912DE" w14:textId="77777777" w:rsidR="000805DB" w:rsidRPr="00390CF2" w:rsidRDefault="000805DB" w:rsidP="000805DB">
      <w:pPr>
        <w:pStyle w:val="PL"/>
        <w:rPr>
          <w:highlight w:val="cyan"/>
        </w:rPr>
      </w:pPr>
    </w:p>
    <w:p w14:paraId="72D5BF90" w14:textId="77777777" w:rsidR="000805DB" w:rsidRPr="00390CF2" w:rsidRDefault="000805DB" w:rsidP="000805DB">
      <w:pPr>
        <w:pStyle w:val="PL"/>
        <w:rPr>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1, config2},</w:t>
      </w:r>
    </w:p>
    <w:p w14:paraId="0D22ED41"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2384" w:author="R1-1807866 URLLC L1 Param" w:date="2018-06-25T14:18:00Z">
        <w:r w:rsidRPr="00390CF2" w:rsidDel="006E1BCE">
          <w:rPr>
            <w:highlight w:val="cyan"/>
          </w:rPr>
          <w:delText>spare1</w:delText>
        </w:r>
      </w:del>
      <w:ins w:id="12385" w:author="R1-1807866 URLLC L1 Param" w:date="2018-06-25T14:18:00Z">
        <w:r w:rsidRPr="00390CF2">
          <w:rPr>
            <w:highlight w:val="cyan"/>
          </w:rPr>
          <w:t>qam64LowSE</w:t>
        </w:r>
      </w:ins>
      <w:r w:rsidRPr="00390CF2">
        <w:rPr>
          <w:highlight w:val="cyan"/>
        </w:rPr>
        <w:t>}</w:t>
      </w:r>
      <w:del w:id="12386" w:author="R1-1807866 URLLC L1 Param" w:date="2018-06-25T14:18:00Z">
        <w:r w:rsidRPr="00390CF2" w:rsidDel="006E1BCE">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FF4867F" w14:textId="77777777" w:rsidR="000805DB" w:rsidRPr="00390CF2" w:rsidRDefault="000805DB" w:rsidP="000805DB">
      <w:pPr>
        <w:pStyle w:val="PL"/>
        <w:rPr>
          <w:color w:val="808080"/>
          <w:highlight w:val="cyan"/>
        </w:rPr>
      </w:pPr>
      <w:r w:rsidRPr="00390CF2">
        <w:rPr>
          <w:highlight w:val="cyan"/>
        </w:rPr>
        <w:tab/>
        <w:t>maxNrofCodeWordsScheduledByDCI</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2D86C3C" w14:textId="77777777" w:rsidR="000805DB" w:rsidRPr="00390CF2" w:rsidRDefault="000805DB" w:rsidP="000805DB">
      <w:pPr>
        <w:pStyle w:val="PL"/>
        <w:rPr>
          <w:highlight w:val="cyan"/>
        </w:rPr>
      </w:pPr>
    </w:p>
    <w:p w14:paraId="33BD192F" w14:textId="77777777" w:rsidR="000805DB" w:rsidRPr="00390CF2" w:rsidRDefault="000805DB" w:rsidP="000805DB">
      <w:pPr>
        <w:pStyle w:val="PL"/>
        <w:rPr>
          <w:highlight w:val="cyan"/>
        </w:rPr>
      </w:pPr>
      <w:r w:rsidRPr="00390CF2">
        <w:rPr>
          <w:highlight w:val="cyan"/>
        </w:rPr>
        <w:tab/>
        <w:t>prb-Bundl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7BDC50" w14:textId="77777777" w:rsidR="000805DB" w:rsidRPr="00390CF2" w:rsidRDefault="000805DB" w:rsidP="000805DB">
      <w:pPr>
        <w:pStyle w:val="PL"/>
        <w:rPr>
          <w:highlight w:val="cyan"/>
        </w:rPr>
      </w:pPr>
      <w:r w:rsidRPr="00390CF2">
        <w:rPr>
          <w:highlight w:val="cyan"/>
        </w:rPr>
        <w:tab/>
      </w:r>
      <w:r w:rsidRPr="00390CF2">
        <w:rPr>
          <w:highlight w:val="cyan"/>
        </w:rPr>
        <w:tab/>
        <w:t>staticBund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BFEAC3" w14:textId="77777777" w:rsidR="000805DB" w:rsidRPr="00390CF2" w:rsidRDefault="000805DB" w:rsidP="000805DB">
      <w:pPr>
        <w:pStyle w:val="PL"/>
        <w:rPr>
          <w:color w:val="808080"/>
          <w:highlight w:val="cyan"/>
        </w:rPr>
      </w:pPr>
      <w:bookmarkStart w:id="12387" w:name="_Hlk508823680"/>
      <w:r w:rsidRPr="00390CF2">
        <w:rPr>
          <w:highlight w:val="cyan"/>
        </w:rPr>
        <w:tab/>
      </w:r>
      <w:r w:rsidRPr="00390CF2">
        <w:rPr>
          <w:highlight w:val="cyan"/>
        </w:rPr>
        <w:tab/>
      </w:r>
      <w:r w:rsidRPr="00390CF2">
        <w:rPr>
          <w:highlight w:val="cyan"/>
        </w:rPr>
        <w:tab/>
        <w:t>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highlight w:val="cyan"/>
        </w:rPr>
        <w:tab/>
      </w:r>
      <w:r w:rsidRPr="00390CF2">
        <w:rPr>
          <w:color w:val="808080"/>
          <w:highlight w:val="cyan"/>
        </w:rPr>
        <w:t>-- Need S</w:t>
      </w:r>
    </w:p>
    <w:bookmarkEnd w:id="12387"/>
    <w:p w14:paraId="579E24D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8F90CF2" w14:textId="77777777" w:rsidR="000805DB" w:rsidRPr="00390CF2" w:rsidRDefault="000805DB" w:rsidP="000805DB">
      <w:pPr>
        <w:pStyle w:val="PL"/>
        <w:rPr>
          <w:highlight w:val="cyan"/>
        </w:rPr>
      </w:pPr>
      <w:r w:rsidRPr="00390CF2">
        <w:rPr>
          <w:highlight w:val="cyan"/>
        </w:rPr>
        <w:tab/>
      </w:r>
      <w:r w:rsidRPr="00390CF2">
        <w:rPr>
          <w:highlight w:val="cyan"/>
        </w:rPr>
        <w:tab/>
        <w:t xml:space="preserve">dynamicBundlin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7297E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n2-wideband, n4-wideband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8393EC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S</w:t>
      </w:r>
    </w:p>
    <w:p w14:paraId="172AEA7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47155E1" w14:textId="77777777" w:rsidR="000805DB" w:rsidRPr="00390CF2" w:rsidRDefault="000805DB" w:rsidP="000805DB">
      <w:pPr>
        <w:pStyle w:val="PL"/>
        <w:rPr>
          <w:highlight w:val="cyan"/>
        </w:rPr>
      </w:pPr>
      <w:r w:rsidRPr="00390CF2">
        <w:rPr>
          <w:highlight w:val="cyan"/>
        </w:rPr>
        <w:tab/>
        <w:t>},</w:t>
      </w:r>
    </w:p>
    <w:p w14:paraId="6AF88E99" w14:textId="77777777" w:rsidR="000805DB" w:rsidRPr="00390CF2" w:rsidRDefault="000805DB" w:rsidP="000805DB">
      <w:pPr>
        <w:pStyle w:val="PL"/>
        <w:rPr>
          <w:color w:val="808080"/>
          <w:highlight w:val="cyan"/>
        </w:rPr>
      </w:pPr>
      <w:r w:rsidRPr="00390CF2">
        <w:rPr>
          <w:highlight w:val="cyan"/>
        </w:rPr>
        <w:tab/>
        <w:t>zp-CSI-RS-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color w:val="808080"/>
          <w:highlight w:val="cyan"/>
        </w:rPr>
        <w:t xml:space="preserve"> -- Need N</w:t>
      </w:r>
    </w:p>
    <w:p w14:paraId="5C837911" w14:textId="77777777" w:rsidR="000805DB" w:rsidRPr="00390CF2" w:rsidRDefault="000805DB" w:rsidP="000805DB">
      <w:pPr>
        <w:pStyle w:val="PL"/>
        <w:rPr>
          <w:color w:val="808080"/>
          <w:highlight w:val="cyan"/>
        </w:rPr>
      </w:pPr>
      <w:r w:rsidRPr="00390CF2">
        <w:rPr>
          <w:highlight w:val="cyan"/>
        </w:rPr>
        <w:tab/>
        <w:t>zp-CSI-RS-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3AC87A30" w14:textId="77777777" w:rsidR="000805DB" w:rsidRPr="00390CF2" w:rsidRDefault="000805DB" w:rsidP="000805DB">
      <w:pPr>
        <w:pStyle w:val="PL"/>
        <w:rPr>
          <w:color w:val="808080"/>
          <w:highlight w:val="cyan"/>
        </w:rPr>
      </w:pPr>
      <w:r w:rsidRPr="00390CF2">
        <w:rPr>
          <w:highlight w:val="cyan"/>
        </w:rPr>
        <w:tab/>
        <w:t xml:space="preserve">aperiodic-ZP-CSI-RS-ResourceSetsToAddMod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38044454" w14:textId="77777777" w:rsidR="000805DB" w:rsidRPr="00390CF2" w:rsidRDefault="000805DB" w:rsidP="000805DB">
      <w:pPr>
        <w:pStyle w:val="PL"/>
        <w:rPr>
          <w:highlight w:val="cyan"/>
        </w:rPr>
      </w:pPr>
      <w:r w:rsidRPr="00390CF2">
        <w:rPr>
          <w:highlight w:val="cyan"/>
        </w:rPr>
        <w:tab/>
        <w:t>aperiodic-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 </w:t>
      </w:r>
      <w:r w:rsidRPr="00390CF2">
        <w:rPr>
          <w:color w:val="993366"/>
          <w:highlight w:val="cyan"/>
        </w:rPr>
        <w:t>OPTIONAL</w:t>
      </w:r>
      <w:r w:rsidRPr="00390CF2">
        <w:rPr>
          <w:highlight w:val="cyan"/>
        </w:rPr>
        <w:t>,</w:t>
      </w:r>
    </w:p>
    <w:p w14:paraId="16BE098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eed N</w:t>
      </w:r>
    </w:p>
    <w:p w14:paraId="13807708" w14:textId="77777777" w:rsidR="000805DB" w:rsidRPr="00390CF2" w:rsidRDefault="000805DB" w:rsidP="000805DB">
      <w:pPr>
        <w:pStyle w:val="PL"/>
        <w:rPr>
          <w:color w:val="808080"/>
          <w:highlight w:val="cyan"/>
        </w:rPr>
      </w:pPr>
      <w:r w:rsidRPr="00390CF2">
        <w:rPr>
          <w:highlight w:val="cyan"/>
        </w:rPr>
        <w:tab/>
        <w:t>sp-ZP-CSI-RS-ResourceSe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2633277" w14:textId="77777777" w:rsidR="000805DB" w:rsidRPr="00390CF2" w:rsidRDefault="000805DB" w:rsidP="000805DB">
      <w:pPr>
        <w:pStyle w:val="PL"/>
        <w:rPr>
          <w:color w:val="808080"/>
          <w:highlight w:val="cyan"/>
        </w:rPr>
      </w:pPr>
      <w:r w:rsidRPr="00390CF2">
        <w:rPr>
          <w:highlight w:val="cyan"/>
        </w:rPr>
        <w:tab/>
        <w:t>sp-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293E0C9" w14:textId="77777777" w:rsidR="000805DB" w:rsidRPr="00390CF2" w:rsidRDefault="000805DB" w:rsidP="000805DB">
      <w:pPr>
        <w:pStyle w:val="PL"/>
        <w:rPr>
          <w:highlight w:val="cyan"/>
        </w:rPr>
      </w:pPr>
      <w:r w:rsidRPr="00390CF2">
        <w:rPr>
          <w:highlight w:val="cyan"/>
        </w:rPr>
        <w:tab/>
        <w:t>p-ZP-CSI-RS-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ZP-CSI-RS-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E236BE4" w14:textId="77777777" w:rsidR="000805DB" w:rsidRPr="00390CF2" w:rsidRDefault="000805DB" w:rsidP="000805DB">
      <w:pPr>
        <w:pStyle w:val="PL"/>
        <w:rPr>
          <w:highlight w:val="cyan"/>
        </w:rPr>
      </w:pPr>
      <w:r w:rsidRPr="00390CF2">
        <w:rPr>
          <w:highlight w:val="cyan"/>
        </w:rPr>
        <w:tab/>
        <w:t>...</w:t>
      </w:r>
    </w:p>
    <w:p w14:paraId="1FEEE0D2" w14:textId="77777777" w:rsidR="000805DB" w:rsidRPr="00390CF2" w:rsidRDefault="000805DB" w:rsidP="000805DB">
      <w:pPr>
        <w:pStyle w:val="PL"/>
        <w:rPr>
          <w:highlight w:val="cyan"/>
        </w:rPr>
      </w:pPr>
      <w:r w:rsidRPr="00390CF2">
        <w:rPr>
          <w:highlight w:val="cyan"/>
        </w:rPr>
        <w:t>}</w:t>
      </w:r>
    </w:p>
    <w:p w14:paraId="2A33ADB5" w14:textId="77777777" w:rsidR="000805DB" w:rsidRPr="00390CF2" w:rsidRDefault="000805DB" w:rsidP="000805DB">
      <w:pPr>
        <w:pStyle w:val="PL"/>
        <w:rPr>
          <w:highlight w:val="cyan"/>
        </w:rPr>
      </w:pPr>
      <w:r w:rsidRPr="00390CF2">
        <w:rPr>
          <w:highlight w:val="cyan"/>
        </w:rPr>
        <w:t>RateMatchPatternGroup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PerGroup))</w:t>
      </w:r>
      <w:r w:rsidRPr="00390CF2">
        <w:rPr>
          <w:color w:val="993366"/>
          <w:highlight w:val="cyan"/>
        </w:rPr>
        <w:t xml:space="preserve"> OF</w:t>
      </w:r>
      <w:r w:rsidRPr="00390CF2">
        <w:rPr>
          <w:highlight w:val="cyan"/>
        </w:rPr>
        <w:t xml:space="preserve"> CHOICE {</w:t>
      </w:r>
      <w:r w:rsidRPr="00390CF2">
        <w:rPr>
          <w:highlight w:val="cyan"/>
        </w:rPr>
        <w:tab/>
        <w:t>cell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1B9BD54B" w14:textId="77777777" w:rsidR="000805DB" w:rsidRPr="00390CF2" w:rsidRDefault="000805DB" w:rsidP="000805DB">
      <w:pPr>
        <w:pStyle w:val="PL"/>
        <w:rPr>
          <w:highlight w:val="cyan"/>
        </w:rPr>
      </w:pPr>
      <w:r w:rsidRPr="00390CF2">
        <w:rPr>
          <w:highlight w:val="cyan"/>
        </w:rPr>
        <w:tab/>
        <w:t>bwp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44525E3C" w14:textId="77777777" w:rsidR="000805DB" w:rsidRPr="00390CF2" w:rsidRDefault="000805DB" w:rsidP="000805DB">
      <w:pPr>
        <w:pStyle w:val="PL"/>
        <w:rPr>
          <w:highlight w:val="cyan"/>
        </w:rPr>
      </w:pPr>
      <w:r w:rsidRPr="00390CF2">
        <w:rPr>
          <w:highlight w:val="cyan"/>
        </w:rPr>
        <w:t>}</w:t>
      </w:r>
    </w:p>
    <w:p w14:paraId="26F60249" w14:textId="77777777" w:rsidR="000805DB" w:rsidRPr="00390CF2" w:rsidRDefault="000805DB" w:rsidP="000805DB">
      <w:pPr>
        <w:pStyle w:val="PL"/>
        <w:rPr>
          <w:highlight w:val="cyan"/>
        </w:rPr>
      </w:pPr>
    </w:p>
    <w:p w14:paraId="46C25FDE" w14:textId="77777777" w:rsidR="000805DB" w:rsidRPr="00390CF2" w:rsidRDefault="000805DB" w:rsidP="000805DB">
      <w:pPr>
        <w:pStyle w:val="PL"/>
        <w:rPr>
          <w:color w:val="808080"/>
          <w:highlight w:val="cyan"/>
        </w:rPr>
      </w:pPr>
      <w:r w:rsidRPr="00390CF2">
        <w:rPr>
          <w:color w:val="808080"/>
          <w:highlight w:val="cyan"/>
        </w:rPr>
        <w:t>-- TAG-PDSCH-CONFIG-STOP</w:t>
      </w:r>
    </w:p>
    <w:p w14:paraId="29E4AE14" w14:textId="77777777" w:rsidR="000805DB" w:rsidRPr="00390CF2" w:rsidRDefault="000805DB" w:rsidP="000805DB">
      <w:pPr>
        <w:pStyle w:val="PL"/>
        <w:rPr>
          <w:color w:val="808080"/>
          <w:highlight w:val="cyan"/>
        </w:rPr>
      </w:pPr>
      <w:r w:rsidRPr="00390CF2">
        <w:rPr>
          <w:color w:val="808080"/>
          <w:highlight w:val="cyan"/>
        </w:rPr>
        <w:t>-- ASN1STOP</w:t>
      </w:r>
    </w:p>
    <w:p w14:paraId="44F6F4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5E9AD1B" w14:textId="77777777" w:rsidTr="00526540">
        <w:tc>
          <w:tcPr>
            <w:tcW w:w="14173" w:type="dxa"/>
            <w:shd w:val="clear" w:color="auto" w:fill="auto"/>
          </w:tcPr>
          <w:p w14:paraId="51091EA6" w14:textId="77777777" w:rsidR="000805DB" w:rsidRPr="00390CF2" w:rsidRDefault="000805DB" w:rsidP="00526540">
            <w:pPr>
              <w:pStyle w:val="TAH"/>
              <w:rPr>
                <w:szCs w:val="22"/>
                <w:highlight w:val="cyan"/>
              </w:rPr>
            </w:pPr>
            <w:r w:rsidRPr="00390CF2">
              <w:rPr>
                <w:i/>
                <w:szCs w:val="22"/>
                <w:highlight w:val="cyan"/>
              </w:rPr>
              <w:t>PDSCH-Config field descriptions</w:t>
            </w:r>
          </w:p>
        </w:tc>
      </w:tr>
      <w:tr w:rsidR="000805DB" w:rsidRPr="00390CF2" w14:paraId="4DEB7767" w14:textId="77777777" w:rsidTr="00526540">
        <w:tc>
          <w:tcPr>
            <w:tcW w:w="14173" w:type="dxa"/>
            <w:shd w:val="clear" w:color="auto" w:fill="auto"/>
          </w:tcPr>
          <w:p w14:paraId="50A2C6BD" w14:textId="77777777" w:rsidR="000805DB" w:rsidRPr="00390CF2" w:rsidRDefault="000805DB" w:rsidP="00526540">
            <w:pPr>
              <w:pStyle w:val="TAL"/>
              <w:rPr>
                <w:szCs w:val="22"/>
                <w:highlight w:val="cyan"/>
              </w:rPr>
            </w:pPr>
            <w:r w:rsidRPr="00390CF2">
              <w:rPr>
                <w:b/>
                <w:i/>
                <w:szCs w:val="22"/>
                <w:highlight w:val="cyan"/>
              </w:rPr>
              <w:t>aperiodic-ZP-CSI-RS-ResourceSetsToAddModList</w:t>
            </w:r>
          </w:p>
          <w:p w14:paraId="0FAF2A03" w14:textId="77777777" w:rsidR="000805DB" w:rsidRPr="00390CF2" w:rsidRDefault="000805DB" w:rsidP="00526540">
            <w:pPr>
              <w:pStyle w:val="TAL"/>
              <w:rPr>
                <w:szCs w:val="22"/>
                <w:highlight w:val="cyan"/>
              </w:rPr>
            </w:pPr>
            <w:r w:rsidRPr="00390CF2">
              <w:rPr>
                <w:szCs w:val="22"/>
                <w:highlight w:val="cyan"/>
              </w:rPr>
              <w:t>A</w:t>
            </w:r>
            <w:r w:rsidRPr="00390CF2">
              <w:rPr>
                <w:highlight w:val="cyan"/>
              </w:rPr>
              <w:t>ddMod/Release</w:t>
            </w:r>
            <w:r w:rsidRPr="00390CF2">
              <w:rPr>
                <w:szCs w:val="22"/>
                <w:highlight w:val="cyan"/>
              </w:rPr>
              <w:t xml:space="preserve"> list</w:t>
            </w:r>
            <w:r w:rsidRPr="00390CF2">
              <w:rPr>
                <w:szCs w:val="22"/>
                <w:highlight w:val="cyan"/>
                <w:lang w:val="en-US"/>
              </w:rPr>
              <w:t>s</w:t>
            </w:r>
            <w:r w:rsidRPr="00390CF2">
              <w:rPr>
                <w:szCs w:val="22"/>
                <w:highlight w:val="cyan"/>
              </w:rPr>
              <w:t xml:space="preserve"> </w:t>
            </w:r>
            <w:r w:rsidRPr="00390CF2">
              <w:rPr>
                <w:highlight w:val="cyan"/>
              </w:rPr>
              <w:t xml:space="preserve">for configuring aperiodically triggered zero-power CSI-RS resource </w:t>
            </w:r>
            <w:r w:rsidRPr="00390CF2">
              <w:rPr>
                <w:szCs w:val="22"/>
                <w:highlight w:val="cyan"/>
              </w:rPr>
              <w:t xml:space="preserve">sets. Each set contains a </w:t>
            </w:r>
            <w:r w:rsidRPr="00390CF2">
              <w:rPr>
                <w:highlight w:val="cyan"/>
              </w:rPr>
              <w:t>ZP-CSI-RS-ResourceSetId</w:t>
            </w:r>
            <w:r w:rsidRPr="00390CF2">
              <w:rPr>
                <w:szCs w:val="22"/>
                <w:highlight w:val="cyan"/>
              </w:rPr>
              <w:t xml:space="preserve"> and the IDs of one or more ZP-CSI-RS-Resources (the actual resources are defined in the zp-CSI-RS-ResourceToAddModList). The network configures the UE with at most 3 aperiodic ZP-CSI-RS-ResourceSets and it uses only the ZP-CSI-RS-ResourceSetId 1 to 3.</w:t>
            </w:r>
            <w:r w:rsidRPr="00390CF2">
              <w:rPr>
                <w:szCs w:val="22"/>
                <w:highlight w:val="cyan"/>
                <w:lang w:val="en-US"/>
              </w:rPr>
              <w:t xml:space="preserve"> </w:t>
            </w:r>
            <w:r w:rsidRPr="00390CF2">
              <w:rPr>
                <w:szCs w:val="22"/>
                <w:highlight w:val="cyan"/>
              </w:rPr>
              <w:t xml:space="preserve">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 </w:t>
            </w:r>
            <w:del w:id="12388" w:author="Rapporteur" w:date="2018-06-29T16:59:00Z">
              <w:r w:rsidRPr="00390CF2" w:rsidDel="00B669CA">
                <w:rPr>
                  <w:szCs w:val="22"/>
                  <w:highlight w:val="cyan"/>
                </w:rPr>
                <w:delText>ZP-CSI-RS-ResourceSetConfigList</w:delText>
              </w:r>
            </w:del>
            <w:ins w:id="12389" w:author="Rapporteur" w:date="2018-06-29T16:59:00Z">
              <w:r w:rsidRPr="00390CF2">
                <w:rPr>
                  <w:szCs w:val="22"/>
                  <w:highlight w:val="cyan"/>
                </w:rPr>
                <w:t>Aperiodic-ZP-CSI-RS-Resource-List</w:t>
              </w:r>
            </w:ins>
            <w:r w:rsidRPr="00390CF2">
              <w:rPr>
                <w:szCs w:val="22"/>
                <w:highlight w:val="cyan"/>
              </w:rPr>
              <w:t xml:space="preserve">' (see 38.214, section </w:t>
            </w:r>
            <w:ins w:id="12390" w:author="Rapporteur" w:date="2018-06-29T17:18:00Z">
              <w:r w:rsidRPr="00390CF2">
                <w:rPr>
                  <w:szCs w:val="22"/>
                  <w:highlight w:val="cyan"/>
                </w:rPr>
                <w:t>5.1.4.2</w:t>
              </w:r>
            </w:ins>
            <w:del w:id="12391" w:author="Rapporteur" w:date="2018-06-29T17:18:00Z">
              <w:r w:rsidRPr="00390CF2" w:rsidDel="00B8566C">
                <w:rPr>
                  <w:szCs w:val="22"/>
                  <w:highlight w:val="cyan"/>
                </w:rPr>
                <w:delText>FFS_Section</w:delText>
              </w:r>
            </w:del>
            <w:r w:rsidRPr="00390CF2">
              <w:rPr>
                <w:szCs w:val="22"/>
                <w:highlight w:val="cyan"/>
              </w:rPr>
              <w:t>)</w:t>
            </w:r>
          </w:p>
        </w:tc>
      </w:tr>
      <w:tr w:rsidR="000805DB" w:rsidRPr="00390CF2" w14:paraId="4E009694" w14:textId="77777777" w:rsidTr="00526540">
        <w:tc>
          <w:tcPr>
            <w:tcW w:w="14173" w:type="dxa"/>
            <w:shd w:val="clear" w:color="auto" w:fill="auto"/>
          </w:tcPr>
          <w:p w14:paraId="5D507ABD" w14:textId="77777777" w:rsidR="000805DB" w:rsidRPr="00390CF2" w:rsidRDefault="000805DB" w:rsidP="00526540">
            <w:pPr>
              <w:pStyle w:val="TAL"/>
              <w:rPr>
                <w:szCs w:val="22"/>
                <w:highlight w:val="cyan"/>
              </w:rPr>
            </w:pPr>
            <w:r w:rsidRPr="00390CF2">
              <w:rPr>
                <w:b/>
                <w:i/>
                <w:szCs w:val="22"/>
                <w:highlight w:val="cyan"/>
              </w:rPr>
              <w:t>dataScramblingIdentityPDSCH</w:t>
            </w:r>
          </w:p>
          <w:p w14:paraId="73819A12" w14:textId="77777777" w:rsidR="000805DB" w:rsidRPr="00390CF2" w:rsidRDefault="000805DB" w:rsidP="00526540">
            <w:pPr>
              <w:pStyle w:val="TAL"/>
              <w:rPr>
                <w:szCs w:val="22"/>
                <w:highlight w:val="cyan"/>
              </w:rPr>
            </w:pPr>
            <w:r w:rsidRPr="00390CF2">
              <w:rPr>
                <w:szCs w:val="22"/>
                <w:highlight w:val="cyan"/>
              </w:rPr>
              <w:t xml:space="preserve">Identifer used to initalite data scrambling (c_init) for PDSCH. </w:t>
            </w:r>
            <w:ins w:id="12392" w:author="Rapporteur" w:date="2018-06-25T14:12:00Z">
              <w:r w:rsidRPr="00390CF2">
                <w:rPr>
                  <w:szCs w:val="22"/>
                  <w:highlight w:val="cyan"/>
                </w:rPr>
                <w:t xml:space="preserve">If the field is absent, the UE applies the physical cell ID. </w:t>
              </w:r>
            </w:ins>
            <w:del w:id="12393" w:author="Rapporteur" w:date="2018-06-25T14:12:00Z">
              <w:r w:rsidRPr="00390CF2" w:rsidDel="0083761F">
                <w:rPr>
                  <w:szCs w:val="22"/>
                  <w:highlight w:val="cyan"/>
                </w:rPr>
                <w:delText xml:space="preserve">Corresponds to L1 parameter 'Data-scrambling-Identity' </w:delText>
              </w:r>
            </w:del>
            <w:r w:rsidRPr="00390CF2">
              <w:rPr>
                <w:szCs w:val="22"/>
                <w:highlight w:val="cyan"/>
              </w:rPr>
              <w:t>(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7.3.1.1).</w:t>
            </w:r>
          </w:p>
        </w:tc>
      </w:tr>
      <w:tr w:rsidR="000805DB" w:rsidRPr="00390CF2" w14:paraId="7AB480C4" w14:textId="77777777" w:rsidTr="00526540">
        <w:tc>
          <w:tcPr>
            <w:tcW w:w="14173" w:type="dxa"/>
            <w:shd w:val="clear" w:color="auto" w:fill="auto"/>
          </w:tcPr>
          <w:p w14:paraId="079D974B" w14:textId="77777777" w:rsidR="000805DB" w:rsidRPr="00390CF2" w:rsidRDefault="000805DB" w:rsidP="00526540">
            <w:pPr>
              <w:pStyle w:val="TAL"/>
              <w:rPr>
                <w:szCs w:val="22"/>
                <w:highlight w:val="cyan"/>
              </w:rPr>
            </w:pPr>
            <w:r w:rsidRPr="00390CF2">
              <w:rPr>
                <w:b/>
                <w:i/>
                <w:szCs w:val="22"/>
                <w:highlight w:val="cyan"/>
              </w:rPr>
              <w:t>dmrs-DownlinkForPDSCH-MappingTypeA</w:t>
            </w:r>
          </w:p>
          <w:p w14:paraId="43C1BE76"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A (chosen dynamically via PDSCH-TimeDomainResourceAllocation).</w:t>
            </w:r>
            <w:ins w:id="12394" w:author="Rapporteur" w:date="2018-06-29T17:20:00Z">
              <w:r w:rsidRPr="00390CF2">
                <w:rPr>
                  <w:szCs w:val="22"/>
                  <w:highlight w:val="cyan"/>
                </w:rPr>
                <w:t xml:space="preserve"> </w:t>
              </w:r>
            </w:ins>
            <w:ins w:id="12395" w:author="Rapporteur" w:date="2018-06-29T17:21:00Z">
              <w:r w:rsidRPr="00390CF2">
                <w:rPr>
                  <w:szCs w:val="22"/>
                  <w:highlight w:val="cyan"/>
                </w:rPr>
                <w:t>Only the fields dmrs-Type, dmrs-AdditionalPosition and maxLength may be set differently for mapping type A and B.</w:t>
              </w:r>
            </w:ins>
          </w:p>
        </w:tc>
      </w:tr>
      <w:tr w:rsidR="000805DB" w:rsidRPr="00390CF2" w14:paraId="00EE2780" w14:textId="77777777" w:rsidTr="00526540">
        <w:tc>
          <w:tcPr>
            <w:tcW w:w="14173" w:type="dxa"/>
            <w:shd w:val="clear" w:color="auto" w:fill="auto"/>
          </w:tcPr>
          <w:p w14:paraId="79BCDF7A" w14:textId="77777777" w:rsidR="000805DB" w:rsidRPr="00390CF2" w:rsidRDefault="000805DB" w:rsidP="00526540">
            <w:pPr>
              <w:pStyle w:val="TAL"/>
              <w:rPr>
                <w:szCs w:val="22"/>
                <w:highlight w:val="cyan"/>
              </w:rPr>
            </w:pPr>
            <w:r w:rsidRPr="00390CF2">
              <w:rPr>
                <w:b/>
                <w:i/>
                <w:szCs w:val="22"/>
                <w:highlight w:val="cyan"/>
              </w:rPr>
              <w:t>dmrs-DownlinkForPDSCH-MappingTypeB</w:t>
            </w:r>
          </w:p>
          <w:p w14:paraId="5DD64A53"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B (chosen dynamically via PDSCH-TimeDomainResourceAllocation).</w:t>
            </w:r>
            <w:ins w:id="12396"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51A9C6DC" w14:textId="77777777" w:rsidTr="00526540">
        <w:tc>
          <w:tcPr>
            <w:tcW w:w="14173" w:type="dxa"/>
            <w:shd w:val="clear" w:color="auto" w:fill="auto"/>
          </w:tcPr>
          <w:p w14:paraId="4B6E08B4" w14:textId="77777777" w:rsidR="000805DB" w:rsidRPr="00390CF2" w:rsidRDefault="000805DB" w:rsidP="00526540">
            <w:pPr>
              <w:pStyle w:val="TAL"/>
              <w:rPr>
                <w:szCs w:val="22"/>
                <w:highlight w:val="cyan"/>
              </w:rPr>
            </w:pPr>
            <w:r w:rsidRPr="00390CF2">
              <w:rPr>
                <w:b/>
                <w:i/>
                <w:szCs w:val="22"/>
                <w:highlight w:val="cyan"/>
              </w:rPr>
              <w:t>maxNrofCodeWordsScheduledByDCI</w:t>
            </w:r>
          </w:p>
          <w:p w14:paraId="5750CBDD" w14:textId="77777777" w:rsidR="000805DB" w:rsidRPr="00390CF2" w:rsidRDefault="000805DB" w:rsidP="00526540">
            <w:pPr>
              <w:pStyle w:val="TAL"/>
              <w:rPr>
                <w:szCs w:val="22"/>
                <w:highlight w:val="cyan"/>
              </w:rPr>
            </w:pPr>
            <w:r w:rsidRPr="00390CF2">
              <w:rPr>
                <w:szCs w:val="22"/>
                <w:highlight w:val="cyan"/>
              </w:rPr>
              <w:t>Maximum number of code words that a single DCI may schedule. This changes the number of MCS/RV/NDI bits in the DCI message from 1 to 2.</w:t>
            </w:r>
          </w:p>
        </w:tc>
      </w:tr>
      <w:tr w:rsidR="000805DB" w:rsidRPr="00390CF2" w14:paraId="298899E2" w14:textId="77777777" w:rsidTr="00526540">
        <w:tc>
          <w:tcPr>
            <w:tcW w:w="14173" w:type="dxa"/>
            <w:shd w:val="clear" w:color="auto" w:fill="auto"/>
          </w:tcPr>
          <w:p w14:paraId="793EBD23" w14:textId="77777777" w:rsidR="000805DB" w:rsidRPr="00390CF2" w:rsidRDefault="000805DB" w:rsidP="00526540">
            <w:pPr>
              <w:pStyle w:val="TAL"/>
              <w:rPr>
                <w:szCs w:val="22"/>
                <w:highlight w:val="cyan"/>
              </w:rPr>
            </w:pPr>
            <w:r w:rsidRPr="00390CF2">
              <w:rPr>
                <w:b/>
                <w:i/>
                <w:szCs w:val="22"/>
                <w:highlight w:val="cyan"/>
              </w:rPr>
              <w:t>mcs-Table</w:t>
            </w:r>
          </w:p>
          <w:p w14:paraId="76EAD209" w14:textId="77777777" w:rsidR="000805DB" w:rsidRPr="00390CF2" w:rsidRDefault="000805DB" w:rsidP="00526540">
            <w:pPr>
              <w:pStyle w:val="TAL"/>
              <w:rPr>
                <w:szCs w:val="22"/>
                <w:highlight w:val="cyan"/>
                <w:lang w:val="en-US"/>
              </w:rPr>
            </w:pPr>
            <w:r w:rsidRPr="00390CF2">
              <w:rPr>
                <w:szCs w:val="22"/>
                <w:highlight w:val="cyan"/>
              </w:rPr>
              <w:t>Indicates which MCS table the UE shall use for PDSCH. Corresponds to L1 parameter 'MCS-Table-PDSCH' (see 38.214, section 5.1.3.1).</w:t>
            </w:r>
            <w:r w:rsidRPr="00390CF2">
              <w:rPr>
                <w:szCs w:val="22"/>
                <w:highlight w:val="cyan"/>
                <w:lang w:val="en-US"/>
              </w:rPr>
              <w:t xml:space="preserve"> If</w:t>
            </w:r>
            <w:r w:rsidRPr="00390CF2">
              <w:rPr>
                <w:szCs w:val="22"/>
                <w:highlight w:val="cyan"/>
              </w:rPr>
              <w:t xml:space="preserve"> the field is absent the UE applies the value 64QAM</w:t>
            </w:r>
            <w:r w:rsidRPr="00390CF2">
              <w:rPr>
                <w:szCs w:val="22"/>
                <w:highlight w:val="cyan"/>
                <w:lang w:val="en-US"/>
              </w:rPr>
              <w:t>.</w:t>
            </w:r>
          </w:p>
        </w:tc>
      </w:tr>
      <w:tr w:rsidR="000805DB" w:rsidRPr="00390CF2" w14:paraId="1668450D" w14:textId="77777777" w:rsidTr="00526540">
        <w:tc>
          <w:tcPr>
            <w:tcW w:w="14173" w:type="dxa"/>
            <w:shd w:val="clear" w:color="auto" w:fill="auto"/>
          </w:tcPr>
          <w:p w14:paraId="78843B41" w14:textId="77777777" w:rsidR="000805DB" w:rsidRPr="00390CF2" w:rsidRDefault="000805DB" w:rsidP="00526540">
            <w:pPr>
              <w:pStyle w:val="TAL"/>
              <w:rPr>
                <w:szCs w:val="22"/>
                <w:highlight w:val="cyan"/>
              </w:rPr>
            </w:pPr>
            <w:r w:rsidRPr="00390CF2">
              <w:rPr>
                <w:b/>
                <w:i/>
                <w:szCs w:val="22"/>
                <w:highlight w:val="cyan"/>
              </w:rPr>
              <w:t>pdsch-AggregationFactor</w:t>
            </w:r>
          </w:p>
          <w:p w14:paraId="03E229BF"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DL' (see 38.214, section FFS_Section) When the field is absent the UE applies the value 1</w:t>
            </w:r>
          </w:p>
        </w:tc>
      </w:tr>
      <w:tr w:rsidR="000805DB" w:rsidRPr="00390CF2" w14:paraId="5D791E9A" w14:textId="77777777" w:rsidTr="00526540">
        <w:tc>
          <w:tcPr>
            <w:tcW w:w="14173" w:type="dxa"/>
            <w:shd w:val="clear" w:color="auto" w:fill="auto"/>
          </w:tcPr>
          <w:p w14:paraId="392DD432" w14:textId="77777777" w:rsidR="000805DB" w:rsidRPr="00390CF2" w:rsidRDefault="000805DB" w:rsidP="00526540">
            <w:pPr>
              <w:pStyle w:val="TAL"/>
              <w:rPr>
                <w:szCs w:val="22"/>
                <w:highlight w:val="cyan"/>
              </w:rPr>
            </w:pPr>
            <w:r w:rsidRPr="00390CF2">
              <w:rPr>
                <w:b/>
                <w:i/>
                <w:szCs w:val="22"/>
                <w:highlight w:val="cyan"/>
              </w:rPr>
              <w:t>pdsch-</w:t>
            </w:r>
            <w:ins w:id="12397" w:author="Huawei (Nathan)" w:date="2018-06-25T14:14:00Z">
              <w:r w:rsidRPr="00390CF2">
                <w:rPr>
                  <w:b/>
                  <w:i/>
                  <w:szCs w:val="22"/>
                  <w:highlight w:val="cyan"/>
                </w:rPr>
                <w:t>TimeDomain</w:t>
              </w:r>
            </w:ins>
            <w:r w:rsidRPr="00390CF2">
              <w:rPr>
                <w:b/>
                <w:i/>
                <w:szCs w:val="22"/>
                <w:highlight w:val="cyan"/>
              </w:rPr>
              <w:t>AllocationList</w:t>
            </w:r>
          </w:p>
          <w:p w14:paraId="2E325F27"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 If configured, the values provided herein override the values received in corresponding PDSCH-ConfigCommon</w:t>
            </w:r>
            <w:ins w:id="12398" w:author="Rapporteur" w:date="2018-06-29T17:18:00Z">
              <w:r w:rsidRPr="00390CF2">
                <w:rPr>
                  <w:szCs w:val="22"/>
                  <w:highlight w:val="cyan"/>
                </w:rPr>
                <w:t xml:space="preserve"> for PDCCH scrambled with C-RNTI or CS-RNTI but not for CORESET#0 </w:t>
              </w:r>
            </w:ins>
            <w:ins w:id="12399" w:author="Rapporteur" w:date="2018-06-29T17:45:00Z">
              <w:r w:rsidRPr="00390CF2">
                <w:rPr>
                  <w:szCs w:val="22"/>
                  <w:highlight w:val="cyan"/>
                </w:rPr>
                <w:t xml:space="preserve">for which the default values in </w:t>
              </w:r>
            </w:ins>
            <w:ins w:id="12400" w:author="Rapporteur" w:date="2018-06-29T17:18:00Z">
              <w:r w:rsidRPr="00390CF2">
                <w:rPr>
                  <w:szCs w:val="22"/>
                  <w:highlight w:val="cyan"/>
                </w:rPr>
                <w:t>38.214, table 5.1.2.1.1-1</w:t>
              </w:r>
            </w:ins>
            <w:ins w:id="12401" w:author="Rapporteur" w:date="2018-06-29T17:45:00Z">
              <w:r w:rsidRPr="00390CF2">
                <w:rPr>
                  <w:szCs w:val="22"/>
                  <w:highlight w:val="cyan"/>
                </w:rPr>
                <w:t xml:space="preserve"> apply.</w:t>
              </w:r>
            </w:ins>
            <w:del w:id="12402" w:author="Rapporteur" w:date="2018-06-29T17:45:00Z">
              <w:r w:rsidRPr="00390CF2" w:rsidDel="00793990">
                <w:rPr>
                  <w:szCs w:val="22"/>
                  <w:highlight w:val="cyan"/>
                </w:rPr>
                <w:delText>.</w:delText>
              </w:r>
            </w:del>
          </w:p>
        </w:tc>
      </w:tr>
      <w:tr w:rsidR="000805DB" w:rsidRPr="00390CF2" w14:paraId="49792803" w14:textId="77777777" w:rsidTr="00526540">
        <w:tc>
          <w:tcPr>
            <w:tcW w:w="14173" w:type="dxa"/>
            <w:shd w:val="clear" w:color="auto" w:fill="auto"/>
          </w:tcPr>
          <w:p w14:paraId="0A97E612" w14:textId="77777777" w:rsidR="000805DB" w:rsidRPr="00390CF2" w:rsidRDefault="000805DB" w:rsidP="00526540">
            <w:pPr>
              <w:pStyle w:val="TAL"/>
              <w:rPr>
                <w:szCs w:val="22"/>
                <w:highlight w:val="cyan"/>
              </w:rPr>
            </w:pPr>
            <w:r w:rsidRPr="00390CF2">
              <w:rPr>
                <w:b/>
                <w:i/>
                <w:szCs w:val="22"/>
                <w:highlight w:val="cyan"/>
              </w:rPr>
              <w:t>prb-BundlingType</w:t>
            </w:r>
          </w:p>
          <w:p w14:paraId="0061F824" w14:textId="77777777" w:rsidR="000805DB" w:rsidRPr="00390CF2" w:rsidRDefault="000805DB" w:rsidP="00526540">
            <w:pPr>
              <w:pStyle w:val="TAL"/>
              <w:rPr>
                <w:szCs w:val="22"/>
                <w:highlight w:val="cyan"/>
              </w:rPr>
            </w:pPr>
            <w:r w:rsidRPr="00390CF2">
              <w:rPr>
                <w:szCs w:val="22"/>
                <w:highlight w:val="cyan"/>
              </w:rPr>
              <w:t>Indicates the PRB bundle type and bundle size(s). Corresponds to L1 parameter 'PRB_bundling' (see 38.214, section 5.1.2.3)</w:t>
            </w:r>
            <w:r w:rsidRPr="00390CF2">
              <w:rPr>
                <w:szCs w:val="22"/>
                <w:highlight w:val="cyan"/>
                <w:lang w:val="en-US"/>
              </w:rPr>
              <w:t xml:space="preserve">. </w:t>
            </w:r>
            <w:r w:rsidRPr="00390CF2">
              <w:rPr>
                <w:szCs w:val="22"/>
                <w:highlight w:val="cyan"/>
              </w:rPr>
              <w:t xml:space="preserve">If </w:t>
            </w:r>
            <w:r w:rsidRPr="00390CF2">
              <w:rPr>
                <w:i/>
                <w:szCs w:val="22"/>
                <w:highlight w:val="cyan"/>
              </w:rPr>
              <w:t>dynamic</w:t>
            </w:r>
            <w:r w:rsidRPr="00390CF2">
              <w:rPr>
                <w:szCs w:val="22"/>
                <w:highlight w:val="cyan"/>
              </w:rPr>
              <w:t xml:space="preserve"> is chosen, the actual </w:t>
            </w:r>
            <w:r w:rsidRPr="00390CF2">
              <w:rPr>
                <w:i/>
                <w:szCs w:val="22"/>
                <w:highlight w:val="cyan"/>
                <w:lang w:val="en-US"/>
              </w:rPr>
              <w:t>b</w:t>
            </w:r>
            <w:r w:rsidRPr="00390CF2">
              <w:rPr>
                <w:i/>
                <w:szCs w:val="22"/>
                <w:highlight w:val="cyan"/>
              </w:rPr>
              <w:t>undleSizeSet</w:t>
            </w:r>
            <w:r w:rsidRPr="00390CF2">
              <w:rPr>
                <w:i/>
                <w:szCs w:val="22"/>
                <w:highlight w:val="cyan"/>
                <w:lang w:val="en-US"/>
              </w:rPr>
              <w:t>1 or b</w:t>
            </w:r>
            <w:r w:rsidRPr="00390CF2">
              <w:rPr>
                <w:i/>
                <w:szCs w:val="22"/>
                <w:highlight w:val="cyan"/>
              </w:rPr>
              <w:t>undleSizeSet2</w:t>
            </w:r>
            <w:r w:rsidRPr="00390CF2">
              <w:rPr>
                <w:szCs w:val="22"/>
                <w:highlight w:val="cyan"/>
              </w:rPr>
              <w:t xml:space="preserve"> to use is indicated via DCI. Constraints on </w:t>
            </w:r>
            <w:r w:rsidRPr="00390CF2">
              <w:rPr>
                <w:i/>
                <w:szCs w:val="22"/>
                <w:highlight w:val="cyan"/>
              </w:rPr>
              <w:t>bundleSize(Set)</w:t>
            </w:r>
            <w:r w:rsidRPr="00390CF2">
              <w:rPr>
                <w:szCs w:val="22"/>
                <w:highlight w:val="cyan"/>
              </w:rPr>
              <w:t xml:space="preserve"> setting depending on </w:t>
            </w:r>
            <w:r w:rsidRPr="00390CF2">
              <w:rPr>
                <w:i/>
                <w:szCs w:val="22"/>
                <w:highlight w:val="cyan"/>
              </w:rPr>
              <w:t>vrb-ToPRB-Interleaver</w:t>
            </w:r>
            <w:r w:rsidRPr="00390CF2">
              <w:rPr>
                <w:szCs w:val="22"/>
                <w:highlight w:val="cyan"/>
              </w:rPr>
              <w:t xml:space="preserve"> and </w:t>
            </w:r>
            <w:r w:rsidRPr="00390CF2">
              <w:rPr>
                <w:i/>
                <w:szCs w:val="22"/>
                <w:highlight w:val="cyan"/>
              </w:rPr>
              <w:t>rbg-Size</w:t>
            </w:r>
            <w:r w:rsidRPr="00390CF2">
              <w:rPr>
                <w:szCs w:val="22"/>
                <w:highlight w:val="cyan"/>
              </w:rPr>
              <w:t xml:space="preserve"> settings are described in </w:t>
            </w:r>
            <w:r w:rsidRPr="00390CF2">
              <w:rPr>
                <w:szCs w:val="22"/>
                <w:highlight w:val="cyan"/>
                <w:lang w:val="en-US"/>
              </w:rPr>
              <w:t xml:space="preserve">TS </w:t>
            </w:r>
            <w:r w:rsidRPr="00390CF2">
              <w:rPr>
                <w:szCs w:val="22"/>
                <w:highlight w:val="cyan"/>
              </w:rPr>
              <w:t xml:space="preserve">38.214 </w:t>
            </w:r>
            <w:r w:rsidRPr="00390CF2">
              <w:rPr>
                <w:szCs w:val="22"/>
                <w:highlight w:val="cyan"/>
                <w:lang w:val="en-US"/>
              </w:rPr>
              <w:t xml:space="preserve">([19], </w:t>
            </w:r>
            <w:r w:rsidRPr="00390CF2">
              <w:rPr>
                <w:szCs w:val="22"/>
                <w:highlight w:val="cyan"/>
              </w:rPr>
              <w:t>section 5.1.2.3</w:t>
            </w:r>
            <w:r w:rsidRPr="00390CF2">
              <w:rPr>
                <w:szCs w:val="22"/>
                <w:highlight w:val="cyan"/>
                <w:lang w:val="en-US"/>
              </w:rPr>
              <w:t>)</w:t>
            </w:r>
            <w:r w:rsidRPr="00390CF2">
              <w:rPr>
                <w:szCs w:val="22"/>
                <w:highlight w:val="cyan"/>
              </w:rPr>
              <w:t>.</w:t>
            </w:r>
            <w:r w:rsidRPr="00390CF2">
              <w:rPr>
                <w:szCs w:val="22"/>
                <w:highlight w:val="cyan"/>
                <w:lang w:val="en-US"/>
              </w:rPr>
              <w:t xml:space="preserve"> </w:t>
            </w:r>
            <w:r w:rsidRPr="00390CF2">
              <w:rPr>
                <w:szCs w:val="22"/>
                <w:highlight w:val="cyan"/>
              </w:rPr>
              <w:t xml:space="preserve">If a </w:t>
            </w:r>
            <w:r w:rsidRPr="00390CF2">
              <w:rPr>
                <w:i/>
                <w:szCs w:val="22"/>
                <w:highlight w:val="cyan"/>
              </w:rPr>
              <w:t>bundleSize(Set)</w:t>
            </w:r>
            <w:r w:rsidRPr="00390CF2">
              <w:rPr>
                <w:szCs w:val="22"/>
                <w:highlight w:val="cyan"/>
              </w:rPr>
              <w:t xml:space="preserve"> value is absent, the UE applies the value </w:t>
            </w:r>
            <w:r w:rsidRPr="00390CF2">
              <w:rPr>
                <w:i/>
                <w:szCs w:val="22"/>
                <w:highlight w:val="cyan"/>
              </w:rPr>
              <w:t>n2</w:t>
            </w:r>
            <w:r w:rsidRPr="00390CF2">
              <w:rPr>
                <w:szCs w:val="22"/>
                <w:highlight w:val="cyan"/>
              </w:rPr>
              <w:t xml:space="preserve">. </w:t>
            </w:r>
          </w:p>
        </w:tc>
      </w:tr>
      <w:tr w:rsidR="000805DB" w:rsidRPr="00390CF2" w14:paraId="2AB04E6E" w14:textId="77777777" w:rsidTr="00526540">
        <w:tc>
          <w:tcPr>
            <w:tcW w:w="14173" w:type="dxa"/>
            <w:shd w:val="clear" w:color="auto" w:fill="auto"/>
          </w:tcPr>
          <w:p w14:paraId="4800D801" w14:textId="77777777" w:rsidR="000805DB" w:rsidRPr="00390CF2" w:rsidRDefault="000805DB" w:rsidP="00526540">
            <w:pPr>
              <w:pStyle w:val="TAL"/>
              <w:rPr>
                <w:b/>
                <w:i/>
                <w:szCs w:val="22"/>
                <w:highlight w:val="cyan"/>
              </w:rPr>
            </w:pPr>
            <w:r w:rsidRPr="00390CF2">
              <w:rPr>
                <w:b/>
                <w:i/>
                <w:szCs w:val="22"/>
                <w:highlight w:val="cyan"/>
              </w:rPr>
              <w:t>p-ZP-CSI-RS-ResourceSet</w:t>
            </w:r>
          </w:p>
          <w:p w14:paraId="636B6937" w14:textId="77777777" w:rsidR="000805DB" w:rsidRPr="00390CF2" w:rsidRDefault="000805DB" w:rsidP="00526540">
            <w:pPr>
              <w:pStyle w:val="TAL"/>
              <w:rPr>
                <w:b/>
                <w:i/>
                <w:szCs w:val="22"/>
                <w:highlight w:val="cyan"/>
              </w:rPr>
            </w:pPr>
            <w:r w:rsidRPr="00390CF2">
              <w:rPr>
                <w:szCs w:val="22"/>
                <w:highlight w:val="cyan"/>
              </w:rPr>
              <w:t>A set of periodically occurring ZP-CSI-RS-Resources (the actual resources are defined in the zp-CSI-RS-ResourceToAddModList). The network uses the ZP-CSI-RS-ResourceSetId=0 for this set.</w:t>
            </w:r>
          </w:p>
        </w:tc>
      </w:tr>
      <w:tr w:rsidR="000805DB" w:rsidRPr="00390CF2" w14:paraId="5B461B5A" w14:textId="77777777" w:rsidTr="00526540">
        <w:tc>
          <w:tcPr>
            <w:tcW w:w="14173" w:type="dxa"/>
            <w:shd w:val="clear" w:color="auto" w:fill="auto"/>
          </w:tcPr>
          <w:p w14:paraId="48BD9792" w14:textId="77777777" w:rsidR="000805DB" w:rsidRPr="00390CF2" w:rsidRDefault="000805DB" w:rsidP="00526540">
            <w:pPr>
              <w:pStyle w:val="TAL"/>
              <w:rPr>
                <w:szCs w:val="22"/>
                <w:highlight w:val="cyan"/>
              </w:rPr>
            </w:pPr>
            <w:r w:rsidRPr="00390CF2">
              <w:rPr>
                <w:b/>
                <w:i/>
                <w:szCs w:val="22"/>
                <w:highlight w:val="cyan"/>
              </w:rPr>
              <w:t>rateMatchPatternGroup1</w:t>
            </w:r>
          </w:p>
          <w:p w14:paraId="2C6C8C10" w14:textId="77777777" w:rsidR="000805DB" w:rsidRPr="00390CF2" w:rsidRDefault="000805DB" w:rsidP="00526540">
            <w:pPr>
              <w:pStyle w:val="TAL"/>
              <w:rPr>
                <w:szCs w:val="22"/>
                <w:highlight w:val="cyan"/>
              </w:rPr>
            </w:pPr>
            <w:r w:rsidRPr="00390CF2">
              <w:rPr>
                <w:szCs w:val="22"/>
                <w:highlight w:val="cyan"/>
              </w:rPr>
              <w:t xml:space="preserve">The IDs of a first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1'. (see 38.214, section FFS_Section)</w:t>
            </w:r>
          </w:p>
        </w:tc>
      </w:tr>
      <w:tr w:rsidR="000805DB" w:rsidRPr="00390CF2" w14:paraId="7599FD0C" w14:textId="77777777" w:rsidTr="00526540">
        <w:tc>
          <w:tcPr>
            <w:tcW w:w="14173" w:type="dxa"/>
            <w:shd w:val="clear" w:color="auto" w:fill="auto"/>
          </w:tcPr>
          <w:p w14:paraId="2B9427DC" w14:textId="77777777" w:rsidR="000805DB" w:rsidRPr="00390CF2" w:rsidRDefault="000805DB" w:rsidP="00526540">
            <w:pPr>
              <w:pStyle w:val="TAL"/>
              <w:rPr>
                <w:szCs w:val="22"/>
                <w:highlight w:val="cyan"/>
              </w:rPr>
            </w:pPr>
            <w:r w:rsidRPr="00390CF2">
              <w:rPr>
                <w:b/>
                <w:i/>
                <w:szCs w:val="22"/>
                <w:highlight w:val="cyan"/>
              </w:rPr>
              <w:t>rateMatchPatternGroup2</w:t>
            </w:r>
          </w:p>
          <w:p w14:paraId="6DC9E66E" w14:textId="77777777" w:rsidR="000805DB" w:rsidRPr="00390CF2" w:rsidRDefault="000805DB" w:rsidP="00526540">
            <w:pPr>
              <w:pStyle w:val="TAL"/>
              <w:rPr>
                <w:szCs w:val="22"/>
                <w:highlight w:val="cyan"/>
              </w:rPr>
            </w:pPr>
            <w:r w:rsidRPr="00390CF2">
              <w:rPr>
                <w:szCs w:val="22"/>
                <w:highlight w:val="cyan"/>
              </w:rPr>
              <w:t xml:space="preserve">The IDs of a second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2'. (see 38.214, section FFS_Section)</w:t>
            </w:r>
          </w:p>
        </w:tc>
      </w:tr>
      <w:tr w:rsidR="000805DB" w:rsidRPr="00390CF2" w14:paraId="11964ACF" w14:textId="77777777" w:rsidTr="00526540">
        <w:tc>
          <w:tcPr>
            <w:tcW w:w="14173" w:type="dxa"/>
            <w:shd w:val="clear" w:color="auto" w:fill="auto"/>
          </w:tcPr>
          <w:p w14:paraId="2F8DB590" w14:textId="77777777" w:rsidR="000805DB" w:rsidRPr="00390CF2" w:rsidRDefault="000805DB" w:rsidP="00526540">
            <w:pPr>
              <w:pStyle w:val="TAL"/>
              <w:rPr>
                <w:szCs w:val="22"/>
                <w:highlight w:val="cyan"/>
              </w:rPr>
            </w:pPr>
            <w:r w:rsidRPr="00390CF2">
              <w:rPr>
                <w:b/>
                <w:i/>
                <w:szCs w:val="22"/>
                <w:highlight w:val="cyan"/>
              </w:rPr>
              <w:t>rateMatchPatternToAddModList</w:t>
            </w:r>
          </w:p>
          <w:p w14:paraId="6A7B270F"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0805DB" w:rsidRPr="00390CF2" w14:paraId="7363A2AF" w14:textId="77777777" w:rsidTr="00526540">
        <w:tc>
          <w:tcPr>
            <w:tcW w:w="14173" w:type="dxa"/>
            <w:shd w:val="clear" w:color="auto" w:fill="auto"/>
          </w:tcPr>
          <w:p w14:paraId="4DC0B14E" w14:textId="77777777" w:rsidR="000805DB" w:rsidRPr="00390CF2" w:rsidRDefault="000805DB" w:rsidP="00526540">
            <w:pPr>
              <w:pStyle w:val="TAL"/>
              <w:rPr>
                <w:szCs w:val="22"/>
                <w:highlight w:val="cyan"/>
              </w:rPr>
            </w:pPr>
            <w:r w:rsidRPr="00390CF2">
              <w:rPr>
                <w:b/>
                <w:i/>
                <w:szCs w:val="22"/>
                <w:highlight w:val="cyan"/>
              </w:rPr>
              <w:t>rbg-Size</w:t>
            </w:r>
          </w:p>
          <w:p w14:paraId="745EC976" w14:textId="77777777" w:rsidR="000805DB" w:rsidRPr="00390CF2" w:rsidRDefault="000805DB" w:rsidP="00526540">
            <w:pPr>
              <w:pStyle w:val="TAL"/>
              <w:rPr>
                <w:szCs w:val="22"/>
                <w:highlight w:val="cyan"/>
              </w:rPr>
            </w:pPr>
            <w:r w:rsidRPr="00390CF2">
              <w:rPr>
                <w:szCs w:val="22"/>
                <w:highlight w:val="cyan"/>
              </w:rPr>
              <w:t>Selection between config 1 and config 2 for RBG size for PDSCH. Corresponds to L1 parameter 'RBG-size-PDSCH' (see 38.214, section 5.1.2.2.1)</w:t>
            </w:r>
          </w:p>
        </w:tc>
      </w:tr>
      <w:tr w:rsidR="000805DB" w:rsidRPr="00390CF2" w14:paraId="2FC46AAC" w14:textId="77777777" w:rsidTr="00526540">
        <w:tc>
          <w:tcPr>
            <w:tcW w:w="14173" w:type="dxa"/>
            <w:shd w:val="clear" w:color="auto" w:fill="auto"/>
          </w:tcPr>
          <w:p w14:paraId="5065064A" w14:textId="77777777" w:rsidR="000805DB" w:rsidRPr="00390CF2" w:rsidRDefault="000805DB" w:rsidP="00526540">
            <w:pPr>
              <w:pStyle w:val="TAL"/>
              <w:rPr>
                <w:szCs w:val="22"/>
                <w:highlight w:val="cyan"/>
              </w:rPr>
            </w:pPr>
            <w:r w:rsidRPr="00390CF2">
              <w:rPr>
                <w:b/>
                <w:i/>
                <w:szCs w:val="22"/>
                <w:highlight w:val="cyan"/>
              </w:rPr>
              <w:t>resourceAllocation</w:t>
            </w:r>
          </w:p>
          <w:p w14:paraId="4EAF2251" w14:textId="77777777" w:rsidR="000805DB" w:rsidRPr="00390CF2" w:rsidRDefault="000805DB" w:rsidP="00526540">
            <w:pPr>
              <w:pStyle w:val="TAL"/>
              <w:rPr>
                <w:szCs w:val="22"/>
                <w:highlight w:val="cyan"/>
              </w:rPr>
            </w:pPr>
            <w:r w:rsidRPr="00390CF2">
              <w:rPr>
                <w:szCs w:val="22"/>
                <w:highlight w:val="cyan"/>
              </w:rPr>
              <w:t>Configuration of resource allocation type 0 and resource allocation type 1 for non-fallback DCI Corresponds to L1 parameter 'Resouce-allocation-config' (see 38.214, section 5.1.2)</w:t>
            </w:r>
          </w:p>
        </w:tc>
      </w:tr>
      <w:tr w:rsidR="000805DB" w:rsidRPr="00390CF2" w14:paraId="1C713472" w14:textId="77777777" w:rsidTr="00526540">
        <w:tc>
          <w:tcPr>
            <w:tcW w:w="14173" w:type="dxa"/>
            <w:shd w:val="clear" w:color="auto" w:fill="auto"/>
          </w:tcPr>
          <w:p w14:paraId="1D3D1BE2" w14:textId="77777777" w:rsidR="000805DB" w:rsidRPr="00390CF2" w:rsidRDefault="000805DB" w:rsidP="00526540">
            <w:pPr>
              <w:pStyle w:val="TAL"/>
              <w:rPr>
                <w:szCs w:val="22"/>
                <w:highlight w:val="cyan"/>
              </w:rPr>
            </w:pPr>
            <w:r w:rsidRPr="00390CF2">
              <w:rPr>
                <w:b/>
                <w:i/>
                <w:szCs w:val="22"/>
                <w:highlight w:val="cyan"/>
              </w:rPr>
              <w:t>sp-ZP-CSI-RS-ResourceSetsToAddModList</w:t>
            </w:r>
          </w:p>
          <w:p w14:paraId="4C6366F2" w14:textId="77777777" w:rsidR="000805DB" w:rsidRPr="00390CF2" w:rsidRDefault="000805DB" w:rsidP="00526540">
            <w:pPr>
              <w:pStyle w:val="TAL"/>
              <w:rPr>
                <w:b/>
                <w:i/>
                <w:szCs w:val="22"/>
                <w:highlight w:val="cyan"/>
              </w:rPr>
            </w:pPr>
            <w:r w:rsidRPr="00390CF2">
              <w:rPr>
                <w:highlight w:val="cyan"/>
              </w:rPr>
              <w:t xml:space="preserve">AddMod/Release lists for configuring </w:t>
            </w:r>
            <w:del w:id="12403" w:author="Rapporteur" w:date="2018-06-29T17:17:00Z">
              <w:r w:rsidRPr="00390CF2" w:rsidDel="00C129C1">
                <w:rPr>
                  <w:highlight w:val="cyan"/>
                </w:rPr>
                <w:delText xml:space="preserve">aperiodically triggered </w:delText>
              </w:r>
            </w:del>
            <w:ins w:id="12404" w:author="Rapporteur" w:date="2018-06-29T17:17:00Z">
              <w:r w:rsidRPr="00390CF2">
                <w:rPr>
                  <w:highlight w:val="cyan"/>
                </w:rPr>
                <w:t xml:space="preserve">semi-persistent </w:t>
              </w:r>
            </w:ins>
            <w:r w:rsidRPr="00390CF2">
              <w:rPr>
                <w:highlight w:val="cyan"/>
              </w:rPr>
              <w:t xml:space="preserve">zero-power CSI-RS resource sets. Each set contains a </w:t>
            </w:r>
            <w:r w:rsidRPr="00390CF2">
              <w:rPr>
                <w:i/>
                <w:iCs/>
                <w:highlight w:val="cyan"/>
              </w:rPr>
              <w:t>ZP-CSI-RS-ResourceSetId</w:t>
            </w:r>
            <w:r w:rsidRPr="00390CF2">
              <w:rPr>
                <w:highlight w:val="cyan"/>
              </w:rPr>
              <w:t xml:space="preserve"> and the IDs of one or more </w:t>
            </w:r>
            <w:r w:rsidRPr="00390CF2">
              <w:rPr>
                <w:i/>
                <w:iCs/>
                <w:highlight w:val="cyan"/>
              </w:rPr>
              <w:t>ZP-CSI-RS-Resources</w:t>
            </w:r>
            <w:r w:rsidRPr="00390CF2">
              <w:rPr>
                <w:highlight w:val="cyan"/>
              </w:rPr>
              <w:t xml:space="preserve"> (the actual resources are defined in the </w:t>
            </w:r>
            <w:r w:rsidRPr="00390CF2">
              <w:rPr>
                <w:i/>
                <w:iCs/>
                <w:highlight w:val="cyan"/>
              </w:rPr>
              <w:t>zp-CSI-RS-ResourceToAddModList</w:t>
            </w:r>
            <w:r w:rsidRPr="00390CF2">
              <w:rPr>
                <w:highlight w:val="cyan"/>
              </w:rPr>
              <w:t xml:space="preserve">). </w:t>
            </w:r>
            <w:del w:id="12405" w:author="Rapporteur" w:date="2018-06-29T17:17:00Z">
              <w:r w:rsidRPr="00390CF2" w:rsidDel="00C129C1">
                <w:rPr>
                  <w:highlight w:val="cyan"/>
                </w:rPr>
                <w:delText xml:space="preserve">The network configures the UE with at most 3 aperiodic ZP-CSI-RS-ResourceSets and it uses only the ZP-CSI-RS-ResourceSetIds 1 to 3. The network triggers a set by indicating its </w:delText>
              </w:r>
              <w:r w:rsidRPr="00390CF2" w:rsidDel="00C129C1">
                <w:rPr>
                  <w:i/>
                  <w:iCs/>
                  <w:highlight w:val="cyan"/>
                </w:rPr>
                <w:delText>ZP-CSI-RS-ResourceSetId</w:delText>
              </w:r>
              <w:r w:rsidRPr="00390CF2" w:rsidDel="00C129C1">
                <w:rPr>
                  <w:highlight w:val="cyan"/>
                </w:rPr>
                <w:delText xml:space="preserve"> in the DCI payload. The DCI codepoint '01' triggers the resource set with </w:delText>
              </w:r>
              <w:r w:rsidRPr="00390CF2" w:rsidDel="00C129C1">
                <w:rPr>
                  <w:i/>
                  <w:iCs/>
                  <w:highlight w:val="cyan"/>
                </w:rPr>
                <w:delText>ZP-CSI-RS-ResourceSetId</w:delText>
              </w:r>
              <w:r w:rsidRPr="00390CF2" w:rsidDel="00C129C1">
                <w:rPr>
                  <w:highlight w:val="cyan"/>
                </w:rPr>
                <w:delText xml:space="preserve"> 1, the DCI codepoint '10' triggers the resource set with </w:delText>
              </w:r>
              <w:r w:rsidRPr="00390CF2" w:rsidDel="00C129C1">
                <w:rPr>
                  <w:i/>
                  <w:iCs/>
                  <w:highlight w:val="cyan"/>
                </w:rPr>
                <w:delText>ZP-CSI-RS-ResourceSetId</w:delText>
              </w:r>
              <w:r w:rsidRPr="00390CF2" w:rsidDel="00C129C1">
                <w:rPr>
                  <w:highlight w:val="cyan"/>
                </w:rPr>
                <w:delText xml:space="preserve"> 2, and the DCI codepoint '11' triggers the resource set with </w:delText>
              </w:r>
              <w:r w:rsidRPr="00390CF2" w:rsidDel="00C129C1">
                <w:rPr>
                  <w:i/>
                  <w:iCs/>
                  <w:highlight w:val="cyan"/>
                </w:rPr>
                <w:delText>ZP-CSI-RS-ResourceSetId</w:delText>
              </w:r>
              <w:r w:rsidRPr="00390CF2" w:rsidDel="00C129C1">
                <w:rPr>
                  <w:highlight w:val="cyan"/>
                </w:rPr>
                <w:delText xml:space="preserve"> 3. </w:delText>
              </w:r>
            </w:del>
            <w:r w:rsidRPr="00390CF2">
              <w:rPr>
                <w:highlight w:val="cyan"/>
              </w:rPr>
              <w:t>Corresponds to L1 parameter 'ZP-CSI-RS-ResourceSetConfigList' (see 38.214, section FFS_Section).</w:t>
            </w:r>
          </w:p>
        </w:tc>
      </w:tr>
      <w:tr w:rsidR="000805DB" w:rsidRPr="00390CF2" w14:paraId="693935E3" w14:textId="77777777" w:rsidTr="00526540">
        <w:tc>
          <w:tcPr>
            <w:tcW w:w="14173" w:type="dxa"/>
            <w:shd w:val="clear" w:color="auto" w:fill="auto"/>
          </w:tcPr>
          <w:p w14:paraId="3DF5CDC9" w14:textId="77777777" w:rsidR="000805DB" w:rsidRPr="00390CF2" w:rsidRDefault="000805DB" w:rsidP="00526540">
            <w:pPr>
              <w:pStyle w:val="TAL"/>
              <w:rPr>
                <w:szCs w:val="22"/>
                <w:highlight w:val="cyan"/>
              </w:rPr>
            </w:pPr>
            <w:r w:rsidRPr="00390CF2">
              <w:rPr>
                <w:b/>
                <w:i/>
                <w:szCs w:val="22"/>
                <w:highlight w:val="cyan"/>
              </w:rPr>
              <w:t>tci-StatesToAddModList</w:t>
            </w:r>
          </w:p>
          <w:p w14:paraId="19E45FBB" w14:textId="77777777" w:rsidR="000805DB" w:rsidRPr="00390CF2" w:rsidRDefault="000805DB" w:rsidP="00526540">
            <w:pPr>
              <w:pStyle w:val="TAL"/>
              <w:rPr>
                <w:szCs w:val="22"/>
                <w:highlight w:val="cyan"/>
              </w:rPr>
            </w:pPr>
            <w:r w:rsidRPr="00390CF2">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0805DB" w:rsidRPr="00390CF2" w14:paraId="33193003" w14:textId="77777777" w:rsidTr="00526540">
        <w:tc>
          <w:tcPr>
            <w:tcW w:w="14173" w:type="dxa"/>
            <w:shd w:val="clear" w:color="auto" w:fill="auto"/>
          </w:tcPr>
          <w:p w14:paraId="52D54511" w14:textId="77777777" w:rsidR="000805DB" w:rsidRPr="00390CF2" w:rsidRDefault="000805DB" w:rsidP="00526540">
            <w:pPr>
              <w:pStyle w:val="TAL"/>
              <w:rPr>
                <w:szCs w:val="22"/>
                <w:highlight w:val="cyan"/>
              </w:rPr>
            </w:pPr>
            <w:r w:rsidRPr="00390CF2">
              <w:rPr>
                <w:b/>
                <w:i/>
                <w:szCs w:val="22"/>
                <w:highlight w:val="cyan"/>
              </w:rPr>
              <w:t>vrb-ToPRB-Interleaver</w:t>
            </w:r>
          </w:p>
          <w:p w14:paraId="5AC783D4" w14:textId="77777777" w:rsidR="000805DB" w:rsidRPr="00390CF2" w:rsidRDefault="000805DB" w:rsidP="00526540">
            <w:pPr>
              <w:pStyle w:val="TAL"/>
              <w:rPr>
                <w:szCs w:val="22"/>
                <w:highlight w:val="cyan"/>
                <w:lang w:val="en-US"/>
              </w:rPr>
            </w:pPr>
            <w:r w:rsidRPr="00390CF2">
              <w:rPr>
                <w:szCs w:val="22"/>
                <w:highlight w:val="cyan"/>
              </w:rPr>
              <w:t>Interleaving unit configurable between 2 and 4 PRBs Corresponds to L1 parameter 'VRB-to-PRB-interleaver' (see 38.211, section 6.3.1.</w:t>
            </w:r>
            <w:r w:rsidRPr="00390CF2">
              <w:rPr>
                <w:szCs w:val="22"/>
                <w:highlight w:val="cyan"/>
                <w:lang w:val="en-US"/>
              </w:rPr>
              <w:t>7</w:t>
            </w:r>
            <w:r w:rsidRPr="00390CF2">
              <w:rPr>
                <w:szCs w:val="22"/>
                <w:highlight w:val="cyan"/>
              </w:rPr>
              <w:t>)</w:t>
            </w:r>
            <w:r w:rsidRPr="00390CF2">
              <w:rPr>
                <w:szCs w:val="22"/>
                <w:highlight w:val="cyan"/>
                <w:lang w:val="en-US"/>
              </w:rPr>
              <w:t>.</w:t>
            </w:r>
            <w:r w:rsidRPr="00390CF2">
              <w:rPr>
                <w:szCs w:val="22"/>
                <w:highlight w:val="cyan"/>
              </w:rPr>
              <w:t xml:space="preserve"> </w:t>
            </w:r>
            <w:r w:rsidRPr="00390CF2">
              <w:rPr>
                <w:szCs w:val="22"/>
                <w:highlight w:val="cyan"/>
                <w:lang w:val="en-US"/>
              </w:rPr>
              <w:t>When the field is absent, the UE performs non-interleaved VRB-to-PRB mapping.</w:t>
            </w:r>
          </w:p>
        </w:tc>
      </w:tr>
      <w:tr w:rsidR="000805DB" w:rsidRPr="00390CF2" w14:paraId="2DFEF110" w14:textId="77777777" w:rsidTr="00526540">
        <w:tc>
          <w:tcPr>
            <w:tcW w:w="14173" w:type="dxa"/>
            <w:shd w:val="clear" w:color="auto" w:fill="auto"/>
          </w:tcPr>
          <w:p w14:paraId="6853AE51" w14:textId="77777777" w:rsidR="000805DB" w:rsidRPr="00390CF2" w:rsidRDefault="000805DB" w:rsidP="00526540">
            <w:pPr>
              <w:pStyle w:val="TAL"/>
              <w:rPr>
                <w:szCs w:val="22"/>
                <w:highlight w:val="cyan"/>
              </w:rPr>
            </w:pPr>
            <w:r w:rsidRPr="00390CF2">
              <w:rPr>
                <w:b/>
                <w:i/>
                <w:szCs w:val="22"/>
                <w:highlight w:val="cyan"/>
              </w:rPr>
              <w:t>zp-CSI-RS-ResourceToAddModList</w:t>
            </w:r>
          </w:p>
          <w:p w14:paraId="6D534159" w14:textId="77777777" w:rsidR="000805DB" w:rsidRPr="00390CF2" w:rsidRDefault="000805DB" w:rsidP="00526540">
            <w:pPr>
              <w:pStyle w:val="TAL"/>
              <w:rPr>
                <w:szCs w:val="22"/>
                <w:highlight w:val="cyan"/>
              </w:rPr>
            </w:pPr>
            <w:r w:rsidRPr="00390CF2">
              <w:rPr>
                <w:szCs w:val="22"/>
                <w:highlight w:val="cyan"/>
              </w:rPr>
              <w:t>A list of Zero-Power (ZP) CSI-RS resources used for PDSCH rate-matching. Corresponds to L1 parameter 'ZP-CSI-RS-ResourceConfigList' (see 38.214, section FFS_Section)</w:t>
            </w:r>
          </w:p>
        </w:tc>
      </w:tr>
    </w:tbl>
    <w:p w14:paraId="2872C4DC" w14:textId="77777777" w:rsidR="000805DB" w:rsidRPr="00390CF2" w:rsidRDefault="000805DB" w:rsidP="000805DB">
      <w:pPr>
        <w:rPr>
          <w:highlight w:val="cyan"/>
        </w:rPr>
      </w:pPr>
    </w:p>
    <w:p w14:paraId="55F701CA" w14:textId="77777777" w:rsidR="000805DB" w:rsidRPr="00390CF2" w:rsidRDefault="000805DB" w:rsidP="000805DB">
      <w:pPr>
        <w:pStyle w:val="Heading4"/>
        <w:rPr>
          <w:highlight w:val="cyan"/>
        </w:rPr>
      </w:pPr>
      <w:bookmarkStart w:id="12406" w:name="_Toc510018644"/>
      <w:r w:rsidRPr="00390CF2">
        <w:rPr>
          <w:highlight w:val="cyan"/>
        </w:rPr>
        <w:t>–</w:t>
      </w:r>
      <w:r w:rsidRPr="00390CF2">
        <w:rPr>
          <w:highlight w:val="cyan"/>
        </w:rPr>
        <w:tab/>
      </w:r>
      <w:r w:rsidRPr="00390CF2">
        <w:rPr>
          <w:i/>
          <w:highlight w:val="cyan"/>
        </w:rPr>
        <w:t>PDSCH-ConfigCommon</w:t>
      </w:r>
      <w:bookmarkEnd w:id="12406"/>
    </w:p>
    <w:p w14:paraId="000C825F" w14:textId="77777777" w:rsidR="000805DB" w:rsidRPr="00390CF2" w:rsidRDefault="000805DB" w:rsidP="000805DB">
      <w:pPr>
        <w:rPr>
          <w:highlight w:val="cyan"/>
        </w:rPr>
      </w:pPr>
      <w:r w:rsidRPr="00390CF2">
        <w:rPr>
          <w:highlight w:val="cyan"/>
        </w:rPr>
        <w:t xml:space="preserve">The IE </w:t>
      </w:r>
      <w:r w:rsidRPr="00390CF2">
        <w:rPr>
          <w:i/>
          <w:highlight w:val="cyan"/>
        </w:rPr>
        <w:t>PDSCH-ConfigCommon</w:t>
      </w:r>
      <w:r w:rsidRPr="00390CF2">
        <w:rPr>
          <w:highlight w:val="cyan"/>
        </w:rPr>
        <w:t xml:space="preserve"> is used to configure FFS</w:t>
      </w:r>
    </w:p>
    <w:p w14:paraId="7AF21DC5" w14:textId="77777777" w:rsidR="000805DB" w:rsidRPr="00390CF2" w:rsidRDefault="000805DB" w:rsidP="000805DB">
      <w:pPr>
        <w:pStyle w:val="TH"/>
        <w:rPr>
          <w:highlight w:val="cyan"/>
        </w:rPr>
      </w:pPr>
      <w:r w:rsidRPr="00390CF2">
        <w:rPr>
          <w:i/>
          <w:highlight w:val="cyan"/>
        </w:rPr>
        <w:t>PDSCH-ConfigCommon</w:t>
      </w:r>
      <w:r w:rsidRPr="00390CF2">
        <w:rPr>
          <w:highlight w:val="cyan"/>
        </w:rPr>
        <w:t xml:space="preserve"> information element</w:t>
      </w:r>
    </w:p>
    <w:p w14:paraId="356D15AA" w14:textId="77777777" w:rsidR="000805DB" w:rsidRPr="00390CF2" w:rsidRDefault="000805DB" w:rsidP="000805DB">
      <w:pPr>
        <w:pStyle w:val="PL"/>
        <w:rPr>
          <w:color w:val="808080"/>
          <w:highlight w:val="cyan"/>
        </w:rPr>
      </w:pPr>
      <w:r w:rsidRPr="00390CF2">
        <w:rPr>
          <w:color w:val="808080"/>
          <w:highlight w:val="cyan"/>
        </w:rPr>
        <w:t>-- ASN1START</w:t>
      </w:r>
    </w:p>
    <w:p w14:paraId="34E4EF0E" w14:textId="77777777" w:rsidR="000805DB" w:rsidRPr="00390CF2" w:rsidRDefault="000805DB" w:rsidP="000805DB">
      <w:pPr>
        <w:pStyle w:val="PL"/>
        <w:rPr>
          <w:color w:val="808080"/>
          <w:highlight w:val="cyan"/>
        </w:rPr>
      </w:pPr>
      <w:r w:rsidRPr="00390CF2">
        <w:rPr>
          <w:color w:val="808080"/>
          <w:highlight w:val="cyan"/>
        </w:rPr>
        <w:t>-- TAG-PDSCH-CONFIGCOMMON-START</w:t>
      </w:r>
    </w:p>
    <w:p w14:paraId="4DB3ACD3" w14:textId="77777777" w:rsidR="000805DB" w:rsidRPr="00390CF2" w:rsidRDefault="000805DB" w:rsidP="000805DB">
      <w:pPr>
        <w:pStyle w:val="PL"/>
        <w:rPr>
          <w:highlight w:val="cyan"/>
        </w:rPr>
      </w:pPr>
    </w:p>
    <w:p w14:paraId="00F9F219" w14:textId="77777777" w:rsidR="000805DB" w:rsidRPr="00390CF2" w:rsidRDefault="000805DB" w:rsidP="000805DB">
      <w:pPr>
        <w:pStyle w:val="PL"/>
        <w:rPr>
          <w:highlight w:val="cyan"/>
        </w:rPr>
      </w:pPr>
      <w:r w:rsidRPr="00390CF2">
        <w:rPr>
          <w:highlight w:val="cyan"/>
        </w:rPr>
        <w:t>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C95B96"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SCH-TimeDomainResourceAllocatio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ACB4D4E" w14:textId="77777777" w:rsidR="000805DB" w:rsidRPr="00390CF2" w:rsidRDefault="000805DB" w:rsidP="000805DB">
      <w:pPr>
        <w:pStyle w:val="PL"/>
        <w:rPr>
          <w:highlight w:val="cyan"/>
        </w:rPr>
      </w:pPr>
      <w:r w:rsidRPr="00390CF2">
        <w:rPr>
          <w:highlight w:val="cyan"/>
        </w:rPr>
        <w:tab/>
        <w:t>...</w:t>
      </w:r>
    </w:p>
    <w:p w14:paraId="24617713" w14:textId="77777777" w:rsidR="000805DB" w:rsidRPr="00390CF2" w:rsidRDefault="000805DB" w:rsidP="000805DB">
      <w:pPr>
        <w:pStyle w:val="PL"/>
        <w:rPr>
          <w:highlight w:val="cyan"/>
        </w:rPr>
      </w:pPr>
      <w:r w:rsidRPr="00390CF2">
        <w:rPr>
          <w:highlight w:val="cyan"/>
        </w:rPr>
        <w:t>}</w:t>
      </w:r>
    </w:p>
    <w:p w14:paraId="4A21EBDE" w14:textId="77777777" w:rsidR="000805DB" w:rsidRPr="00390CF2" w:rsidRDefault="000805DB" w:rsidP="000805DB">
      <w:pPr>
        <w:pStyle w:val="PL"/>
        <w:rPr>
          <w:highlight w:val="cyan"/>
        </w:rPr>
      </w:pPr>
    </w:p>
    <w:p w14:paraId="126286EE" w14:textId="77777777" w:rsidR="000805DB" w:rsidRPr="00390CF2" w:rsidRDefault="000805DB" w:rsidP="000805DB">
      <w:pPr>
        <w:pStyle w:val="PL"/>
        <w:rPr>
          <w:color w:val="808080"/>
          <w:highlight w:val="cyan"/>
        </w:rPr>
      </w:pPr>
      <w:r w:rsidRPr="00390CF2">
        <w:rPr>
          <w:color w:val="808080"/>
          <w:highlight w:val="cyan"/>
        </w:rPr>
        <w:t>-- TAG-PDSCH-CONFIGCOMMON-STOP</w:t>
      </w:r>
    </w:p>
    <w:p w14:paraId="68DF25C9" w14:textId="77777777" w:rsidR="000805DB" w:rsidRPr="00390CF2" w:rsidRDefault="000805DB" w:rsidP="000805DB">
      <w:pPr>
        <w:pStyle w:val="PL"/>
        <w:rPr>
          <w:color w:val="808080"/>
          <w:highlight w:val="cyan"/>
        </w:rPr>
      </w:pPr>
      <w:r w:rsidRPr="00390CF2">
        <w:rPr>
          <w:color w:val="808080"/>
          <w:highlight w:val="cyan"/>
        </w:rPr>
        <w:t>-- ASN1STOP</w:t>
      </w:r>
    </w:p>
    <w:p w14:paraId="53B97B3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C840D3E" w14:textId="77777777" w:rsidTr="00526540">
        <w:tc>
          <w:tcPr>
            <w:tcW w:w="14507" w:type="dxa"/>
            <w:shd w:val="clear" w:color="auto" w:fill="auto"/>
          </w:tcPr>
          <w:p w14:paraId="0DB9D098" w14:textId="77777777" w:rsidR="000805DB" w:rsidRPr="00390CF2" w:rsidRDefault="000805DB" w:rsidP="00526540">
            <w:pPr>
              <w:pStyle w:val="TAH"/>
              <w:rPr>
                <w:szCs w:val="22"/>
                <w:highlight w:val="cyan"/>
              </w:rPr>
            </w:pPr>
            <w:r w:rsidRPr="00390CF2">
              <w:rPr>
                <w:i/>
                <w:szCs w:val="22"/>
                <w:highlight w:val="cyan"/>
              </w:rPr>
              <w:t>PDSCH-ConfigCommon field descriptions</w:t>
            </w:r>
          </w:p>
        </w:tc>
      </w:tr>
      <w:tr w:rsidR="000805DB" w:rsidRPr="00390CF2" w14:paraId="75F527F8" w14:textId="77777777" w:rsidTr="00526540">
        <w:tc>
          <w:tcPr>
            <w:tcW w:w="14507" w:type="dxa"/>
            <w:shd w:val="clear" w:color="auto" w:fill="auto"/>
          </w:tcPr>
          <w:p w14:paraId="60FCDBF0" w14:textId="77777777" w:rsidR="000805DB" w:rsidRPr="00390CF2" w:rsidRDefault="000805DB" w:rsidP="00526540">
            <w:pPr>
              <w:pStyle w:val="TAL"/>
              <w:rPr>
                <w:szCs w:val="22"/>
                <w:highlight w:val="cyan"/>
              </w:rPr>
            </w:pPr>
            <w:r w:rsidRPr="00390CF2">
              <w:rPr>
                <w:b/>
                <w:i/>
                <w:szCs w:val="22"/>
                <w:highlight w:val="cyan"/>
              </w:rPr>
              <w:t>pdsch-AllocationList</w:t>
            </w:r>
          </w:p>
          <w:p w14:paraId="5F8E6CEA"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w:t>
            </w:r>
            <w:ins w:id="12407" w:author="Rapporteur" w:date="2018-06-29T17:46:00Z">
              <w:r w:rsidRPr="00390CF2">
                <w:rPr>
                  <w:szCs w:val="22"/>
                  <w:highlight w:val="cyan"/>
                </w:rPr>
                <w:t xml:space="preserve">. The configuration applies for </w:t>
              </w:r>
            </w:ins>
            <w:ins w:id="12408" w:author="Rapporteur" w:date="2018-06-29T17:45:00Z">
              <w:r w:rsidRPr="00390CF2">
                <w:rPr>
                  <w:szCs w:val="22"/>
                  <w:highlight w:val="cyan"/>
                </w:rPr>
                <w:t>PDCCH scrambled with C-RNTI or CS-RNTI but not for CORESET#0 for which the default values in 38.214, table 5.1.2.1.1-1 apply.</w:t>
              </w:r>
            </w:ins>
          </w:p>
        </w:tc>
      </w:tr>
    </w:tbl>
    <w:p w14:paraId="590B4290" w14:textId="77777777" w:rsidR="000805DB" w:rsidRPr="00390CF2" w:rsidRDefault="000805DB" w:rsidP="000805DB">
      <w:pPr>
        <w:rPr>
          <w:ins w:id="12409" w:author="R2-1810036" w:date="2018-07-11T17:27:00Z"/>
          <w:highlight w:val="cyan"/>
        </w:rPr>
      </w:pPr>
    </w:p>
    <w:p w14:paraId="200576B1" w14:textId="77777777" w:rsidR="000805DB" w:rsidRPr="00390CF2" w:rsidDel="00AA76AD" w:rsidRDefault="000805DB">
      <w:pPr>
        <w:pStyle w:val="PL"/>
        <w:rPr>
          <w:del w:id="12410" w:author="R2-1810036" w:date="2018-07-11T17:31:00Z"/>
          <w:highlight w:val="cyan"/>
        </w:rPr>
        <w:pPrChange w:id="12411" w:author="R2-1810036" w:date="2018-07-11T17:27:00Z">
          <w:pPr/>
        </w:pPrChange>
      </w:pPr>
    </w:p>
    <w:p w14:paraId="0CA718C1" w14:textId="77777777" w:rsidR="000805DB" w:rsidRPr="00390CF2" w:rsidRDefault="000805DB" w:rsidP="000805DB">
      <w:pPr>
        <w:pStyle w:val="Heading4"/>
        <w:rPr>
          <w:highlight w:val="cyan"/>
        </w:rPr>
      </w:pPr>
      <w:bookmarkStart w:id="12412" w:name="_Toc510018645"/>
      <w:r w:rsidRPr="00390CF2">
        <w:rPr>
          <w:highlight w:val="cyan"/>
        </w:rPr>
        <w:t>–</w:t>
      </w:r>
      <w:r w:rsidRPr="00390CF2">
        <w:rPr>
          <w:highlight w:val="cyan"/>
        </w:rPr>
        <w:tab/>
      </w:r>
      <w:r w:rsidRPr="00390CF2">
        <w:rPr>
          <w:i/>
          <w:highlight w:val="cyan"/>
        </w:rPr>
        <w:t>PDSCH-ServingCellConfig</w:t>
      </w:r>
      <w:bookmarkEnd w:id="12412"/>
    </w:p>
    <w:p w14:paraId="016D5D4A" w14:textId="77777777" w:rsidR="000805DB" w:rsidRPr="00390CF2" w:rsidRDefault="000805DB" w:rsidP="000805DB">
      <w:pPr>
        <w:rPr>
          <w:highlight w:val="cyan"/>
        </w:rPr>
      </w:pPr>
      <w:r w:rsidRPr="00390CF2">
        <w:rPr>
          <w:highlight w:val="cyan"/>
        </w:rPr>
        <w:t xml:space="preserve">The IE </w:t>
      </w:r>
      <w:r w:rsidRPr="00390CF2">
        <w:rPr>
          <w:i/>
          <w:highlight w:val="cyan"/>
        </w:rPr>
        <w:t>PDSCH-ServingCellConfig</w:t>
      </w:r>
      <w:r w:rsidRPr="00390CF2">
        <w:rPr>
          <w:highlight w:val="cyan"/>
        </w:rPr>
        <w:t xml:space="preserve"> is used to configure UE specific PDSCH parameters that are common across the UE's BWPs of one serving cell. </w:t>
      </w:r>
    </w:p>
    <w:p w14:paraId="5BA083B2" w14:textId="77777777" w:rsidR="000805DB" w:rsidRPr="00390CF2" w:rsidRDefault="000805DB" w:rsidP="000805DB">
      <w:pPr>
        <w:pStyle w:val="TH"/>
        <w:rPr>
          <w:highlight w:val="cyan"/>
        </w:rPr>
      </w:pPr>
      <w:r w:rsidRPr="00390CF2">
        <w:rPr>
          <w:i/>
          <w:highlight w:val="cyan"/>
        </w:rPr>
        <w:t>PDSCH-ServingCellConfig</w:t>
      </w:r>
      <w:r w:rsidRPr="00390CF2">
        <w:rPr>
          <w:highlight w:val="cyan"/>
        </w:rPr>
        <w:t xml:space="preserve"> information element</w:t>
      </w:r>
    </w:p>
    <w:p w14:paraId="37E93D20" w14:textId="77777777" w:rsidR="000805DB" w:rsidRPr="00390CF2" w:rsidRDefault="000805DB" w:rsidP="000805DB">
      <w:pPr>
        <w:pStyle w:val="PL"/>
        <w:rPr>
          <w:color w:val="808080"/>
          <w:highlight w:val="cyan"/>
        </w:rPr>
      </w:pPr>
      <w:r w:rsidRPr="00390CF2">
        <w:rPr>
          <w:color w:val="808080"/>
          <w:highlight w:val="cyan"/>
        </w:rPr>
        <w:t>-- ASN1START</w:t>
      </w:r>
    </w:p>
    <w:p w14:paraId="09DAC46D" w14:textId="77777777" w:rsidR="000805DB" w:rsidRPr="00390CF2" w:rsidRDefault="000805DB" w:rsidP="000805DB">
      <w:pPr>
        <w:pStyle w:val="PL"/>
        <w:rPr>
          <w:color w:val="808080"/>
          <w:highlight w:val="cyan"/>
        </w:rPr>
      </w:pPr>
      <w:r w:rsidRPr="00390CF2">
        <w:rPr>
          <w:color w:val="808080"/>
          <w:highlight w:val="cyan"/>
        </w:rPr>
        <w:t>-- TAG-PDSCH-SERVINGCELLCONFIG-START</w:t>
      </w:r>
    </w:p>
    <w:p w14:paraId="28AE4E3C" w14:textId="77777777" w:rsidR="000805DB" w:rsidRPr="00390CF2" w:rsidRDefault="000805DB" w:rsidP="000805DB">
      <w:pPr>
        <w:pStyle w:val="PL"/>
        <w:rPr>
          <w:highlight w:val="cyan"/>
        </w:rPr>
      </w:pPr>
    </w:p>
    <w:p w14:paraId="41FC15F5" w14:textId="77777777" w:rsidR="000805DB" w:rsidRPr="00390CF2" w:rsidRDefault="000805DB" w:rsidP="000805DB">
      <w:pPr>
        <w:pStyle w:val="PL"/>
        <w:rPr>
          <w:highlight w:val="cyan"/>
        </w:rPr>
      </w:pPr>
      <w:r w:rsidRPr="00390CF2">
        <w:rPr>
          <w:highlight w:val="cyan"/>
        </w:rPr>
        <w:t xml:space="preserve">PDSCH-ServingCellConfi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E340C0"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DSCH-CodeBlockGroupTransmiss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F380367"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xOh6, xOh12, xOh1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2E777C9" w14:textId="77777777" w:rsidR="000805DB" w:rsidRPr="00390CF2" w:rsidRDefault="000805DB" w:rsidP="000805DB">
      <w:pPr>
        <w:pStyle w:val="PL"/>
        <w:rPr>
          <w:color w:val="808080"/>
          <w:highlight w:val="cyan"/>
        </w:rPr>
      </w:pPr>
      <w:r w:rsidRPr="00390CF2">
        <w:rPr>
          <w:highlight w:val="cyan"/>
        </w:rPr>
        <w:tab/>
        <w:t>nrofHARQ-ProcessesFor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10, n12, n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4EB2D1E" w14:textId="77777777" w:rsidR="000805DB" w:rsidRPr="00390CF2" w:rsidRDefault="000805DB" w:rsidP="000805DB">
      <w:pPr>
        <w:pStyle w:val="PL"/>
        <w:rPr>
          <w:color w:val="808080"/>
          <w:highlight w:val="cyan"/>
        </w:rPr>
      </w:pPr>
      <w:r w:rsidRPr="00390CF2">
        <w:rPr>
          <w:highlight w:val="cyan"/>
        </w:rPr>
        <w:tab/>
        <w:t>pucc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w:t>
      </w:r>
      <w:r w:rsidRPr="00390CF2">
        <w:rPr>
          <w:highlight w:val="cyan"/>
        </w:rPr>
        <w:tab/>
      </w:r>
      <w:r w:rsidRPr="00390CF2">
        <w:rPr>
          <w:color w:val="808080"/>
          <w:highlight w:val="cyan"/>
        </w:rPr>
        <w:t>-- Cond SCellAddOnly</w:t>
      </w:r>
    </w:p>
    <w:p w14:paraId="1D2E9C3C" w14:textId="77777777" w:rsidR="000805DB" w:rsidRPr="00390CF2" w:rsidRDefault="000805DB" w:rsidP="000805DB">
      <w:pPr>
        <w:pStyle w:val="PL"/>
        <w:rPr>
          <w:highlight w:val="cyan"/>
        </w:rPr>
      </w:pPr>
      <w:r w:rsidRPr="00390CF2">
        <w:rPr>
          <w:highlight w:val="cyan"/>
        </w:rPr>
        <w:tab/>
        <w:t>...</w:t>
      </w:r>
    </w:p>
    <w:p w14:paraId="202C7673" w14:textId="77777777" w:rsidR="000805DB" w:rsidRPr="00390CF2" w:rsidRDefault="000805DB" w:rsidP="000805DB">
      <w:pPr>
        <w:pStyle w:val="PL"/>
        <w:rPr>
          <w:highlight w:val="cyan"/>
        </w:rPr>
      </w:pPr>
      <w:r w:rsidRPr="00390CF2">
        <w:rPr>
          <w:highlight w:val="cyan"/>
        </w:rPr>
        <w:t>}</w:t>
      </w:r>
    </w:p>
    <w:p w14:paraId="64C8ECA5" w14:textId="77777777" w:rsidR="000805DB" w:rsidRPr="00390CF2" w:rsidRDefault="000805DB" w:rsidP="000805DB">
      <w:pPr>
        <w:pStyle w:val="PL"/>
        <w:rPr>
          <w:highlight w:val="cyan"/>
        </w:rPr>
      </w:pPr>
    </w:p>
    <w:p w14:paraId="0B2B721A" w14:textId="77777777" w:rsidR="000805DB" w:rsidRPr="00390CF2" w:rsidRDefault="000805DB" w:rsidP="000805DB">
      <w:pPr>
        <w:pStyle w:val="PL"/>
        <w:rPr>
          <w:highlight w:val="cyan"/>
        </w:rPr>
      </w:pPr>
      <w:bookmarkStart w:id="12413" w:name="_Hlk508823846"/>
      <w:r w:rsidRPr="00390CF2">
        <w:rPr>
          <w:highlight w:val="cyan"/>
        </w:rPr>
        <w:t>PDSCH-CodeBlockGroupTransmission ::=</w:t>
      </w:r>
      <w:r w:rsidRPr="00390CF2">
        <w:rPr>
          <w:highlight w:val="cyan"/>
        </w:rPr>
        <w:tab/>
      </w:r>
      <w:r w:rsidRPr="00390CF2">
        <w:rPr>
          <w:color w:val="993366"/>
          <w:highlight w:val="cyan"/>
        </w:rPr>
        <w:t>SEQUENCE</w:t>
      </w:r>
      <w:r w:rsidRPr="00390CF2">
        <w:rPr>
          <w:highlight w:val="cyan"/>
        </w:rPr>
        <w:t xml:space="preserve"> {</w:t>
      </w:r>
    </w:p>
    <w:bookmarkEnd w:id="12413"/>
    <w:p w14:paraId="1CC50219"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4CEE4AD4" w14:textId="77777777" w:rsidR="000805DB" w:rsidRPr="00390CF2" w:rsidRDefault="000805DB" w:rsidP="000805DB">
      <w:pPr>
        <w:pStyle w:val="PL"/>
        <w:rPr>
          <w:highlight w:val="cyan"/>
        </w:rPr>
      </w:pPr>
      <w:r w:rsidRPr="00390CF2">
        <w:rPr>
          <w:highlight w:val="cyan"/>
        </w:rPr>
        <w:tab/>
        <w:t>codeBlockGroupFlushIndicator</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CB9875F" w14:textId="77777777" w:rsidR="000805DB" w:rsidRPr="00390CF2" w:rsidRDefault="000805DB" w:rsidP="000805DB">
      <w:pPr>
        <w:pStyle w:val="PL"/>
        <w:rPr>
          <w:highlight w:val="cyan"/>
        </w:rPr>
      </w:pPr>
      <w:r w:rsidRPr="00390CF2">
        <w:rPr>
          <w:highlight w:val="cyan"/>
        </w:rPr>
        <w:tab/>
        <w:t>...</w:t>
      </w:r>
    </w:p>
    <w:p w14:paraId="248B37FB" w14:textId="77777777" w:rsidR="000805DB" w:rsidRPr="00390CF2" w:rsidRDefault="000805DB" w:rsidP="000805DB">
      <w:pPr>
        <w:pStyle w:val="PL"/>
        <w:rPr>
          <w:highlight w:val="cyan"/>
        </w:rPr>
      </w:pPr>
      <w:r w:rsidRPr="00390CF2">
        <w:rPr>
          <w:highlight w:val="cyan"/>
        </w:rPr>
        <w:t>}</w:t>
      </w:r>
    </w:p>
    <w:p w14:paraId="0BEF6464" w14:textId="77777777" w:rsidR="000805DB" w:rsidRPr="00390CF2" w:rsidRDefault="000805DB" w:rsidP="000805DB">
      <w:pPr>
        <w:pStyle w:val="PL"/>
        <w:rPr>
          <w:highlight w:val="cyan"/>
        </w:rPr>
      </w:pPr>
    </w:p>
    <w:p w14:paraId="79EAF963" w14:textId="77777777" w:rsidR="000805DB" w:rsidRPr="00390CF2" w:rsidRDefault="000805DB" w:rsidP="000805DB">
      <w:pPr>
        <w:pStyle w:val="PL"/>
        <w:rPr>
          <w:color w:val="808080"/>
          <w:highlight w:val="cyan"/>
        </w:rPr>
      </w:pPr>
      <w:r w:rsidRPr="00390CF2">
        <w:rPr>
          <w:color w:val="808080"/>
          <w:highlight w:val="cyan"/>
        </w:rPr>
        <w:t>-- TAG-PDSCH-SERVINGCELLCONFIG-STOP</w:t>
      </w:r>
    </w:p>
    <w:p w14:paraId="466E397C" w14:textId="77777777" w:rsidR="000805DB" w:rsidRPr="00390CF2" w:rsidRDefault="000805DB" w:rsidP="000805DB">
      <w:pPr>
        <w:pStyle w:val="PL"/>
        <w:rPr>
          <w:color w:val="808080"/>
          <w:highlight w:val="cyan"/>
        </w:rPr>
      </w:pPr>
      <w:r w:rsidRPr="00390CF2">
        <w:rPr>
          <w:color w:val="808080"/>
          <w:highlight w:val="cyan"/>
        </w:rPr>
        <w:t>-- ASN1STOP</w:t>
      </w:r>
    </w:p>
    <w:p w14:paraId="0DA020E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6BC57A" w14:textId="77777777" w:rsidTr="00526540">
        <w:tc>
          <w:tcPr>
            <w:tcW w:w="14507" w:type="dxa"/>
            <w:shd w:val="clear" w:color="auto" w:fill="auto"/>
          </w:tcPr>
          <w:p w14:paraId="531A924F" w14:textId="77777777" w:rsidR="000805DB" w:rsidRPr="00390CF2" w:rsidRDefault="000805DB" w:rsidP="00526540">
            <w:pPr>
              <w:pStyle w:val="TAH"/>
              <w:rPr>
                <w:szCs w:val="22"/>
                <w:highlight w:val="cyan"/>
              </w:rPr>
            </w:pPr>
            <w:r w:rsidRPr="00390CF2">
              <w:rPr>
                <w:i/>
                <w:szCs w:val="22"/>
                <w:highlight w:val="cyan"/>
              </w:rPr>
              <w:t>PDSCH-CodeBlockGroupTransmission field descriptions</w:t>
            </w:r>
          </w:p>
        </w:tc>
      </w:tr>
      <w:tr w:rsidR="000805DB" w:rsidRPr="00390CF2" w14:paraId="4C476DE6" w14:textId="77777777" w:rsidTr="00526540">
        <w:tc>
          <w:tcPr>
            <w:tcW w:w="14507" w:type="dxa"/>
            <w:shd w:val="clear" w:color="auto" w:fill="auto"/>
          </w:tcPr>
          <w:p w14:paraId="6A83BEEC" w14:textId="77777777" w:rsidR="000805DB" w:rsidRPr="00390CF2" w:rsidRDefault="000805DB" w:rsidP="00526540">
            <w:pPr>
              <w:pStyle w:val="TAL"/>
              <w:rPr>
                <w:szCs w:val="22"/>
                <w:highlight w:val="cyan"/>
              </w:rPr>
            </w:pPr>
            <w:r w:rsidRPr="00390CF2">
              <w:rPr>
                <w:b/>
                <w:i/>
                <w:szCs w:val="22"/>
                <w:highlight w:val="cyan"/>
              </w:rPr>
              <w:t>codeBlockGroupFlushIndicator</w:t>
            </w:r>
          </w:p>
          <w:p w14:paraId="5B404943" w14:textId="77777777" w:rsidR="000805DB" w:rsidRPr="00390CF2" w:rsidRDefault="000805DB" w:rsidP="00526540">
            <w:pPr>
              <w:pStyle w:val="TAL"/>
              <w:rPr>
                <w:szCs w:val="22"/>
                <w:highlight w:val="cyan"/>
              </w:rPr>
            </w:pPr>
            <w:r w:rsidRPr="00390CF2">
              <w:rPr>
                <w:szCs w:val="22"/>
                <w:highlight w:val="cyan"/>
              </w:rPr>
              <w:t>Indicates whether CBGFI for CBG based (re)transmission in DL is enabled (true). (see 38.212, section 7.3.1.2.2)</w:t>
            </w:r>
          </w:p>
        </w:tc>
      </w:tr>
      <w:tr w:rsidR="000805DB" w:rsidRPr="00390CF2" w14:paraId="466FF646" w14:textId="77777777" w:rsidTr="00526540">
        <w:tc>
          <w:tcPr>
            <w:tcW w:w="14507" w:type="dxa"/>
            <w:shd w:val="clear" w:color="auto" w:fill="auto"/>
          </w:tcPr>
          <w:p w14:paraId="6B4FF33C"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7533271A" w14:textId="77777777" w:rsidR="000805DB" w:rsidRPr="00390CF2" w:rsidRDefault="000805DB" w:rsidP="00526540">
            <w:pPr>
              <w:pStyle w:val="TAL"/>
              <w:rPr>
                <w:szCs w:val="22"/>
                <w:highlight w:val="cyan"/>
              </w:rPr>
            </w:pPr>
            <w:r w:rsidRPr="00390CF2">
              <w:rPr>
                <w:szCs w:val="22"/>
                <w:highlight w:val="cyan"/>
              </w:rPr>
              <w:t>Maximum number of code-block-groups (CBGs) per TB. In case of multiple CW the maximum CBG is 4 (see 38.213, section 9.1.1)</w:t>
            </w:r>
          </w:p>
        </w:tc>
      </w:tr>
    </w:tbl>
    <w:p w14:paraId="5047AF9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89615C" w14:textId="77777777" w:rsidTr="00526540">
        <w:tc>
          <w:tcPr>
            <w:tcW w:w="14507" w:type="dxa"/>
            <w:shd w:val="clear" w:color="auto" w:fill="auto"/>
          </w:tcPr>
          <w:p w14:paraId="69277391" w14:textId="77777777" w:rsidR="000805DB" w:rsidRPr="00390CF2" w:rsidRDefault="000805DB" w:rsidP="00526540">
            <w:pPr>
              <w:pStyle w:val="TAH"/>
              <w:rPr>
                <w:szCs w:val="22"/>
                <w:highlight w:val="cyan"/>
              </w:rPr>
            </w:pPr>
            <w:r w:rsidRPr="00390CF2">
              <w:rPr>
                <w:i/>
                <w:szCs w:val="22"/>
                <w:highlight w:val="cyan"/>
              </w:rPr>
              <w:t>PDSCH-ServingCellConfig field descriptions</w:t>
            </w:r>
          </w:p>
        </w:tc>
      </w:tr>
      <w:tr w:rsidR="000805DB" w:rsidRPr="00390CF2" w14:paraId="146794FF" w14:textId="77777777" w:rsidTr="00526540">
        <w:tc>
          <w:tcPr>
            <w:tcW w:w="14507" w:type="dxa"/>
            <w:shd w:val="clear" w:color="auto" w:fill="auto"/>
          </w:tcPr>
          <w:p w14:paraId="1668DE8A" w14:textId="77777777" w:rsidR="000805DB" w:rsidRPr="00390CF2" w:rsidRDefault="000805DB" w:rsidP="00526540">
            <w:pPr>
              <w:pStyle w:val="TAL"/>
              <w:rPr>
                <w:szCs w:val="22"/>
                <w:highlight w:val="cyan"/>
              </w:rPr>
            </w:pPr>
            <w:r w:rsidRPr="00390CF2">
              <w:rPr>
                <w:b/>
                <w:i/>
                <w:szCs w:val="22"/>
                <w:highlight w:val="cyan"/>
              </w:rPr>
              <w:t>codeBlockGroupTransmission</w:t>
            </w:r>
          </w:p>
          <w:p w14:paraId="502E1EFC"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3, section 9.1.1)</w:t>
            </w:r>
          </w:p>
        </w:tc>
      </w:tr>
      <w:tr w:rsidR="000805DB" w:rsidRPr="00390CF2" w14:paraId="107EC430" w14:textId="77777777" w:rsidTr="00526540">
        <w:tc>
          <w:tcPr>
            <w:tcW w:w="14507" w:type="dxa"/>
            <w:shd w:val="clear" w:color="auto" w:fill="auto"/>
          </w:tcPr>
          <w:p w14:paraId="64CBC03E" w14:textId="77777777" w:rsidR="000805DB" w:rsidRPr="00390CF2" w:rsidRDefault="000805DB" w:rsidP="00526540">
            <w:pPr>
              <w:pStyle w:val="TAL"/>
              <w:rPr>
                <w:szCs w:val="22"/>
                <w:highlight w:val="cyan"/>
              </w:rPr>
            </w:pPr>
            <w:r w:rsidRPr="00390CF2">
              <w:rPr>
                <w:b/>
                <w:i/>
                <w:szCs w:val="22"/>
                <w:highlight w:val="cyan"/>
              </w:rPr>
              <w:t>nrofHARQ-ProcessesForPDSCH</w:t>
            </w:r>
          </w:p>
          <w:p w14:paraId="779B00E8" w14:textId="77777777" w:rsidR="000805DB" w:rsidRPr="00390CF2" w:rsidRDefault="000805DB" w:rsidP="00526540">
            <w:pPr>
              <w:pStyle w:val="TAL"/>
              <w:rPr>
                <w:szCs w:val="22"/>
                <w:highlight w:val="cyan"/>
              </w:rPr>
            </w:pPr>
            <w:r w:rsidRPr="00390CF2">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0805DB" w:rsidRPr="00390CF2" w14:paraId="55711B1A" w14:textId="77777777" w:rsidTr="00526540">
        <w:tc>
          <w:tcPr>
            <w:tcW w:w="14507" w:type="dxa"/>
            <w:shd w:val="clear" w:color="auto" w:fill="auto"/>
          </w:tcPr>
          <w:p w14:paraId="6A391B4F" w14:textId="77777777" w:rsidR="000805DB" w:rsidRPr="00390CF2" w:rsidRDefault="000805DB" w:rsidP="00526540">
            <w:pPr>
              <w:pStyle w:val="TAL"/>
              <w:rPr>
                <w:szCs w:val="22"/>
                <w:highlight w:val="cyan"/>
              </w:rPr>
            </w:pPr>
            <w:r w:rsidRPr="00390CF2">
              <w:rPr>
                <w:b/>
                <w:i/>
                <w:szCs w:val="22"/>
                <w:highlight w:val="cyan"/>
              </w:rPr>
              <w:t>pucch-Cell</w:t>
            </w:r>
          </w:p>
          <w:p w14:paraId="2BD9968B" w14:textId="77777777" w:rsidR="000805DB" w:rsidRPr="00390CF2" w:rsidRDefault="000805DB" w:rsidP="00526540">
            <w:pPr>
              <w:pStyle w:val="TAL"/>
              <w:rPr>
                <w:szCs w:val="22"/>
                <w:highlight w:val="cyan"/>
              </w:rPr>
            </w:pPr>
            <w:r w:rsidRPr="00390CF2">
              <w:rPr>
                <w:szCs w:val="22"/>
                <w:highlight w:val="cyan"/>
              </w:rPr>
              <w:t>The ID of the serving cell (of the same cell group) to use for PUCCH. If the field is absent, the UE sends the HARQ feedback on the PUCCH of the SpCell of this cell group.</w:t>
            </w:r>
          </w:p>
        </w:tc>
      </w:tr>
      <w:tr w:rsidR="000805DB" w:rsidRPr="00390CF2" w14:paraId="08583AB9" w14:textId="77777777" w:rsidTr="00526540">
        <w:tc>
          <w:tcPr>
            <w:tcW w:w="14507" w:type="dxa"/>
            <w:shd w:val="clear" w:color="auto" w:fill="auto"/>
          </w:tcPr>
          <w:p w14:paraId="6F298EA8" w14:textId="77777777" w:rsidR="000805DB" w:rsidRPr="00390CF2" w:rsidRDefault="000805DB" w:rsidP="00526540">
            <w:pPr>
              <w:pStyle w:val="TAL"/>
              <w:rPr>
                <w:szCs w:val="22"/>
                <w:highlight w:val="cyan"/>
              </w:rPr>
            </w:pPr>
            <w:r w:rsidRPr="00390CF2">
              <w:rPr>
                <w:b/>
                <w:i/>
                <w:szCs w:val="22"/>
                <w:highlight w:val="cyan"/>
              </w:rPr>
              <w:t>xOverhead</w:t>
            </w:r>
          </w:p>
          <w:p w14:paraId="2852B78C"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value xOh0. Corresponds to L1 parameter 'Xoh-PDSCH' (see 38.214, section 5.1.3.2)</w:t>
            </w:r>
          </w:p>
        </w:tc>
      </w:tr>
    </w:tbl>
    <w:p w14:paraId="3BD17BE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072D584" w14:textId="77777777" w:rsidTr="00526540">
        <w:tc>
          <w:tcPr>
            <w:tcW w:w="2834" w:type="dxa"/>
          </w:tcPr>
          <w:p w14:paraId="6E8B7607" w14:textId="77777777" w:rsidR="000805DB" w:rsidRPr="00390CF2" w:rsidRDefault="000805DB" w:rsidP="00526540">
            <w:pPr>
              <w:pStyle w:val="TAH"/>
              <w:rPr>
                <w:highlight w:val="cyan"/>
              </w:rPr>
            </w:pPr>
            <w:r w:rsidRPr="00390CF2">
              <w:rPr>
                <w:highlight w:val="cyan"/>
              </w:rPr>
              <w:t>Conditional Presence</w:t>
            </w:r>
          </w:p>
        </w:tc>
        <w:tc>
          <w:tcPr>
            <w:tcW w:w="7141" w:type="dxa"/>
          </w:tcPr>
          <w:p w14:paraId="773BE952" w14:textId="77777777" w:rsidR="000805DB" w:rsidRPr="00390CF2" w:rsidRDefault="000805DB" w:rsidP="00526540">
            <w:pPr>
              <w:pStyle w:val="TAH"/>
              <w:rPr>
                <w:highlight w:val="cyan"/>
              </w:rPr>
            </w:pPr>
            <w:r w:rsidRPr="00390CF2">
              <w:rPr>
                <w:highlight w:val="cyan"/>
              </w:rPr>
              <w:t>Explanation</w:t>
            </w:r>
          </w:p>
        </w:tc>
      </w:tr>
      <w:tr w:rsidR="000805DB" w:rsidRPr="00390CF2" w14:paraId="23683B83" w14:textId="77777777" w:rsidTr="00526540">
        <w:tc>
          <w:tcPr>
            <w:tcW w:w="2834" w:type="dxa"/>
          </w:tcPr>
          <w:p w14:paraId="607603FD" w14:textId="77777777" w:rsidR="000805DB" w:rsidRPr="00390CF2" w:rsidRDefault="000805DB" w:rsidP="00526540">
            <w:pPr>
              <w:pStyle w:val="TAL"/>
              <w:rPr>
                <w:i/>
                <w:highlight w:val="cyan"/>
              </w:rPr>
            </w:pPr>
            <w:r w:rsidRPr="00390CF2">
              <w:rPr>
                <w:i/>
                <w:highlight w:val="cyan"/>
              </w:rPr>
              <w:t>SCellAddOnly</w:t>
            </w:r>
          </w:p>
        </w:tc>
        <w:tc>
          <w:tcPr>
            <w:tcW w:w="7141" w:type="dxa"/>
          </w:tcPr>
          <w:p w14:paraId="2A83F55A" w14:textId="77777777" w:rsidR="000805DB" w:rsidRPr="00390CF2" w:rsidRDefault="000805DB" w:rsidP="00526540">
            <w:pPr>
              <w:pStyle w:val="TAL"/>
              <w:rPr>
                <w:highlight w:val="cyan"/>
              </w:rPr>
            </w:pPr>
            <w:r w:rsidRPr="00390CF2">
              <w:rPr>
                <w:highlight w:val="cyan"/>
              </w:rPr>
              <w:t xml:space="preserve">It is optionally present, Need M, for </w:t>
            </w:r>
            <w:ins w:id="12414" w:author="Rapporteur" w:date="2018-06-25T14:42:00Z">
              <w:r w:rsidRPr="00390CF2">
                <w:rPr>
                  <w:highlight w:val="cyan"/>
                </w:rPr>
                <w:t xml:space="preserve">(non-PUCCH) </w:t>
              </w:r>
            </w:ins>
            <w:r w:rsidRPr="00390CF2">
              <w:rPr>
                <w:highlight w:val="cyan"/>
              </w:rPr>
              <w:t>SCells when adding a new SCell. The field is absent when reconfiguring SCells. The field is also absent for the SpCells</w:t>
            </w:r>
            <w:ins w:id="12415" w:author="Rapporteur" w:date="2018-06-25T14:41:00Z">
              <w:r w:rsidRPr="00390CF2">
                <w:rPr>
                  <w:highlight w:val="cyan"/>
                </w:rPr>
                <w:t xml:space="preserve"> as well as for a PUCCH SCell</w:t>
              </w:r>
            </w:ins>
            <w:r w:rsidRPr="00390CF2">
              <w:rPr>
                <w:highlight w:val="cyan"/>
              </w:rPr>
              <w:t>.</w:t>
            </w:r>
          </w:p>
        </w:tc>
      </w:tr>
    </w:tbl>
    <w:p w14:paraId="70BFE4CE" w14:textId="77777777" w:rsidR="000805DB" w:rsidRPr="00390CF2" w:rsidRDefault="000805DB" w:rsidP="000805DB">
      <w:pPr>
        <w:rPr>
          <w:highlight w:val="cyan"/>
        </w:rPr>
      </w:pPr>
      <w:bookmarkStart w:id="12416" w:name="_Hlk508012601"/>
    </w:p>
    <w:p w14:paraId="0CB9B956" w14:textId="77777777" w:rsidR="000805DB" w:rsidRPr="00390CF2" w:rsidRDefault="000805DB" w:rsidP="000805DB">
      <w:pPr>
        <w:pStyle w:val="Heading4"/>
        <w:rPr>
          <w:highlight w:val="cyan"/>
        </w:rPr>
      </w:pPr>
      <w:bookmarkStart w:id="12417" w:name="_Toc510018646"/>
      <w:r w:rsidRPr="00390CF2">
        <w:rPr>
          <w:highlight w:val="cyan"/>
        </w:rPr>
        <w:t>–</w:t>
      </w:r>
      <w:r w:rsidRPr="00390CF2">
        <w:rPr>
          <w:highlight w:val="cyan"/>
        </w:rPr>
        <w:tab/>
      </w:r>
      <w:r w:rsidRPr="00390CF2">
        <w:rPr>
          <w:i/>
          <w:highlight w:val="cyan"/>
        </w:rPr>
        <w:t>PDSCH-TimeDomainResourceAllocation</w:t>
      </w:r>
      <w:bookmarkEnd w:id="12417"/>
      <w:r w:rsidRPr="00390CF2">
        <w:rPr>
          <w:i/>
          <w:highlight w:val="cyan"/>
        </w:rPr>
        <w:t>List</w:t>
      </w:r>
    </w:p>
    <w:p w14:paraId="4C07CD84" w14:textId="77777777" w:rsidR="000805DB" w:rsidRPr="00390CF2" w:rsidRDefault="000805DB" w:rsidP="000805DB">
      <w:pPr>
        <w:rPr>
          <w:highlight w:val="cyan"/>
        </w:rPr>
      </w:pPr>
      <w:r w:rsidRPr="00390CF2">
        <w:rPr>
          <w:highlight w:val="cyan"/>
        </w:rPr>
        <w:t xml:space="preserve">The IE </w:t>
      </w:r>
      <w:r w:rsidRPr="00390CF2">
        <w:rPr>
          <w:i/>
          <w:highlight w:val="cyan"/>
        </w:rPr>
        <w:t>PDSCH-TimeDomainResourceAllocation</w:t>
      </w:r>
      <w:r w:rsidRPr="00390CF2">
        <w:rPr>
          <w:highlight w:val="cyan"/>
        </w:rPr>
        <w:t xml:space="preserve"> is used to configure a time domain relation between PDCCH and PDSCH. The PDSCH-TimeDomainResourceAllocationList contains one or more of such PDSCH-TimeDomainResourceAllocations. </w:t>
      </w:r>
      <w:r w:rsidRPr="00390CF2">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 value 1 in the DCI field refers to the second element in this list, and so on.</w:t>
      </w:r>
    </w:p>
    <w:p w14:paraId="62642069" w14:textId="77777777" w:rsidR="000805DB" w:rsidRPr="00390CF2" w:rsidRDefault="000805DB" w:rsidP="000805DB">
      <w:pPr>
        <w:pStyle w:val="TH"/>
        <w:rPr>
          <w:highlight w:val="cyan"/>
        </w:rPr>
      </w:pPr>
      <w:r w:rsidRPr="00390CF2">
        <w:rPr>
          <w:i/>
          <w:highlight w:val="cyan"/>
        </w:rPr>
        <w:t>PDSCH-TimeDomainResourceAllocationList</w:t>
      </w:r>
      <w:r w:rsidRPr="00390CF2">
        <w:rPr>
          <w:highlight w:val="cyan"/>
        </w:rPr>
        <w:t xml:space="preserve"> information element</w:t>
      </w:r>
    </w:p>
    <w:p w14:paraId="363C45B8" w14:textId="77777777" w:rsidR="000805DB" w:rsidRPr="00390CF2" w:rsidRDefault="000805DB" w:rsidP="000805DB">
      <w:pPr>
        <w:pStyle w:val="PL"/>
        <w:rPr>
          <w:color w:val="808080"/>
          <w:highlight w:val="cyan"/>
        </w:rPr>
      </w:pPr>
      <w:r w:rsidRPr="00390CF2">
        <w:rPr>
          <w:color w:val="808080"/>
          <w:highlight w:val="cyan"/>
        </w:rPr>
        <w:t>-- ASN1START</w:t>
      </w:r>
    </w:p>
    <w:p w14:paraId="414B7B0F" w14:textId="77777777" w:rsidR="000805DB" w:rsidRPr="00390CF2" w:rsidRDefault="000805DB" w:rsidP="000805DB">
      <w:pPr>
        <w:pStyle w:val="PL"/>
        <w:rPr>
          <w:color w:val="808080"/>
          <w:highlight w:val="cyan"/>
        </w:rPr>
      </w:pPr>
      <w:r w:rsidRPr="00390CF2">
        <w:rPr>
          <w:color w:val="808080"/>
          <w:highlight w:val="cyan"/>
        </w:rPr>
        <w:t>-- TAG-PDSCH-TIMEDOMAINRESOURCEALLOCATIONLIST-START</w:t>
      </w:r>
    </w:p>
    <w:p w14:paraId="07BCD8C7" w14:textId="77777777" w:rsidR="000805DB" w:rsidRPr="00390CF2" w:rsidRDefault="000805DB" w:rsidP="000805DB">
      <w:pPr>
        <w:pStyle w:val="PL"/>
        <w:rPr>
          <w:highlight w:val="cyan"/>
        </w:rPr>
      </w:pPr>
    </w:p>
    <w:p w14:paraId="72D4F41A" w14:textId="77777777" w:rsidR="000805DB" w:rsidRPr="00390CF2" w:rsidRDefault="000805DB" w:rsidP="000805DB">
      <w:pPr>
        <w:pStyle w:val="PL"/>
        <w:rPr>
          <w:highlight w:val="cyan"/>
        </w:rPr>
      </w:pPr>
    </w:p>
    <w:p w14:paraId="6EA570EB" w14:textId="77777777" w:rsidR="000805DB" w:rsidRPr="00390CF2" w:rsidRDefault="000805DB" w:rsidP="000805DB">
      <w:pPr>
        <w:pStyle w:val="PL"/>
        <w:rPr>
          <w:highlight w:val="cyan"/>
        </w:rPr>
      </w:pPr>
      <w:r w:rsidRPr="00390CF2">
        <w:rPr>
          <w:highlight w:val="cyan"/>
        </w:rPr>
        <w:t>PDSCH-TimeDomainResourceAllocationList ::=</w:t>
      </w:r>
      <w:r w:rsidRPr="00390CF2">
        <w:rPr>
          <w:highlight w:val="cyan"/>
        </w:rPr>
        <w:tab/>
        <w:t>SEQUENCE (SIZE(1..maxNrofDL-Allocations)) OF PDSCH-TimeDomainResourceAllocation</w:t>
      </w:r>
    </w:p>
    <w:p w14:paraId="5BE9E1BA" w14:textId="77777777" w:rsidR="000805DB" w:rsidRPr="00390CF2" w:rsidRDefault="000805DB" w:rsidP="000805DB">
      <w:pPr>
        <w:pStyle w:val="PL"/>
        <w:rPr>
          <w:highlight w:val="cyan"/>
        </w:rPr>
      </w:pPr>
    </w:p>
    <w:p w14:paraId="36858E3D" w14:textId="77777777" w:rsidR="000805DB" w:rsidRPr="00390CF2" w:rsidRDefault="000805DB" w:rsidP="000805DB">
      <w:pPr>
        <w:pStyle w:val="PL"/>
        <w:rPr>
          <w:highlight w:val="cyan"/>
        </w:rPr>
      </w:pPr>
      <w:r w:rsidRPr="00390CF2">
        <w:rPr>
          <w:highlight w:val="cyan"/>
        </w:rPr>
        <w:t xml:space="preserve">PDSCH-TimeDomainResourceAllocation ::= </w:t>
      </w:r>
      <w:r w:rsidRPr="00390CF2">
        <w:rPr>
          <w:highlight w:val="cyan"/>
        </w:rPr>
        <w:tab/>
      </w:r>
      <w:r w:rsidRPr="00390CF2">
        <w:rPr>
          <w:color w:val="993366"/>
          <w:highlight w:val="cyan"/>
        </w:rPr>
        <w:t>SEQUENCE</w:t>
      </w:r>
      <w:r w:rsidRPr="00390CF2">
        <w:rPr>
          <w:highlight w:val="cyan"/>
        </w:rPr>
        <w:t xml:space="preserve"> {</w:t>
      </w:r>
    </w:p>
    <w:p w14:paraId="3CAE82B1" w14:textId="77777777" w:rsidR="000805DB" w:rsidRPr="00390CF2" w:rsidRDefault="000805DB" w:rsidP="000805DB">
      <w:pPr>
        <w:pStyle w:val="PL"/>
        <w:rPr>
          <w:color w:val="808080"/>
          <w:highlight w:val="cyan"/>
        </w:rPr>
      </w:pPr>
      <w:r w:rsidRPr="00390CF2">
        <w:rPr>
          <w:highlight w:val="cyan"/>
        </w:rPr>
        <w:tab/>
        <w:t>k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DD8938D"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48A13421"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6B59C0C2" w14:textId="77777777" w:rsidR="000805DB" w:rsidRPr="00390CF2" w:rsidRDefault="000805DB" w:rsidP="000805DB">
      <w:pPr>
        <w:pStyle w:val="PL"/>
        <w:rPr>
          <w:highlight w:val="cyan"/>
        </w:rPr>
      </w:pPr>
      <w:r w:rsidRPr="00390CF2">
        <w:rPr>
          <w:highlight w:val="cyan"/>
        </w:rPr>
        <w:t>}</w:t>
      </w:r>
    </w:p>
    <w:p w14:paraId="6D44CC75" w14:textId="77777777" w:rsidR="000805DB" w:rsidRPr="00390CF2" w:rsidRDefault="000805DB" w:rsidP="000805DB">
      <w:pPr>
        <w:pStyle w:val="PL"/>
        <w:rPr>
          <w:highlight w:val="cyan"/>
        </w:rPr>
      </w:pPr>
    </w:p>
    <w:p w14:paraId="0364999F" w14:textId="77777777" w:rsidR="000805DB" w:rsidRPr="00390CF2" w:rsidRDefault="000805DB" w:rsidP="000805DB">
      <w:pPr>
        <w:pStyle w:val="PL"/>
        <w:rPr>
          <w:color w:val="808080"/>
          <w:highlight w:val="cyan"/>
        </w:rPr>
      </w:pPr>
      <w:r w:rsidRPr="00390CF2">
        <w:rPr>
          <w:color w:val="808080"/>
          <w:highlight w:val="cyan"/>
        </w:rPr>
        <w:t>-- TAG-PDSCH-TIMEDOMAINRESOURCEALLOCATIONLIST-STOP</w:t>
      </w:r>
    </w:p>
    <w:p w14:paraId="456618A4" w14:textId="77777777" w:rsidR="000805DB" w:rsidRPr="00390CF2" w:rsidRDefault="000805DB" w:rsidP="000805DB">
      <w:pPr>
        <w:pStyle w:val="PL"/>
        <w:rPr>
          <w:highlight w:val="cyan"/>
        </w:rPr>
      </w:pPr>
      <w:r w:rsidRPr="00390CF2">
        <w:rPr>
          <w:highlight w:val="cyan"/>
        </w:rPr>
        <w:t>-- ASN1STOP</w:t>
      </w:r>
    </w:p>
    <w:bookmarkEnd w:id="12416"/>
    <w:p w14:paraId="78CC280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B336721" w14:textId="77777777" w:rsidTr="00526540">
        <w:tc>
          <w:tcPr>
            <w:tcW w:w="14507" w:type="dxa"/>
            <w:shd w:val="clear" w:color="auto" w:fill="auto"/>
          </w:tcPr>
          <w:p w14:paraId="4B28E704" w14:textId="77777777" w:rsidR="000805DB" w:rsidRPr="00390CF2" w:rsidRDefault="000805DB" w:rsidP="00526540">
            <w:pPr>
              <w:pStyle w:val="TAH"/>
              <w:rPr>
                <w:szCs w:val="22"/>
                <w:highlight w:val="cyan"/>
              </w:rPr>
            </w:pPr>
            <w:r w:rsidRPr="00390CF2">
              <w:rPr>
                <w:i/>
                <w:szCs w:val="22"/>
                <w:highlight w:val="cyan"/>
              </w:rPr>
              <w:t>PDSCH-TimeDomainResourceAllocation field descriptions</w:t>
            </w:r>
          </w:p>
        </w:tc>
      </w:tr>
      <w:tr w:rsidR="000805DB" w:rsidRPr="00390CF2" w14:paraId="20D6A312" w14:textId="77777777" w:rsidTr="00526540">
        <w:tc>
          <w:tcPr>
            <w:tcW w:w="14507" w:type="dxa"/>
            <w:shd w:val="clear" w:color="auto" w:fill="auto"/>
          </w:tcPr>
          <w:p w14:paraId="7E0865A7" w14:textId="77777777" w:rsidR="000805DB" w:rsidRPr="00390CF2" w:rsidRDefault="000805DB" w:rsidP="00526540">
            <w:pPr>
              <w:pStyle w:val="TAL"/>
              <w:rPr>
                <w:szCs w:val="22"/>
                <w:highlight w:val="cyan"/>
              </w:rPr>
            </w:pPr>
            <w:r w:rsidRPr="00390CF2">
              <w:rPr>
                <w:b/>
                <w:i/>
                <w:szCs w:val="22"/>
                <w:highlight w:val="cyan"/>
              </w:rPr>
              <w:t>k0</w:t>
            </w:r>
          </w:p>
          <w:p w14:paraId="2330C3DC" w14:textId="77777777" w:rsidR="000805DB" w:rsidRPr="00390CF2" w:rsidRDefault="000805DB" w:rsidP="00526540">
            <w:pPr>
              <w:pStyle w:val="TAL"/>
              <w:rPr>
                <w:szCs w:val="22"/>
                <w:highlight w:val="cyan"/>
                <w:lang w:val="en-US"/>
              </w:rPr>
            </w:pPr>
            <w:r w:rsidRPr="00390CF2">
              <w:rPr>
                <w:szCs w:val="22"/>
                <w:highlight w:val="cyan"/>
              </w:rPr>
              <w:t xml:space="preserve">The </w:t>
            </w:r>
            <w:r w:rsidRPr="00390CF2">
              <w:rPr>
                <w:i/>
                <w:szCs w:val="22"/>
                <w:highlight w:val="cyan"/>
              </w:rPr>
              <w:t>n1</w:t>
            </w:r>
            <w:r w:rsidRPr="00390CF2">
              <w:rPr>
                <w:szCs w:val="22"/>
                <w:highlight w:val="cyan"/>
              </w:rPr>
              <w:t xml:space="preserve"> corresponds to the value 1, </w:t>
            </w:r>
            <w:r w:rsidRPr="00390CF2">
              <w:rPr>
                <w:i/>
                <w:szCs w:val="22"/>
                <w:highlight w:val="cyan"/>
              </w:rPr>
              <w:t>n2</w:t>
            </w:r>
            <w:r w:rsidRPr="00390CF2">
              <w:rPr>
                <w:szCs w:val="22"/>
                <w:highlight w:val="cyan"/>
              </w:rPr>
              <w:t xml:space="preserve"> correspon</w:t>
            </w:r>
            <w:del w:id="12418" w:author="Nokia (Tero)" w:date="2018-06-25T17:19:00Z">
              <w:r w:rsidRPr="00390CF2" w:rsidDel="00A3539F">
                <w:rPr>
                  <w:szCs w:val="22"/>
                  <w:highlight w:val="cyan"/>
                </w:rPr>
                <w:delText>h</w:delText>
              </w:r>
            </w:del>
            <w:r w:rsidRPr="00390CF2">
              <w:rPr>
                <w:szCs w:val="22"/>
                <w:highlight w:val="cyan"/>
              </w:rPr>
              <w:t xml:space="preserve">ds to value 2, and so on. Corresponds to L1 parameter 'K0' (see 38.214, section </w:t>
            </w:r>
            <w:del w:id="12419" w:author="Huawei (Nathan)" w:date="2018-06-21T10:05:00Z">
              <w:r w:rsidRPr="00390CF2" w:rsidDel="00AF5C7C">
                <w:rPr>
                  <w:szCs w:val="22"/>
                  <w:highlight w:val="cyan"/>
                </w:rPr>
                <w:delText>FFS_Section</w:delText>
              </w:r>
            </w:del>
            <w:ins w:id="12420" w:author="Huawei (Nathan)" w:date="2018-06-21T10:05:00Z">
              <w:r w:rsidRPr="00390CF2">
                <w:rPr>
                  <w:szCs w:val="22"/>
                  <w:highlight w:val="cyan"/>
                  <w:lang w:val="en-US"/>
                </w:rPr>
                <w:t>5.1.2.1</w:t>
              </w:r>
            </w:ins>
            <w:r w:rsidRPr="00390CF2">
              <w:rPr>
                <w:szCs w:val="22"/>
                <w:highlight w:val="cyan"/>
              </w:rPr>
              <w:t>) When the field is absent the UE applies the value 0</w:t>
            </w:r>
            <w:r w:rsidRPr="00390CF2">
              <w:rPr>
                <w:szCs w:val="22"/>
                <w:highlight w:val="cyan"/>
                <w:lang w:val="en-US"/>
              </w:rPr>
              <w:t>.</w:t>
            </w:r>
          </w:p>
        </w:tc>
      </w:tr>
      <w:tr w:rsidR="000805DB" w:rsidRPr="00390CF2" w14:paraId="70480FFF" w14:textId="77777777" w:rsidTr="00526540">
        <w:tc>
          <w:tcPr>
            <w:tcW w:w="14507" w:type="dxa"/>
            <w:shd w:val="clear" w:color="auto" w:fill="auto"/>
          </w:tcPr>
          <w:p w14:paraId="653A9C57" w14:textId="77777777" w:rsidR="000805DB" w:rsidRPr="00390CF2" w:rsidRDefault="000805DB" w:rsidP="00526540">
            <w:pPr>
              <w:pStyle w:val="TAL"/>
              <w:rPr>
                <w:szCs w:val="22"/>
                <w:highlight w:val="cyan"/>
              </w:rPr>
            </w:pPr>
            <w:r w:rsidRPr="00390CF2">
              <w:rPr>
                <w:b/>
                <w:i/>
                <w:szCs w:val="22"/>
                <w:highlight w:val="cyan"/>
              </w:rPr>
              <w:t>mappingType</w:t>
            </w:r>
          </w:p>
          <w:p w14:paraId="148C954B" w14:textId="77777777" w:rsidR="000805DB" w:rsidRPr="00390CF2" w:rsidRDefault="000805DB" w:rsidP="00526540">
            <w:pPr>
              <w:pStyle w:val="TAL"/>
              <w:rPr>
                <w:szCs w:val="22"/>
                <w:highlight w:val="cyan"/>
              </w:rPr>
            </w:pPr>
            <w:r w:rsidRPr="00390CF2">
              <w:rPr>
                <w:szCs w:val="22"/>
                <w:highlight w:val="cyan"/>
              </w:rPr>
              <w:t xml:space="preserve">PDSCH mapping type. </w:t>
            </w:r>
            <w:del w:id="12421" w:author="Rapporteur" w:date="2018-06-29T22:19:00Z">
              <w:r w:rsidRPr="00390CF2" w:rsidDel="000048B3">
                <w:rPr>
                  <w:szCs w:val="22"/>
                  <w:highlight w:val="cyan"/>
                </w:rPr>
                <w:delText xml:space="preserve">Corresponds to L1 parameter 'Mapping-type' </w:delText>
              </w:r>
            </w:del>
            <w:r w:rsidRPr="00390CF2">
              <w:rPr>
                <w:szCs w:val="22"/>
                <w:highlight w:val="cyan"/>
              </w:rPr>
              <w:t xml:space="preserve">(see 38.214, section </w:t>
            </w:r>
            <w:del w:id="12422" w:author="Huawei (Nathan)" w:date="2018-06-21T10:05:00Z">
              <w:r w:rsidRPr="00390CF2" w:rsidDel="00AF5C7C">
                <w:rPr>
                  <w:szCs w:val="22"/>
                  <w:highlight w:val="cyan"/>
                </w:rPr>
                <w:delText>FFS_Section</w:delText>
              </w:r>
            </w:del>
            <w:ins w:id="12423" w:author="Huawei (Nathan)" w:date="2018-06-21T10:05:00Z">
              <w:r w:rsidRPr="00390CF2">
                <w:rPr>
                  <w:szCs w:val="22"/>
                  <w:highlight w:val="cyan"/>
                  <w:lang w:val="en-US"/>
                </w:rPr>
                <w:t>5.3</w:t>
              </w:r>
            </w:ins>
            <w:r w:rsidRPr="00390CF2">
              <w:rPr>
                <w:szCs w:val="22"/>
                <w:highlight w:val="cyan"/>
              </w:rPr>
              <w:t>)</w:t>
            </w:r>
          </w:p>
        </w:tc>
      </w:tr>
      <w:tr w:rsidR="000805DB" w:rsidRPr="00390CF2" w14:paraId="0BBF4624" w14:textId="77777777" w:rsidTr="00526540">
        <w:tc>
          <w:tcPr>
            <w:tcW w:w="14507" w:type="dxa"/>
            <w:shd w:val="clear" w:color="auto" w:fill="auto"/>
          </w:tcPr>
          <w:p w14:paraId="179A9ADB" w14:textId="77777777" w:rsidR="000805DB" w:rsidRPr="00390CF2" w:rsidRDefault="000805DB" w:rsidP="00526540">
            <w:pPr>
              <w:pStyle w:val="TAL"/>
              <w:rPr>
                <w:szCs w:val="22"/>
                <w:highlight w:val="cyan"/>
              </w:rPr>
            </w:pPr>
            <w:r w:rsidRPr="00390CF2">
              <w:rPr>
                <w:b/>
                <w:i/>
                <w:szCs w:val="22"/>
                <w:highlight w:val="cyan"/>
              </w:rPr>
              <w:t>startSymbolAndLength</w:t>
            </w:r>
          </w:p>
          <w:p w14:paraId="213388B8" w14:textId="77777777" w:rsidR="000805DB" w:rsidRPr="00390CF2" w:rsidRDefault="000805DB" w:rsidP="00526540">
            <w:pPr>
              <w:pStyle w:val="TAL"/>
              <w:rPr>
                <w:szCs w:val="22"/>
                <w:highlight w:val="cyan"/>
              </w:rPr>
            </w:pPr>
            <w:r w:rsidRPr="00390CF2">
              <w:rPr>
                <w:szCs w:val="22"/>
                <w:highlight w:val="cyan"/>
              </w:rPr>
              <w:t xml:space="preserve">An index </w:t>
            </w:r>
            <w:del w:id="12424" w:author="Rapporteur" w:date="2018-06-29T18:01:00Z">
              <w:r w:rsidRPr="00390CF2" w:rsidDel="0094150B">
                <w:rPr>
                  <w:szCs w:val="22"/>
                  <w:highlight w:val="cyan"/>
                </w:rPr>
                <w:delText xml:space="preserve">into a table/equation in RAN1 specs capturing </w:delText>
              </w:r>
            </w:del>
            <w:ins w:id="12425" w:author="Rapporteur" w:date="2018-06-29T18:01:00Z">
              <w:r w:rsidRPr="00390CF2">
                <w:rPr>
                  <w:szCs w:val="22"/>
                  <w:highlight w:val="cyan"/>
                </w:rPr>
                <w:t xml:space="preserve">giving </w:t>
              </w:r>
            </w:ins>
            <w:r w:rsidRPr="00390CF2">
              <w:rPr>
                <w:szCs w:val="22"/>
                <w:highlight w:val="cyan"/>
              </w:rPr>
              <w:t>valid combinations of start symbol and length (jointly encoded)</w:t>
            </w:r>
            <w:ins w:id="12426" w:author="Rapporteur" w:date="2018-06-29T18:01:00Z">
              <w:r w:rsidRPr="00390CF2">
                <w:rPr>
                  <w:highlight w:val="cyan"/>
                </w:rPr>
                <w:t xml:space="preserve"> </w:t>
              </w:r>
              <w:r w:rsidRPr="00390CF2">
                <w:rPr>
                  <w:szCs w:val="22"/>
                  <w:highlight w:val="cyan"/>
                </w:rPr>
                <w:t>as start and length indicator (SLIV)</w:t>
              </w:r>
            </w:ins>
            <w:r w:rsidRPr="00390CF2">
              <w:rPr>
                <w:szCs w:val="22"/>
                <w:highlight w:val="cyan"/>
              </w:rPr>
              <w:t xml:space="preserve">. </w:t>
            </w:r>
            <w:ins w:id="12427" w:author="Rapporteur" w:date="2018-06-29T17:50:00Z">
              <w:r w:rsidRPr="00390CF2">
                <w:rPr>
                  <w:szCs w:val="22"/>
                  <w:highlight w:val="cyan"/>
                </w:rPr>
                <w:t xml:space="preserve">The network configures the </w:t>
              </w:r>
            </w:ins>
            <w:ins w:id="12428" w:author="Rapporteur" w:date="2018-06-29T17:51:00Z">
              <w:r w:rsidRPr="00390CF2">
                <w:rPr>
                  <w:szCs w:val="22"/>
                  <w:highlight w:val="cyan"/>
                </w:rPr>
                <w:t xml:space="preserve">field so that the allocation does not </w:t>
              </w:r>
            </w:ins>
            <w:ins w:id="12429" w:author="Rapporteur" w:date="2018-06-29T17:52:00Z">
              <w:r w:rsidRPr="00390CF2">
                <w:rPr>
                  <w:szCs w:val="22"/>
                  <w:highlight w:val="cyan"/>
                </w:rPr>
                <w:t>cross the slot boundary.</w:t>
              </w:r>
            </w:ins>
          </w:p>
          <w:p w14:paraId="5110C76B" w14:textId="77777777" w:rsidR="000805DB" w:rsidRPr="00390CF2" w:rsidRDefault="000805DB" w:rsidP="00526540">
            <w:pPr>
              <w:pStyle w:val="TAL"/>
              <w:rPr>
                <w:szCs w:val="22"/>
                <w:highlight w:val="cyan"/>
              </w:rPr>
            </w:pPr>
            <w:r w:rsidRPr="00390CF2">
              <w:rPr>
                <w:szCs w:val="22"/>
                <w:highlight w:val="cyan"/>
              </w:rPr>
              <w:t xml:space="preserve">Corresponds to L1 parameter 'Index-start-len' (see 38.214, section </w:t>
            </w:r>
            <w:del w:id="12430" w:author="Huawei (Nathan)" w:date="2018-06-21T10:05:00Z">
              <w:r w:rsidRPr="00390CF2" w:rsidDel="00AF5C7C">
                <w:rPr>
                  <w:szCs w:val="22"/>
                  <w:highlight w:val="cyan"/>
                </w:rPr>
                <w:delText>FFS_Section</w:delText>
              </w:r>
            </w:del>
            <w:ins w:id="12431" w:author="Huawei (Nathan)" w:date="2018-06-21T10:05:00Z">
              <w:r w:rsidRPr="00390CF2">
                <w:rPr>
                  <w:szCs w:val="22"/>
                  <w:highlight w:val="cyan"/>
                  <w:lang w:val="en-US"/>
                </w:rPr>
                <w:t>5.1.2.1</w:t>
              </w:r>
            </w:ins>
            <w:r w:rsidRPr="00390CF2">
              <w:rPr>
                <w:szCs w:val="22"/>
                <w:highlight w:val="cyan"/>
              </w:rPr>
              <w:t>)</w:t>
            </w:r>
          </w:p>
        </w:tc>
      </w:tr>
    </w:tbl>
    <w:p w14:paraId="43F286A1" w14:textId="77777777" w:rsidR="000805DB" w:rsidRPr="00390CF2" w:rsidRDefault="000805DB" w:rsidP="000805DB">
      <w:pPr>
        <w:rPr>
          <w:highlight w:val="cyan"/>
        </w:rPr>
      </w:pPr>
    </w:p>
    <w:p w14:paraId="4A23A721" w14:textId="77777777" w:rsidR="000805DB" w:rsidRPr="00390CF2" w:rsidRDefault="000805DB" w:rsidP="000805DB">
      <w:pPr>
        <w:pStyle w:val="Heading4"/>
        <w:rPr>
          <w:i/>
          <w:noProof/>
          <w:highlight w:val="cyan"/>
        </w:rPr>
      </w:pPr>
      <w:bookmarkStart w:id="12432" w:name="_Toc510018647"/>
      <w:r w:rsidRPr="00390CF2">
        <w:rPr>
          <w:highlight w:val="cyan"/>
        </w:rPr>
        <w:t>–</w:t>
      </w:r>
      <w:r w:rsidRPr="00390CF2">
        <w:rPr>
          <w:highlight w:val="cyan"/>
        </w:rPr>
        <w:tab/>
      </w:r>
      <w:r w:rsidRPr="00390CF2">
        <w:rPr>
          <w:i/>
          <w:highlight w:val="cyan"/>
        </w:rPr>
        <w:t>PhysCellId</w:t>
      </w:r>
      <w:bookmarkEnd w:id="12432"/>
    </w:p>
    <w:p w14:paraId="54CF7241"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hysCellId </w:t>
      </w:r>
      <w:r w:rsidRPr="00390CF2">
        <w:rPr>
          <w:highlight w:val="cyan"/>
        </w:rPr>
        <w:t xml:space="preserve">identifies the physical cell identity (PCI). </w:t>
      </w:r>
    </w:p>
    <w:p w14:paraId="355F1C94" w14:textId="77777777" w:rsidR="000805DB" w:rsidRPr="00390CF2" w:rsidRDefault="000805DB" w:rsidP="000805DB">
      <w:pPr>
        <w:pStyle w:val="TH"/>
        <w:rPr>
          <w:highlight w:val="cyan"/>
        </w:rPr>
      </w:pPr>
      <w:r w:rsidRPr="00390CF2">
        <w:rPr>
          <w:i/>
          <w:highlight w:val="cyan"/>
        </w:rPr>
        <w:t xml:space="preserve">PhysCellId </w:t>
      </w:r>
      <w:r w:rsidRPr="00390CF2">
        <w:rPr>
          <w:highlight w:val="cyan"/>
        </w:rPr>
        <w:t>information element</w:t>
      </w:r>
    </w:p>
    <w:p w14:paraId="1CD82200" w14:textId="77777777" w:rsidR="000805DB" w:rsidRPr="00390CF2" w:rsidRDefault="000805DB" w:rsidP="000805DB">
      <w:pPr>
        <w:pStyle w:val="PL"/>
        <w:rPr>
          <w:color w:val="808080"/>
          <w:highlight w:val="cyan"/>
        </w:rPr>
      </w:pPr>
      <w:r w:rsidRPr="00390CF2">
        <w:rPr>
          <w:color w:val="808080"/>
          <w:highlight w:val="cyan"/>
        </w:rPr>
        <w:t>-- ASN1START</w:t>
      </w:r>
    </w:p>
    <w:p w14:paraId="2A9D1160" w14:textId="77777777" w:rsidR="000805DB" w:rsidRPr="00390CF2" w:rsidRDefault="000805DB" w:rsidP="000805DB">
      <w:pPr>
        <w:pStyle w:val="PL"/>
        <w:rPr>
          <w:color w:val="808080"/>
          <w:highlight w:val="cyan"/>
        </w:rPr>
      </w:pPr>
      <w:r w:rsidRPr="00390CF2">
        <w:rPr>
          <w:color w:val="808080"/>
          <w:highlight w:val="cyan"/>
        </w:rPr>
        <w:t>-- TAG-PHYS-CELL-ID-START</w:t>
      </w:r>
    </w:p>
    <w:p w14:paraId="66B04C44" w14:textId="77777777" w:rsidR="000805DB" w:rsidRPr="00390CF2" w:rsidRDefault="000805DB" w:rsidP="000805DB">
      <w:pPr>
        <w:pStyle w:val="PL"/>
        <w:rPr>
          <w:highlight w:val="cyan"/>
        </w:rPr>
      </w:pPr>
    </w:p>
    <w:p w14:paraId="146AB5FB" w14:textId="77777777" w:rsidR="000805DB" w:rsidRPr="00390CF2" w:rsidRDefault="000805DB" w:rsidP="000805DB">
      <w:pPr>
        <w:pStyle w:val="PL"/>
        <w:rPr>
          <w:highlight w:val="cyan"/>
        </w:rPr>
      </w:pPr>
      <w:bookmarkStart w:id="12433" w:name="_Hlk514759250"/>
      <w:r w:rsidRPr="00390CF2">
        <w:rPr>
          <w:highlight w:val="cyan"/>
        </w:rPr>
        <w:t>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color w:val="993366"/>
          <w:highlight w:val="cyan"/>
        </w:rPr>
        <w:t>INTEGER</w:t>
      </w:r>
      <w:r w:rsidRPr="00390CF2">
        <w:rPr>
          <w:highlight w:val="cyan"/>
        </w:rPr>
        <w:t xml:space="preserve"> (0..1007)</w:t>
      </w:r>
    </w:p>
    <w:bookmarkEnd w:id="12433"/>
    <w:p w14:paraId="5CD41986" w14:textId="77777777" w:rsidR="000805DB" w:rsidRPr="00390CF2" w:rsidRDefault="000805DB" w:rsidP="000805DB">
      <w:pPr>
        <w:pStyle w:val="PL"/>
        <w:rPr>
          <w:highlight w:val="cyan"/>
        </w:rPr>
      </w:pPr>
    </w:p>
    <w:p w14:paraId="4FE4247D" w14:textId="77777777" w:rsidR="000805DB" w:rsidRPr="00390CF2" w:rsidRDefault="000805DB" w:rsidP="000805DB">
      <w:pPr>
        <w:pStyle w:val="PL"/>
        <w:rPr>
          <w:color w:val="808080"/>
          <w:highlight w:val="cyan"/>
        </w:rPr>
      </w:pPr>
      <w:r w:rsidRPr="00390CF2">
        <w:rPr>
          <w:color w:val="808080"/>
          <w:highlight w:val="cyan"/>
        </w:rPr>
        <w:t>-- TAG-PHYS-CELL-ID-STOP</w:t>
      </w:r>
    </w:p>
    <w:p w14:paraId="7E589E15" w14:textId="77777777" w:rsidR="000805DB" w:rsidRPr="00390CF2" w:rsidRDefault="000805DB" w:rsidP="000805DB">
      <w:pPr>
        <w:pStyle w:val="PL"/>
        <w:rPr>
          <w:color w:val="808080"/>
          <w:highlight w:val="cyan"/>
        </w:rPr>
      </w:pPr>
      <w:r w:rsidRPr="00390CF2">
        <w:rPr>
          <w:color w:val="808080"/>
          <w:highlight w:val="cyan"/>
        </w:rPr>
        <w:t>-- ASN1STOP</w:t>
      </w:r>
    </w:p>
    <w:p w14:paraId="28B58131" w14:textId="77777777" w:rsidR="000805DB" w:rsidRPr="00390CF2" w:rsidRDefault="000805DB" w:rsidP="000805DB">
      <w:pPr>
        <w:rPr>
          <w:highlight w:val="cyan"/>
        </w:rPr>
      </w:pPr>
    </w:p>
    <w:p w14:paraId="562A0E7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hysicalCellGroupConfig</w:t>
      </w:r>
    </w:p>
    <w:p w14:paraId="267ABB83" w14:textId="77777777" w:rsidR="000805DB" w:rsidRPr="00390CF2" w:rsidRDefault="000805DB" w:rsidP="000805DB">
      <w:pPr>
        <w:rPr>
          <w:highlight w:val="cyan"/>
        </w:rPr>
      </w:pPr>
      <w:r w:rsidRPr="00390CF2">
        <w:rPr>
          <w:highlight w:val="cyan"/>
        </w:rPr>
        <w:t xml:space="preserve">The IE </w:t>
      </w:r>
      <w:r w:rsidRPr="00390CF2">
        <w:rPr>
          <w:i/>
          <w:highlight w:val="cyan"/>
        </w:rPr>
        <w:t>PhysicalCellGroupConfig</w:t>
      </w:r>
      <w:r w:rsidRPr="00390CF2">
        <w:rPr>
          <w:highlight w:val="cyan"/>
        </w:rPr>
        <w:t xml:space="preserve"> is used to configure cell-group specific L1 parameters.</w:t>
      </w:r>
    </w:p>
    <w:p w14:paraId="4D784BDC" w14:textId="77777777" w:rsidR="000805DB" w:rsidRPr="00390CF2" w:rsidRDefault="000805DB" w:rsidP="000805DB">
      <w:pPr>
        <w:pStyle w:val="TH"/>
        <w:rPr>
          <w:highlight w:val="cyan"/>
        </w:rPr>
      </w:pPr>
      <w:r w:rsidRPr="00390CF2">
        <w:rPr>
          <w:i/>
          <w:highlight w:val="cyan"/>
        </w:rPr>
        <w:t>PhysicalCellGroupConfig</w:t>
      </w:r>
      <w:r w:rsidRPr="00390CF2">
        <w:rPr>
          <w:highlight w:val="cyan"/>
        </w:rPr>
        <w:t xml:space="preserve"> information element</w:t>
      </w:r>
    </w:p>
    <w:p w14:paraId="1B030466" w14:textId="77777777" w:rsidR="000805DB" w:rsidRPr="00390CF2" w:rsidRDefault="000805DB" w:rsidP="000805DB">
      <w:pPr>
        <w:pStyle w:val="PL"/>
        <w:rPr>
          <w:highlight w:val="cyan"/>
        </w:rPr>
      </w:pPr>
      <w:r w:rsidRPr="00390CF2">
        <w:rPr>
          <w:highlight w:val="cyan"/>
        </w:rPr>
        <w:t>-- ASN1START</w:t>
      </w:r>
    </w:p>
    <w:p w14:paraId="5DCC8FD9" w14:textId="77777777" w:rsidR="000805DB" w:rsidRPr="00390CF2" w:rsidRDefault="000805DB" w:rsidP="000805DB">
      <w:pPr>
        <w:pStyle w:val="PL"/>
        <w:rPr>
          <w:highlight w:val="cyan"/>
        </w:rPr>
      </w:pPr>
      <w:r w:rsidRPr="00390CF2">
        <w:rPr>
          <w:highlight w:val="cyan"/>
        </w:rPr>
        <w:t>-- TAG-PHYSICALCELLGROUPCONFIG-START</w:t>
      </w:r>
    </w:p>
    <w:p w14:paraId="0BB76D06" w14:textId="77777777" w:rsidR="000805DB" w:rsidRPr="00390CF2" w:rsidRDefault="000805DB" w:rsidP="000805DB">
      <w:pPr>
        <w:pStyle w:val="PL"/>
        <w:rPr>
          <w:highlight w:val="cyan"/>
        </w:rPr>
      </w:pPr>
    </w:p>
    <w:p w14:paraId="16DE35F5" w14:textId="77777777" w:rsidR="000805DB" w:rsidRPr="00390CF2" w:rsidRDefault="000805DB" w:rsidP="000805DB">
      <w:pPr>
        <w:pStyle w:val="PL"/>
        <w:rPr>
          <w:highlight w:val="cyan"/>
        </w:rPr>
      </w:pPr>
      <w:bookmarkStart w:id="12434" w:name="_Hlk515947660"/>
      <w:r w:rsidRPr="00390CF2">
        <w:rPr>
          <w:highlight w:val="cyan"/>
        </w:rPr>
        <w:t>PhysicalCellGrou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5C8A303" w14:textId="77777777" w:rsidR="000805DB" w:rsidRPr="00390CF2" w:rsidRDefault="000805DB" w:rsidP="000805DB">
      <w:pPr>
        <w:pStyle w:val="PL"/>
        <w:rPr>
          <w:color w:val="808080"/>
          <w:highlight w:val="cyan"/>
        </w:rPr>
      </w:pPr>
      <w:r w:rsidRPr="00390CF2">
        <w:rPr>
          <w:highlight w:val="cyan"/>
        </w:rPr>
        <w:tab/>
        <w:t>harq-ACK-SpatialBundlingPUC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D228DF8" w14:textId="77777777" w:rsidR="000805DB" w:rsidRPr="00390CF2" w:rsidRDefault="000805DB" w:rsidP="000805DB">
      <w:pPr>
        <w:pStyle w:val="PL"/>
        <w:rPr>
          <w:color w:val="808080"/>
          <w:highlight w:val="cyan"/>
        </w:rPr>
      </w:pPr>
      <w:r w:rsidRPr="00390CF2">
        <w:rPr>
          <w:highlight w:val="cyan"/>
        </w:rPr>
        <w:tab/>
        <w:t>harq-ACK-SpatialBundlingPUS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1AD41CE" w14:textId="77777777" w:rsidR="000805DB" w:rsidRPr="00390CF2" w:rsidRDefault="000805DB" w:rsidP="000805DB">
      <w:pPr>
        <w:pStyle w:val="PL"/>
        <w:rPr>
          <w:color w:val="808080"/>
          <w:highlight w:val="cyan"/>
        </w:rPr>
      </w:pPr>
      <w:r w:rsidRPr="00390CF2">
        <w:rPr>
          <w:highlight w:val="cyan"/>
        </w:rPr>
        <w:tab/>
        <w:t>p-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C24617" w14:textId="77777777" w:rsidR="000805DB" w:rsidRPr="00390CF2" w:rsidRDefault="000805DB" w:rsidP="000805DB">
      <w:pPr>
        <w:pStyle w:val="PL"/>
        <w:rPr>
          <w:highlight w:val="cyan"/>
        </w:rPr>
      </w:pPr>
      <w:r w:rsidRPr="00390CF2">
        <w:rPr>
          <w:highlight w:val="cyan"/>
        </w:rPr>
        <w:tab/>
        <w:t>pdsch-HARQ-ACK-Codeboo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miStatic, dynamic},</w:t>
      </w:r>
    </w:p>
    <w:p w14:paraId="3E07BA6B" w14:textId="77777777" w:rsidR="000805DB" w:rsidRPr="00390CF2" w:rsidRDefault="000805DB" w:rsidP="000805DB">
      <w:pPr>
        <w:pStyle w:val="PL"/>
        <w:rPr>
          <w:color w:val="808080"/>
          <w:highlight w:val="cyan"/>
        </w:rPr>
      </w:pPr>
      <w:r w:rsidRPr="00390CF2">
        <w:rPr>
          <w:highlight w:val="cyan"/>
        </w:rPr>
        <w:tab/>
        <w:t>tpc-SR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9878173" w14:textId="77777777" w:rsidR="000805DB" w:rsidRPr="00390CF2" w:rsidRDefault="000805DB" w:rsidP="000805DB">
      <w:pPr>
        <w:pStyle w:val="PL"/>
        <w:rPr>
          <w:color w:val="808080"/>
          <w:highlight w:val="cyan"/>
        </w:rPr>
      </w:pPr>
      <w:r w:rsidRPr="00390CF2">
        <w:rPr>
          <w:highlight w:val="cyan"/>
        </w:rPr>
        <w:tab/>
        <w:t>tpc-PUC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7DE5CD" w14:textId="77777777" w:rsidR="000805DB" w:rsidRPr="00390CF2" w:rsidRDefault="000805DB" w:rsidP="000805DB">
      <w:pPr>
        <w:pStyle w:val="PL"/>
        <w:rPr>
          <w:color w:val="808080"/>
          <w:highlight w:val="cyan"/>
        </w:rPr>
      </w:pPr>
      <w:r w:rsidRPr="00390CF2">
        <w:rPr>
          <w:highlight w:val="cyan"/>
        </w:rPr>
        <w:tab/>
        <w:t>tpc-PUS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E5DF2F" w14:textId="77777777" w:rsidR="000805DB" w:rsidRPr="00390CF2" w:rsidRDefault="000805DB" w:rsidP="000805DB">
      <w:pPr>
        <w:pStyle w:val="PL"/>
        <w:rPr>
          <w:highlight w:val="cyan"/>
        </w:rPr>
      </w:pPr>
      <w:r w:rsidRPr="00390CF2">
        <w:rPr>
          <w:highlight w:val="cyan"/>
        </w:rPr>
        <w:tab/>
        <w:t>sp-CS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SI-Report</w:t>
      </w:r>
    </w:p>
    <w:p w14:paraId="03AFF5B4" w14:textId="77777777" w:rsidR="000805DB" w:rsidRPr="00390CF2" w:rsidRDefault="000805DB" w:rsidP="000805DB">
      <w:pPr>
        <w:pStyle w:val="PL"/>
        <w:rPr>
          <w:highlight w:val="cyan"/>
        </w:rPr>
      </w:pPr>
      <w:r w:rsidRPr="00390CF2">
        <w:rPr>
          <w:highlight w:val="cyan"/>
        </w:rPr>
        <w:tab/>
        <w:t>c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 Need </w:t>
      </w:r>
      <w:del w:id="12435" w:author="Rapporteur" w:date="2018-06-29T18:35:00Z">
        <w:r w:rsidRPr="00390CF2" w:rsidDel="00A827CC">
          <w:rPr>
            <w:highlight w:val="cyan"/>
          </w:rPr>
          <w:delText>R</w:delText>
        </w:r>
      </w:del>
      <w:ins w:id="12436" w:author="Rapporteur" w:date="2018-06-29T18:35:00Z">
        <w:r w:rsidRPr="00390CF2">
          <w:rPr>
            <w:highlight w:val="cyan"/>
          </w:rPr>
          <w:t>M</w:t>
        </w:r>
      </w:ins>
    </w:p>
    <w:p w14:paraId="1071B5F6" w14:textId="77777777" w:rsidR="000805DB" w:rsidRPr="00390CF2" w:rsidRDefault="000805DB" w:rsidP="000805DB">
      <w:pPr>
        <w:pStyle w:val="PL"/>
        <w:rPr>
          <w:highlight w:val="cyan"/>
        </w:rPr>
      </w:pPr>
      <w:r w:rsidRPr="00390CF2">
        <w:rPr>
          <w:highlight w:val="cyan"/>
        </w:rPr>
        <w:tab/>
        <w:t>...</w:t>
      </w:r>
      <w:ins w:id="12437" w:author="R1-1807866 URLLC L1 Param" w:date="2018-06-25T14:26:00Z">
        <w:r w:rsidRPr="00390CF2">
          <w:rPr>
            <w:highlight w:val="cyan"/>
          </w:rPr>
          <w:t>,</w:t>
        </w:r>
      </w:ins>
    </w:p>
    <w:p w14:paraId="755E615A" w14:textId="77777777" w:rsidR="000805DB" w:rsidRPr="00390CF2" w:rsidRDefault="000805DB" w:rsidP="000805DB">
      <w:pPr>
        <w:pStyle w:val="PL"/>
        <w:rPr>
          <w:ins w:id="12438" w:author="R1-1807866 URLLC L1 Param" w:date="2018-06-25T14:27:00Z"/>
          <w:highlight w:val="cyan"/>
        </w:rPr>
      </w:pPr>
      <w:ins w:id="12439" w:author="R1-1807866 URLLC L1 Param" w:date="2018-06-25T14:25:00Z">
        <w:r w:rsidRPr="00390CF2">
          <w:rPr>
            <w:highlight w:val="cyan"/>
          </w:rPr>
          <w:tab/>
          <w:t>[[</w:t>
        </w:r>
      </w:ins>
    </w:p>
    <w:p w14:paraId="40C9A25F" w14:textId="77777777" w:rsidR="000805DB" w:rsidRPr="00390CF2" w:rsidRDefault="000805DB" w:rsidP="000805DB">
      <w:pPr>
        <w:pStyle w:val="PL"/>
        <w:rPr>
          <w:ins w:id="12440" w:author="R1-1807866 URLLC L1 Param" w:date="2018-06-25T14:25:00Z"/>
          <w:color w:val="808080"/>
          <w:highlight w:val="cyan"/>
        </w:rPr>
      </w:pPr>
      <w:ins w:id="12441" w:author="R1-1807866 URLLC L1 Param" w:date="2018-06-25T14:25:00Z">
        <w:r w:rsidRPr="00390CF2">
          <w:rPr>
            <w:highlight w:val="cyan"/>
          </w:rPr>
          <w:tab/>
          <w:t>mcs-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2442" w:author="R1-1807866 URLLC L1 Param" w:date="2018-06-25T14:28:00Z">
        <w:r w:rsidRPr="00390CF2">
          <w:rPr>
            <w:color w:val="808080"/>
            <w:highlight w:val="cyan"/>
          </w:rPr>
          <w:t>R</w:t>
        </w:r>
      </w:ins>
    </w:p>
    <w:p w14:paraId="1266E6EA" w14:textId="77777777" w:rsidR="000805DB" w:rsidRPr="00390CF2" w:rsidRDefault="000805DB" w:rsidP="000805DB">
      <w:pPr>
        <w:pStyle w:val="PL"/>
        <w:rPr>
          <w:ins w:id="12443" w:author="R1-1807866 URLLC L1 Param" w:date="2018-06-25T14:25:00Z"/>
          <w:highlight w:val="cyan"/>
        </w:rPr>
      </w:pPr>
      <w:ins w:id="12444" w:author="R1-1807866 URLLC L1 Param" w:date="2018-06-25T14:25:00Z">
        <w:r w:rsidRPr="00390CF2">
          <w:rPr>
            <w:highlight w:val="cyan"/>
          </w:rPr>
          <w:tab/>
          <w:t>]]</w:t>
        </w:r>
      </w:ins>
    </w:p>
    <w:p w14:paraId="10B54EAA" w14:textId="77777777" w:rsidR="000805DB" w:rsidRPr="00390CF2" w:rsidRDefault="000805DB" w:rsidP="000805DB">
      <w:pPr>
        <w:pStyle w:val="PL"/>
        <w:rPr>
          <w:highlight w:val="cyan"/>
        </w:rPr>
      </w:pPr>
      <w:r w:rsidRPr="00390CF2">
        <w:rPr>
          <w:highlight w:val="cyan"/>
        </w:rPr>
        <w:t>}</w:t>
      </w:r>
    </w:p>
    <w:bookmarkEnd w:id="12434"/>
    <w:p w14:paraId="16979751" w14:textId="77777777" w:rsidR="000805DB" w:rsidRPr="00390CF2" w:rsidRDefault="000805DB" w:rsidP="000805DB">
      <w:pPr>
        <w:pStyle w:val="PL"/>
        <w:rPr>
          <w:highlight w:val="cyan"/>
        </w:rPr>
      </w:pPr>
    </w:p>
    <w:p w14:paraId="5094C3CF" w14:textId="77777777" w:rsidR="000805DB" w:rsidRPr="00390CF2" w:rsidRDefault="000805DB" w:rsidP="000805DB">
      <w:pPr>
        <w:pStyle w:val="PL"/>
        <w:rPr>
          <w:highlight w:val="cyan"/>
        </w:rPr>
      </w:pPr>
      <w:r w:rsidRPr="00390CF2">
        <w:rPr>
          <w:highlight w:val="cyan"/>
        </w:rPr>
        <w:t>-- TAG-PHYSICALCELLGROUPCONFIG-STOP</w:t>
      </w:r>
    </w:p>
    <w:p w14:paraId="7628BDAE" w14:textId="77777777" w:rsidR="000805DB" w:rsidRPr="00390CF2" w:rsidRDefault="000805DB" w:rsidP="000805DB">
      <w:pPr>
        <w:pStyle w:val="PL"/>
        <w:rPr>
          <w:highlight w:val="cyan"/>
        </w:rPr>
      </w:pPr>
      <w:r w:rsidRPr="00390CF2">
        <w:rPr>
          <w:highlight w:val="cyan"/>
        </w:rPr>
        <w:t>-- ASN1STOP</w:t>
      </w:r>
    </w:p>
    <w:p w14:paraId="1401A21E" w14:textId="77777777" w:rsidR="000805DB" w:rsidRPr="00390CF2" w:rsidRDefault="000805DB" w:rsidP="000805DB">
      <w:pPr>
        <w:rPr>
          <w:highlight w:val="cyan"/>
        </w:rPr>
      </w:pPr>
      <w:bookmarkStart w:id="12445"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D68E7A" w14:textId="77777777" w:rsidTr="00526540">
        <w:tc>
          <w:tcPr>
            <w:tcW w:w="14173" w:type="dxa"/>
            <w:shd w:val="clear" w:color="auto" w:fill="auto"/>
          </w:tcPr>
          <w:p w14:paraId="1DB50D93" w14:textId="77777777" w:rsidR="000805DB" w:rsidRPr="00390CF2" w:rsidRDefault="000805DB" w:rsidP="00526540">
            <w:pPr>
              <w:pStyle w:val="TAH"/>
              <w:rPr>
                <w:szCs w:val="22"/>
                <w:highlight w:val="cyan"/>
              </w:rPr>
            </w:pPr>
            <w:r w:rsidRPr="00390CF2">
              <w:rPr>
                <w:i/>
                <w:szCs w:val="22"/>
                <w:highlight w:val="cyan"/>
              </w:rPr>
              <w:t>PhysicalCellGroupConfig field descriptions</w:t>
            </w:r>
          </w:p>
        </w:tc>
      </w:tr>
      <w:tr w:rsidR="000805DB" w:rsidRPr="00390CF2" w14:paraId="5F2B7EFA" w14:textId="77777777" w:rsidTr="00526540">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5324C280" w14:textId="77777777" w:rsidR="000805DB" w:rsidRPr="00390CF2" w:rsidRDefault="000805DB" w:rsidP="00526540">
            <w:pPr>
              <w:pStyle w:val="TAL"/>
              <w:rPr>
                <w:highlight w:val="cyan"/>
                <w:lang w:eastAsia="en-GB"/>
              </w:rPr>
            </w:pPr>
            <w:r w:rsidRPr="00390CF2">
              <w:rPr>
                <w:b/>
                <w:i/>
                <w:highlight w:val="cyan"/>
                <w:lang w:eastAsia="en-GB"/>
              </w:rPr>
              <w:t>cs-RNTI</w:t>
            </w:r>
          </w:p>
          <w:p w14:paraId="44467CB8" w14:textId="77777777" w:rsidR="000805DB" w:rsidRPr="00390CF2" w:rsidRDefault="000805DB" w:rsidP="00526540">
            <w:pPr>
              <w:pStyle w:val="TAL"/>
              <w:rPr>
                <w:highlight w:val="cyan"/>
                <w:lang w:eastAsia="en-GB"/>
              </w:rPr>
            </w:pPr>
            <w:r w:rsidRPr="00390CF2">
              <w:rPr>
                <w:highlight w:val="cyan"/>
                <w:lang w:eastAsia="en-GB"/>
              </w:rPr>
              <w:t>RNTI value for downlink SPS (see SPS-</w:t>
            </w:r>
            <w:ins w:id="12446" w:author="Huawei (Nathan)" w:date="2018-06-21T09:53:00Z">
              <w:r w:rsidRPr="00390CF2">
                <w:rPr>
                  <w:highlight w:val="cyan"/>
                  <w:lang w:eastAsia="en-GB"/>
                </w:rPr>
                <w:t>C</w:t>
              </w:r>
            </w:ins>
            <w:del w:id="12447" w:author="Huawei (Nathan)" w:date="2018-06-21T09:53:00Z">
              <w:r w:rsidRPr="00390CF2" w:rsidDel="00AF5C7C">
                <w:rPr>
                  <w:highlight w:val="cyan"/>
                  <w:lang w:eastAsia="en-GB"/>
                </w:rPr>
                <w:delText>c</w:delText>
              </w:r>
            </w:del>
            <w:r w:rsidRPr="00390CF2">
              <w:rPr>
                <w:highlight w:val="cyan"/>
                <w:lang w:eastAsia="en-GB"/>
              </w:rPr>
              <w:t>onfig) and uplink configured grant (see ConfiguredGrantConfig).</w:t>
            </w:r>
          </w:p>
        </w:tc>
      </w:tr>
      <w:tr w:rsidR="000805DB" w:rsidRPr="00390CF2" w14:paraId="5286E990" w14:textId="77777777" w:rsidTr="00526540">
        <w:tc>
          <w:tcPr>
            <w:tcW w:w="14173" w:type="dxa"/>
            <w:shd w:val="clear" w:color="auto" w:fill="auto"/>
          </w:tcPr>
          <w:p w14:paraId="22B31863" w14:textId="77777777" w:rsidR="000805DB" w:rsidRPr="00390CF2" w:rsidRDefault="000805DB" w:rsidP="00526540">
            <w:pPr>
              <w:pStyle w:val="TAL"/>
              <w:rPr>
                <w:szCs w:val="22"/>
                <w:highlight w:val="cyan"/>
              </w:rPr>
            </w:pPr>
            <w:r w:rsidRPr="00390CF2">
              <w:rPr>
                <w:b/>
                <w:i/>
                <w:szCs w:val="22"/>
                <w:highlight w:val="cyan"/>
              </w:rPr>
              <w:t>harq-ACK-SpatialBundlingPUCCH</w:t>
            </w:r>
          </w:p>
          <w:p w14:paraId="4BBB4017"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Pr="00390CF2">
              <w:rPr>
                <w:szCs w:val="22"/>
                <w:highlight w:val="cyan"/>
                <w:lang w:val="en-US"/>
                <w:rPrChange w:id="12448" w:author="R2-1810848 SA" w:date="2018-07-10T13:21:00Z">
                  <w:rPr>
                    <w:szCs w:val="22"/>
                    <w:lang w:val="sv-SE"/>
                  </w:rPr>
                </w:rPrChange>
              </w:rPr>
              <w:t>e</w:t>
            </w:r>
            <w:r w:rsidRPr="00390CF2">
              <w:rPr>
                <w:szCs w:val="22"/>
                <w:highlight w:val="cyan"/>
              </w:rPr>
              <w:t xml:space="preserve"> spatial bundling is disabled. </w:t>
            </w:r>
          </w:p>
          <w:p w14:paraId="6996A00C"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1A87B981" w14:textId="77777777" w:rsidTr="00526540">
        <w:tc>
          <w:tcPr>
            <w:tcW w:w="14173" w:type="dxa"/>
            <w:shd w:val="clear" w:color="auto" w:fill="auto"/>
          </w:tcPr>
          <w:p w14:paraId="1CBB2729" w14:textId="77777777" w:rsidR="000805DB" w:rsidRPr="00390CF2" w:rsidRDefault="000805DB" w:rsidP="00526540">
            <w:pPr>
              <w:pStyle w:val="TAL"/>
              <w:rPr>
                <w:szCs w:val="22"/>
                <w:highlight w:val="cyan"/>
              </w:rPr>
            </w:pPr>
            <w:r w:rsidRPr="00390CF2">
              <w:rPr>
                <w:b/>
                <w:i/>
                <w:szCs w:val="22"/>
                <w:highlight w:val="cyan"/>
              </w:rPr>
              <w:t>harq-ACK-SpatialBundlingPUSCH</w:t>
            </w:r>
          </w:p>
          <w:p w14:paraId="52DA0E4F"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Pr="00390CF2">
              <w:rPr>
                <w:szCs w:val="22"/>
                <w:highlight w:val="cyan"/>
                <w:lang w:val="en-US"/>
                <w:rPrChange w:id="12449" w:author="R2-1810848 SA" w:date="2018-07-10T13:21:00Z">
                  <w:rPr>
                    <w:szCs w:val="22"/>
                    <w:lang w:val="sv-SE"/>
                  </w:rPr>
                </w:rPrChange>
              </w:rPr>
              <w:t>e</w:t>
            </w:r>
            <w:r w:rsidRPr="00390CF2">
              <w:rPr>
                <w:szCs w:val="22"/>
                <w:highlight w:val="cyan"/>
              </w:rPr>
              <w:t xml:space="preserve"> spatial bundling is disabled.</w:t>
            </w:r>
          </w:p>
          <w:p w14:paraId="1263D24E"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5F8F004B" w14:textId="77777777" w:rsidTr="00526540">
        <w:trPr>
          <w:ins w:id="12450" w:author="R1-1807866 URLLC L1 Param" w:date="2018-06-25T14:28:00Z"/>
        </w:trPr>
        <w:tc>
          <w:tcPr>
            <w:tcW w:w="14173" w:type="dxa"/>
            <w:shd w:val="clear" w:color="auto" w:fill="auto"/>
          </w:tcPr>
          <w:p w14:paraId="63E4420F" w14:textId="77777777" w:rsidR="000805DB" w:rsidRPr="00390CF2" w:rsidRDefault="000805DB" w:rsidP="00526540">
            <w:pPr>
              <w:pStyle w:val="TAL"/>
              <w:rPr>
                <w:ins w:id="12451" w:author="R1-1807866 URLLC L1 Param" w:date="2018-06-25T14:28:00Z"/>
                <w:szCs w:val="22"/>
                <w:highlight w:val="cyan"/>
              </w:rPr>
            </w:pPr>
            <w:ins w:id="12452" w:author="R1-1807866 URLLC L1 Param" w:date="2018-06-25T14:28:00Z">
              <w:r w:rsidRPr="00390CF2">
                <w:rPr>
                  <w:b/>
                  <w:i/>
                  <w:szCs w:val="22"/>
                  <w:highlight w:val="cyan"/>
                </w:rPr>
                <w:t>mcs-C-RNTI</w:t>
              </w:r>
            </w:ins>
          </w:p>
          <w:p w14:paraId="46C71C21" w14:textId="77777777" w:rsidR="000805DB" w:rsidRPr="00390CF2" w:rsidRDefault="000805DB" w:rsidP="00526540">
            <w:pPr>
              <w:pStyle w:val="TAL"/>
              <w:rPr>
                <w:ins w:id="12453" w:author="R1-1807866 URLLC L1 Param" w:date="2018-06-25T14:28:00Z"/>
                <w:szCs w:val="22"/>
                <w:highlight w:val="cyan"/>
              </w:rPr>
            </w:pPr>
            <w:ins w:id="12454" w:author="R1-1807866 URLLC L1 Param" w:date="2018-06-25T14:28:00Z">
              <w:r w:rsidRPr="00390CF2">
                <w:rPr>
                  <w:szCs w:val="22"/>
                  <w:highlight w:val="cyan"/>
                </w:rPr>
                <w:t>RNTI to indicate use of qam64LowSE for grant-based transmissions. When the MCS-C-RNTI is configured, RNTI scrambling of DCI CRC is used to choose the corresponding MCS table.</w:t>
              </w:r>
            </w:ins>
          </w:p>
        </w:tc>
      </w:tr>
      <w:tr w:rsidR="000805DB" w:rsidRPr="00390CF2" w14:paraId="0E0119A8" w14:textId="77777777" w:rsidTr="00526540">
        <w:tc>
          <w:tcPr>
            <w:tcW w:w="14173" w:type="dxa"/>
            <w:shd w:val="clear" w:color="auto" w:fill="auto"/>
          </w:tcPr>
          <w:p w14:paraId="0C0B2314" w14:textId="77777777" w:rsidR="000805DB" w:rsidRPr="00390CF2" w:rsidRDefault="000805DB" w:rsidP="00526540">
            <w:pPr>
              <w:pStyle w:val="TAL"/>
              <w:rPr>
                <w:szCs w:val="22"/>
                <w:highlight w:val="cyan"/>
              </w:rPr>
            </w:pPr>
            <w:r w:rsidRPr="00390CF2">
              <w:rPr>
                <w:b/>
                <w:i/>
                <w:szCs w:val="22"/>
                <w:highlight w:val="cyan"/>
              </w:rPr>
              <w:t>p-NR</w:t>
            </w:r>
          </w:p>
          <w:p w14:paraId="224D63F9" w14:textId="77777777" w:rsidR="000805DB" w:rsidRPr="00390CF2" w:rsidRDefault="000805DB" w:rsidP="00526540">
            <w:pPr>
              <w:pStyle w:val="TAL"/>
              <w:rPr>
                <w:szCs w:val="22"/>
                <w:highlight w:val="cyan"/>
              </w:rPr>
            </w:pPr>
            <w:r w:rsidRPr="00390CF2">
              <w:rPr>
                <w:szCs w:val="22"/>
                <w:highlight w:val="cyan"/>
              </w:rPr>
              <w:t>The maximum transmit power to be used by the UE in this NR cell group.</w:t>
            </w:r>
          </w:p>
        </w:tc>
      </w:tr>
      <w:tr w:rsidR="000805DB" w:rsidRPr="00390CF2" w14:paraId="4F10421B" w14:textId="77777777" w:rsidTr="00526540">
        <w:tc>
          <w:tcPr>
            <w:tcW w:w="14173" w:type="dxa"/>
            <w:shd w:val="clear" w:color="auto" w:fill="auto"/>
          </w:tcPr>
          <w:p w14:paraId="5B41FF79" w14:textId="77777777" w:rsidR="000805DB" w:rsidRPr="00390CF2" w:rsidRDefault="000805DB" w:rsidP="00526540">
            <w:pPr>
              <w:pStyle w:val="TAL"/>
              <w:rPr>
                <w:szCs w:val="22"/>
                <w:highlight w:val="cyan"/>
              </w:rPr>
            </w:pPr>
            <w:r w:rsidRPr="00390CF2">
              <w:rPr>
                <w:b/>
                <w:i/>
                <w:szCs w:val="22"/>
                <w:highlight w:val="cyan"/>
              </w:rPr>
              <w:t>pdsch-HARQ-ACK-Codebook</w:t>
            </w:r>
          </w:p>
          <w:p w14:paraId="0DF29CB4" w14:textId="77777777" w:rsidR="000805DB" w:rsidRPr="00390CF2" w:rsidRDefault="000805DB" w:rsidP="00526540">
            <w:pPr>
              <w:pStyle w:val="TAL"/>
              <w:rPr>
                <w:szCs w:val="22"/>
                <w:highlight w:val="cyan"/>
              </w:rPr>
            </w:pPr>
            <w:r w:rsidRPr="00390CF2">
              <w:rPr>
                <w:szCs w:val="22"/>
                <w:highlight w:val="cyan"/>
              </w:rPr>
              <w:t xml:space="preserve">The PDSCH HARQ-ACK codebook is either semi-static or dynamic. This is applicable to both CA and none CA operation. </w:t>
            </w:r>
          </w:p>
          <w:p w14:paraId="2F724D67" w14:textId="77777777" w:rsidR="000805DB" w:rsidRPr="00390CF2" w:rsidRDefault="000805DB" w:rsidP="00526540">
            <w:pPr>
              <w:pStyle w:val="TAL"/>
              <w:rPr>
                <w:szCs w:val="22"/>
                <w:highlight w:val="cyan"/>
              </w:rPr>
            </w:pPr>
            <w:r w:rsidRPr="00390CF2">
              <w:rPr>
                <w:szCs w:val="22"/>
                <w:highlight w:val="cyan"/>
              </w:rPr>
              <w:t>Corresponds to L1 parameter 'HARQ-ACK-codebook' (see 38.213, section FFS_Section)</w:t>
            </w:r>
          </w:p>
        </w:tc>
      </w:tr>
      <w:tr w:rsidR="000805DB" w:rsidRPr="00390CF2" w14:paraId="430F767C" w14:textId="77777777" w:rsidTr="00526540">
        <w:tc>
          <w:tcPr>
            <w:tcW w:w="14173" w:type="dxa"/>
            <w:shd w:val="clear" w:color="auto" w:fill="auto"/>
          </w:tcPr>
          <w:p w14:paraId="3DC4EFE8" w14:textId="77777777" w:rsidR="000805DB" w:rsidRPr="00390CF2" w:rsidRDefault="000805DB" w:rsidP="00526540">
            <w:pPr>
              <w:pStyle w:val="TAL"/>
              <w:rPr>
                <w:b/>
                <w:i/>
                <w:szCs w:val="22"/>
                <w:highlight w:val="cyan"/>
              </w:rPr>
            </w:pPr>
            <w:bookmarkStart w:id="12455" w:name="_Hlk515565132"/>
            <w:r w:rsidRPr="00390CF2">
              <w:rPr>
                <w:b/>
                <w:i/>
                <w:szCs w:val="22"/>
                <w:highlight w:val="cyan"/>
              </w:rPr>
              <w:t xml:space="preserve">sp-CSI-RNTI </w:t>
            </w:r>
          </w:p>
          <w:p w14:paraId="473478EA" w14:textId="77777777" w:rsidR="000805DB" w:rsidRPr="00390CF2" w:rsidRDefault="000805DB" w:rsidP="00526540">
            <w:pPr>
              <w:pStyle w:val="TAL"/>
              <w:rPr>
                <w:b/>
                <w:i/>
                <w:szCs w:val="22"/>
                <w:highlight w:val="cyan"/>
              </w:rPr>
            </w:pPr>
            <w:r w:rsidRPr="00390CF2">
              <w:rPr>
                <w:szCs w:val="22"/>
                <w:highlight w:val="cyan"/>
              </w:rPr>
              <w:t>RNTI for Semi-Persistent CSI reporting on PUSCH (see CSI-ReportConfig). Corresponds to L1 parameter 'SPCSI-RNTI' (see 38.214, section 5.2.1.5.2)</w:t>
            </w:r>
          </w:p>
        </w:tc>
      </w:tr>
      <w:bookmarkEnd w:id="12455"/>
      <w:tr w:rsidR="000805DB" w:rsidRPr="00390CF2" w14:paraId="285FA062" w14:textId="77777777" w:rsidTr="00526540">
        <w:tc>
          <w:tcPr>
            <w:tcW w:w="14173" w:type="dxa"/>
            <w:shd w:val="clear" w:color="auto" w:fill="auto"/>
          </w:tcPr>
          <w:p w14:paraId="434145D8" w14:textId="77777777" w:rsidR="000805DB" w:rsidRPr="00390CF2" w:rsidRDefault="000805DB" w:rsidP="00526540">
            <w:pPr>
              <w:pStyle w:val="TAL"/>
              <w:rPr>
                <w:szCs w:val="22"/>
                <w:highlight w:val="cyan"/>
              </w:rPr>
            </w:pPr>
            <w:r w:rsidRPr="00390CF2">
              <w:rPr>
                <w:b/>
                <w:i/>
                <w:szCs w:val="22"/>
                <w:highlight w:val="cyan"/>
              </w:rPr>
              <w:t>tpc-PUCCH-RNTI</w:t>
            </w:r>
          </w:p>
          <w:p w14:paraId="3A213E4B" w14:textId="77777777" w:rsidR="000805DB" w:rsidRPr="00390CF2" w:rsidRDefault="000805DB" w:rsidP="00526540">
            <w:pPr>
              <w:pStyle w:val="TAL"/>
              <w:rPr>
                <w:szCs w:val="22"/>
                <w:highlight w:val="cyan"/>
              </w:rPr>
            </w:pPr>
            <w:r w:rsidRPr="00390CF2">
              <w:rPr>
                <w:szCs w:val="22"/>
                <w:highlight w:val="cyan"/>
              </w:rPr>
              <w:t>RNTI used for PUCCH TPC commands on DCI. Corresponds to L1 parameter 'TPC-PUCCH-RNTI' (see 38.213, section 10).</w:t>
            </w:r>
          </w:p>
        </w:tc>
      </w:tr>
      <w:tr w:rsidR="000805DB" w:rsidRPr="00390CF2" w14:paraId="65044606" w14:textId="77777777" w:rsidTr="00526540">
        <w:tc>
          <w:tcPr>
            <w:tcW w:w="14173" w:type="dxa"/>
            <w:shd w:val="clear" w:color="auto" w:fill="auto"/>
          </w:tcPr>
          <w:p w14:paraId="7798A0F8" w14:textId="77777777" w:rsidR="000805DB" w:rsidRPr="00390CF2" w:rsidRDefault="000805DB" w:rsidP="00526540">
            <w:pPr>
              <w:pStyle w:val="TAL"/>
              <w:rPr>
                <w:szCs w:val="22"/>
                <w:highlight w:val="cyan"/>
              </w:rPr>
            </w:pPr>
            <w:r w:rsidRPr="00390CF2">
              <w:rPr>
                <w:b/>
                <w:i/>
                <w:szCs w:val="22"/>
                <w:highlight w:val="cyan"/>
              </w:rPr>
              <w:t>tpc-PUSCH-RNTI</w:t>
            </w:r>
          </w:p>
          <w:p w14:paraId="35645456" w14:textId="77777777" w:rsidR="000805DB" w:rsidRPr="00390CF2" w:rsidRDefault="000805DB" w:rsidP="00526540">
            <w:pPr>
              <w:pStyle w:val="TAL"/>
              <w:rPr>
                <w:szCs w:val="22"/>
                <w:highlight w:val="cyan"/>
              </w:rPr>
            </w:pPr>
            <w:r w:rsidRPr="00390CF2">
              <w:rPr>
                <w:szCs w:val="22"/>
                <w:highlight w:val="cyan"/>
              </w:rPr>
              <w:t>RNTI used for PUSCH TPC commands on DCI. Corresponds to L1 parameter 'TPC-PUSCH-RNTI' (see 38.213, section 10)</w:t>
            </w:r>
          </w:p>
        </w:tc>
      </w:tr>
      <w:tr w:rsidR="000805DB" w:rsidRPr="00390CF2" w14:paraId="1C169678" w14:textId="77777777" w:rsidTr="00526540">
        <w:tc>
          <w:tcPr>
            <w:tcW w:w="14173" w:type="dxa"/>
            <w:shd w:val="clear" w:color="auto" w:fill="auto"/>
          </w:tcPr>
          <w:p w14:paraId="6FFF4BC3" w14:textId="77777777" w:rsidR="000805DB" w:rsidRPr="00390CF2" w:rsidRDefault="000805DB" w:rsidP="00526540">
            <w:pPr>
              <w:pStyle w:val="TAL"/>
              <w:rPr>
                <w:szCs w:val="22"/>
                <w:highlight w:val="cyan"/>
              </w:rPr>
            </w:pPr>
            <w:r w:rsidRPr="00390CF2">
              <w:rPr>
                <w:b/>
                <w:i/>
                <w:szCs w:val="22"/>
                <w:highlight w:val="cyan"/>
              </w:rPr>
              <w:t>tpc-SRS-RNTI</w:t>
            </w:r>
          </w:p>
          <w:p w14:paraId="300A7426" w14:textId="77777777" w:rsidR="000805DB" w:rsidRPr="00390CF2" w:rsidRDefault="000805DB" w:rsidP="00526540">
            <w:pPr>
              <w:pStyle w:val="TAL"/>
              <w:rPr>
                <w:szCs w:val="22"/>
                <w:highlight w:val="cyan"/>
              </w:rPr>
            </w:pPr>
            <w:r w:rsidRPr="00390CF2">
              <w:rPr>
                <w:szCs w:val="22"/>
                <w:highlight w:val="cyan"/>
              </w:rPr>
              <w:t>RNTI used for SRS TPC commands on DCI. Corresponds to L1 parameter 'TPC-SRS-RNTI' (see 38.213, section 10)</w:t>
            </w:r>
          </w:p>
        </w:tc>
      </w:tr>
    </w:tbl>
    <w:p w14:paraId="29974A1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B8A6B6C" w14:textId="77777777" w:rsidTr="00526540">
        <w:tc>
          <w:tcPr>
            <w:tcW w:w="4027" w:type="dxa"/>
          </w:tcPr>
          <w:p w14:paraId="2C014B2A" w14:textId="77777777" w:rsidR="000805DB" w:rsidRPr="00390CF2" w:rsidRDefault="000805DB" w:rsidP="00526540">
            <w:pPr>
              <w:pStyle w:val="TAH"/>
              <w:rPr>
                <w:highlight w:val="cyan"/>
              </w:rPr>
            </w:pPr>
            <w:bookmarkStart w:id="12456" w:name="_Hlk515565141"/>
            <w:r w:rsidRPr="00390CF2">
              <w:rPr>
                <w:highlight w:val="cyan"/>
              </w:rPr>
              <w:t>Conditional Presence</w:t>
            </w:r>
          </w:p>
        </w:tc>
        <w:tc>
          <w:tcPr>
            <w:tcW w:w="10146" w:type="dxa"/>
          </w:tcPr>
          <w:p w14:paraId="48AD4DB1" w14:textId="77777777" w:rsidR="000805DB" w:rsidRPr="00390CF2" w:rsidRDefault="000805DB" w:rsidP="00526540">
            <w:pPr>
              <w:pStyle w:val="TAH"/>
              <w:rPr>
                <w:highlight w:val="cyan"/>
              </w:rPr>
            </w:pPr>
            <w:r w:rsidRPr="00390CF2">
              <w:rPr>
                <w:highlight w:val="cyan"/>
              </w:rPr>
              <w:t>Explanation</w:t>
            </w:r>
          </w:p>
        </w:tc>
      </w:tr>
      <w:tr w:rsidR="000805DB" w:rsidRPr="00390CF2" w14:paraId="62ED8AC7" w14:textId="77777777" w:rsidTr="00526540">
        <w:tc>
          <w:tcPr>
            <w:tcW w:w="4027" w:type="dxa"/>
          </w:tcPr>
          <w:p w14:paraId="4847EC32" w14:textId="77777777" w:rsidR="000805DB" w:rsidRPr="00390CF2" w:rsidRDefault="000805DB" w:rsidP="00526540">
            <w:pPr>
              <w:pStyle w:val="TAL"/>
              <w:rPr>
                <w:i/>
                <w:highlight w:val="cyan"/>
              </w:rPr>
            </w:pPr>
            <w:r w:rsidRPr="00390CF2">
              <w:rPr>
                <w:i/>
                <w:highlight w:val="cyan"/>
              </w:rPr>
              <w:t>SP-CSI-Report</w:t>
            </w:r>
          </w:p>
        </w:tc>
        <w:tc>
          <w:tcPr>
            <w:tcW w:w="10146" w:type="dxa"/>
          </w:tcPr>
          <w:p w14:paraId="0A3D0B77" w14:textId="77777777" w:rsidR="000805DB" w:rsidRPr="00390CF2" w:rsidRDefault="000805DB" w:rsidP="00526540">
            <w:pPr>
              <w:pStyle w:val="TAL"/>
              <w:rPr>
                <w:highlight w:val="cyan"/>
              </w:rPr>
            </w:pPr>
            <w:r w:rsidRPr="00390CF2">
              <w:rPr>
                <w:highlight w:val="cyan"/>
              </w:rPr>
              <w:t xml:space="preserve">The field is mandatory present, Need </w:t>
            </w:r>
            <w:del w:id="12457" w:author="Rapporteur" w:date="2018-06-29T18:35:00Z">
              <w:r w:rsidRPr="00390CF2" w:rsidDel="008A638E">
                <w:rPr>
                  <w:highlight w:val="cyan"/>
                </w:rPr>
                <w:delText>M</w:delText>
              </w:r>
            </w:del>
            <w:ins w:id="12458" w:author="Rapporteur" w:date="2018-06-29T18:35:00Z">
              <w:r w:rsidRPr="00390CF2">
                <w:rPr>
                  <w:highlight w:val="cyan"/>
                </w:rPr>
                <w:t>R</w:t>
              </w:r>
            </w:ins>
            <w:r w:rsidRPr="00390CF2">
              <w:rPr>
                <w:highlight w:val="cyan"/>
              </w:rPr>
              <w:t xml:space="preserve">, when at least one </w:t>
            </w:r>
            <w:r w:rsidRPr="00390CF2">
              <w:rPr>
                <w:i/>
                <w:highlight w:val="cyan"/>
              </w:rPr>
              <w:t>CSI-ReportConfig</w:t>
            </w:r>
            <w:r w:rsidRPr="00390CF2">
              <w:rPr>
                <w:highlight w:val="cyan"/>
              </w:rPr>
              <w:t xml:space="preserve"> with </w:t>
            </w:r>
            <w:r w:rsidRPr="00390CF2">
              <w:rPr>
                <w:i/>
                <w:highlight w:val="cyan"/>
              </w:rPr>
              <w:t>reportConfigType</w:t>
            </w:r>
            <w:r w:rsidRPr="00390CF2">
              <w:rPr>
                <w:highlight w:val="cyan"/>
              </w:rPr>
              <w:t xml:space="preserve"> set to </w:t>
            </w:r>
            <w:r w:rsidRPr="00390CF2">
              <w:rPr>
                <w:i/>
                <w:highlight w:val="cyan"/>
              </w:rPr>
              <w:t>semiPersistentOnPUSCH</w:t>
            </w:r>
            <w:r w:rsidRPr="00390CF2">
              <w:rPr>
                <w:highlight w:val="cyan"/>
              </w:rPr>
              <w:t xml:space="preserve"> is configured; otherwise it is optionally present, need M.</w:t>
            </w:r>
          </w:p>
        </w:tc>
      </w:tr>
      <w:bookmarkEnd w:id="12456"/>
    </w:tbl>
    <w:p w14:paraId="4DF1D71F" w14:textId="77777777" w:rsidR="000805DB" w:rsidRPr="00390CF2" w:rsidRDefault="000805DB" w:rsidP="000805DB">
      <w:pPr>
        <w:rPr>
          <w:highlight w:val="cyan"/>
        </w:rPr>
      </w:pPr>
    </w:p>
    <w:p w14:paraId="51D6B081" w14:textId="77777777" w:rsidR="000805DB" w:rsidRPr="00390CF2" w:rsidRDefault="000805DB" w:rsidP="000805DB">
      <w:pPr>
        <w:pStyle w:val="Heading4"/>
        <w:rPr>
          <w:ins w:id="12459" w:author="SA R2 -1807910" w:date="2018-05-15T10:03:00Z"/>
          <w:highlight w:val="cyan"/>
        </w:rPr>
      </w:pPr>
      <w:bookmarkStart w:id="12460" w:name="_Toc503260479"/>
      <w:ins w:id="12461" w:author="SA R2 -1807910" w:date="2018-05-15T10:03:00Z">
        <w:r w:rsidRPr="00390CF2">
          <w:rPr>
            <w:highlight w:val="cyan"/>
          </w:rPr>
          <w:t>–</w:t>
        </w:r>
        <w:r w:rsidRPr="00390CF2">
          <w:rPr>
            <w:highlight w:val="cyan"/>
          </w:rPr>
          <w:tab/>
        </w:r>
        <w:r w:rsidRPr="00390CF2">
          <w:rPr>
            <w:i/>
            <w:noProof/>
            <w:highlight w:val="cyan"/>
          </w:rPr>
          <w:t>PLMN-Identity</w:t>
        </w:r>
      </w:ins>
    </w:p>
    <w:p w14:paraId="343E2273" w14:textId="77777777" w:rsidR="000805DB" w:rsidRPr="00390CF2" w:rsidRDefault="000805DB" w:rsidP="000805DB">
      <w:pPr>
        <w:rPr>
          <w:ins w:id="12462" w:author="SA R2 -1807910" w:date="2018-05-15T10:03:00Z"/>
          <w:highlight w:val="cyan"/>
        </w:rPr>
      </w:pPr>
      <w:ins w:id="12463" w:author="SA R2 -1807910" w:date="2018-05-15T10:03:00Z">
        <w:r w:rsidRPr="00390CF2">
          <w:rPr>
            <w:highlight w:val="cyan"/>
          </w:rPr>
          <w:t xml:space="preserve">The IE </w:t>
        </w:r>
        <w:r w:rsidRPr="00390CF2">
          <w:rPr>
            <w:i/>
            <w:noProof/>
            <w:highlight w:val="cyan"/>
          </w:rPr>
          <w:t>PLMN-Identity</w:t>
        </w:r>
        <w:r w:rsidRPr="00390CF2">
          <w:rPr>
            <w:highlight w:val="cyan"/>
          </w:rPr>
          <w:t xml:space="preserve"> identifies a Public Land Mobile Network. Further information regarding how to set the IE </w:t>
        </w:r>
        <w:r w:rsidRPr="00390CF2">
          <w:rPr>
            <w:rFonts w:eastAsia="SimSun" w:hint="eastAsia"/>
            <w:highlight w:val="cyan"/>
            <w:lang w:eastAsia="zh-CN"/>
          </w:rPr>
          <w:t>is</w:t>
        </w:r>
        <w:r w:rsidRPr="00390CF2">
          <w:rPr>
            <w:highlight w:val="cyan"/>
          </w:rPr>
          <w:t xml:space="preserve"> specified in TS 23.003 [20].</w:t>
        </w:r>
      </w:ins>
    </w:p>
    <w:p w14:paraId="4EBC6A98" w14:textId="77777777" w:rsidR="000805DB" w:rsidRPr="00390CF2" w:rsidRDefault="000805DB" w:rsidP="000805DB">
      <w:pPr>
        <w:pStyle w:val="TH"/>
        <w:rPr>
          <w:ins w:id="12464" w:author="SA R2 -1807910" w:date="2018-05-15T10:03:00Z"/>
          <w:highlight w:val="cyan"/>
        </w:rPr>
      </w:pPr>
      <w:ins w:id="12465" w:author="SA R2 -1807910" w:date="2018-05-15T10:03:00Z">
        <w:r w:rsidRPr="00390CF2">
          <w:rPr>
            <w:bCs/>
            <w:i/>
            <w:iCs/>
            <w:highlight w:val="cyan"/>
          </w:rPr>
          <w:t>PLMN-Identity</w:t>
        </w:r>
        <w:smartTag w:uri="urn:schemas-microsoft-com:office:smarttags" w:element="PersonName">
          <w:r w:rsidRPr="00390CF2">
            <w:rPr>
              <w:highlight w:val="cyan"/>
            </w:rPr>
            <w:t>info</w:t>
          </w:r>
        </w:smartTag>
        <w:r w:rsidRPr="00390CF2">
          <w:rPr>
            <w:highlight w:val="cyan"/>
          </w:rPr>
          <w:t>rmation element</w:t>
        </w:r>
      </w:ins>
    </w:p>
    <w:p w14:paraId="2D523ABD" w14:textId="77777777" w:rsidR="000805DB" w:rsidRPr="00390CF2" w:rsidRDefault="000805DB" w:rsidP="000805DB">
      <w:pPr>
        <w:pStyle w:val="PL"/>
        <w:rPr>
          <w:ins w:id="12466" w:author="SA R2 -1807910" w:date="2018-05-15T10:03:00Z"/>
          <w:highlight w:val="cyan"/>
        </w:rPr>
      </w:pPr>
      <w:ins w:id="12467" w:author="SA R2 -1807910" w:date="2018-05-15T10:03:00Z">
        <w:r w:rsidRPr="00390CF2">
          <w:rPr>
            <w:highlight w:val="cyan"/>
          </w:rPr>
          <w:t>-- ASN1STA</w:t>
        </w:r>
        <w:smartTag w:uri="urn:schemas-microsoft-com:office:smarttags" w:element="PersonName">
          <w:r w:rsidRPr="00390CF2">
            <w:rPr>
              <w:highlight w:val="cyan"/>
            </w:rPr>
            <w:t>RT</w:t>
          </w:r>
        </w:smartTag>
      </w:ins>
    </w:p>
    <w:p w14:paraId="46A41F41" w14:textId="77777777" w:rsidR="000805DB" w:rsidRPr="00390CF2" w:rsidRDefault="000805DB" w:rsidP="000805DB">
      <w:pPr>
        <w:pStyle w:val="PL"/>
        <w:rPr>
          <w:ins w:id="12468" w:author="Nokia (Tero)" w:date="2018-06-25T17:17:00Z"/>
          <w:highlight w:val="cyan"/>
        </w:rPr>
      </w:pPr>
      <w:ins w:id="12469" w:author="Nokia (Tero)" w:date="2018-06-25T17:17:00Z">
        <w:r w:rsidRPr="00390CF2">
          <w:rPr>
            <w:highlight w:val="cyan"/>
          </w:rPr>
          <w:t>-- TAG-PLMN-IDENTITY-INFORMATION-START</w:t>
        </w:r>
      </w:ins>
    </w:p>
    <w:p w14:paraId="214FDC1A" w14:textId="77777777" w:rsidR="000805DB" w:rsidRPr="00390CF2" w:rsidRDefault="000805DB" w:rsidP="000805DB">
      <w:pPr>
        <w:pStyle w:val="PL"/>
        <w:rPr>
          <w:ins w:id="12470" w:author="SA R2 -1807910" w:date="2018-05-15T10:03:00Z"/>
          <w:highlight w:val="cyan"/>
        </w:rPr>
      </w:pPr>
    </w:p>
    <w:p w14:paraId="0FBBA2F8" w14:textId="77777777" w:rsidR="000805DB" w:rsidRPr="00390CF2" w:rsidRDefault="000805DB" w:rsidP="000805DB">
      <w:pPr>
        <w:pStyle w:val="PL"/>
        <w:rPr>
          <w:ins w:id="12471" w:author="SA R2 -1807910" w:date="2018-05-15T10:03:00Z"/>
          <w:highlight w:val="cyan"/>
        </w:rPr>
      </w:pPr>
      <w:ins w:id="12472" w:author="SA R2 -1807910" w:date="2018-05-15T10:03:00Z">
        <w:r w:rsidRPr="00390CF2">
          <w:rPr>
            <w:highlight w:val="cyan"/>
          </w:rPr>
          <w:t>PLMN-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2C67CF8C" w14:textId="77777777" w:rsidR="000805DB" w:rsidRPr="00390CF2" w:rsidRDefault="000805DB" w:rsidP="000805DB">
      <w:pPr>
        <w:pStyle w:val="PL"/>
        <w:rPr>
          <w:ins w:id="12473" w:author="SA R2 -1807910" w:date="2018-05-15T10:03:00Z"/>
          <w:highlight w:val="cyan"/>
        </w:rPr>
      </w:pPr>
      <w:ins w:id="12474" w:author="SA R2 -1807910" w:date="2018-05-15T10:03:00Z">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Cond MCC</w:t>
        </w:r>
      </w:ins>
    </w:p>
    <w:p w14:paraId="25920454" w14:textId="77777777" w:rsidR="000805DB" w:rsidRPr="00390CF2" w:rsidRDefault="000805DB" w:rsidP="000805DB">
      <w:pPr>
        <w:pStyle w:val="PL"/>
        <w:rPr>
          <w:ins w:id="12475" w:author="SA R2 -1807910" w:date="2018-05-15T10:03:00Z"/>
          <w:highlight w:val="cyan"/>
        </w:rPr>
      </w:pPr>
      <w:ins w:id="12476" w:author="SA R2 -1807910" w:date="2018-05-15T10:03:00Z">
        <w:r w:rsidRPr="00390CF2">
          <w:rPr>
            <w:highlight w:val="cyan"/>
          </w:rPr>
          <w:tab/>
          <w:t>mn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NC</w:t>
        </w:r>
      </w:ins>
    </w:p>
    <w:p w14:paraId="6DBCD584" w14:textId="77777777" w:rsidR="000805DB" w:rsidRPr="00390CF2" w:rsidRDefault="000805DB" w:rsidP="000805DB">
      <w:pPr>
        <w:pStyle w:val="PL"/>
        <w:rPr>
          <w:ins w:id="12477" w:author="SA R2 -1807910" w:date="2018-05-15T10:03:00Z"/>
          <w:highlight w:val="cyan"/>
        </w:rPr>
      </w:pPr>
      <w:ins w:id="12478" w:author="SA R2 -1807910" w:date="2018-05-15T10:03:00Z">
        <w:r w:rsidRPr="00390CF2">
          <w:rPr>
            <w:highlight w:val="cyan"/>
          </w:rPr>
          <w:t>}</w:t>
        </w:r>
      </w:ins>
    </w:p>
    <w:p w14:paraId="00582257" w14:textId="77777777" w:rsidR="000805DB" w:rsidRPr="00390CF2" w:rsidRDefault="000805DB" w:rsidP="000805DB">
      <w:pPr>
        <w:pStyle w:val="PL"/>
        <w:rPr>
          <w:ins w:id="12479" w:author="SA R2 -1807910" w:date="2018-05-15T10:03:00Z"/>
          <w:highlight w:val="cyan"/>
        </w:rPr>
      </w:pPr>
    </w:p>
    <w:p w14:paraId="502A20F9" w14:textId="77777777" w:rsidR="000805DB" w:rsidRPr="00390CF2" w:rsidRDefault="000805DB" w:rsidP="000805DB">
      <w:pPr>
        <w:pStyle w:val="PL"/>
        <w:rPr>
          <w:ins w:id="12480" w:author="SA R2 -1807910" w:date="2018-05-15T10:03:00Z"/>
          <w:highlight w:val="cyan"/>
        </w:rPr>
      </w:pPr>
      <w:ins w:id="12481" w:author="SA R2 -1807910" w:date="2018-05-15T10:03:00Z">
        <w:r w:rsidRPr="00390CF2">
          <w:rPr>
            <w:highlight w:val="cyan"/>
          </w:rPr>
          <w:t>MC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3)) OF</w:t>
        </w:r>
        <w:r w:rsidRPr="00390CF2">
          <w:rPr>
            <w:highlight w:val="cyan"/>
          </w:rPr>
          <w:tab/>
          <w:t>MCC-MNC-Digit</w:t>
        </w:r>
      </w:ins>
    </w:p>
    <w:p w14:paraId="7B3FC13A" w14:textId="77777777" w:rsidR="000805DB" w:rsidRPr="00390CF2" w:rsidRDefault="000805DB" w:rsidP="000805DB">
      <w:pPr>
        <w:pStyle w:val="PL"/>
        <w:rPr>
          <w:ins w:id="12482" w:author="SA R2 -1807910" w:date="2018-05-15T10:03:00Z"/>
          <w:highlight w:val="cyan"/>
        </w:rPr>
      </w:pPr>
    </w:p>
    <w:p w14:paraId="57E4D551" w14:textId="77777777" w:rsidR="000805DB" w:rsidRPr="00390CF2" w:rsidRDefault="000805DB" w:rsidP="000805DB">
      <w:pPr>
        <w:pStyle w:val="PL"/>
        <w:rPr>
          <w:ins w:id="12483" w:author="SA R2 -1807910" w:date="2018-05-15T10:03:00Z"/>
          <w:highlight w:val="cyan"/>
        </w:rPr>
      </w:pPr>
      <w:ins w:id="12484" w:author="SA R2 -1807910" w:date="2018-05-15T10:03:00Z">
        <w:r w:rsidRPr="00390CF2">
          <w:rPr>
            <w:highlight w:val="cyan"/>
          </w:rPr>
          <w:t>M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2..3)) OF</w:t>
        </w:r>
        <w:r w:rsidRPr="00390CF2">
          <w:rPr>
            <w:highlight w:val="cyan"/>
          </w:rPr>
          <w:tab/>
          <w:t>MCC-MNC-Digit</w:t>
        </w:r>
      </w:ins>
    </w:p>
    <w:p w14:paraId="00D85906" w14:textId="77777777" w:rsidR="000805DB" w:rsidRPr="00390CF2" w:rsidRDefault="000805DB" w:rsidP="000805DB">
      <w:pPr>
        <w:pStyle w:val="PL"/>
        <w:rPr>
          <w:ins w:id="12485" w:author="SA R2 -1807910" w:date="2018-05-15T10:03:00Z"/>
          <w:highlight w:val="cyan"/>
        </w:rPr>
      </w:pPr>
    </w:p>
    <w:p w14:paraId="06DBF16E" w14:textId="77777777" w:rsidR="000805DB" w:rsidRPr="00390CF2" w:rsidRDefault="000805DB" w:rsidP="000805DB">
      <w:pPr>
        <w:pStyle w:val="PL"/>
        <w:rPr>
          <w:ins w:id="12486" w:author="SA R2 -1807910" w:date="2018-05-15T10:03:00Z"/>
          <w:highlight w:val="cyan"/>
          <w:lang w:val="sv-SE"/>
          <w:rPrChange w:id="12487" w:author="R2-1810848 SA" w:date="2018-07-10T13:21:00Z">
            <w:rPr>
              <w:ins w:id="12488" w:author="SA R2 -1807910" w:date="2018-05-15T10:03:00Z"/>
            </w:rPr>
          </w:rPrChange>
        </w:rPr>
      </w:pPr>
      <w:ins w:id="12489" w:author="SA R2 -1807910" w:date="2018-05-15T10:03:00Z">
        <w:r w:rsidRPr="00390CF2">
          <w:rPr>
            <w:highlight w:val="cyan"/>
            <w:lang w:val="sv-SE"/>
            <w:rPrChange w:id="12490" w:author="R2-1810848 SA" w:date="2018-07-10T13:21:00Z">
              <w:rPr/>
            </w:rPrChange>
          </w:rPr>
          <w:t>MCC-MNC-Digit ::=</w:t>
        </w:r>
        <w:r w:rsidRPr="00390CF2">
          <w:rPr>
            <w:highlight w:val="cyan"/>
            <w:lang w:val="sv-SE"/>
            <w:rPrChange w:id="12491" w:author="R2-1810848 SA" w:date="2018-07-10T13:21:00Z">
              <w:rPr/>
            </w:rPrChange>
          </w:rPr>
          <w:tab/>
        </w:r>
        <w:r w:rsidRPr="00390CF2">
          <w:rPr>
            <w:highlight w:val="cyan"/>
            <w:lang w:val="sv-SE"/>
            <w:rPrChange w:id="12492" w:author="R2-1810848 SA" w:date="2018-07-10T13:21:00Z">
              <w:rPr/>
            </w:rPrChange>
          </w:rPr>
          <w:tab/>
        </w:r>
        <w:r w:rsidRPr="00390CF2">
          <w:rPr>
            <w:highlight w:val="cyan"/>
            <w:lang w:val="sv-SE"/>
            <w:rPrChange w:id="12493" w:author="R2-1810848 SA" w:date="2018-07-10T13:21:00Z">
              <w:rPr/>
            </w:rPrChange>
          </w:rPr>
          <w:tab/>
        </w:r>
        <w:r w:rsidRPr="00390CF2">
          <w:rPr>
            <w:highlight w:val="cyan"/>
            <w:lang w:val="sv-SE"/>
            <w:rPrChange w:id="12494" w:author="R2-1810848 SA" w:date="2018-07-10T13:21:00Z">
              <w:rPr/>
            </w:rPrChange>
          </w:rPr>
          <w:tab/>
        </w:r>
        <w:r w:rsidRPr="00390CF2">
          <w:rPr>
            <w:highlight w:val="cyan"/>
            <w:lang w:val="sv-SE"/>
            <w:rPrChange w:id="12495" w:author="R2-1810848 SA" w:date="2018-07-10T13:21:00Z">
              <w:rPr/>
            </w:rPrChange>
          </w:rPr>
          <w:tab/>
          <w:t>INTEGER (0..9)</w:t>
        </w:r>
      </w:ins>
    </w:p>
    <w:p w14:paraId="3EC9CFEB" w14:textId="77777777" w:rsidR="000805DB" w:rsidRPr="00390CF2" w:rsidRDefault="000805DB" w:rsidP="000805DB">
      <w:pPr>
        <w:pStyle w:val="PL"/>
        <w:rPr>
          <w:ins w:id="12496" w:author="SA R2 -1807910" w:date="2018-05-15T10:03:00Z"/>
          <w:highlight w:val="cyan"/>
          <w:lang w:val="sv-SE"/>
          <w:rPrChange w:id="12497" w:author="R2-1810848 SA" w:date="2018-07-10T13:21:00Z">
            <w:rPr>
              <w:ins w:id="12498" w:author="SA R2 -1807910" w:date="2018-05-15T10:03:00Z"/>
            </w:rPr>
          </w:rPrChange>
        </w:rPr>
      </w:pPr>
    </w:p>
    <w:p w14:paraId="5F3A503C" w14:textId="77777777" w:rsidR="000805DB" w:rsidRPr="00390CF2" w:rsidRDefault="000805DB" w:rsidP="000805DB">
      <w:pPr>
        <w:pStyle w:val="PL"/>
        <w:rPr>
          <w:ins w:id="12499" w:author="SA R2 -1807910" w:date="2018-05-15T10:03:00Z"/>
          <w:highlight w:val="cyan"/>
          <w:lang w:val="sv-SE"/>
          <w:rPrChange w:id="12500" w:author="R2-1810848 SA" w:date="2018-07-10T13:21:00Z">
            <w:rPr>
              <w:ins w:id="12501" w:author="SA R2 -1807910" w:date="2018-05-15T10:03:00Z"/>
            </w:rPr>
          </w:rPrChange>
        </w:rPr>
      </w:pPr>
    </w:p>
    <w:p w14:paraId="5B24F87E" w14:textId="77777777" w:rsidR="000805DB" w:rsidRPr="00390CF2" w:rsidRDefault="000805DB" w:rsidP="000805DB">
      <w:pPr>
        <w:pStyle w:val="PL"/>
        <w:rPr>
          <w:ins w:id="12502" w:author="Nokia (Tero)" w:date="2018-06-25T17:17:00Z"/>
          <w:highlight w:val="cyan"/>
          <w:lang w:val="sv-SE"/>
          <w:rPrChange w:id="12503" w:author="R2-1810848 SA" w:date="2018-07-10T13:21:00Z">
            <w:rPr>
              <w:ins w:id="12504" w:author="Nokia (Tero)" w:date="2018-06-25T17:17:00Z"/>
            </w:rPr>
          </w:rPrChange>
        </w:rPr>
      </w:pPr>
      <w:ins w:id="12505" w:author="Nokia (Tero)" w:date="2018-06-25T17:17:00Z">
        <w:r w:rsidRPr="00390CF2">
          <w:rPr>
            <w:highlight w:val="cyan"/>
            <w:lang w:val="sv-SE"/>
            <w:rPrChange w:id="12506" w:author="R2-1810848 SA" w:date="2018-07-10T13:21:00Z">
              <w:rPr/>
            </w:rPrChange>
          </w:rPr>
          <w:t>-- TAG-PLMN-IDENTITY-INFORMATION-STOP</w:t>
        </w:r>
      </w:ins>
    </w:p>
    <w:p w14:paraId="345DECCA" w14:textId="77777777" w:rsidR="000805DB" w:rsidRPr="00390CF2" w:rsidRDefault="000805DB" w:rsidP="000805DB">
      <w:pPr>
        <w:pStyle w:val="PL"/>
        <w:rPr>
          <w:ins w:id="12507" w:author="SA R2 -1807910" w:date="2018-05-15T10:03:00Z"/>
          <w:highlight w:val="cyan"/>
        </w:rPr>
      </w:pPr>
      <w:ins w:id="12508" w:author="SA R2 -1807910" w:date="2018-05-15T10:03:00Z">
        <w:r w:rsidRPr="00390CF2">
          <w:rPr>
            <w:highlight w:val="cyan"/>
          </w:rPr>
          <w:t>-- ASN1STOP</w:t>
        </w:r>
      </w:ins>
    </w:p>
    <w:p w14:paraId="1251D442" w14:textId="77777777" w:rsidR="000805DB" w:rsidRPr="00390CF2" w:rsidRDefault="000805DB" w:rsidP="000805DB">
      <w:pPr>
        <w:rPr>
          <w:ins w:id="12509"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510"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12511">
          <w:tblGrid>
            <w:gridCol w:w="14173"/>
          </w:tblGrid>
        </w:tblGridChange>
      </w:tblGrid>
      <w:tr w:rsidR="000805DB" w:rsidRPr="00390CF2" w14:paraId="43E549CC" w14:textId="77777777" w:rsidTr="00526540">
        <w:trPr>
          <w:ins w:id="12512" w:author="SA R2 -1807910" w:date="2018-05-15T10:17:00Z"/>
        </w:trPr>
        <w:tc>
          <w:tcPr>
            <w:tcW w:w="14291" w:type="dxa"/>
            <w:shd w:val="clear" w:color="auto" w:fill="auto"/>
            <w:tcPrChange w:id="12513" w:author="SA R2 -1807910" w:date="2018-05-15T10:19:00Z">
              <w:tcPr>
                <w:tcW w:w="14507" w:type="dxa"/>
                <w:shd w:val="clear" w:color="auto" w:fill="auto"/>
              </w:tcPr>
            </w:tcPrChange>
          </w:tcPr>
          <w:p w14:paraId="68489767" w14:textId="77777777" w:rsidR="000805DB" w:rsidRPr="00390CF2" w:rsidRDefault="000805DB" w:rsidP="00526540">
            <w:pPr>
              <w:pStyle w:val="TAH"/>
              <w:rPr>
                <w:ins w:id="12514" w:author="SA R2 -1807910" w:date="2018-05-15T10:17:00Z"/>
                <w:szCs w:val="22"/>
                <w:highlight w:val="cyan"/>
              </w:rPr>
            </w:pPr>
            <w:ins w:id="12515" w:author="SA R2 -1807910" w:date="2018-05-15T10:19:00Z">
              <w:r w:rsidRPr="00390CF2">
                <w:rPr>
                  <w:i/>
                  <w:noProof/>
                  <w:highlight w:val="cyan"/>
                  <w:lang w:eastAsia="en-GB"/>
                </w:rPr>
                <w:t>PLMN-Identity</w:t>
              </w:r>
              <w:r w:rsidRPr="00390CF2">
                <w:rPr>
                  <w:iCs/>
                  <w:noProof/>
                  <w:highlight w:val="cyan"/>
                  <w:lang w:eastAsia="en-GB"/>
                </w:rPr>
                <w:t xml:space="preserve"> field descriptions</w:t>
              </w:r>
            </w:ins>
          </w:p>
        </w:tc>
      </w:tr>
      <w:tr w:rsidR="000805DB" w:rsidRPr="00390CF2" w14:paraId="1CB9767A" w14:textId="77777777" w:rsidTr="00526540">
        <w:trPr>
          <w:ins w:id="12516" w:author="SA R2 -1807910" w:date="2018-05-15T10:17:00Z"/>
        </w:trPr>
        <w:tc>
          <w:tcPr>
            <w:tcW w:w="14291" w:type="dxa"/>
            <w:shd w:val="clear" w:color="auto" w:fill="auto"/>
            <w:tcPrChange w:id="12517" w:author="SA R2 -1807910" w:date="2018-05-15T10:19:00Z">
              <w:tcPr>
                <w:tcW w:w="14507" w:type="dxa"/>
                <w:shd w:val="clear" w:color="auto" w:fill="auto"/>
              </w:tcPr>
            </w:tcPrChange>
          </w:tcPr>
          <w:p w14:paraId="4E4CE8DB" w14:textId="77777777" w:rsidR="000805DB" w:rsidRPr="00390CF2" w:rsidRDefault="000805DB" w:rsidP="00526540">
            <w:pPr>
              <w:pStyle w:val="TAL"/>
              <w:rPr>
                <w:ins w:id="12518" w:author="SA R2 -1807910" w:date="2018-05-15T10:17:00Z"/>
                <w:b/>
                <w:bCs/>
                <w:i/>
                <w:noProof/>
                <w:highlight w:val="cyan"/>
                <w:lang w:eastAsia="en-GB"/>
              </w:rPr>
            </w:pPr>
            <w:ins w:id="12519" w:author="SA R2 -1807910" w:date="2018-05-15T10:17:00Z">
              <w:r w:rsidRPr="00390CF2">
                <w:rPr>
                  <w:b/>
                  <w:bCs/>
                  <w:i/>
                  <w:noProof/>
                  <w:highlight w:val="cyan"/>
                  <w:lang w:eastAsia="en-GB"/>
                </w:rPr>
                <w:t>mcc</w:t>
              </w:r>
            </w:ins>
          </w:p>
          <w:p w14:paraId="778DF9EA" w14:textId="77777777" w:rsidR="000805DB" w:rsidRPr="00390CF2" w:rsidRDefault="000805DB" w:rsidP="00526540">
            <w:pPr>
              <w:pStyle w:val="TAL"/>
              <w:rPr>
                <w:ins w:id="12520" w:author="SA R2 -1807910" w:date="2018-05-15T10:17:00Z"/>
                <w:szCs w:val="22"/>
                <w:highlight w:val="cyan"/>
              </w:rPr>
            </w:pPr>
            <w:ins w:id="12521" w:author="SA R2 -1807910" w:date="2018-05-15T10:17:00Z">
              <w:r w:rsidRPr="00390CF2">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0805DB" w:rsidRPr="00390CF2" w14:paraId="36D5A9F7" w14:textId="77777777" w:rsidTr="00526540">
        <w:trPr>
          <w:ins w:id="12522" w:author="SA R2 -1807910" w:date="2018-05-15T10:17:00Z"/>
        </w:trPr>
        <w:tc>
          <w:tcPr>
            <w:tcW w:w="14291" w:type="dxa"/>
            <w:shd w:val="clear" w:color="auto" w:fill="auto"/>
            <w:tcPrChange w:id="12523" w:author="SA R2 -1807910" w:date="2018-05-15T10:19:00Z">
              <w:tcPr>
                <w:tcW w:w="14507" w:type="dxa"/>
                <w:shd w:val="clear" w:color="auto" w:fill="auto"/>
              </w:tcPr>
            </w:tcPrChange>
          </w:tcPr>
          <w:p w14:paraId="1202F287" w14:textId="77777777" w:rsidR="000805DB" w:rsidRPr="00390CF2" w:rsidRDefault="000805DB" w:rsidP="00526540">
            <w:pPr>
              <w:pStyle w:val="TAL"/>
              <w:rPr>
                <w:ins w:id="12524" w:author="SA R2 -1807910" w:date="2018-05-15T10:18:00Z"/>
                <w:b/>
                <w:bCs/>
                <w:i/>
                <w:noProof/>
                <w:highlight w:val="cyan"/>
                <w:lang w:eastAsia="en-GB"/>
              </w:rPr>
            </w:pPr>
            <w:ins w:id="12525" w:author="SA R2 -1807910" w:date="2018-05-15T10:18:00Z">
              <w:r w:rsidRPr="00390CF2">
                <w:rPr>
                  <w:b/>
                  <w:bCs/>
                  <w:i/>
                  <w:noProof/>
                  <w:highlight w:val="cyan"/>
                  <w:lang w:eastAsia="en-GB"/>
                </w:rPr>
                <w:t>mnc</w:t>
              </w:r>
            </w:ins>
          </w:p>
          <w:p w14:paraId="161ECE1B" w14:textId="77777777" w:rsidR="000805DB" w:rsidRPr="00390CF2" w:rsidRDefault="000805DB" w:rsidP="00526540">
            <w:pPr>
              <w:pStyle w:val="TAL"/>
              <w:rPr>
                <w:ins w:id="12526" w:author="SA R2 -1807910" w:date="2018-05-15T10:17:00Z"/>
                <w:szCs w:val="22"/>
                <w:highlight w:val="cyan"/>
              </w:rPr>
            </w:pPr>
            <w:ins w:id="12527" w:author="SA R2 -1807910" w:date="2018-05-15T10:18:00Z">
              <w:r w:rsidRPr="00390CF2">
                <w:rPr>
                  <w:highlight w:val="cyan"/>
                  <w:lang w:eastAsia="en-GB"/>
                </w:rPr>
                <w:t>The first element contains the first MNC digit, the second element the second MNC digit and so on. See TS 23.003 [20].</w:t>
              </w:r>
            </w:ins>
          </w:p>
        </w:tc>
      </w:tr>
    </w:tbl>
    <w:p w14:paraId="3DE63F7F" w14:textId="77777777" w:rsidR="000805DB" w:rsidRPr="00390CF2" w:rsidRDefault="000805DB" w:rsidP="000805DB">
      <w:pPr>
        <w:rPr>
          <w:ins w:id="12528" w:author="SA R2 -1807910" w:date="2018-05-15T10:03:00Z"/>
          <w:highlight w:val="cyan"/>
        </w:rPr>
      </w:pPr>
    </w:p>
    <w:p w14:paraId="451ED203" w14:textId="77777777" w:rsidR="000805DB" w:rsidRPr="00390CF2" w:rsidRDefault="000805DB" w:rsidP="000805DB">
      <w:pPr>
        <w:pStyle w:val="EditorsNote"/>
        <w:rPr>
          <w:ins w:id="12529" w:author="SA R2 -1807910" w:date="2018-05-15T10:03:00Z"/>
          <w:rFonts w:eastAsia="MS Mincho"/>
          <w:highlight w:val="cyan"/>
        </w:rPr>
      </w:pPr>
      <w:ins w:id="12530" w:author="SA R2 -1807910" w:date="2018-05-15T10:03:00Z">
        <w:r w:rsidRPr="00390CF2">
          <w:rPr>
            <w:highlight w:val="cyan"/>
          </w:rPr>
          <w:t xml:space="preserve">Editor’s Note: </w:t>
        </w:r>
        <w:r w:rsidRPr="00390CF2">
          <w:rPr>
            <w:highlight w:val="cyan"/>
            <w:lang w:val="en-US"/>
            <w:rPrChange w:id="12531" w:author="R2-1810848 SA" w:date="2018-07-10T13:21:00Z">
              <w:rPr>
                <w:lang w:val="sv-SE"/>
              </w:rPr>
            </w:rPrChange>
          </w:rPr>
          <w:t>FFS Whether there is a conditional presence in the case of MCC e.g. wh</w:t>
        </w:r>
      </w:ins>
      <w:ins w:id="12532" w:author="Nokia (Tero)" w:date="2018-06-25T17:19:00Z">
        <w:r w:rsidRPr="00390CF2">
          <w:rPr>
            <w:highlight w:val="cyan"/>
            <w:lang w:val="en-US"/>
          </w:rPr>
          <w:t>e</w:t>
        </w:r>
      </w:ins>
      <w:ins w:id="12533" w:author="SA R2 -1807910" w:date="2018-05-15T10:03:00Z">
        <w:r w:rsidRPr="00390CF2">
          <w:rPr>
            <w:highlight w:val="cyan"/>
            <w:lang w:val="en-US"/>
            <w:rPrChange w:id="12534" w:author="R2-1810848 SA" w:date="2018-07-10T13:21:00Z">
              <w:rPr>
                <w:lang w:val="sv-SE"/>
              </w:rPr>
            </w:rPrChange>
          </w:rPr>
          <w:t>n</w:t>
        </w:r>
        <w:del w:id="12535" w:author="Nokia (Tero)" w:date="2018-06-25T17:19:00Z">
          <w:r w:rsidRPr="00390CF2" w:rsidDel="00A3539F">
            <w:rPr>
              <w:highlight w:val="cyan"/>
              <w:lang w:val="en-US"/>
              <w:rPrChange w:id="12536" w:author="R2-1810848 SA" w:date="2018-07-10T13:21:00Z">
                <w:rPr>
                  <w:lang w:val="sv-SE"/>
                </w:rPr>
              </w:rPrChange>
            </w:rPr>
            <w:delText>e</w:delText>
          </w:r>
        </w:del>
        <w:r w:rsidRPr="00390CF2">
          <w:rPr>
            <w:highlight w:val="cyan"/>
            <w:lang w:val="en-US"/>
            <w:rPrChange w:id="12537" w:author="R2-1810848 SA" w:date="2018-07-10T13:21:00Z">
              <w:rPr>
                <w:lang w:val="sv-SE"/>
              </w:rPr>
            </w:rPrChange>
          </w:rPr>
          <w:t xml:space="preserve"> PLMN identity is included in the Cell Global Id NR</w:t>
        </w:r>
        <w:r w:rsidRPr="00390CF2">
          <w:rPr>
            <w:highlight w:val="cyan"/>
          </w:rPr>
          <w:t xml:space="preserve">. </w:t>
        </w:r>
      </w:ins>
    </w:p>
    <w:bookmarkEnd w:id="12460"/>
    <w:p w14:paraId="4A6BA5FD" w14:textId="77777777" w:rsidR="000805DB" w:rsidRPr="00390CF2" w:rsidRDefault="000805DB" w:rsidP="000805DB">
      <w:pPr>
        <w:rPr>
          <w:ins w:id="12538" w:author="SA R2 -1807910" w:date="2018-05-15T10:03:00Z"/>
          <w:highlight w:val="cyan"/>
        </w:rPr>
      </w:pPr>
    </w:p>
    <w:p w14:paraId="1ECBC024" w14:textId="77777777" w:rsidR="000805DB" w:rsidRPr="00390CF2" w:rsidRDefault="000805DB" w:rsidP="000805DB">
      <w:pPr>
        <w:pStyle w:val="Heading4"/>
        <w:rPr>
          <w:ins w:id="12539" w:author="SA R2-1809108" w:date="2018-05-30T01:01:00Z"/>
          <w:rFonts w:eastAsia="SimSun"/>
          <w:highlight w:val="cyan"/>
        </w:rPr>
      </w:pPr>
      <w:ins w:id="12540" w:author="SA R2-1809108" w:date="2018-05-30T01:01:00Z">
        <w:r w:rsidRPr="00390CF2">
          <w:rPr>
            <w:rFonts w:eastAsia="SimSun"/>
            <w:highlight w:val="cyan"/>
          </w:rPr>
          <w:t>–</w:t>
        </w:r>
        <w:r w:rsidRPr="00390CF2">
          <w:rPr>
            <w:rFonts w:eastAsia="SimSun"/>
            <w:highlight w:val="cyan"/>
          </w:rPr>
          <w:tab/>
        </w:r>
        <w:r w:rsidRPr="00390CF2">
          <w:rPr>
            <w:rFonts w:eastAsia="SimSun"/>
            <w:i/>
            <w:noProof/>
            <w:highlight w:val="cyan"/>
          </w:rPr>
          <w:t>PLMN-IdentityInfoList</w:t>
        </w:r>
      </w:ins>
    </w:p>
    <w:p w14:paraId="0996E7C5" w14:textId="77777777" w:rsidR="000805DB" w:rsidRPr="00390CF2" w:rsidRDefault="000805DB" w:rsidP="000805DB">
      <w:pPr>
        <w:rPr>
          <w:ins w:id="12541" w:author="SA R2-1809108" w:date="2018-05-30T01:01:00Z"/>
          <w:rFonts w:eastAsia="SimSun"/>
          <w:highlight w:val="cyan"/>
        </w:rPr>
      </w:pPr>
      <w:ins w:id="12542" w:author="SA R2-1809108" w:date="2018-05-30T01:01:00Z">
        <w:r w:rsidRPr="00390CF2">
          <w:rPr>
            <w:highlight w:val="cyan"/>
          </w:rPr>
          <w:t>Includes a list of PLMN identity information.</w:t>
        </w:r>
      </w:ins>
    </w:p>
    <w:p w14:paraId="7D461700" w14:textId="77777777" w:rsidR="000805DB" w:rsidRPr="00390CF2" w:rsidRDefault="000805DB" w:rsidP="000805DB">
      <w:pPr>
        <w:pStyle w:val="TH"/>
        <w:rPr>
          <w:ins w:id="12543" w:author="SA R2-1809108" w:date="2018-05-30T01:01:00Z"/>
          <w:highlight w:val="cyan"/>
        </w:rPr>
      </w:pPr>
      <w:ins w:id="12544" w:author="SA R2-1809108" w:date="2018-05-30T01:01:00Z">
        <w:r w:rsidRPr="00390CF2">
          <w:rPr>
            <w:bCs/>
            <w:i/>
            <w:iCs/>
            <w:highlight w:val="cyan"/>
          </w:rPr>
          <w:t>PLMN-IdentityInfoList</w:t>
        </w:r>
        <w:r w:rsidRPr="00390CF2">
          <w:rPr>
            <w:highlight w:val="cyan"/>
          </w:rPr>
          <w:t xml:space="preserve"> information element</w:t>
        </w:r>
      </w:ins>
    </w:p>
    <w:p w14:paraId="04ED622D" w14:textId="77777777" w:rsidR="000805DB" w:rsidRPr="00390CF2" w:rsidRDefault="000805DB" w:rsidP="000805DB">
      <w:pPr>
        <w:pStyle w:val="PL"/>
        <w:rPr>
          <w:ins w:id="12545" w:author="SA R2-1809108" w:date="2018-05-30T01:01:00Z"/>
          <w:color w:val="808080"/>
          <w:highlight w:val="cyan"/>
        </w:rPr>
      </w:pPr>
      <w:ins w:id="12546" w:author="SA R2-1809108" w:date="2018-05-30T01:01:00Z">
        <w:r w:rsidRPr="00390CF2">
          <w:rPr>
            <w:color w:val="808080"/>
            <w:highlight w:val="cyan"/>
          </w:rPr>
          <w:t>-- ASN1START</w:t>
        </w:r>
      </w:ins>
    </w:p>
    <w:p w14:paraId="21DBFF8A" w14:textId="77777777" w:rsidR="000805DB" w:rsidRPr="00390CF2" w:rsidRDefault="000805DB" w:rsidP="000805DB">
      <w:pPr>
        <w:pStyle w:val="PL"/>
        <w:rPr>
          <w:ins w:id="12547" w:author="SA R2-1809108" w:date="2018-05-30T01:01:00Z"/>
          <w:highlight w:val="cyan"/>
        </w:rPr>
      </w:pPr>
      <w:ins w:id="12548" w:author="SA R2-1809108" w:date="2018-05-30T01:01:00Z">
        <w:r w:rsidRPr="00390CF2">
          <w:rPr>
            <w:highlight w:val="cyan"/>
          </w:rPr>
          <w:t>-- TAG-PLMN-IDENTITY-LIST-START</w:t>
        </w:r>
      </w:ins>
    </w:p>
    <w:p w14:paraId="0FE70489" w14:textId="77777777" w:rsidR="000805DB" w:rsidRPr="00390CF2" w:rsidRDefault="000805DB" w:rsidP="000805DB">
      <w:pPr>
        <w:pStyle w:val="PL"/>
        <w:rPr>
          <w:ins w:id="12549" w:author="SA R2-1809108" w:date="2018-05-30T01:01:00Z"/>
          <w:rFonts w:eastAsia="SimSun"/>
          <w:highlight w:val="cyan"/>
          <w:lang w:eastAsia="en-GB"/>
        </w:rPr>
      </w:pPr>
    </w:p>
    <w:p w14:paraId="2CA5C679" w14:textId="77777777" w:rsidR="000805DB" w:rsidRPr="00390CF2" w:rsidRDefault="000805DB" w:rsidP="000805DB">
      <w:pPr>
        <w:pStyle w:val="PL"/>
        <w:rPr>
          <w:ins w:id="12550" w:author="SA R2-1809108" w:date="2018-05-30T01:01:00Z"/>
          <w:highlight w:val="cyan"/>
        </w:rPr>
      </w:pPr>
      <w:ins w:id="12551" w:author="SA R2-1809108" w:date="2018-05-30T01:01:00Z">
        <w:r w:rsidRPr="00390CF2">
          <w:rPr>
            <w:highlight w:val="cyan"/>
          </w:rPr>
          <w:t>PLMN-Identity</w:t>
        </w:r>
        <w:r w:rsidRPr="00390CF2">
          <w:rPr>
            <w:highlight w:val="cyan"/>
            <w:lang w:val="en-US" w:eastAsia="zh-CN"/>
          </w:rPr>
          <w:t>Info</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PLMN</w:t>
        </w:r>
      </w:ins>
      <w:ins w:id="12552" w:author="SA Rapporteur Rev 1" w:date="2018-06-02T00:52:00Z">
        <w:del w:id="12553" w:author="Rapporteur ASN1 SA" w:date="2018-07-10T09:58:00Z">
          <w:r w:rsidRPr="00390CF2" w:rsidDel="005B2CBA">
            <w:rPr>
              <w:highlight w:val="cyan"/>
            </w:rPr>
            <w:delText>-</w:delText>
          </w:r>
        </w:del>
      </w:ins>
      <w:ins w:id="12554" w:author="SA R2-1809108" w:date="2018-05-30T01:01:00Z">
        <w:del w:id="12555" w:author="Rapporteur ASN1 SA" w:date="2018-07-10T09:58:00Z">
          <w:r w:rsidRPr="00390CF2" w:rsidDel="005B2CBA">
            <w:rPr>
              <w:highlight w:val="cyan"/>
              <w:lang w:val="en-US" w:eastAsia="zh-CN"/>
            </w:rPr>
            <w:delText>Info</w:delText>
          </w:r>
        </w:del>
        <w:r w:rsidRPr="00390CF2">
          <w:rPr>
            <w:highlight w:val="cyan"/>
          </w:rPr>
          <w:t xml:space="preserve">)) </w:t>
        </w:r>
        <w:r w:rsidRPr="00390CF2">
          <w:rPr>
            <w:color w:val="993366"/>
            <w:highlight w:val="cyan"/>
          </w:rPr>
          <w:t>OF</w:t>
        </w:r>
        <w:r w:rsidRPr="00390CF2">
          <w:rPr>
            <w:highlight w:val="cyan"/>
          </w:rPr>
          <w:t xml:space="preserve"> PLMN-IdentityInfo</w:t>
        </w:r>
      </w:ins>
    </w:p>
    <w:p w14:paraId="6EBBED77" w14:textId="77777777" w:rsidR="000805DB" w:rsidRPr="00390CF2" w:rsidRDefault="000805DB" w:rsidP="000805DB">
      <w:pPr>
        <w:pStyle w:val="PL"/>
        <w:rPr>
          <w:ins w:id="12556" w:author="SA R2-1809108" w:date="2018-05-30T01:01:00Z"/>
          <w:highlight w:val="cyan"/>
        </w:rPr>
      </w:pPr>
    </w:p>
    <w:p w14:paraId="3A91E272" w14:textId="77777777" w:rsidR="000805DB" w:rsidRPr="00390CF2" w:rsidRDefault="000805DB" w:rsidP="000805DB">
      <w:pPr>
        <w:pStyle w:val="PL"/>
        <w:rPr>
          <w:ins w:id="12557" w:author="SA R2-1809108" w:date="2018-05-30T01:01:00Z"/>
          <w:highlight w:val="cyan"/>
        </w:rPr>
      </w:pPr>
      <w:ins w:id="12558" w:author="SA R2-1809108" w:date="2018-05-30T01:01:00Z">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09A8FEC4" w14:textId="77777777" w:rsidR="000805DB" w:rsidRPr="00390CF2" w:rsidRDefault="000805DB" w:rsidP="000805DB">
      <w:pPr>
        <w:pStyle w:val="PL"/>
        <w:rPr>
          <w:ins w:id="12559" w:author="SA R2-1809108" w:date="2018-05-30T01:01:00Z"/>
          <w:highlight w:val="cyan"/>
        </w:rPr>
      </w:pPr>
      <w:ins w:id="12560" w:author="SA R2-1809108" w:date="2018-05-30T01:01:00Z">
        <w:r w:rsidRPr="00390CF2">
          <w:rPr>
            <w:highlight w:val="cyan"/>
          </w:rPr>
          <w:tab/>
          <w:t>plmn-Identity</w:t>
        </w:r>
        <w:del w:id="12561" w:author="Qualcomm-Keiichi Kubota" w:date="2018-06-25T23:39:00Z">
          <w:r w:rsidRPr="00390CF2" w:rsidDel="005F49A8">
            <w:rPr>
              <w:highlight w:val="cyan"/>
              <w:lang w:val="en-US" w:eastAsia="zh-CN"/>
            </w:rPr>
            <w:delText>List</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szCs w:val="22"/>
            <w:highlight w:val="cyan"/>
          </w:rPr>
          <w:tab/>
        </w:r>
        <w:r w:rsidRPr="00390CF2">
          <w:rPr>
            <w:szCs w:val="22"/>
            <w:highlight w:val="cyan"/>
          </w:rPr>
          <w:tab/>
          <w:t>SEQUENCE (SIZE (1..maxPLMN)) OF</w:t>
        </w:r>
        <w:r w:rsidRPr="00390CF2">
          <w:rPr>
            <w:szCs w:val="22"/>
            <w:highlight w:val="cyan"/>
            <w:lang w:val="en-US" w:eastAsia="zh-CN"/>
          </w:rPr>
          <w:t xml:space="preserve"> </w:t>
        </w:r>
        <w:r w:rsidRPr="00390CF2">
          <w:rPr>
            <w:szCs w:val="22"/>
            <w:highlight w:val="cyan"/>
          </w:rPr>
          <w:t>PLM</w:t>
        </w:r>
        <w:r w:rsidRPr="00390CF2">
          <w:rPr>
            <w:highlight w:val="cyan"/>
          </w:rPr>
          <w:t>N-Identity,</w:t>
        </w:r>
      </w:ins>
    </w:p>
    <w:p w14:paraId="33426664" w14:textId="77777777" w:rsidR="000805DB" w:rsidRPr="00390CF2" w:rsidRDefault="000805DB" w:rsidP="000805DB">
      <w:pPr>
        <w:pStyle w:val="PL"/>
        <w:rPr>
          <w:ins w:id="12562" w:author="Rapporteur ASN1 SA" w:date="2018-07-11T07:20:00Z"/>
          <w:highlight w:val="cyan"/>
        </w:rPr>
      </w:pPr>
      <w:ins w:id="12563" w:author="SA R2-1809108" w:date="2018-05-30T01:01:00Z">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r w:rsidRPr="00390CF2">
          <w:rPr>
            <w:color w:val="993366"/>
            <w:highlight w:val="cyan"/>
          </w:rPr>
          <w:t xml:space="preserve"> OPTIONAL</w:t>
        </w:r>
        <w:r w:rsidRPr="00390CF2">
          <w:rPr>
            <w:highlight w:val="cyan"/>
          </w:rPr>
          <w:t>,</w:t>
        </w:r>
      </w:ins>
      <w:ins w:id="12564" w:author="Rapporteur ASN1 SA" w:date="2018-06-29T18:34:00Z">
        <w:r w:rsidRPr="00390CF2">
          <w:rPr>
            <w:highlight w:val="cyan"/>
          </w:rPr>
          <w:tab/>
          <w:t>-- Need R</w:t>
        </w:r>
      </w:ins>
      <w:ins w:id="12565" w:author="SA R2-1809108" w:date="2018-05-30T01:01:00Z">
        <w:r w:rsidRPr="00390CF2">
          <w:rPr>
            <w:highlight w:val="cyan"/>
          </w:rPr>
          <w:t xml:space="preserve">  </w:t>
        </w:r>
      </w:ins>
    </w:p>
    <w:p w14:paraId="155EE538" w14:textId="77777777" w:rsidR="000805DB" w:rsidRPr="00390CF2" w:rsidRDefault="000805DB" w:rsidP="000805DB">
      <w:pPr>
        <w:pStyle w:val="PL"/>
        <w:rPr>
          <w:ins w:id="12566" w:author="SA R2-1809108" w:date="2018-05-30T01:01:00Z"/>
          <w:highlight w:val="cyan"/>
        </w:rPr>
      </w:pPr>
      <w:ins w:id="12567" w:author="Rapporteur ASN1 SA" w:date="2018-07-11T07:20:00Z">
        <w:r w:rsidRPr="00390CF2">
          <w:rPr>
            <w:highlight w:val="cyan"/>
          </w:rPr>
          <w:tab/>
          <w:t>rana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568" w:author="Rapporteur ASN1 SA" w:date="2018-07-11T07:21:00Z">
        <w:r w:rsidRPr="00390CF2">
          <w:rPr>
            <w:highlight w:val="cyan"/>
          </w:rPr>
          <w:tab/>
        </w:r>
      </w:ins>
      <w:ins w:id="12569" w:author="Rapporteur ASN1 SA" w:date="2018-07-11T07:20:00Z">
        <w:r w:rsidRPr="00390CF2">
          <w:rPr>
            <w:highlight w:val="cyan"/>
          </w:rPr>
          <w:t>RAN-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12570" w:author="Rapporteur ASN1 SA" w:date="2018-07-11T07:21:00Z">
        <w:r w:rsidRPr="00390CF2">
          <w:rPr>
            <w:highlight w:val="cyan"/>
          </w:rPr>
          <w:tab/>
        </w:r>
        <w:r w:rsidRPr="00390CF2">
          <w:rPr>
            <w:highlight w:val="cyan"/>
          </w:rPr>
          <w:tab/>
          <w:t>-- Need R</w:t>
        </w:r>
      </w:ins>
    </w:p>
    <w:p w14:paraId="748C557B" w14:textId="77777777" w:rsidR="000805DB" w:rsidRPr="00390CF2" w:rsidRDefault="000805DB" w:rsidP="000805DB">
      <w:pPr>
        <w:pStyle w:val="PL"/>
        <w:rPr>
          <w:ins w:id="12571" w:author="SA R2-1809108" w:date="2018-05-30T01:01:00Z"/>
          <w:highlight w:val="cyan"/>
        </w:rPr>
      </w:pPr>
      <w:ins w:id="12572" w:author="SA R2-1809108" w:date="2018-05-30T01:01:00Z">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ins>
    </w:p>
    <w:p w14:paraId="46B83C1B" w14:textId="77777777" w:rsidR="000805DB" w:rsidRPr="00390CF2" w:rsidRDefault="000805DB" w:rsidP="000805DB">
      <w:pPr>
        <w:pStyle w:val="PL"/>
        <w:rPr>
          <w:ins w:id="12573" w:author="SA R2-1809108" w:date="2018-05-30T01:01:00Z"/>
          <w:color w:val="808080"/>
          <w:highlight w:val="cyan"/>
        </w:rPr>
      </w:pPr>
      <w:ins w:id="12574" w:author="SA R2-1809108" w:date="2018-05-30T01:01:00Z">
        <w:r w:rsidRPr="00390CF2">
          <w:rPr>
            <w:highlight w:val="cyan"/>
          </w:rPr>
          <w:tab/>
          <w:t xml:space="preserve">cellReservedForOperatorUs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 xml:space="preserve">{reserved, notReserved}, </w:t>
        </w:r>
      </w:ins>
    </w:p>
    <w:p w14:paraId="24E6AB5B" w14:textId="77777777" w:rsidR="000805DB" w:rsidRPr="00390CF2" w:rsidRDefault="000805DB" w:rsidP="000805DB">
      <w:pPr>
        <w:pStyle w:val="PL"/>
        <w:rPr>
          <w:ins w:id="12575" w:author="SA R2-1809108" w:date="2018-05-30T01:01:00Z"/>
          <w:highlight w:val="cyan"/>
        </w:rPr>
      </w:pPr>
      <w:ins w:id="12576" w:author="SA R2-1809108" w:date="2018-05-30T01:01:00Z">
        <w:r w:rsidRPr="00390CF2">
          <w:rPr>
            <w:highlight w:val="cyan"/>
          </w:rPr>
          <w:tab/>
          <w:t>...</w:t>
        </w:r>
      </w:ins>
    </w:p>
    <w:p w14:paraId="404889D7" w14:textId="77777777" w:rsidR="000805DB" w:rsidRPr="00390CF2" w:rsidRDefault="000805DB" w:rsidP="000805DB">
      <w:pPr>
        <w:pStyle w:val="PL"/>
        <w:rPr>
          <w:ins w:id="12577" w:author="SA R2-1809108" w:date="2018-05-30T01:01:00Z"/>
          <w:highlight w:val="cyan"/>
        </w:rPr>
      </w:pPr>
      <w:ins w:id="12578" w:author="SA R2-1809108" w:date="2018-05-30T01:01:00Z">
        <w:r w:rsidRPr="00390CF2">
          <w:rPr>
            <w:highlight w:val="cyan"/>
          </w:rPr>
          <w:t>}</w:t>
        </w:r>
      </w:ins>
    </w:p>
    <w:p w14:paraId="39DCD765" w14:textId="77777777" w:rsidR="000805DB" w:rsidRPr="00390CF2" w:rsidRDefault="000805DB" w:rsidP="000805DB">
      <w:pPr>
        <w:pStyle w:val="PL"/>
        <w:rPr>
          <w:ins w:id="12579" w:author="SA R2-1809108" w:date="2018-05-30T01:01:00Z"/>
          <w:highlight w:val="cyan"/>
        </w:rPr>
      </w:pPr>
      <w:ins w:id="12580" w:author="SA R2-1809108" w:date="2018-05-30T01:01:00Z">
        <w:r w:rsidRPr="00390CF2">
          <w:rPr>
            <w:highlight w:val="cyan"/>
          </w:rPr>
          <w:t>-- TAG-PLMN-IDENTITY-LIST-STOP</w:t>
        </w:r>
      </w:ins>
    </w:p>
    <w:p w14:paraId="684012CF" w14:textId="77777777" w:rsidR="000805DB" w:rsidRPr="00390CF2" w:rsidRDefault="000805DB" w:rsidP="000805DB">
      <w:pPr>
        <w:pStyle w:val="PL"/>
        <w:rPr>
          <w:ins w:id="12581" w:author="SA R2-1809108" w:date="2018-05-30T01:01:00Z"/>
          <w:rFonts w:eastAsia="SimSun"/>
          <w:color w:val="808080"/>
          <w:highlight w:val="cyan"/>
          <w:lang w:eastAsia="en-GB"/>
        </w:rPr>
      </w:pPr>
      <w:ins w:id="12582" w:author="SA R2-1809108" w:date="2018-05-30T01:01:00Z">
        <w:r w:rsidRPr="00390CF2">
          <w:rPr>
            <w:color w:val="808080"/>
            <w:highlight w:val="cyan"/>
          </w:rPr>
          <w:t>-- ASN1STOP</w:t>
        </w:r>
      </w:ins>
    </w:p>
    <w:p w14:paraId="7D1E7639"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PRB-Id</w:t>
      </w:r>
      <w:bookmarkEnd w:id="12445"/>
    </w:p>
    <w:p w14:paraId="14AA5F8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RB-Id </w:t>
      </w:r>
      <w:r w:rsidRPr="00390CF2">
        <w:rPr>
          <w:highlight w:val="cyan"/>
        </w:rPr>
        <w:t xml:space="preserve">indentifies a Physical Resource Block (PRB) position within a carrier. </w:t>
      </w:r>
    </w:p>
    <w:p w14:paraId="672034A1" w14:textId="77777777" w:rsidR="000805DB" w:rsidRPr="00390CF2" w:rsidRDefault="000805DB" w:rsidP="000805DB">
      <w:pPr>
        <w:pStyle w:val="TH"/>
        <w:rPr>
          <w:highlight w:val="cyan"/>
        </w:rPr>
      </w:pPr>
      <w:r w:rsidRPr="00390CF2">
        <w:rPr>
          <w:i/>
          <w:highlight w:val="cyan"/>
        </w:rPr>
        <w:t>PRB-Id</w:t>
      </w:r>
      <w:r w:rsidRPr="00390CF2">
        <w:rPr>
          <w:highlight w:val="cyan"/>
        </w:rPr>
        <w:t xml:space="preserve"> information element</w:t>
      </w:r>
    </w:p>
    <w:p w14:paraId="598FFC39" w14:textId="77777777" w:rsidR="000805DB" w:rsidRPr="00390CF2" w:rsidRDefault="000805DB" w:rsidP="000805DB">
      <w:pPr>
        <w:pStyle w:val="PL"/>
        <w:rPr>
          <w:color w:val="808080"/>
          <w:highlight w:val="cyan"/>
        </w:rPr>
      </w:pPr>
      <w:r w:rsidRPr="00390CF2">
        <w:rPr>
          <w:color w:val="808080"/>
          <w:highlight w:val="cyan"/>
        </w:rPr>
        <w:t>-- ASN1START</w:t>
      </w:r>
    </w:p>
    <w:p w14:paraId="03CBFA97" w14:textId="77777777" w:rsidR="000805DB" w:rsidRPr="00390CF2" w:rsidRDefault="000805DB" w:rsidP="000805DB">
      <w:pPr>
        <w:pStyle w:val="PL"/>
        <w:rPr>
          <w:color w:val="808080"/>
          <w:highlight w:val="cyan"/>
        </w:rPr>
      </w:pPr>
      <w:r w:rsidRPr="00390CF2">
        <w:rPr>
          <w:color w:val="808080"/>
          <w:highlight w:val="cyan"/>
        </w:rPr>
        <w:t>-- TAG-PRB-ID-START</w:t>
      </w:r>
    </w:p>
    <w:p w14:paraId="43592B34" w14:textId="77777777" w:rsidR="000805DB" w:rsidRPr="00390CF2" w:rsidRDefault="000805DB" w:rsidP="000805DB">
      <w:pPr>
        <w:pStyle w:val="PL"/>
        <w:rPr>
          <w:highlight w:val="cyan"/>
        </w:rPr>
      </w:pPr>
    </w:p>
    <w:p w14:paraId="4EDB3425" w14:textId="77777777" w:rsidR="000805DB" w:rsidRPr="00390CF2" w:rsidRDefault="000805DB" w:rsidP="000805DB">
      <w:pPr>
        <w:pStyle w:val="PL"/>
        <w:rPr>
          <w:highlight w:val="cyan"/>
        </w:rPr>
      </w:pPr>
      <w:r w:rsidRPr="00390CF2">
        <w:rPr>
          <w:highlight w:val="cyan"/>
        </w:rPr>
        <w:t>PRB-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0..maxNrofPhysicalResourceBlocks-1)</w:t>
      </w:r>
    </w:p>
    <w:p w14:paraId="4A6C4981" w14:textId="77777777" w:rsidR="000805DB" w:rsidRPr="00390CF2" w:rsidRDefault="000805DB" w:rsidP="000805DB">
      <w:pPr>
        <w:pStyle w:val="PL"/>
        <w:rPr>
          <w:highlight w:val="cyan"/>
        </w:rPr>
      </w:pPr>
    </w:p>
    <w:p w14:paraId="374CC071" w14:textId="77777777" w:rsidR="000805DB" w:rsidRPr="00390CF2" w:rsidRDefault="000805DB" w:rsidP="000805DB">
      <w:pPr>
        <w:pStyle w:val="PL"/>
        <w:rPr>
          <w:color w:val="808080"/>
          <w:highlight w:val="cyan"/>
        </w:rPr>
      </w:pPr>
      <w:r w:rsidRPr="00390CF2">
        <w:rPr>
          <w:color w:val="808080"/>
          <w:highlight w:val="cyan"/>
        </w:rPr>
        <w:t>-- TAG-PRB-ID-STOP</w:t>
      </w:r>
    </w:p>
    <w:p w14:paraId="167F7C14" w14:textId="77777777" w:rsidR="000805DB" w:rsidRPr="00390CF2" w:rsidRDefault="000805DB" w:rsidP="000805DB">
      <w:pPr>
        <w:pStyle w:val="PL"/>
        <w:rPr>
          <w:color w:val="808080"/>
          <w:highlight w:val="cyan"/>
        </w:rPr>
      </w:pPr>
      <w:r w:rsidRPr="00390CF2">
        <w:rPr>
          <w:color w:val="808080"/>
          <w:highlight w:val="cyan"/>
        </w:rPr>
        <w:t>-- ASN1STOP</w:t>
      </w:r>
    </w:p>
    <w:p w14:paraId="33C7DA9E" w14:textId="77777777" w:rsidR="000805DB" w:rsidRPr="00390CF2" w:rsidRDefault="000805DB" w:rsidP="000805DB">
      <w:pPr>
        <w:pStyle w:val="Heading4"/>
        <w:rPr>
          <w:highlight w:val="cyan"/>
        </w:rPr>
      </w:pPr>
      <w:bookmarkStart w:id="12583" w:name="_Toc510018649"/>
      <w:r w:rsidRPr="00390CF2">
        <w:rPr>
          <w:highlight w:val="cyan"/>
        </w:rPr>
        <w:t>–</w:t>
      </w:r>
      <w:r w:rsidRPr="00390CF2">
        <w:rPr>
          <w:highlight w:val="cyan"/>
        </w:rPr>
        <w:tab/>
      </w:r>
      <w:r w:rsidRPr="00390CF2">
        <w:rPr>
          <w:i/>
          <w:highlight w:val="cyan"/>
        </w:rPr>
        <w:t>PTRS-DownlinkConfig</w:t>
      </w:r>
      <w:bookmarkEnd w:id="12583"/>
    </w:p>
    <w:p w14:paraId="151AA097" w14:textId="77777777" w:rsidR="000805DB" w:rsidRPr="00390CF2" w:rsidRDefault="000805DB" w:rsidP="000805DB">
      <w:pPr>
        <w:rPr>
          <w:highlight w:val="cyan"/>
        </w:rPr>
      </w:pPr>
      <w:r w:rsidRPr="00390CF2">
        <w:rPr>
          <w:highlight w:val="cyan"/>
        </w:rPr>
        <w:t xml:space="preserve">The IE </w:t>
      </w:r>
      <w:r w:rsidRPr="00390CF2">
        <w:rPr>
          <w:i/>
          <w:highlight w:val="cyan"/>
        </w:rPr>
        <w:t>PTRS-DownlinkConfig</w:t>
      </w:r>
      <w:r w:rsidRPr="00390CF2">
        <w:rPr>
          <w:highlight w:val="cyan"/>
        </w:rPr>
        <w:t xml:space="preserve"> is used to configure downlink phase tracking reference signals (PTRS) (see 38.214 section5.1.6.3)</w:t>
      </w:r>
    </w:p>
    <w:p w14:paraId="398F7562" w14:textId="77777777" w:rsidR="000805DB" w:rsidRPr="00390CF2" w:rsidRDefault="000805DB" w:rsidP="000805DB">
      <w:pPr>
        <w:pStyle w:val="TH"/>
        <w:rPr>
          <w:highlight w:val="cyan"/>
        </w:rPr>
      </w:pPr>
      <w:r w:rsidRPr="00390CF2">
        <w:rPr>
          <w:i/>
          <w:highlight w:val="cyan"/>
        </w:rPr>
        <w:t>PTRS-DownlinkConfig</w:t>
      </w:r>
      <w:r w:rsidRPr="00390CF2">
        <w:rPr>
          <w:highlight w:val="cyan"/>
        </w:rPr>
        <w:t xml:space="preserve"> information element</w:t>
      </w:r>
    </w:p>
    <w:p w14:paraId="4F96F0BD" w14:textId="77777777" w:rsidR="000805DB" w:rsidRPr="00390CF2" w:rsidRDefault="000805DB" w:rsidP="000805DB">
      <w:pPr>
        <w:pStyle w:val="PL"/>
        <w:rPr>
          <w:color w:val="808080"/>
          <w:highlight w:val="cyan"/>
        </w:rPr>
      </w:pPr>
      <w:r w:rsidRPr="00390CF2">
        <w:rPr>
          <w:color w:val="808080"/>
          <w:highlight w:val="cyan"/>
        </w:rPr>
        <w:t>-- ASN1START</w:t>
      </w:r>
    </w:p>
    <w:p w14:paraId="6C9E6F14" w14:textId="77777777" w:rsidR="000805DB" w:rsidRPr="00390CF2" w:rsidRDefault="000805DB" w:rsidP="000805DB">
      <w:pPr>
        <w:pStyle w:val="PL"/>
        <w:rPr>
          <w:color w:val="808080"/>
          <w:highlight w:val="cyan"/>
        </w:rPr>
      </w:pPr>
      <w:r w:rsidRPr="00390CF2">
        <w:rPr>
          <w:color w:val="808080"/>
          <w:highlight w:val="cyan"/>
        </w:rPr>
        <w:t>-- TAG-PTRS-DOWNLINKCONFIG-START</w:t>
      </w:r>
    </w:p>
    <w:p w14:paraId="15184C1A" w14:textId="77777777" w:rsidR="000805DB" w:rsidRPr="00390CF2" w:rsidRDefault="000805DB" w:rsidP="000805DB">
      <w:pPr>
        <w:pStyle w:val="PL"/>
        <w:rPr>
          <w:highlight w:val="cyan"/>
        </w:rPr>
      </w:pPr>
    </w:p>
    <w:p w14:paraId="602C4268" w14:textId="77777777" w:rsidR="000805DB" w:rsidRPr="00390CF2" w:rsidRDefault="000805DB" w:rsidP="000805DB">
      <w:pPr>
        <w:pStyle w:val="PL"/>
        <w:rPr>
          <w:highlight w:val="cyan"/>
        </w:rPr>
      </w:pPr>
      <w:bookmarkStart w:id="12584" w:name="_Hlk508630466"/>
      <w:r w:rsidRPr="00390CF2">
        <w:rPr>
          <w:highlight w:val="cyan"/>
        </w:rPr>
        <w:t xml:space="preserve">PTRS-DownlinkConfig </w:t>
      </w:r>
      <w:bookmarkEnd w:id="12584"/>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FC7C21" w14:textId="77777777" w:rsidR="000805DB" w:rsidRPr="00390CF2" w:rsidRDefault="000805DB" w:rsidP="000805DB">
      <w:pPr>
        <w:pStyle w:val="PL"/>
        <w:rPr>
          <w:color w:val="808080"/>
          <w:highlight w:val="cyan"/>
        </w:rPr>
      </w:pPr>
      <w:r w:rsidRPr="00390CF2">
        <w:rPr>
          <w:highlight w:val="cyan"/>
        </w:rPr>
        <w:tab/>
      </w:r>
      <w:bookmarkStart w:id="12585" w:name="_Hlk508630477"/>
      <w:r w:rsidRPr="00390CF2">
        <w:rPr>
          <w:highlight w:val="cyan"/>
        </w:rPr>
        <w:t>frequencyDensity</w:t>
      </w:r>
      <w:bookmarkEnd w:id="12585"/>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D32CA7E" w14:textId="77777777" w:rsidR="000805DB" w:rsidRPr="00390CF2" w:rsidRDefault="000805DB" w:rsidP="000805DB">
      <w:pPr>
        <w:pStyle w:val="PL"/>
        <w:rPr>
          <w:color w:val="808080"/>
          <w:highlight w:val="cyan"/>
        </w:rPr>
      </w:pPr>
      <w:r w:rsidRPr="00390CF2">
        <w:rPr>
          <w:highlight w:val="cyan"/>
        </w:rPr>
        <w:tab/>
      </w:r>
      <w:bookmarkStart w:id="12586" w:name="_Hlk508630483"/>
      <w:r w:rsidRPr="00390CF2">
        <w:rPr>
          <w:highlight w:val="cyan"/>
        </w:rPr>
        <w:t>timeDensity</w:t>
      </w:r>
      <w:bookmarkEnd w:id="12586"/>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08F08B5" w14:textId="77777777" w:rsidR="000805DB" w:rsidRPr="00390CF2" w:rsidRDefault="000805DB" w:rsidP="000805DB">
      <w:pPr>
        <w:pStyle w:val="PL"/>
        <w:rPr>
          <w:color w:val="808080"/>
          <w:highlight w:val="cyan"/>
        </w:rPr>
      </w:pPr>
      <w:r w:rsidRPr="00390CF2">
        <w:rPr>
          <w:highlight w:val="cyan"/>
        </w:rPr>
        <w:tab/>
        <w:t>epre-Rati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A4DE5CA" w14:textId="77777777" w:rsidR="000805DB" w:rsidRPr="00390CF2" w:rsidRDefault="000805DB" w:rsidP="000805DB">
      <w:pPr>
        <w:pStyle w:val="PL"/>
        <w:rPr>
          <w:color w:val="808080"/>
          <w:highlight w:val="cyan"/>
        </w:rPr>
      </w:pP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9754EA6" w14:textId="77777777" w:rsidR="000805DB" w:rsidRPr="00390CF2" w:rsidRDefault="000805DB" w:rsidP="000805DB">
      <w:pPr>
        <w:pStyle w:val="PL"/>
        <w:rPr>
          <w:highlight w:val="cyan"/>
        </w:rPr>
      </w:pPr>
      <w:r w:rsidRPr="00390CF2">
        <w:rPr>
          <w:highlight w:val="cyan"/>
        </w:rPr>
        <w:tab/>
        <w:t>...</w:t>
      </w:r>
    </w:p>
    <w:p w14:paraId="14570F19" w14:textId="77777777" w:rsidR="000805DB" w:rsidRPr="00390CF2" w:rsidRDefault="000805DB" w:rsidP="000805DB">
      <w:pPr>
        <w:pStyle w:val="PL"/>
        <w:rPr>
          <w:highlight w:val="cyan"/>
        </w:rPr>
      </w:pPr>
      <w:r w:rsidRPr="00390CF2">
        <w:rPr>
          <w:highlight w:val="cyan"/>
        </w:rPr>
        <w:t>}</w:t>
      </w:r>
    </w:p>
    <w:p w14:paraId="6AEAEEEC" w14:textId="77777777" w:rsidR="000805DB" w:rsidRPr="00390CF2" w:rsidRDefault="000805DB" w:rsidP="000805DB">
      <w:pPr>
        <w:pStyle w:val="PL"/>
        <w:rPr>
          <w:highlight w:val="cyan"/>
        </w:rPr>
      </w:pPr>
    </w:p>
    <w:p w14:paraId="51DCC074" w14:textId="77777777" w:rsidR="000805DB" w:rsidRPr="00390CF2" w:rsidRDefault="000805DB" w:rsidP="000805DB">
      <w:pPr>
        <w:pStyle w:val="PL"/>
        <w:rPr>
          <w:color w:val="808080"/>
          <w:highlight w:val="cyan"/>
        </w:rPr>
      </w:pPr>
      <w:r w:rsidRPr="00390CF2">
        <w:rPr>
          <w:color w:val="808080"/>
          <w:highlight w:val="cyan"/>
        </w:rPr>
        <w:t>-- TAG-PTRS-DOWNLINKCONFIG-STOP</w:t>
      </w:r>
    </w:p>
    <w:p w14:paraId="1CD01190" w14:textId="77777777" w:rsidR="000805DB" w:rsidRPr="00390CF2" w:rsidRDefault="000805DB" w:rsidP="000805DB">
      <w:pPr>
        <w:pStyle w:val="PL"/>
        <w:rPr>
          <w:color w:val="808080"/>
          <w:highlight w:val="cyan"/>
        </w:rPr>
      </w:pPr>
      <w:r w:rsidRPr="00390CF2">
        <w:rPr>
          <w:color w:val="808080"/>
          <w:highlight w:val="cyan"/>
        </w:rPr>
        <w:t>-- ASN1STOP</w:t>
      </w:r>
    </w:p>
    <w:p w14:paraId="753E789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CD479FA" w14:textId="77777777" w:rsidTr="00526540">
        <w:tc>
          <w:tcPr>
            <w:tcW w:w="14507" w:type="dxa"/>
            <w:shd w:val="clear" w:color="auto" w:fill="auto"/>
          </w:tcPr>
          <w:p w14:paraId="78A5D475" w14:textId="77777777" w:rsidR="000805DB" w:rsidRPr="00390CF2" w:rsidRDefault="000805DB" w:rsidP="00526540">
            <w:pPr>
              <w:pStyle w:val="TAH"/>
              <w:rPr>
                <w:szCs w:val="22"/>
                <w:highlight w:val="cyan"/>
              </w:rPr>
            </w:pPr>
            <w:r w:rsidRPr="00390CF2">
              <w:rPr>
                <w:i/>
                <w:szCs w:val="22"/>
                <w:highlight w:val="cyan"/>
              </w:rPr>
              <w:t>PTRS-DownlinkConfig field descriptions</w:t>
            </w:r>
          </w:p>
        </w:tc>
      </w:tr>
      <w:tr w:rsidR="000805DB" w:rsidRPr="00390CF2" w14:paraId="4F307A55" w14:textId="77777777" w:rsidTr="00526540">
        <w:tc>
          <w:tcPr>
            <w:tcW w:w="14507" w:type="dxa"/>
            <w:shd w:val="clear" w:color="auto" w:fill="auto"/>
          </w:tcPr>
          <w:p w14:paraId="4E582DD5" w14:textId="77777777" w:rsidR="000805DB" w:rsidRPr="00390CF2" w:rsidRDefault="000805DB" w:rsidP="00526540">
            <w:pPr>
              <w:pStyle w:val="TAL"/>
              <w:rPr>
                <w:szCs w:val="22"/>
                <w:highlight w:val="cyan"/>
              </w:rPr>
            </w:pPr>
            <w:r w:rsidRPr="00390CF2">
              <w:rPr>
                <w:b/>
                <w:i/>
                <w:szCs w:val="22"/>
                <w:highlight w:val="cyan"/>
              </w:rPr>
              <w:t>epre-Ratio</w:t>
            </w:r>
          </w:p>
          <w:p w14:paraId="27E31F32" w14:textId="77777777" w:rsidR="000805DB" w:rsidRPr="00390CF2" w:rsidRDefault="000805DB" w:rsidP="00526540">
            <w:pPr>
              <w:pStyle w:val="TAL"/>
              <w:rPr>
                <w:szCs w:val="22"/>
                <w:highlight w:val="cyan"/>
              </w:rPr>
            </w:pPr>
            <w:r w:rsidRPr="00390CF2">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0805DB" w:rsidRPr="00390CF2" w14:paraId="0B137238" w14:textId="77777777" w:rsidTr="00526540">
        <w:tc>
          <w:tcPr>
            <w:tcW w:w="14507" w:type="dxa"/>
            <w:shd w:val="clear" w:color="auto" w:fill="auto"/>
          </w:tcPr>
          <w:p w14:paraId="11D1FF6D" w14:textId="77777777" w:rsidR="000805DB" w:rsidRPr="00390CF2" w:rsidRDefault="000805DB" w:rsidP="00526540">
            <w:pPr>
              <w:pStyle w:val="TAL"/>
              <w:rPr>
                <w:szCs w:val="22"/>
                <w:highlight w:val="cyan"/>
              </w:rPr>
            </w:pPr>
            <w:r w:rsidRPr="00390CF2">
              <w:rPr>
                <w:b/>
                <w:i/>
                <w:szCs w:val="22"/>
                <w:highlight w:val="cyan"/>
              </w:rPr>
              <w:t>frequencyDensity</w:t>
            </w:r>
          </w:p>
          <w:p w14:paraId="4040A555" w14:textId="77777777" w:rsidR="000805DB" w:rsidRPr="00390CF2" w:rsidRDefault="000805DB" w:rsidP="00526540">
            <w:pPr>
              <w:pStyle w:val="TAL"/>
              <w:rPr>
                <w:szCs w:val="22"/>
                <w:highlight w:val="cyan"/>
              </w:rPr>
            </w:pPr>
            <w:r w:rsidRPr="00390CF2">
              <w:rPr>
                <w:szCs w:val="22"/>
                <w:highlight w:val="cyan"/>
              </w:rPr>
              <w:t>Presence and  frequency density of DL PT-RS as a function of Scheduled BW</w:t>
            </w:r>
            <w:ins w:id="12587" w:author="Rapporteur" w:date="2018-06-25T14:46:00Z">
              <w:r w:rsidRPr="00390CF2">
                <w:rPr>
                  <w:szCs w:val="22"/>
                  <w:highlight w:val="cyan"/>
                </w:rPr>
                <w:t>.</w:t>
              </w:r>
            </w:ins>
            <w:r w:rsidRPr="00390CF2">
              <w:rPr>
                <w:szCs w:val="22"/>
                <w:highlight w:val="cyan"/>
              </w:rPr>
              <w:t xml:space="preserve"> If the field is absent, the UE uses K_PT-RS = 2. Corresponds to L1 parameter </w:t>
            </w:r>
            <w:del w:id="12588" w:author="Rapporteur" w:date="2018-06-25T14:47:00Z">
              <w:r w:rsidRPr="00390CF2" w:rsidDel="000B4361">
                <w:rPr>
                  <w:szCs w:val="22"/>
                  <w:highlight w:val="cyan"/>
                </w:rPr>
                <w:delText>'</w:delText>
              </w:r>
            </w:del>
            <w:ins w:id="12589" w:author="Rapporteur" w:date="2018-06-25T14:47:00Z">
              <w:r w:rsidRPr="00390CF2">
                <w:rPr>
                  <w:szCs w:val="22"/>
                  <w:highlight w:val="cyan"/>
                </w:rPr>
                <w:t>‘</w:t>
              </w:r>
            </w:ins>
            <w:r w:rsidRPr="00390CF2">
              <w:rPr>
                <w:szCs w:val="22"/>
                <w:highlight w:val="cyan"/>
              </w:rPr>
              <w:t>DL-PTRS-frequency-density-table</w:t>
            </w:r>
            <w:del w:id="12590" w:author="Rapporteur" w:date="2018-06-25T14:47:00Z">
              <w:r w:rsidRPr="00390CF2" w:rsidDel="000B4361">
                <w:rPr>
                  <w:szCs w:val="22"/>
                  <w:highlight w:val="cyan"/>
                </w:rPr>
                <w:delText>'</w:delText>
              </w:r>
            </w:del>
            <w:ins w:id="12591" w:author="Rapporteur" w:date="2018-06-25T14:47:00Z">
              <w:r w:rsidRPr="00390CF2">
                <w:rPr>
                  <w:szCs w:val="22"/>
                  <w:highlight w:val="cyan"/>
                </w:rPr>
                <w:t>’</w:t>
              </w:r>
            </w:ins>
            <w:r w:rsidRPr="00390CF2">
              <w:rPr>
                <w:szCs w:val="22"/>
                <w:highlight w:val="cyan"/>
              </w:rPr>
              <w:t xml:space="preserve"> (see 38.214, section 5.1</w:t>
            </w:r>
            <w:ins w:id="12592" w:author="Huawei (Nathan)" w:date="2018-06-22T10:26:00Z">
              <w:r w:rsidRPr="00390CF2">
                <w:rPr>
                  <w:szCs w:val="22"/>
                  <w:highlight w:val="cyan"/>
                  <w:lang w:val="en-US"/>
                </w:rPr>
                <w:t>.6.3, Table 5.1.6.3-2</w:t>
              </w:r>
            </w:ins>
            <w:r w:rsidRPr="00390CF2">
              <w:rPr>
                <w:szCs w:val="22"/>
                <w:highlight w:val="cyan"/>
              </w:rPr>
              <w:t>)</w:t>
            </w:r>
          </w:p>
        </w:tc>
      </w:tr>
      <w:tr w:rsidR="000805DB" w:rsidRPr="00390CF2" w14:paraId="19B0B801" w14:textId="77777777" w:rsidTr="00526540">
        <w:tc>
          <w:tcPr>
            <w:tcW w:w="14507" w:type="dxa"/>
            <w:shd w:val="clear" w:color="auto" w:fill="auto"/>
          </w:tcPr>
          <w:p w14:paraId="041174A3" w14:textId="77777777" w:rsidR="000805DB" w:rsidRPr="00390CF2" w:rsidRDefault="000805DB" w:rsidP="00526540">
            <w:pPr>
              <w:pStyle w:val="TAL"/>
              <w:rPr>
                <w:szCs w:val="22"/>
                <w:highlight w:val="cyan"/>
              </w:rPr>
            </w:pPr>
            <w:r w:rsidRPr="00390CF2">
              <w:rPr>
                <w:b/>
                <w:i/>
                <w:szCs w:val="22"/>
                <w:highlight w:val="cyan"/>
              </w:rPr>
              <w:t>resourceElementOffset</w:t>
            </w:r>
          </w:p>
          <w:p w14:paraId="2CB43DB9" w14:textId="77777777" w:rsidR="000805DB" w:rsidRPr="00390CF2" w:rsidRDefault="000805DB" w:rsidP="00526540">
            <w:pPr>
              <w:pStyle w:val="TAL"/>
              <w:rPr>
                <w:szCs w:val="22"/>
                <w:highlight w:val="cyan"/>
              </w:rPr>
            </w:pPr>
            <w:r w:rsidRPr="00390CF2">
              <w:rPr>
                <w:szCs w:val="22"/>
                <w:highlight w:val="cyan"/>
              </w:rPr>
              <w:t xml:space="preserve">Indicates the subcarrier offset for DL PTRS. If the field is absent, the UE applies the value offset00. Corresponds to L1 parameter </w:t>
            </w:r>
            <w:del w:id="12593" w:author="Rapporteur" w:date="2018-06-25T14:47:00Z">
              <w:r w:rsidRPr="00390CF2" w:rsidDel="000B4361">
                <w:rPr>
                  <w:szCs w:val="22"/>
                  <w:highlight w:val="cyan"/>
                </w:rPr>
                <w:delText>'</w:delText>
              </w:r>
            </w:del>
            <w:ins w:id="12594" w:author="Rapporteur" w:date="2018-06-25T14:47:00Z">
              <w:r w:rsidRPr="00390CF2">
                <w:rPr>
                  <w:szCs w:val="22"/>
                  <w:highlight w:val="cyan"/>
                </w:rPr>
                <w:t>‘</w:t>
              </w:r>
            </w:ins>
            <w:r w:rsidRPr="00390CF2">
              <w:rPr>
                <w:szCs w:val="22"/>
                <w:highlight w:val="cyan"/>
              </w:rPr>
              <w:t>DL-PTRS-RE-offset</w:t>
            </w:r>
            <w:del w:id="12595" w:author="Rapporteur" w:date="2018-06-25T14:47:00Z">
              <w:r w:rsidRPr="00390CF2" w:rsidDel="000B4361">
                <w:rPr>
                  <w:szCs w:val="22"/>
                  <w:highlight w:val="cyan"/>
                </w:rPr>
                <w:delText>'</w:delText>
              </w:r>
            </w:del>
            <w:ins w:id="12596" w:author="Rapporteur" w:date="2018-06-25T14:47:00Z">
              <w:r w:rsidRPr="00390CF2">
                <w:rPr>
                  <w:szCs w:val="22"/>
                  <w:highlight w:val="cyan"/>
                </w:rPr>
                <w:t>’</w:t>
              </w:r>
            </w:ins>
            <w:r w:rsidRPr="00390CF2">
              <w:rPr>
                <w:szCs w:val="22"/>
                <w:highlight w:val="cyan"/>
              </w:rPr>
              <w:t xml:space="preserve"> (see 38.214, section 5.1.6.3)</w:t>
            </w:r>
          </w:p>
        </w:tc>
      </w:tr>
      <w:tr w:rsidR="000805DB" w:rsidRPr="00390CF2" w14:paraId="45555CE3" w14:textId="77777777" w:rsidTr="00526540">
        <w:tc>
          <w:tcPr>
            <w:tcW w:w="14507" w:type="dxa"/>
            <w:shd w:val="clear" w:color="auto" w:fill="auto"/>
          </w:tcPr>
          <w:p w14:paraId="2B8FB104" w14:textId="77777777" w:rsidR="000805DB" w:rsidRPr="00390CF2" w:rsidRDefault="000805DB" w:rsidP="00526540">
            <w:pPr>
              <w:pStyle w:val="TAL"/>
              <w:rPr>
                <w:szCs w:val="22"/>
                <w:highlight w:val="cyan"/>
              </w:rPr>
            </w:pPr>
            <w:r w:rsidRPr="00390CF2">
              <w:rPr>
                <w:b/>
                <w:i/>
                <w:szCs w:val="22"/>
                <w:highlight w:val="cyan"/>
              </w:rPr>
              <w:t>timeDensity</w:t>
            </w:r>
          </w:p>
          <w:p w14:paraId="4286B833" w14:textId="77777777" w:rsidR="000805DB" w:rsidRPr="00390CF2" w:rsidRDefault="000805DB" w:rsidP="00526540">
            <w:pPr>
              <w:pStyle w:val="TAL"/>
              <w:rPr>
                <w:szCs w:val="22"/>
                <w:highlight w:val="cyan"/>
              </w:rPr>
            </w:pPr>
            <w:r w:rsidRPr="00390CF2">
              <w:rPr>
                <w:szCs w:val="22"/>
                <w:highlight w:val="cyan"/>
              </w:rPr>
              <w:t>Presence and time density of DL PT-RS  as a function of MCS. The value 29 is only applicable for MCS Table 5.1.3.1-1 (38.214)</w:t>
            </w:r>
            <w:ins w:id="12597" w:author="Rapporteur" w:date="2018-06-25T14:47:00Z">
              <w:r w:rsidRPr="00390CF2">
                <w:rPr>
                  <w:szCs w:val="22"/>
                  <w:highlight w:val="cyan"/>
                </w:rPr>
                <w:t>.</w:t>
              </w:r>
            </w:ins>
            <w:r w:rsidRPr="00390CF2">
              <w:rPr>
                <w:szCs w:val="22"/>
                <w:highlight w:val="cyan"/>
              </w:rPr>
              <w:t xml:space="preserve"> If the field is absent, the UE uses L_PT-RS = 1. Corresponds to L1 parameter 'DL-PTRS-time-density-table' (see 38.214, section 5.1</w:t>
            </w:r>
            <w:ins w:id="12598" w:author="Huawei (Nathan)" w:date="2018-06-22T10:26:00Z">
              <w:r w:rsidRPr="00390CF2">
                <w:rPr>
                  <w:szCs w:val="22"/>
                  <w:highlight w:val="cyan"/>
                  <w:lang w:val="en-US"/>
                </w:rPr>
                <w:t>.6.3, Table 5.1.6.3-1</w:t>
              </w:r>
            </w:ins>
            <w:r w:rsidRPr="00390CF2">
              <w:rPr>
                <w:szCs w:val="22"/>
                <w:highlight w:val="cyan"/>
              </w:rPr>
              <w:t>)</w:t>
            </w:r>
          </w:p>
        </w:tc>
      </w:tr>
    </w:tbl>
    <w:p w14:paraId="76D93A91" w14:textId="77777777" w:rsidR="000805DB" w:rsidRPr="00390CF2" w:rsidRDefault="000805DB" w:rsidP="000805DB">
      <w:pPr>
        <w:pStyle w:val="Heading4"/>
        <w:rPr>
          <w:highlight w:val="cyan"/>
        </w:rPr>
      </w:pPr>
      <w:bookmarkStart w:id="12599" w:name="_Toc510018650"/>
      <w:r w:rsidRPr="00390CF2">
        <w:rPr>
          <w:highlight w:val="cyan"/>
        </w:rPr>
        <w:t>–</w:t>
      </w:r>
      <w:r w:rsidRPr="00390CF2">
        <w:rPr>
          <w:highlight w:val="cyan"/>
        </w:rPr>
        <w:tab/>
      </w:r>
      <w:r w:rsidRPr="00390CF2">
        <w:rPr>
          <w:i/>
          <w:highlight w:val="cyan"/>
        </w:rPr>
        <w:t>PTRS-UplinkConfig</w:t>
      </w:r>
      <w:bookmarkEnd w:id="12599"/>
    </w:p>
    <w:p w14:paraId="06A8BF2C" w14:textId="77777777" w:rsidR="000805DB" w:rsidRPr="00390CF2" w:rsidRDefault="000805DB" w:rsidP="000805DB">
      <w:pPr>
        <w:rPr>
          <w:highlight w:val="cyan"/>
        </w:rPr>
      </w:pPr>
      <w:r w:rsidRPr="00390CF2">
        <w:rPr>
          <w:highlight w:val="cyan"/>
        </w:rPr>
        <w:t xml:space="preserve">The IE </w:t>
      </w:r>
      <w:r w:rsidRPr="00390CF2">
        <w:rPr>
          <w:i/>
          <w:highlight w:val="cyan"/>
        </w:rPr>
        <w:t>PTRS-UplinkConfig</w:t>
      </w:r>
      <w:r w:rsidRPr="00390CF2">
        <w:rPr>
          <w:highlight w:val="cyan"/>
        </w:rPr>
        <w:t xml:space="preserve"> is used to configure uplink Phase-Tracking-Reference-Signals (PTRS).</w:t>
      </w:r>
    </w:p>
    <w:p w14:paraId="12BA9D14" w14:textId="77777777" w:rsidR="000805DB" w:rsidRPr="00390CF2" w:rsidRDefault="000805DB" w:rsidP="000805DB">
      <w:pPr>
        <w:pStyle w:val="TH"/>
        <w:rPr>
          <w:highlight w:val="cyan"/>
        </w:rPr>
      </w:pPr>
      <w:r w:rsidRPr="00390CF2">
        <w:rPr>
          <w:i/>
          <w:highlight w:val="cyan"/>
        </w:rPr>
        <w:t>PTRS-UplinkConfig</w:t>
      </w:r>
      <w:r w:rsidRPr="00390CF2">
        <w:rPr>
          <w:highlight w:val="cyan"/>
        </w:rPr>
        <w:t xml:space="preserve"> information element</w:t>
      </w:r>
    </w:p>
    <w:p w14:paraId="1C28D48C" w14:textId="77777777" w:rsidR="000805DB" w:rsidRPr="00390CF2" w:rsidRDefault="000805DB" w:rsidP="000805DB">
      <w:pPr>
        <w:pStyle w:val="PL"/>
        <w:rPr>
          <w:color w:val="808080"/>
          <w:highlight w:val="cyan"/>
        </w:rPr>
      </w:pPr>
      <w:r w:rsidRPr="00390CF2">
        <w:rPr>
          <w:color w:val="808080"/>
          <w:highlight w:val="cyan"/>
        </w:rPr>
        <w:t>-- ASN1START</w:t>
      </w:r>
    </w:p>
    <w:p w14:paraId="656EAEE3" w14:textId="77777777" w:rsidR="000805DB" w:rsidRPr="00390CF2" w:rsidRDefault="000805DB" w:rsidP="000805DB">
      <w:pPr>
        <w:pStyle w:val="PL"/>
        <w:rPr>
          <w:color w:val="808080"/>
          <w:highlight w:val="cyan"/>
        </w:rPr>
      </w:pPr>
      <w:r w:rsidRPr="00390CF2">
        <w:rPr>
          <w:color w:val="808080"/>
          <w:highlight w:val="cyan"/>
        </w:rPr>
        <w:t>-- TAG-PTRS-UPLINKCONFIG-START</w:t>
      </w:r>
    </w:p>
    <w:p w14:paraId="623824DC" w14:textId="77777777" w:rsidR="000805DB" w:rsidRPr="00390CF2" w:rsidRDefault="000805DB" w:rsidP="000805DB">
      <w:pPr>
        <w:pStyle w:val="PL"/>
        <w:rPr>
          <w:highlight w:val="cyan"/>
        </w:rPr>
      </w:pPr>
    </w:p>
    <w:p w14:paraId="1EEB096E" w14:textId="77777777" w:rsidR="000805DB" w:rsidRPr="00390CF2" w:rsidRDefault="000805DB" w:rsidP="000805DB">
      <w:pPr>
        <w:pStyle w:val="PL"/>
        <w:rPr>
          <w:highlight w:val="cyan"/>
        </w:rPr>
      </w:pPr>
      <w:r w:rsidRPr="00390CF2">
        <w:rPr>
          <w:highlight w:val="cyan"/>
        </w:rPr>
        <w:t xml:space="preserve">PTRS-Up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p>
    <w:p w14:paraId="39D57DF4" w14:textId="77777777" w:rsidR="000805DB" w:rsidRPr="00390CF2" w:rsidRDefault="000805DB" w:rsidP="000805DB">
      <w:pPr>
        <w:pStyle w:val="PL"/>
        <w:rPr>
          <w:highlight w:val="cyan"/>
        </w:rPr>
      </w:pPr>
      <w:r w:rsidRPr="00390CF2">
        <w:rPr>
          <w:highlight w:val="cyan"/>
        </w:rPr>
        <w:tab/>
        <w:t>mode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E4DCDEF" w14:textId="77777777" w:rsidR="000805DB" w:rsidRPr="00390CF2" w:rsidRDefault="000805DB" w:rsidP="000805DB">
      <w:pPr>
        <w:pStyle w:val="PL"/>
        <w:rPr>
          <w:highlight w:val="cyan"/>
        </w:rPr>
      </w:pPr>
      <w:r w:rsidRPr="00390CF2">
        <w:rPr>
          <w:highlight w:val="cyan"/>
        </w:rPr>
        <w:tab/>
      </w:r>
      <w:r w:rsidRPr="00390CF2">
        <w:rPr>
          <w:highlight w:val="cyan"/>
        </w:rPr>
        <w:tab/>
      </w:r>
      <w:ins w:id="12600" w:author="Rapporteur" w:date="2018-07-10T10:17:00Z">
        <w:r w:rsidRPr="00390CF2">
          <w:rPr>
            <w:highlight w:val="cyan"/>
          </w:rPr>
          <w:t>transformPrecod</w:t>
        </w:r>
      </w:ins>
      <w:ins w:id="12601" w:author="Rapporteur" w:date="2018-07-10T10:23:00Z">
        <w:r w:rsidRPr="00390CF2">
          <w:rPr>
            <w:highlight w:val="cyan"/>
          </w:rPr>
          <w:t>er</w:t>
        </w:r>
      </w:ins>
      <w:ins w:id="12602" w:author="Rapporteur" w:date="2018-07-10T10:17:00Z">
        <w:r w:rsidRPr="00390CF2">
          <w:rPr>
            <w:highlight w:val="cyan"/>
          </w:rPr>
          <w:t>Disabled</w:t>
        </w:r>
      </w:ins>
      <w:del w:id="12603" w:author="Rapporteur" w:date="2018-07-10T10:17:00Z">
        <w:r w:rsidRPr="00390CF2" w:rsidDel="00CE0421">
          <w:rPr>
            <w:highlight w:val="cyan"/>
          </w:rPr>
          <w:delText>cp-OFDM</w:delText>
        </w:r>
      </w:del>
      <w:del w:id="12604" w:author="Rapporteur" w:date="2018-07-10T10:18:00Z">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E230E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requency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57BCB8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93C45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ax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285631D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DC1BA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trs-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00, p01, p10, p11}</w:t>
      </w:r>
    </w:p>
    <w:p w14:paraId="5C2813D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88D7F31" w14:textId="77777777" w:rsidR="000805DB" w:rsidRPr="00390CF2" w:rsidRDefault="000805DB" w:rsidP="000805DB">
      <w:pPr>
        <w:pStyle w:val="PL"/>
        <w:rPr>
          <w:highlight w:val="cyan"/>
        </w:rPr>
      </w:pPr>
      <w:r w:rsidRPr="00390CF2">
        <w:rPr>
          <w:highlight w:val="cyan"/>
        </w:rPr>
        <w:tab/>
      </w:r>
      <w:r w:rsidRPr="00390CF2">
        <w:rPr>
          <w:highlight w:val="cyan"/>
        </w:rPr>
        <w:tab/>
      </w:r>
      <w:ins w:id="12605" w:author="Rapporteur" w:date="2018-07-10T10:18:00Z">
        <w:r w:rsidRPr="00390CF2">
          <w:rPr>
            <w:highlight w:val="cyan"/>
          </w:rPr>
          <w:t>transformPrecod</w:t>
        </w:r>
      </w:ins>
      <w:ins w:id="12606" w:author="Rapporteur" w:date="2018-07-10T10:23:00Z">
        <w:r w:rsidRPr="00390CF2">
          <w:rPr>
            <w:highlight w:val="cyan"/>
          </w:rPr>
          <w:t>er</w:t>
        </w:r>
      </w:ins>
      <w:ins w:id="12607" w:author="Rapporteur" w:date="2018-07-10T10:18:00Z">
        <w:r w:rsidRPr="00390CF2">
          <w:rPr>
            <w:highlight w:val="cyan"/>
          </w:rPr>
          <w:t>Enabled</w:t>
        </w:r>
      </w:ins>
      <w:del w:id="12608"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551F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p>
    <w:p w14:paraId="57AF848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TransformPrecoding</w:t>
      </w:r>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037D0ED6"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FAED3A6"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0FA7214" w14:textId="77777777" w:rsidR="000805DB" w:rsidRPr="00390CF2" w:rsidRDefault="000805DB" w:rsidP="000805DB">
      <w:pPr>
        <w:pStyle w:val="PL"/>
        <w:rPr>
          <w:ins w:id="12609" w:author="Rapporteur" w:date="2018-07-10T10:19:00Z"/>
          <w:highlight w:val="cyan"/>
        </w:rPr>
      </w:pPr>
      <w:r w:rsidRPr="00390CF2">
        <w:rPr>
          <w:highlight w:val="cyan"/>
        </w:rPr>
        <w:tab/>
        <w:t>...</w:t>
      </w:r>
      <w:ins w:id="12610" w:author="Rapporteur" w:date="2018-07-10T10:19:00Z">
        <w:r w:rsidRPr="00390CF2">
          <w:rPr>
            <w:highlight w:val="cyan"/>
          </w:rPr>
          <w:t>,</w:t>
        </w:r>
      </w:ins>
    </w:p>
    <w:p w14:paraId="42F73CF6" w14:textId="77777777" w:rsidR="000805DB" w:rsidRPr="00390CF2" w:rsidRDefault="000805DB" w:rsidP="000805DB">
      <w:pPr>
        <w:pStyle w:val="PL"/>
        <w:rPr>
          <w:ins w:id="12611" w:author="Rapporteur" w:date="2018-07-10T10:20:00Z"/>
          <w:highlight w:val="cyan"/>
        </w:rPr>
      </w:pPr>
      <w:ins w:id="12612" w:author="Rapporteur" w:date="2018-07-10T10:19:00Z">
        <w:r w:rsidRPr="00390CF2">
          <w:rPr>
            <w:highlight w:val="cyan"/>
          </w:rPr>
          <w:tab/>
          <w:t>[</w:t>
        </w:r>
      </w:ins>
      <w:ins w:id="12613" w:author="Rapporteur" w:date="2018-07-10T10:20:00Z">
        <w:r w:rsidRPr="00390CF2">
          <w:rPr>
            <w:highlight w:val="cyan"/>
          </w:rPr>
          <w:t>[</w:t>
        </w:r>
      </w:ins>
    </w:p>
    <w:p w14:paraId="21EA7F16" w14:textId="77777777" w:rsidR="000805DB" w:rsidRPr="00390CF2" w:rsidRDefault="000805DB" w:rsidP="000805DB">
      <w:pPr>
        <w:pStyle w:val="PL"/>
        <w:rPr>
          <w:ins w:id="12614" w:author="Rapporteur" w:date="2018-07-10T10:20:00Z"/>
          <w:highlight w:val="cyan"/>
        </w:rPr>
      </w:pPr>
      <w:ins w:id="12615" w:author="Rapporteur" w:date="2018-07-10T10:20:00Z">
        <w:r w:rsidRPr="00390CF2">
          <w:rPr>
            <w:highlight w:val="cyan"/>
          </w:rPr>
          <w:tab/>
          <w:t>transformPrecodingEnabled</w:t>
        </w:r>
        <w:del w:id="12616"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C1A410A" w14:textId="77777777" w:rsidR="000805DB" w:rsidRPr="00390CF2" w:rsidRDefault="000805DB" w:rsidP="000805DB">
      <w:pPr>
        <w:pStyle w:val="PL"/>
        <w:rPr>
          <w:ins w:id="12617" w:author="Rapporteur" w:date="2018-07-10T10:20:00Z"/>
          <w:highlight w:val="cyan"/>
        </w:rPr>
      </w:pPr>
      <w:ins w:id="12618" w:author="Rapporteur" w:date="2018-07-10T10:20:00Z">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ins>
    </w:p>
    <w:p w14:paraId="563DF280" w14:textId="77777777" w:rsidR="000805DB" w:rsidRPr="00390CF2" w:rsidRDefault="000805DB" w:rsidP="000805DB">
      <w:pPr>
        <w:pStyle w:val="PL"/>
        <w:rPr>
          <w:ins w:id="12619" w:author="Rapporteur" w:date="2018-07-10T10:20:00Z"/>
          <w:color w:val="808080"/>
          <w:highlight w:val="cyan"/>
        </w:rPr>
      </w:pPr>
      <w:ins w:id="12620" w:author="Rapporteur" w:date="2018-07-10T10:20:00Z">
        <w:r w:rsidRPr="00390CF2">
          <w:rPr>
            <w:highlight w:val="cyan"/>
          </w:rPr>
          <w:tab/>
        </w:r>
        <w:r w:rsidRPr="00390CF2">
          <w:rPr>
            <w:highlight w:val="cyan"/>
          </w:rPr>
          <w:tab/>
          <w:t>timeDensityTransformPrecod</w:t>
        </w:r>
      </w:ins>
      <w:ins w:id="12621" w:author="Rapporteur" w:date="2018-07-10T10:23:00Z">
        <w:r w:rsidRPr="00390CF2">
          <w:rPr>
            <w:highlight w:val="cyan"/>
          </w:rPr>
          <w:t>er</w:t>
        </w:r>
      </w:ins>
      <w:ins w:id="12622" w:author="Rapporteur" w:date="2018-07-10T10:20:00Z">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623" w:author="Rapporteur" w:date="2018-07-10T10:21:00Z">
        <w:r w:rsidRPr="00390CF2">
          <w:rPr>
            <w:highlight w:val="cyan"/>
          </w:rPr>
          <w:tab/>
        </w:r>
      </w:ins>
      <w:ins w:id="12624" w:author="Rapporteur" w:date="2018-07-10T10:20:00Z">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218CF87C" w14:textId="77777777" w:rsidR="000805DB" w:rsidRPr="00390CF2" w:rsidRDefault="000805DB" w:rsidP="000805DB">
      <w:pPr>
        <w:pStyle w:val="PL"/>
        <w:rPr>
          <w:ins w:id="12625" w:author="Rapporteur" w:date="2018-07-10T10:20:00Z"/>
          <w:highlight w:val="cyan"/>
        </w:rPr>
      </w:pPr>
      <w:ins w:id="12626" w:author="Rapporteur" w:date="2018-07-10T10:20:00Z">
        <w:r w:rsidRPr="00390CF2">
          <w:rPr>
            <w:highlight w:val="cyan"/>
          </w:rPr>
          <w:tab/>
          <w:t>}</w:t>
        </w:r>
      </w:ins>
      <w:ins w:id="12627" w:author="Rapporteur" w:date="2018-07-10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628" w:author="Rapporteur" w:date="2018-07-10T10:22:00Z">
        <w:r w:rsidRPr="00390CF2">
          <w:rPr>
            <w:highlight w:val="cyan"/>
          </w:rPr>
          <w:tab/>
        </w:r>
      </w:ins>
      <w:ins w:id="12629" w:author="Rapporteur" w:date="2018-07-10T10:21:00Z">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2630" w:author="Rapporteur" w:date="2018-07-10T10:22:00Z">
        <w:r w:rsidRPr="00390CF2">
          <w:rPr>
            <w:color w:val="808080"/>
            <w:highlight w:val="cyan"/>
          </w:rPr>
          <w:t>R</w:t>
        </w:r>
      </w:ins>
    </w:p>
    <w:p w14:paraId="38257AAC" w14:textId="77777777" w:rsidR="000805DB" w:rsidRPr="00390CF2" w:rsidRDefault="000805DB" w:rsidP="000805DB">
      <w:pPr>
        <w:pStyle w:val="PL"/>
        <w:rPr>
          <w:highlight w:val="cyan"/>
        </w:rPr>
      </w:pPr>
      <w:ins w:id="12631" w:author="Rapporteur" w:date="2018-07-10T10:20:00Z">
        <w:r w:rsidRPr="00390CF2">
          <w:rPr>
            <w:highlight w:val="cyan"/>
          </w:rPr>
          <w:tab/>
          <w:t>]]</w:t>
        </w:r>
      </w:ins>
    </w:p>
    <w:p w14:paraId="10DFF938" w14:textId="77777777" w:rsidR="000805DB" w:rsidRPr="00390CF2" w:rsidRDefault="000805DB" w:rsidP="000805DB">
      <w:pPr>
        <w:pStyle w:val="PL"/>
        <w:rPr>
          <w:highlight w:val="cyan"/>
        </w:rPr>
      </w:pPr>
      <w:r w:rsidRPr="00390CF2">
        <w:rPr>
          <w:highlight w:val="cyan"/>
        </w:rPr>
        <w:t>}</w:t>
      </w:r>
    </w:p>
    <w:p w14:paraId="7B689FEC" w14:textId="77777777" w:rsidR="000805DB" w:rsidRPr="00390CF2" w:rsidRDefault="000805DB" w:rsidP="000805DB">
      <w:pPr>
        <w:pStyle w:val="PL"/>
        <w:rPr>
          <w:highlight w:val="cyan"/>
        </w:rPr>
      </w:pPr>
    </w:p>
    <w:p w14:paraId="77CC24FB" w14:textId="77777777" w:rsidR="000805DB" w:rsidRPr="00390CF2" w:rsidRDefault="000805DB" w:rsidP="000805DB">
      <w:pPr>
        <w:pStyle w:val="PL"/>
        <w:rPr>
          <w:color w:val="808080"/>
          <w:highlight w:val="cyan"/>
        </w:rPr>
      </w:pPr>
      <w:r w:rsidRPr="00390CF2">
        <w:rPr>
          <w:color w:val="808080"/>
          <w:highlight w:val="cyan"/>
        </w:rPr>
        <w:t>-- TAG-PTRS-UPLINKCONFIG-STOP</w:t>
      </w:r>
    </w:p>
    <w:p w14:paraId="6DB3A1F3" w14:textId="77777777" w:rsidR="000805DB" w:rsidRPr="00390CF2" w:rsidRDefault="000805DB" w:rsidP="000805DB">
      <w:pPr>
        <w:pStyle w:val="PL"/>
        <w:rPr>
          <w:color w:val="808080"/>
          <w:highlight w:val="cyan"/>
        </w:rPr>
      </w:pPr>
      <w:r w:rsidRPr="00390CF2">
        <w:rPr>
          <w:color w:val="808080"/>
          <w:highlight w:val="cyan"/>
        </w:rPr>
        <w:t>-- ASN1STOP</w:t>
      </w:r>
    </w:p>
    <w:p w14:paraId="1F58CF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BECA86" w14:textId="77777777" w:rsidTr="00526540">
        <w:tc>
          <w:tcPr>
            <w:tcW w:w="14173" w:type="dxa"/>
            <w:shd w:val="clear" w:color="auto" w:fill="auto"/>
          </w:tcPr>
          <w:p w14:paraId="2D179513" w14:textId="77777777" w:rsidR="000805DB" w:rsidRPr="00390CF2" w:rsidRDefault="000805DB" w:rsidP="00526540">
            <w:pPr>
              <w:pStyle w:val="TAH"/>
              <w:rPr>
                <w:szCs w:val="22"/>
                <w:highlight w:val="cyan"/>
              </w:rPr>
            </w:pPr>
            <w:r w:rsidRPr="00390CF2">
              <w:rPr>
                <w:i/>
                <w:szCs w:val="22"/>
                <w:highlight w:val="cyan"/>
              </w:rPr>
              <w:t>PTRS-UplinkConfig field descriptions</w:t>
            </w:r>
          </w:p>
        </w:tc>
      </w:tr>
      <w:tr w:rsidR="000805DB" w:rsidRPr="00390CF2" w14:paraId="3346253E" w14:textId="77777777" w:rsidTr="00526540">
        <w:tc>
          <w:tcPr>
            <w:tcW w:w="14173" w:type="dxa"/>
            <w:shd w:val="clear" w:color="auto" w:fill="auto"/>
          </w:tcPr>
          <w:p w14:paraId="3E6C619A" w14:textId="77777777" w:rsidR="000805DB" w:rsidRPr="00390CF2" w:rsidRDefault="000805DB" w:rsidP="00526540">
            <w:pPr>
              <w:pStyle w:val="TAL"/>
              <w:rPr>
                <w:szCs w:val="22"/>
                <w:highlight w:val="cyan"/>
              </w:rPr>
            </w:pPr>
            <w:r w:rsidRPr="00390CF2">
              <w:rPr>
                <w:b/>
                <w:i/>
                <w:szCs w:val="22"/>
                <w:highlight w:val="cyan"/>
              </w:rPr>
              <w:t>frequencyDensity</w:t>
            </w:r>
          </w:p>
          <w:p w14:paraId="5EE93293" w14:textId="77777777" w:rsidR="000805DB" w:rsidRPr="00390CF2" w:rsidRDefault="000805DB" w:rsidP="00526540">
            <w:pPr>
              <w:pStyle w:val="TAL"/>
              <w:rPr>
                <w:szCs w:val="22"/>
                <w:highlight w:val="cyan"/>
              </w:rPr>
            </w:pPr>
            <w:r w:rsidRPr="00390CF2">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0805DB" w:rsidRPr="00390CF2" w14:paraId="33DE9A2C" w14:textId="77777777" w:rsidTr="00526540">
        <w:tc>
          <w:tcPr>
            <w:tcW w:w="14173" w:type="dxa"/>
            <w:shd w:val="clear" w:color="auto" w:fill="auto"/>
          </w:tcPr>
          <w:p w14:paraId="250F8E52" w14:textId="77777777" w:rsidR="000805DB" w:rsidRPr="00390CF2" w:rsidRDefault="000805DB" w:rsidP="00526540">
            <w:pPr>
              <w:pStyle w:val="TAL"/>
              <w:rPr>
                <w:szCs w:val="22"/>
                <w:highlight w:val="cyan"/>
              </w:rPr>
            </w:pPr>
            <w:r w:rsidRPr="00390CF2">
              <w:rPr>
                <w:b/>
                <w:i/>
                <w:szCs w:val="22"/>
                <w:highlight w:val="cyan"/>
              </w:rPr>
              <w:t>maxNrofPorts</w:t>
            </w:r>
          </w:p>
          <w:p w14:paraId="60D3AE9D" w14:textId="77777777" w:rsidR="000805DB" w:rsidRPr="00390CF2" w:rsidRDefault="000805DB" w:rsidP="00526540">
            <w:pPr>
              <w:pStyle w:val="TAL"/>
              <w:rPr>
                <w:szCs w:val="22"/>
                <w:highlight w:val="cyan"/>
              </w:rPr>
            </w:pPr>
            <w:r w:rsidRPr="00390CF2">
              <w:rPr>
                <w:szCs w:val="22"/>
                <w:highlight w:val="cyan"/>
              </w:rPr>
              <w:t>The maximum number of UL PTRS ports for CP-OFDM. Corresponds to L1 parameter 'UL-PTRS-ports' (see 38.214, section 6.2.3.1)</w:t>
            </w:r>
          </w:p>
        </w:tc>
      </w:tr>
      <w:tr w:rsidR="000805DB" w:rsidRPr="00390CF2" w14:paraId="2B22F6F9" w14:textId="77777777" w:rsidTr="00526540">
        <w:tc>
          <w:tcPr>
            <w:tcW w:w="14173" w:type="dxa"/>
            <w:shd w:val="clear" w:color="auto" w:fill="auto"/>
          </w:tcPr>
          <w:p w14:paraId="7DCD5B5A" w14:textId="77777777" w:rsidR="000805DB" w:rsidRPr="00390CF2" w:rsidRDefault="000805DB" w:rsidP="00526540">
            <w:pPr>
              <w:pStyle w:val="TAL"/>
              <w:rPr>
                <w:szCs w:val="22"/>
                <w:highlight w:val="cyan"/>
              </w:rPr>
            </w:pPr>
            <w:r w:rsidRPr="00390CF2">
              <w:rPr>
                <w:b/>
                <w:i/>
                <w:szCs w:val="22"/>
                <w:highlight w:val="cyan"/>
              </w:rPr>
              <w:t>ptrs-Power</w:t>
            </w:r>
          </w:p>
          <w:p w14:paraId="4A3695F0" w14:textId="77777777" w:rsidR="000805DB" w:rsidRPr="00390CF2" w:rsidRDefault="000805DB" w:rsidP="00526540">
            <w:pPr>
              <w:pStyle w:val="TAL"/>
              <w:rPr>
                <w:szCs w:val="22"/>
                <w:highlight w:val="cyan"/>
              </w:rPr>
            </w:pPr>
            <w:r w:rsidRPr="00390CF2">
              <w:rPr>
                <w:szCs w:val="22"/>
                <w:highlight w:val="cyan"/>
              </w:rPr>
              <w:t>UL PTRS power boosting factor per PTRS port. Corresponds to L1 parameter 'UL-PTRS-power' (see 38.214, section 6.1, table 6.2.3-5)</w:t>
            </w:r>
          </w:p>
        </w:tc>
      </w:tr>
      <w:tr w:rsidR="000805DB" w:rsidRPr="00390CF2" w14:paraId="24631B32" w14:textId="77777777" w:rsidTr="00526540">
        <w:tc>
          <w:tcPr>
            <w:tcW w:w="14173" w:type="dxa"/>
            <w:shd w:val="clear" w:color="auto" w:fill="auto"/>
          </w:tcPr>
          <w:p w14:paraId="77697FAD" w14:textId="77777777" w:rsidR="000805DB" w:rsidRPr="00390CF2" w:rsidRDefault="000805DB" w:rsidP="00526540">
            <w:pPr>
              <w:pStyle w:val="TAL"/>
              <w:rPr>
                <w:szCs w:val="22"/>
                <w:highlight w:val="cyan"/>
              </w:rPr>
            </w:pPr>
            <w:r w:rsidRPr="00390CF2">
              <w:rPr>
                <w:b/>
                <w:i/>
                <w:szCs w:val="22"/>
                <w:highlight w:val="cyan"/>
              </w:rPr>
              <w:t>resourceElementOffset</w:t>
            </w:r>
          </w:p>
          <w:p w14:paraId="25540C28" w14:textId="77777777" w:rsidR="000805DB" w:rsidRPr="00390CF2" w:rsidRDefault="000805DB" w:rsidP="00526540">
            <w:pPr>
              <w:pStyle w:val="TAL"/>
              <w:rPr>
                <w:szCs w:val="22"/>
                <w:highlight w:val="cyan"/>
              </w:rPr>
            </w:pPr>
            <w:r w:rsidRPr="00390CF2">
              <w:rPr>
                <w:szCs w:val="22"/>
                <w:highlight w:val="cyan"/>
              </w:rPr>
              <w:t xml:space="preserve">Indicates the subcarrier offset for UL PTRS for CP-OFDM. </w:t>
            </w:r>
            <w:ins w:id="12632" w:author="Rapporteur" w:date="2018-06-29T18:27:00Z">
              <w:r w:rsidRPr="00390CF2">
                <w:rPr>
                  <w:szCs w:val="22"/>
                  <w:highlight w:val="cyan"/>
                </w:rPr>
                <w:t xml:space="preserve">If the field is absent, the UE applies the value offset00. </w:t>
              </w:r>
            </w:ins>
            <w:r w:rsidRPr="00390CF2">
              <w:rPr>
                <w:szCs w:val="22"/>
                <w:highlight w:val="cyan"/>
              </w:rPr>
              <w:t>Corresponds to L1 parameter 'UL-PTRS-RE-offset' (see 38.214, section 6.1)</w:t>
            </w:r>
          </w:p>
        </w:tc>
      </w:tr>
      <w:tr w:rsidR="000805DB" w:rsidRPr="00390CF2" w14:paraId="2FA99D46" w14:textId="77777777" w:rsidTr="00526540">
        <w:tc>
          <w:tcPr>
            <w:tcW w:w="14173" w:type="dxa"/>
            <w:shd w:val="clear" w:color="auto" w:fill="auto"/>
          </w:tcPr>
          <w:p w14:paraId="09171DA4" w14:textId="77777777" w:rsidR="000805DB" w:rsidRPr="00390CF2" w:rsidRDefault="000805DB" w:rsidP="00526540">
            <w:pPr>
              <w:pStyle w:val="TAL"/>
              <w:rPr>
                <w:szCs w:val="22"/>
                <w:highlight w:val="cyan"/>
              </w:rPr>
            </w:pPr>
            <w:r w:rsidRPr="00390CF2">
              <w:rPr>
                <w:b/>
                <w:i/>
                <w:szCs w:val="22"/>
                <w:highlight w:val="cyan"/>
              </w:rPr>
              <w:t>sampleDensity</w:t>
            </w:r>
          </w:p>
          <w:p w14:paraId="56D8D333" w14:textId="77777777" w:rsidR="000805DB" w:rsidRPr="00390CF2" w:rsidRDefault="000805DB" w:rsidP="00526540">
            <w:pPr>
              <w:pStyle w:val="TAL"/>
              <w:rPr>
                <w:szCs w:val="22"/>
                <w:highlight w:val="cyan"/>
              </w:rPr>
            </w:pPr>
            <w:r w:rsidRPr="00390CF2">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572B3553" w14:textId="77777777" w:rsidR="000805DB" w:rsidRPr="00390CF2" w:rsidRDefault="000805DB" w:rsidP="00526540">
            <w:pPr>
              <w:pStyle w:val="TAL"/>
              <w:rPr>
                <w:szCs w:val="22"/>
                <w:highlight w:val="cyan"/>
              </w:rPr>
            </w:pPr>
            <w:r w:rsidRPr="00390CF2">
              <w:rPr>
                <w:szCs w:val="22"/>
                <w:highlight w:val="cyan"/>
              </w:rPr>
              <w:t>FFS_Section. Corresponds to L1 parameter 'UL-PTRS-pre-DFT-density' (see 38.214, section 6.1, 6.2.3-3)</w:t>
            </w:r>
          </w:p>
        </w:tc>
      </w:tr>
      <w:tr w:rsidR="000805DB" w:rsidRPr="00390CF2" w14:paraId="5529D409" w14:textId="77777777" w:rsidTr="00526540">
        <w:tc>
          <w:tcPr>
            <w:tcW w:w="14173" w:type="dxa"/>
            <w:shd w:val="clear" w:color="auto" w:fill="auto"/>
          </w:tcPr>
          <w:p w14:paraId="19036464" w14:textId="77777777" w:rsidR="000805DB" w:rsidRPr="00390CF2" w:rsidRDefault="000805DB" w:rsidP="00526540">
            <w:pPr>
              <w:pStyle w:val="TAL"/>
              <w:rPr>
                <w:szCs w:val="22"/>
                <w:highlight w:val="cyan"/>
              </w:rPr>
            </w:pPr>
            <w:r w:rsidRPr="00390CF2">
              <w:rPr>
                <w:b/>
                <w:i/>
                <w:szCs w:val="22"/>
                <w:highlight w:val="cyan"/>
              </w:rPr>
              <w:t>timeDensity</w:t>
            </w:r>
          </w:p>
          <w:p w14:paraId="322F21A0" w14:textId="77777777" w:rsidR="000805DB" w:rsidRPr="00390CF2" w:rsidRDefault="000805DB" w:rsidP="00526540">
            <w:pPr>
              <w:pStyle w:val="TAL"/>
              <w:rPr>
                <w:szCs w:val="22"/>
                <w:highlight w:val="cyan"/>
              </w:rPr>
            </w:pPr>
            <w:r w:rsidRPr="00390CF2">
              <w:rPr>
                <w:szCs w:val="22"/>
                <w:highlight w:val="cyan"/>
              </w:rPr>
              <w:t>Presence and time density of UL PT-RS for CP-OFDM waveform as a function of MCS If the field is absent, the UE uses L_PT-RS = 1. Corresponds to L1 parameter 'UL-PTRS-time-density-table' (see 38.214, section 6.1)</w:t>
            </w:r>
          </w:p>
        </w:tc>
      </w:tr>
      <w:tr w:rsidR="000805DB" w:rsidRPr="00390CF2" w14:paraId="020D20BE" w14:textId="77777777" w:rsidTr="00526540">
        <w:tc>
          <w:tcPr>
            <w:tcW w:w="14173" w:type="dxa"/>
            <w:shd w:val="clear" w:color="auto" w:fill="auto"/>
          </w:tcPr>
          <w:p w14:paraId="40B8401A" w14:textId="77777777" w:rsidR="000805DB" w:rsidRPr="00390CF2" w:rsidRDefault="000805DB" w:rsidP="00526540">
            <w:pPr>
              <w:pStyle w:val="TAL"/>
              <w:rPr>
                <w:szCs w:val="22"/>
                <w:highlight w:val="cyan"/>
              </w:rPr>
            </w:pPr>
            <w:r w:rsidRPr="00390CF2">
              <w:rPr>
                <w:b/>
                <w:i/>
                <w:szCs w:val="22"/>
                <w:highlight w:val="cyan"/>
              </w:rPr>
              <w:t>timeDensityTransformPrecoding</w:t>
            </w:r>
          </w:p>
          <w:p w14:paraId="777FEF52" w14:textId="77777777" w:rsidR="000805DB" w:rsidRPr="00390CF2" w:rsidRDefault="000805DB" w:rsidP="00526540">
            <w:pPr>
              <w:pStyle w:val="TAL"/>
              <w:rPr>
                <w:szCs w:val="22"/>
                <w:highlight w:val="cyan"/>
              </w:rPr>
            </w:pPr>
            <w:r w:rsidRPr="00390CF2">
              <w:rPr>
                <w:szCs w:val="22"/>
                <w:highlight w:val="cyan"/>
              </w:rPr>
              <w:t xml:space="preserve">Time density (OFDM symbol level) of PT-RS for DFT-s-OFDM. If the </w:t>
            </w:r>
            <w:r w:rsidRPr="00390CF2">
              <w:rPr>
                <w:szCs w:val="22"/>
                <w:highlight w:val="cyan"/>
                <w:lang w:val="en-US"/>
                <w:rPrChange w:id="12633" w:author="R2-1810848 SA" w:date="2018-07-10T13:21:00Z">
                  <w:rPr>
                    <w:szCs w:val="22"/>
                    <w:lang w:val="sv-SE"/>
                  </w:rPr>
                </w:rPrChange>
              </w:rPr>
              <w:t>field</w:t>
            </w:r>
            <w:r w:rsidRPr="00390CF2">
              <w:rPr>
                <w:szCs w:val="22"/>
                <w:highlight w:val="cyan"/>
              </w:rPr>
              <w:t xml:space="preserve"> is absent, the UE applies value d1. Corresponds to L1 parameter 'UL-PTRS-time-density-transform-precoding' (see 38.214, section 6.1)</w:t>
            </w:r>
          </w:p>
        </w:tc>
      </w:tr>
      <w:tr w:rsidR="000805DB" w:rsidRPr="00390CF2" w14:paraId="7F9D6797"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4CADC78E" w14:textId="77777777" w:rsidR="000805DB" w:rsidRPr="00390CF2" w:rsidRDefault="000805DB" w:rsidP="00526540">
            <w:pPr>
              <w:pStyle w:val="TAL"/>
              <w:rPr>
                <w:b/>
                <w:i/>
                <w:szCs w:val="22"/>
                <w:highlight w:val="cyan"/>
              </w:rPr>
            </w:pPr>
            <w:ins w:id="12634" w:author="Rapporteur" w:date="2018-07-10T10:18:00Z">
              <w:r w:rsidRPr="00390CF2">
                <w:rPr>
                  <w:b/>
                  <w:i/>
                  <w:szCs w:val="22"/>
                  <w:highlight w:val="cyan"/>
                </w:rPr>
                <w:t>transformPrecod</w:t>
              </w:r>
            </w:ins>
            <w:ins w:id="12635" w:author="Rapporteur" w:date="2018-07-10T10:23:00Z">
              <w:r w:rsidRPr="00390CF2">
                <w:rPr>
                  <w:b/>
                  <w:i/>
                  <w:szCs w:val="22"/>
                  <w:highlight w:val="cyan"/>
                </w:rPr>
                <w:t>er</w:t>
              </w:r>
            </w:ins>
            <w:ins w:id="12636" w:author="Rapporteur" w:date="2018-07-10T10:18:00Z">
              <w:r w:rsidRPr="00390CF2">
                <w:rPr>
                  <w:b/>
                  <w:i/>
                  <w:szCs w:val="22"/>
                  <w:highlight w:val="cyan"/>
                </w:rPr>
                <w:t>Disabled</w:t>
              </w:r>
            </w:ins>
            <w:del w:id="12637" w:author="Rapporteur" w:date="2018-07-10T10:18:00Z">
              <w:r w:rsidRPr="00390CF2" w:rsidDel="00CE0421">
                <w:rPr>
                  <w:b/>
                  <w:i/>
                  <w:szCs w:val="22"/>
                  <w:highlight w:val="cyan"/>
                </w:rPr>
                <w:delText>cp-OFDM</w:delText>
              </w:r>
            </w:del>
          </w:p>
          <w:p w14:paraId="41CD64B6" w14:textId="77777777" w:rsidR="000805DB" w:rsidRPr="00390CF2" w:rsidRDefault="000805DB" w:rsidP="00526540">
            <w:pPr>
              <w:pStyle w:val="TAL"/>
              <w:rPr>
                <w:szCs w:val="22"/>
                <w:highlight w:val="cyan"/>
              </w:rPr>
            </w:pPr>
            <w:r w:rsidRPr="00390CF2">
              <w:rPr>
                <w:szCs w:val="22"/>
                <w:highlight w:val="cyan"/>
              </w:rPr>
              <w:t xml:space="preserve">Configuration of UL PTRS </w:t>
            </w:r>
            <w:ins w:id="12638" w:author="Rapporteur" w:date="2018-07-10T10:24:00Z">
              <w:r w:rsidRPr="00390CF2">
                <w:rPr>
                  <w:szCs w:val="22"/>
                  <w:highlight w:val="cyan"/>
                </w:rPr>
                <w:t xml:space="preserve">without transform precoder </w:t>
              </w:r>
            </w:ins>
            <w:del w:id="12639" w:author="Rapporteur" w:date="2018-07-10T10:24:00Z">
              <w:r w:rsidRPr="00390CF2" w:rsidDel="008A2182">
                <w:rPr>
                  <w:szCs w:val="22"/>
                  <w:highlight w:val="cyan"/>
                </w:rPr>
                <w:delText xml:space="preserve">for </w:delText>
              </w:r>
            </w:del>
            <w:ins w:id="12640" w:author="Rapporteur" w:date="2018-07-10T10:24:00Z">
              <w:r w:rsidRPr="00390CF2">
                <w:rPr>
                  <w:szCs w:val="22"/>
                  <w:highlight w:val="cyan"/>
                </w:rPr>
                <w:t xml:space="preserve">(with </w:t>
              </w:r>
            </w:ins>
            <w:r w:rsidRPr="00390CF2">
              <w:rPr>
                <w:szCs w:val="22"/>
                <w:highlight w:val="cyan"/>
              </w:rPr>
              <w:t>CP-OFDM</w:t>
            </w:r>
            <w:ins w:id="12641" w:author="Rapporteur" w:date="2018-07-10T10:24:00Z">
              <w:r w:rsidRPr="00390CF2">
                <w:rPr>
                  <w:szCs w:val="22"/>
                  <w:highlight w:val="cyan"/>
                </w:rPr>
                <w:t>)</w:t>
              </w:r>
            </w:ins>
            <w:r w:rsidRPr="00390CF2">
              <w:rPr>
                <w:szCs w:val="22"/>
                <w:highlight w:val="cyan"/>
              </w:rPr>
              <w:t>.</w:t>
            </w:r>
          </w:p>
        </w:tc>
      </w:tr>
      <w:tr w:rsidR="000805DB" w:rsidRPr="00390CF2" w14:paraId="459A15CD"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549C0503" w14:textId="77777777" w:rsidR="000805DB" w:rsidRPr="00390CF2" w:rsidRDefault="000805DB" w:rsidP="00526540">
            <w:pPr>
              <w:pStyle w:val="TAL"/>
              <w:rPr>
                <w:b/>
                <w:i/>
                <w:szCs w:val="22"/>
                <w:highlight w:val="cyan"/>
              </w:rPr>
            </w:pPr>
            <w:ins w:id="12642" w:author="Rapporteur" w:date="2018-07-10T10:18:00Z">
              <w:r w:rsidRPr="00390CF2">
                <w:rPr>
                  <w:b/>
                  <w:i/>
                  <w:szCs w:val="22"/>
                  <w:highlight w:val="cyan"/>
                </w:rPr>
                <w:t>transformPrecod</w:t>
              </w:r>
            </w:ins>
            <w:ins w:id="12643" w:author="Rapporteur" w:date="2018-07-10T10:23:00Z">
              <w:r w:rsidRPr="00390CF2">
                <w:rPr>
                  <w:b/>
                  <w:i/>
                  <w:szCs w:val="22"/>
                  <w:highlight w:val="cyan"/>
                </w:rPr>
                <w:t>er</w:t>
              </w:r>
            </w:ins>
            <w:ins w:id="12644" w:author="Rapporteur" w:date="2018-07-10T10:18:00Z">
              <w:r w:rsidRPr="00390CF2">
                <w:rPr>
                  <w:b/>
                  <w:i/>
                  <w:szCs w:val="22"/>
                  <w:highlight w:val="cyan"/>
                </w:rPr>
                <w:t>Enabled</w:t>
              </w:r>
            </w:ins>
            <w:del w:id="12645" w:author="Rapporteur" w:date="2018-07-10T10:18:00Z">
              <w:r w:rsidRPr="00390CF2" w:rsidDel="00CE0421">
                <w:rPr>
                  <w:b/>
                  <w:i/>
                  <w:szCs w:val="22"/>
                  <w:highlight w:val="cyan"/>
                </w:rPr>
                <w:delText>dft-S-OFDM</w:delText>
              </w:r>
            </w:del>
          </w:p>
          <w:p w14:paraId="0079395B" w14:textId="77777777" w:rsidR="000805DB" w:rsidRPr="00390CF2" w:rsidRDefault="000805DB" w:rsidP="00526540">
            <w:pPr>
              <w:pStyle w:val="TAL"/>
              <w:rPr>
                <w:szCs w:val="22"/>
                <w:highlight w:val="cyan"/>
              </w:rPr>
            </w:pPr>
            <w:r w:rsidRPr="00390CF2">
              <w:rPr>
                <w:szCs w:val="22"/>
                <w:highlight w:val="cyan"/>
              </w:rPr>
              <w:t xml:space="preserve">Configuration of UL PTRS </w:t>
            </w:r>
            <w:ins w:id="12646" w:author="Rapporteur" w:date="2018-07-10T10:24:00Z">
              <w:r w:rsidRPr="00390CF2">
                <w:rPr>
                  <w:szCs w:val="22"/>
                  <w:highlight w:val="cyan"/>
                </w:rPr>
                <w:t xml:space="preserve">with transform precoder </w:t>
              </w:r>
            </w:ins>
            <w:del w:id="12647" w:author="Rapporteur" w:date="2018-07-10T10:24:00Z">
              <w:r w:rsidRPr="00390CF2" w:rsidDel="008A6531">
                <w:rPr>
                  <w:szCs w:val="22"/>
                  <w:highlight w:val="cyan"/>
                </w:rPr>
                <w:delText xml:space="preserve">for </w:delText>
              </w:r>
            </w:del>
            <w:ins w:id="12648" w:author="Rapporteur" w:date="2018-07-10T10:24:00Z">
              <w:r w:rsidRPr="00390CF2">
                <w:rPr>
                  <w:szCs w:val="22"/>
                  <w:highlight w:val="cyan"/>
                </w:rPr>
                <w:t>(</w:t>
              </w:r>
            </w:ins>
            <w:r w:rsidRPr="00390CF2">
              <w:rPr>
                <w:szCs w:val="22"/>
                <w:highlight w:val="cyan"/>
              </w:rPr>
              <w:t>DFT-S-OFDM</w:t>
            </w:r>
            <w:ins w:id="12649" w:author="Rapporteur" w:date="2018-07-10T10:24:00Z">
              <w:r w:rsidRPr="00390CF2">
                <w:rPr>
                  <w:szCs w:val="22"/>
                  <w:highlight w:val="cyan"/>
                </w:rPr>
                <w:t>)</w:t>
              </w:r>
            </w:ins>
            <w:r w:rsidRPr="00390CF2">
              <w:rPr>
                <w:szCs w:val="22"/>
                <w:highlight w:val="cyan"/>
              </w:rPr>
              <w:t>.</w:t>
            </w:r>
          </w:p>
        </w:tc>
      </w:tr>
    </w:tbl>
    <w:p w14:paraId="434326BA" w14:textId="77777777" w:rsidR="000805DB" w:rsidRPr="00390CF2" w:rsidRDefault="000805DB" w:rsidP="000805DB">
      <w:pPr>
        <w:rPr>
          <w:highlight w:val="cyan"/>
        </w:rPr>
      </w:pPr>
    </w:p>
    <w:p w14:paraId="023176EE" w14:textId="77777777" w:rsidR="000805DB" w:rsidRPr="00390CF2" w:rsidRDefault="000805DB" w:rsidP="000805DB">
      <w:pPr>
        <w:pStyle w:val="Heading4"/>
        <w:rPr>
          <w:highlight w:val="cyan"/>
        </w:rPr>
      </w:pPr>
      <w:bookmarkStart w:id="12650" w:name="_Toc510018651"/>
      <w:r w:rsidRPr="00390CF2">
        <w:rPr>
          <w:highlight w:val="cyan"/>
        </w:rPr>
        <w:t>–</w:t>
      </w:r>
      <w:r w:rsidRPr="00390CF2">
        <w:rPr>
          <w:highlight w:val="cyan"/>
        </w:rPr>
        <w:tab/>
      </w:r>
      <w:r w:rsidRPr="00390CF2">
        <w:rPr>
          <w:i/>
          <w:highlight w:val="cyan"/>
        </w:rPr>
        <w:t>PUCCH-Config</w:t>
      </w:r>
      <w:bookmarkEnd w:id="12650"/>
    </w:p>
    <w:p w14:paraId="3EAC3545" w14:textId="77777777" w:rsidR="000805DB" w:rsidRPr="00390CF2" w:rsidRDefault="000805DB" w:rsidP="000805DB">
      <w:pPr>
        <w:rPr>
          <w:highlight w:val="cyan"/>
        </w:rPr>
      </w:pPr>
      <w:r w:rsidRPr="00390CF2">
        <w:rPr>
          <w:highlight w:val="cyan"/>
        </w:rPr>
        <w:t xml:space="preserve">The IE </w:t>
      </w:r>
      <w:r w:rsidRPr="00390CF2">
        <w:rPr>
          <w:i/>
          <w:highlight w:val="cyan"/>
        </w:rPr>
        <w:t>PUCCH-Config</w:t>
      </w:r>
      <w:r w:rsidRPr="00390CF2">
        <w:rPr>
          <w:highlight w:val="cyan"/>
        </w:rPr>
        <w:t xml:space="preserve"> is used to configure UE specific PUCCH parameters (per BWP).</w:t>
      </w:r>
    </w:p>
    <w:p w14:paraId="6F84635E" w14:textId="77777777" w:rsidR="000805DB" w:rsidRPr="00390CF2" w:rsidRDefault="000805DB" w:rsidP="000805DB">
      <w:pPr>
        <w:pStyle w:val="TH"/>
        <w:rPr>
          <w:highlight w:val="cyan"/>
        </w:rPr>
      </w:pPr>
      <w:r w:rsidRPr="00390CF2">
        <w:rPr>
          <w:i/>
          <w:highlight w:val="cyan"/>
        </w:rPr>
        <w:t>PUCCH-Config</w:t>
      </w:r>
      <w:r w:rsidRPr="00390CF2">
        <w:rPr>
          <w:highlight w:val="cyan"/>
        </w:rPr>
        <w:t xml:space="preserve"> information element</w:t>
      </w:r>
    </w:p>
    <w:p w14:paraId="44E5130C" w14:textId="77777777" w:rsidR="000805DB" w:rsidRPr="00390CF2" w:rsidRDefault="000805DB" w:rsidP="000805DB">
      <w:pPr>
        <w:pStyle w:val="PL"/>
        <w:rPr>
          <w:color w:val="808080"/>
          <w:highlight w:val="cyan"/>
        </w:rPr>
      </w:pPr>
      <w:r w:rsidRPr="00390CF2">
        <w:rPr>
          <w:color w:val="808080"/>
          <w:highlight w:val="cyan"/>
        </w:rPr>
        <w:t>-- ASN1START</w:t>
      </w:r>
    </w:p>
    <w:p w14:paraId="23187D9E" w14:textId="77777777" w:rsidR="000805DB" w:rsidRPr="00390CF2" w:rsidRDefault="000805DB" w:rsidP="000805DB">
      <w:pPr>
        <w:pStyle w:val="PL"/>
        <w:rPr>
          <w:color w:val="808080"/>
          <w:highlight w:val="cyan"/>
        </w:rPr>
      </w:pPr>
      <w:r w:rsidRPr="00390CF2">
        <w:rPr>
          <w:color w:val="808080"/>
          <w:highlight w:val="cyan"/>
        </w:rPr>
        <w:t>-- TAG-PUCCH-CONFIG-START</w:t>
      </w:r>
    </w:p>
    <w:p w14:paraId="7D97CA18" w14:textId="77777777" w:rsidR="000805DB" w:rsidRPr="00390CF2" w:rsidRDefault="000805DB" w:rsidP="000805DB">
      <w:pPr>
        <w:pStyle w:val="PL"/>
        <w:rPr>
          <w:highlight w:val="cyan"/>
        </w:rPr>
      </w:pPr>
    </w:p>
    <w:p w14:paraId="433107A9" w14:textId="77777777" w:rsidR="000805DB" w:rsidRPr="00390CF2" w:rsidRDefault="000805DB" w:rsidP="000805DB">
      <w:pPr>
        <w:pStyle w:val="PL"/>
        <w:rPr>
          <w:highlight w:val="cyan"/>
        </w:rPr>
      </w:pPr>
      <w:bookmarkStart w:id="12651" w:name="_Hlk508876526"/>
      <w:r w:rsidRPr="00390CF2">
        <w:rPr>
          <w:highlight w:val="cyan"/>
        </w:rPr>
        <w:t xml:space="preserve">PU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FFAB7F" w14:textId="77777777" w:rsidR="000805DB" w:rsidRPr="00390CF2" w:rsidRDefault="000805DB" w:rsidP="000805DB">
      <w:pPr>
        <w:pStyle w:val="PL"/>
        <w:rPr>
          <w:color w:val="808080"/>
          <w:highlight w:val="cyan"/>
        </w:rPr>
      </w:pPr>
      <w:r w:rsidRPr="00390CF2">
        <w:rPr>
          <w:highlight w:val="cyan"/>
        </w:rPr>
        <w:tab/>
        <w:t>resourceSe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D62FD74" w14:textId="77777777" w:rsidR="000805DB" w:rsidRPr="00390CF2" w:rsidRDefault="000805DB" w:rsidP="000805DB">
      <w:pPr>
        <w:pStyle w:val="PL"/>
        <w:rPr>
          <w:color w:val="808080"/>
          <w:highlight w:val="cyan"/>
        </w:rPr>
      </w:pPr>
      <w:r w:rsidRPr="00390CF2">
        <w:rPr>
          <w:highlight w:val="cyan"/>
        </w:rPr>
        <w:tab/>
        <w:t>resourceSet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9A22E91" w14:textId="77777777" w:rsidR="000805DB" w:rsidRPr="00390CF2" w:rsidRDefault="000805DB" w:rsidP="000805DB">
      <w:pPr>
        <w:pStyle w:val="PL"/>
        <w:rPr>
          <w:highlight w:val="cyan"/>
        </w:rPr>
      </w:pPr>
    </w:p>
    <w:p w14:paraId="0DE1724E" w14:textId="77777777" w:rsidR="000805DB" w:rsidRPr="00390CF2" w:rsidRDefault="000805DB" w:rsidP="000805DB">
      <w:pPr>
        <w:pStyle w:val="PL"/>
        <w:rPr>
          <w:color w:val="808080"/>
          <w:highlight w:val="cyan"/>
        </w:rPr>
      </w:pPr>
      <w:r w:rsidRPr="00390CF2">
        <w:rPr>
          <w:highlight w:val="cyan"/>
        </w:rPr>
        <w:tab/>
        <w:t>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2652" w:name="_Hlk508696855"/>
      <w:r w:rsidRPr="00390CF2">
        <w:rPr>
          <w:highlight w:val="cyan"/>
        </w:rPr>
        <w:t>maxNrofPUCCH-Resources</w:t>
      </w:r>
      <w:bookmarkEnd w:id="12652"/>
      <w:r w:rsidRPr="00390CF2">
        <w:rPr>
          <w:highlight w:val="cyan"/>
        </w:rPr>
        <w:t>))</w:t>
      </w:r>
      <w:r w:rsidRPr="00390CF2">
        <w:rPr>
          <w:color w:val="993366"/>
          <w:highlight w:val="cyan"/>
        </w:rPr>
        <w:t xml:space="preserve"> OF</w:t>
      </w:r>
      <w:r w:rsidRPr="00390CF2">
        <w:rPr>
          <w:highlight w:val="cyan"/>
        </w:rPr>
        <w:t xml:space="preserve"> 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CEAD6F5" w14:textId="77777777" w:rsidR="000805DB" w:rsidRPr="00390CF2" w:rsidRDefault="000805DB" w:rsidP="000805DB">
      <w:pPr>
        <w:pStyle w:val="PL"/>
        <w:rPr>
          <w:color w:val="808080"/>
          <w:highlight w:val="cyan"/>
        </w:rPr>
      </w:pPr>
      <w:r w:rsidRPr="00390CF2">
        <w:rPr>
          <w:highlight w:val="cyan"/>
        </w:rPr>
        <w:tab/>
        <w:t>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8452674" w14:textId="77777777" w:rsidR="000805DB" w:rsidRPr="00390CF2" w:rsidRDefault="000805DB" w:rsidP="000805DB">
      <w:pPr>
        <w:pStyle w:val="PL"/>
        <w:rPr>
          <w:highlight w:val="cyan"/>
        </w:rPr>
      </w:pPr>
    </w:p>
    <w:p w14:paraId="0FE12BDA" w14:textId="77777777" w:rsidR="000805DB" w:rsidRPr="00390CF2" w:rsidRDefault="000805DB" w:rsidP="000805DB">
      <w:pPr>
        <w:pStyle w:val="PL"/>
        <w:rPr>
          <w:color w:val="808080"/>
          <w:highlight w:val="cyan"/>
        </w:rPr>
      </w:pP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5BF97A" w14:textId="77777777" w:rsidR="000805DB" w:rsidRPr="00390CF2" w:rsidRDefault="000805DB" w:rsidP="000805DB">
      <w:pPr>
        <w:pStyle w:val="PL"/>
        <w:rPr>
          <w:color w:val="808080"/>
          <w:highlight w:val="cyan"/>
        </w:rPr>
      </w:pP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F7E8865" w14:textId="77777777" w:rsidR="000805DB" w:rsidRPr="00390CF2" w:rsidRDefault="000805DB" w:rsidP="000805DB">
      <w:pPr>
        <w:pStyle w:val="PL"/>
        <w:rPr>
          <w:color w:val="808080"/>
          <w:highlight w:val="cyan"/>
        </w:rPr>
      </w:pP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4438B0B" w14:textId="77777777" w:rsidR="000805DB" w:rsidRPr="00390CF2" w:rsidRDefault="000805DB" w:rsidP="000805DB">
      <w:pPr>
        <w:pStyle w:val="PL"/>
        <w:rPr>
          <w:color w:val="808080"/>
          <w:highlight w:val="cyan"/>
        </w:rPr>
      </w:pP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E3A04AF" w14:textId="77777777" w:rsidR="000805DB" w:rsidRPr="00390CF2" w:rsidRDefault="000805DB" w:rsidP="000805DB">
      <w:pPr>
        <w:pStyle w:val="PL"/>
        <w:rPr>
          <w:highlight w:val="cyan"/>
        </w:rPr>
      </w:pPr>
    </w:p>
    <w:p w14:paraId="32D25F54" w14:textId="77777777" w:rsidR="000805DB" w:rsidRPr="00390CF2" w:rsidRDefault="000805DB" w:rsidP="000805DB">
      <w:pPr>
        <w:pStyle w:val="PL"/>
        <w:rPr>
          <w:color w:val="808080"/>
          <w:highlight w:val="cyan"/>
        </w:rPr>
      </w:pPr>
      <w:r w:rsidRPr="00390CF2">
        <w:rPr>
          <w:highlight w:val="cyan"/>
        </w:rPr>
        <w:tab/>
        <w:t>schedulingRequestResource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B9FE45E" w14:textId="77777777" w:rsidR="000805DB" w:rsidRPr="00390CF2" w:rsidRDefault="000805DB" w:rsidP="000805DB">
      <w:pPr>
        <w:pStyle w:val="PL"/>
        <w:rPr>
          <w:color w:val="808080"/>
          <w:highlight w:val="cyan"/>
        </w:rPr>
      </w:pPr>
      <w:r w:rsidRPr="00390CF2">
        <w:rPr>
          <w:highlight w:val="cyan"/>
        </w:rPr>
        <w:tab/>
        <w:t>schedulingRequest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008D598" w14:textId="77777777" w:rsidR="000805DB" w:rsidRPr="00390CF2" w:rsidRDefault="000805DB" w:rsidP="000805DB">
      <w:pPr>
        <w:pStyle w:val="PL"/>
        <w:rPr>
          <w:highlight w:val="cyan"/>
        </w:rPr>
      </w:pPr>
    </w:p>
    <w:bookmarkEnd w:id="12651"/>
    <w:p w14:paraId="7DF71430" w14:textId="77777777" w:rsidR="000805DB" w:rsidRPr="00390CF2" w:rsidRDefault="000805DB" w:rsidP="000805DB">
      <w:pPr>
        <w:pStyle w:val="PL"/>
        <w:rPr>
          <w:color w:val="808080"/>
          <w:highlight w:val="cyan"/>
        </w:rPr>
      </w:pPr>
      <w:r w:rsidRPr="00390CF2">
        <w:rPr>
          <w:highlight w:val="cyan"/>
        </w:rPr>
        <w:tab/>
        <w:t>multi-CSI-PUCCH-Resourc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M</w:t>
      </w:r>
    </w:p>
    <w:p w14:paraId="0ACE6BD4" w14:textId="77777777" w:rsidR="000805DB" w:rsidRPr="00390CF2" w:rsidRDefault="000805DB" w:rsidP="000805DB">
      <w:pPr>
        <w:pStyle w:val="PL"/>
        <w:rPr>
          <w:color w:val="808080"/>
          <w:highlight w:val="cyan"/>
        </w:rPr>
      </w:pPr>
      <w:r w:rsidRPr="00390CF2">
        <w:rPr>
          <w:highlight w:val="cyan"/>
        </w:rPr>
        <w:tab/>
      </w:r>
      <w:bookmarkStart w:id="12653" w:name="_Hlk508697304"/>
      <w:r w:rsidRPr="00390CF2">
        <w:rPr>
          <w:highlight w:val="cyan"/>
        </w:rPr>
        <w:t>dl-DataToUL-ACK</w:t>
      </w:r>
      <w:bookmarkEnd w:id="12653"/>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8))</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C0B5731" w14:textId="77777777" w:rsidR="000805DB" w:rsidRPr="00390CF2" w:rsidRDefault="000805DB" w:rsidP="000805DB">
      <w:pPr>
        <w:pStyle w:val="PL"/>
        <w:rPr>
          <w:highlight w:val="cyan"/>
        </w:rPr>
      </w:pPr>
    </w:p>
    <w:p w14:paraId="4A1CCEF6" w14:textId="77777777" w:rsidR="000805DB" w:rsidRPr="00390CF2" w:rsidRDefault="000805DB" w:rsidP="000805DB">
      <w:pPr>
        <w:pStyle w:val="PL"/>
        <w:rPr>
          <w:color w:val="808080"/>
          <w:highlight w:val="cyan"/>
        </w:rPr>
      </w:pPr>
      <w:r w:rsidRPr="00390CF2">
        <w:rPr>
          <w:highlight w:val="cyan"/>
        </w:rPr>
        <w:tab/>
        <w:t>spatialRelationInfo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E3C9D3E" w14:textId="77777777" w:rsidR="000805DB" w:rsidRPr="00390CF2" w:rsidRDefault="000805DB" w:rsidP="000805DB">
      <w:pPr>
        <w:pStyle w:val="PL"/>
        <w:rPr>
          <w:color w:val="808080"/>
          <w:highlight w:val="cyan"/>
        </w:rPr>
      </w:pPr>
      <w:r w:rsidRPr="00390CF2">
        <w:rPr>
          <w:highlight w:val="cyan"/>
        </w:rPr>
        <w:tab/>
        <w:t>spatialRelationInfo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Id</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6692041" w14:textId="77777777" w:rsidR="000805DB" w:rsidRPr="00390CF2" w:rsidRDefault="000805DB" w:rsidP="000805DB">
      <w:pPr>
        <w:pStyle w:val="PL"/>
        <w:rPr>
          <w:highlight w:val="cyan"/>
        </w:rPr>
      </w:pPr>
    </w:p>
    <w:p w14:paraId="0A071118" w14:textId="77777777" w:rsidR="000805DB" w:rsidRPr="00390CF2" w:rsidRDefault="000805DB" w:rsidP="000805DB">
      <w:pPr>
        <w:pStyle w:val="PL"/>
        <w:rPr>
          <w:color w:val="808080"/>
          <w:highlight w:val="cyan"/>
        </w:rPr>
      </w:pP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277107" w14:textId="77777777" w:rsidR="000805DB" w:rsidRPr="00390CF2" w:rsidRDefault="000805DB" w:rsidP="000805DB">
      <w:pPr>
        <w:pStyle w:val="PL"/>
        <w:rPr>
          <w:highlight w:val="cyan"/>
        </w:rPr>
      </w:pPr>
      <w:r w:rsidRPr="00390CF2">
        <w:rPr>
          <w:highlight w:val="cyan"/>
        </w:rPr>
        <w:tab/>
        <w:t>...</w:t>
      </w:r>
    </w:p>
    <w:p w14:paraId="2027F2EF" w14:textId="77777777" w:rsidR="000805DB" w:rsidRPr="00390CF2" w:rsidRDefault="000805DB" w:rsidP="000805DB">
      <w:pPr>
        <w:pStyle w:val="PL"/>
        <w:rPr>
          <w:highlight w:val="cyan"/>
        </w:rPr>
      </w:pPr>
      <w:r w:rsidRPr="00390CF2">
        <w:rPr>
          <w:highlight w:val="cyan"/>
        </w:rPr>
        <w:t>}</w:t>
      </w:r>
    </w:p>
    <w:p w14:paraId="379F890D" w14:textId="77777777" w:rsidR="000805DB" w:rsidRPr="00390CF2" w:rsidRDefault="000805DB" w:rsidP="000805DB">
      <w:pPr>
        <w:pStyle w:val="PL"/>
        <w:rPr>
          <w:highlight w:val="cyan"/>
        </w:rPr>
      </w:pPr>
    </w:p>
    <w:p w14:paraId="7E598379" w14:textId="77777777" w:rsidR="000805DB" w:rsidRPr="00390CF2" w:rsidRDefault="000805DB" w:rsidP="000805DB">
      <w:pPr>
        <w:pStyle w:val="PL"/>
        <w:rPr>
          <w:highlight w:val="cyan"/>
        </w:rPr>
      </w:pPr>
      <w:bookmarkStart w:id="12654" w:name="_Hlk514769254"/>
      <w:r w:rsidRPr="00390CF2">
        <w:rPr>
          <w:highlight w:val="cyan"/>
        </w:rPr>
        <w:t>PUCCH-FormatConfig</w:t>
      </w:r>
      <w:bookmarkEnd w:id="12654"/>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15AB4C" w14:textId="77777777" w:rsidR="000805DB" w:rsidRPr="00390CF2" w:rsidRDefault="000805DB" w:rsidP="000805DB">
      <w:pPr>
        <w:pStyle w:val="PL"/>
        <w:rPr>
          <w:color w:val="808080"/>
          <w:highlight w:val="cyan"/>
        </w:rPr>
      </w:pPr>
      <w:r w:rsidRPr="00390CF2">
        <w:rPr>
          <w:highlight w:val="cyan"/>
        </w:rPr>
        <w:tab/>
        <w:t>inter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95963A5" w14:textId="77777777" w:rsidR="000805DB" w:rsidRPr="00390CF2" w:rsidRDefault="000805DB" w:rsidP="000805DB">
      <w:pPr>
        <w:pStyle w:val="PL"/>
        <w:rPr>
          <w:color w:val="808080"/>
          <w:highlight w:val="cyan"/>
        </w:rPr>
      </w:pPr>
      <w:r w:rsidRPr="00390CF2">
        <w:rPr>
          <w:highlight w:val="cyan"/>
        </w:rPr>
        <w:tab/>
        <w:t>additionalDM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5506D09" w14:textId="77777777" w:rsidR="000805DB" w:rsidRPr="00390CF2" w:rsidRDefault="000805DB" w:rsidP="000805DB">
      <w:pPr>
        <w:pStyle w:val="PL"/>
        <w:rPr>
          <w:color w:val="808080"/>
          <w:highlight w:val="cyan"/>
        </w:rPr>
      </w:pPr>
      <w:r w:rsidRPr="00390CF2">
        <w:rPr>
          <w:highlight w:val="cyan"/>
        </w:rPr>
        <w:tab/>
        <w:t>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973BFAC" w14:textId="77777777" w:rsidR="000805DB" w:rsidRPr="00390CF2" w:rsidRDefault="000805DB" w:rsidP="000805DB">
      <w:pPr>
        <w:pStyle w:val="PL"/>
        <w:rPr>
          <w:color w:val="808080"/>
          <w:highlight w:val="cyan"/>
        </w:rPr>
      </w:pPr>
      <w:r w:rsidRPr="00390CF2">
        <w:rPr>
          <w:highlight w:val="cyan"/>
        </w:rPr>
        <w:tab/>
        <w:t>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88CF54F" w14:textId="77777777" w:rsidR="000805DB" w:rsidRPr="00390CF2" w:rsidRDefault="000805DB" w:rsidP="000805DB">
      <w:pPr>
        <w:pStyle w:val="PL"/>
        <w:rPr>
          <w:color w:val="808080"/>
          <w:highlight w:val="cyan"/>
        </w:rPr>
      </w:pPr>
      <w:r w:rsidRPr="00390CF2">
        <w:rPr>
          <w:highlight w:val="cyan"/>
        </w:rPr>
        <w:tab/>
        <w:t>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52ABD102" w14:textId="77777777" w:rsidR="000805DB" w:rsidRPr="00390CF2" w:rsidRDefault="000805DB" w:rsidP="000805DB">
      <w:pPr>
        <w:pStyle w:val="PL"/>
        <w:rPr>
          <w:color w:val="808080"/>
          <w:highlight w:val="cyan"/>
        </w:rPr>
      </w:pPr>
      <w:r w:rsidRPr="00390CF2">
        <w:rPr>
          <w:highlight w:val="cyan"/>
        </w:rPr>
        <w:tab/>
        <w:t>simultaneousHARQ-ACK-CSI</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247E1691" w14:textId="77777777" w:rsidR="000805DB" w:rsidRPr="00B17406" w:rsidRDefault="000805DB" w:rsidP="000805DB">
      <w:pPr>
        <w:pStyle w:val="PL"/>
        <w:rPr>
          <w:highlight w:val="cyan"/>
          <w:lang w:val="pl-PL"/>
        </w:rPr>
      </w:pPr>
      <w:r w:rsidRPr="00B17406">
        <w:rPr>
          <w:highlight w:val="cyan"/>
          <w:lang w:val="pl-PL"/>
        </w:rPr>
        <w:t>}</w:t>
      </w:r>
    </w:p>
    <w:p w14:paraId="14346E2D" w14:textId="77777777" w:rsidR="000805DB" w:rsidRPr="00B17406" w:rsidRDefault="000805DB" w:rsidP="000805DB">
      <w:pPr>
        <w:pStyle w:val="PL"/>
        <w:rPr>
          <w:highlight w:val="cyan"/>
          <w:lang w:val="pl-PL"/>
        </w:rPr>
      </w:pPr>
    </w:p>
    <w:p w14:paraId="3A738259" w14:textId="77777777" w:rsidR="000805DB" w:rsidRPr="00B17406" w:rsidRDefault="000805DB" w:rsidP="000805DB">
      <w:pPr>
        <w:pStyle w:val="PL"/>
        <w:rPr>
          <w:highlight w:val="cyan"/>
          <w:lang w:val="pl-PL"/>
        </w:rPr>
      </w:pPr>
      <w:bookmarkStart w:id="12655" w:name="_Hlk515590985"/>
      <w:r w:rsidRPr="00B17406">
        <w:rPr>
          <w:highlight w:val="cyan"/>
          <w:lang w:val="pl-PL"/>
        </w:rPr>
        <w:t xml:space="preserve">PUCCH-MaxCodeRate ::= </w:t>
      </w:r>
      <w:r w:rsidRPr="00B17406">
        <w:rPr>
          <w:highlight w:val="cyan"/>
          <w:lang w:val="pl-PL"/>
        </w:rPr>
        <w:tab/>
      </w:r>
      <w:r w:rsidRPr="00B17406">
        <w:rPr>
          <w:highlight w:val="cyan"/>
          <w:lang w:val="pl-PL"/>
        </w:rPr>
        <w:tab/>
      </w:r>
      <w:r w:rsidRPr="00B17406">
        <w:rPr>
          <w:highlight w:val="cyan"/>
          <w:lang w:val="pl-PL"/>
        </w:rPr>
        <w:tab/>
      </w:r>
      <w:r w:rsidRPr="00B17406">
        <w:rPr>
          <w:highlight w:val="cyan"/>
          <w:lang w:val="pl-PL"/>
        </w:rPr>
        <w:tab/>
      </w:r>
      <w:r w:rsidRPr="00B17406">
        <w:rPr>
          <w:highlight w:val="cyan"/>
          <w:lang w:val="pl-PL"/>
        </w:rPr>
        <w:tab/>
      </w:r>
      <w:r w:rsidRPr="00B17406">
        <w:rPr>
          <w:color w:val="993366"/>
          <w:highlight w:val="cyan"/>
          <w:lang w:val="pl-PL"/>
        </w:rPr>
        <w:t>ENUMERATED</w:t>
      </w:r>
      <w:r w:rsidRPr="00B17406">
        <w:rPr>
          <w:highlight w:val="cyan"/>
          <w:lang w:val="pl-PL"/>
        </w:rPr>
        <w:t xml:space="preserve"> {zeroDot08, zeroDot15, zeroDot25, zeroDot35, zeroDot45, zeroDot60, zeroDot80}</w:t>
      </w:r>
    </w:p>
    <w:bookmarkEnd w:id="12655"/>
    <w:p w14:paraId="7C5C6D8A" w14:textId="77777777" w:rsidR="000805DB" w:rsidRPr="00B17406" w:rsidRDefault="000805DB" w:rsidP="000805DB">
      <w:pPr>
        <w:pStyle w:val="PL"/>
        <w:rPr>
          <w:highlight w:val="cyan"/>
          <w:lang w:val="pl-PL"/>
        </w:rPr>
      </w:pPr>
    </w:p>
    <w:p w14:paraId="00E345D7" w14:textId="77777777" w:rsidR="000805DB" w:rsidRPr="00390CF2" w:rsidDel="00EF09EA" w:rsidRDefault="000805DB" w:rsidP="000805DB">
      <w:pPr>
        <w:pStyle w:val="PL"/>
        <w:rPr>
          <w:del w:id="12656" w:author="Rapporteur" w:date="2018-07-10T10:29:00Z"/>
          <w:highlight w:val="cyan"/>
        </w:rPr>
      </w:pPr>
      <w:del w:id="12657" w:author="Rapporteur" w:date="2018-07-10T10:29:00Z">
        <w:r w:rsidRPr="00390CF2" w:rsidDel="00EF09EA">
          <w:rPr>
            <w:highlight w:val="cyan"/>
          </w:rPr>
          <w:delText>PUCCH-SpatialRelationInfo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SEQUENCE</w:delText>
        </w:r>
        <w:r w:rsidRPr="00390CF2" w:rsidDel="00EF09EA">
          <w:rPr>
            <w:highlight w:val="cyan"/>
          </w:rPr>
          <w:delText xml:space="preserve"> {</w:delText>
        </w:r>
      </w:del>
    </w:p>
    <w:p w14:paraId="29FB0294" w14:textId="77777777" w:rsidR="000805DB" w:rsidRPr="00390CF2" w:rsidDel="00EF09EA" w:rsidRDefault="000805DB" w:rsidP="000805DB">
      <w:pPr>
        <w:pStyle w:val="PL"/>
        <w:rPr>
          <w:del w:id="12658" w:author="Rapporteur" w:date="2018-07-10T10:29:00Z"/>
          <w:highlight w:val="cyan"/>
        </w:rPr>
      </w:pPr>
      <w:del w:id="12659" w:author="Rapporteur" w:date="2018-07-10T10:29:00Z">
        <w:r w:rsidRPr="00390CF2" w:rsidDel="00EF09EA">
          <w:rPr>
            <w:highlight w:val="cyan"/>
          </w:rPr>
          <w:tab/>
          <w:delText>pucch-SpatialRelationInfoId</w:delText>
        </w:r>
        <w:r w:rsidRPr="00390CF2" w:rsidDel="00EF09EA">
          <w:rPr>
            <w:highlight w:val="cyan"/>
          </w:rPr>
          <w:tab/>
        </w:r>
        <w:r w:rsidRPr="00390CF2" w:rsidDel="00EF09EA">
          <w:rPr>
            <w:highlight w:val="cyan"/>
          </w:rPr>
          <w:tab/>
        </w:r>
        <w:r w:rsidRPr="00390CF2" w:rsidDel="00EF09EA">
          <w:rPr>
            <w:highlight w:val="cyan"/>
          </w:rPr>
          <w:tab/>
          <w:delText>PUCCH-SpatialRelationInfoId,</w:delText>
        </w:r>
      </w:del>
    </w:p>
    <w:p w14:paraId="1D9EA775" w14:textId="77777777" w:rsidR="000805DB" w:rsidRPr="00390CF2" w:rsidDel="00EF09EA" w:rsidRDefault="000805DB" w:rsidP="000805DB">
      <w:pPr>
        <w:pStyle w:val="PL"/>
        <w:rPr>
          <w:del w:id="12660" w:author="Rapporteur" w:date="2018-07-10T10:29:00Z"/>
          <w:highlight w:val="cyan"/>
        </w:rPr>
      </w:pPr>
      <w:del w:id="12661" w:author="Rapporteur" w:date="2018-07-10T10:29:00Z">
        <w:r w:rsidRPr="00390CF2" w:rsidDel="00EF09EA">
          <w:rPr>
            <w:highlight w:val="cyan"/>
          </w:rPr>
          <w:tab/>
        </w:r>
        <w:r w:rsidRPr="00390CF2" w:rsidDel="00EF09EA">
          <w:rPr>
            <w:rFonts w:hint="eastAsia"/>
            <w:highlight w:val="cyan"/>
          </w:rPr>
          <w:delText>servingCellId</w:delText>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delText>ServCell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OPTIONAL,</w:delText>
        </w:r>
        <w:r w:rsidRPr="00390CF2" w:rsidDel="00EF09EA">
          <w:rPr>
            <w:highlight w:val="cyan"/>
          </w:rPr>
          <w:tab/>
          <w:delText>-- Need S</w:delText>
        </w:r>
      </w:del>
    </w:p>
    <w:p w14:paraId="6A8B019D" w14:textId="77777777" w:rsidR="000805DB" w:rsidRPr="00390CF2" w:rsidDel="00EF09EA" w:rsidRDefault="000805DB" w:rsidP="000805DB">
      <w:pPr>
        <w:pStyle w:val="PL"/>
        <w:rPr>
          <w:del w:id="12662" w:author="Rapporteur" w:date="2018-07-10T10:29:00Z"/>
          <w:highlight w:val="cyan"/>
        </w:rPr>
      </w:pPr>
      <w:del w:id="12663" w:author="Rapporteur" w:date="2018-07-10T10:29:00Z">
        <w:r w:rsidRPr="00390CF2" w:rsidDel="00EF09EA">
          <w:rPr>
            <w:highlight w:val="cyan"/>
          </w:rPr>
          <w:tab/>
          <w:delText xml:space="preserve">referenceSignal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CHOICE</w:delText>
        </w:r>
        <w:r w:rsidRPr="00390CF2" w:rsidDel="00EF09EA">
          <w:rPr>
            <w:highlight w:val="cyan"/>
          </w:rPr>
          <w:delText xml:space="preserve"> {</w:delText>
        </w:r>
      </w:del>
    </w:p>
    <w:p w14:paraId="71C9DEE1" w14:textId="77777777" w:rsidR="000805DB" w:rsidRPr="00390CF2" w:rsidDel="00EF09EA" w:rsidRDefault="000805DB" w:rsidP="000805DB">
      <w:pPr>
        <w:pStyle w:val="PL"/>
        <w:rPr>
          <w:del w:id="12664" w:author="Rapporteur" w:date="2018-07-10T10:29:00Z"/>
          <w:highlight w:val="cyan"/>
        </w:rPr>
      </w:pPr>
      <w:del w:id="12665" w:author="Rapporteur" w:date="2018-07-10T10:29:00Z">
        <w:r w:rsidRPr="00390CF2" w:rsidDel="00EF09EA">
          <w:rPr>
            <w:highlight w:val="cyan"/>
          </w:rPr>
          <w:tab/>
        </w:r>
        <w:r w:rsidRPr="00390CF2" w:rsidDel="00EF09EA">
          <w:rPr>
            <w:highlight w:val="cyan"/>
          </w:rPr>
          <w:tab/>
          <w:delText>ssb-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SB-Index,</w:delText>
        </w:r>
      </w:del>
    </w:p>
    <w:p w14:paraId="6878430A" w14:textId="77777777" w:rsidR="000805DB" w:rsidRPr="00390CF2" w:rsidDel="00EF09EA" w:rsidRDefault="000805DB" w:rsidP="000805DB">
      <w:pPr>
        <w:pStyle w:val="PL"/>
        <w:rPr>
          <w:del w:id="12666" w:author="Rapporteur" w:date="2018-07-10T10:29:00Z"/>
          <w:highlight w:val="cyan"/>
        </w:rPr>
      </w:pPr>
      <w:del w:id="12667" w:author="Rapporteur" w:date="2018-07-10T10:29:00Z">
        <w:r w:rsidRPr="00390CF2" w:rsidDel="00EF09EA">
          <w:rPr>
            <w:highlight w:val="cyan"/>
          </w:rPr>
          <w:tab/>
        </w:r>
        <w:r w:rsidRPr="00390CF2" w:rsidDel="00EF09EA">
          <w:rPr>
            <w:highlight w:val="cyan"/>
          </w:rPr>
          <w:tab/>
          <w:delText>csi-RS-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NZP-CSI-RS-ResourceId,</w:delText>
        </w:r>
      </w:del>
    </w:p>
    <w:p w14:paraId="68B0C6A6" w14:textId="77777777" w:rsidR="000805DB" w:rsidRPr="00390CF2" w:rsidDel="00EF09EA" w:rsidRDefault="000805DB" w:rsidP="000805DB">
      <w:pPr>
        <w:pStyle w:val="PL"/>
        <w:rPr>
          <w:del w:id="12668" w:author="Rapporteur" w:date="2018-07-10T10:29:00Z"/>
          <w:highlight w:val="cyan"/>
        </w:rPr>
      </w:pPr>
      <w:del w:id="12669" w:author="Rapporteur" w:date="2018-07-10T10:29:00Z">
        <w:r w:rsidRPr="00390CF2" w:rsidDel="00EF09EA">
          <w:rPr>
            <w:highlight w:val="cyan"/>
          </w:rPr>
          <w:tab/>
        </w:r>
        <w:r w:rsidRPr="00390CF2" w:rsidDel="00EF09EA">
          <w:rPr>
            <w:highlight w:val="cyan"/>
          </w:rPr>
          <w:tab/>
          <w:delText>srs</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EQUENCE {</w:delText>
        </w:r>
      </w:del>
    </w:p>
    <w:p w14:paraId="60C1BD59" w14:textId="77777777" w:rsidR="000805DB" w:rsidRPr="00390CF2" w:rsidDel="00EF09EA" w:rsidRDefault="000805DB" w:rsidP="000805DB">
      <w:pPr>
        <w:pStyle w:val="PL"/>
        <w:rPr>
          <w:del w:id="12670" w:author="Rapporteur" w:date="2018-07-10T10:29:00Z"/>
          <w:highlight w:val="cyan"/>
        </w:rPr>
      </w:pPr>
      <w:del w:id="12671"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resource</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RS-ResourceId,</w:delText>
        </w:r>
      </w:del>
    </w:p>
    <w:p w14:paraId="0389E085" w14:textId="77777777" w:rsidR="000805DB" w:rsidRPr="00390CF2" w:rsidDel="00EF09EA" w:rsidRDefault="000805DB" w:rsidP="000805DB">
      <w:pPr>
        <w:pStyle w:val="PL"/>
        <w:rPr>
          <w:del w:id="12672" w:author="Rapporteur" w:date="2018-07-10T10:29:00Z"/>
          <w:highlight w:val="cyan"/>
          <w:lang w:eastAsia="ko-KR"/>
        </w:rPr>
      </w:pPr>
      <w:del w:id="12673" w:author="Rapporteur" w:date="2018-07-10T10:29:00Z">
        <w:r w:rsidRPr="00390CF2" w:rsidDel="00EF09EA">
          <w:rPr>
            <w:rFonts w:hint="eastAsia"/>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delText>uplinkBWP</w:delText>
        </w:r>
        <w:r w:rsidRPr="00390CF2" w:rsidDel="00EF09EA">
          <w:rPr>
            <w:highlight w:val="cyan"/>
            <w:lang w:eastAsia="ko-KR"/>
          </w:rPr>
          <w:tab/>
        </w:r>
        <w:r w:rsidRPr="00390CF2" w:rsidDel="00EF09EA">
          <w:rPr>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delText>BWP-Id</w:delText>
        </w:r>
      </w:del>
    </w:p>
    <w:p w14:paraId="5B76F1FB" w14:textId="77777777" w:rsidR="000805DB" w:rsidRPr="00390CF2" w:rsidDel="00EF09EA" w:rsidRDefault="000805DB" w:rsidP="000805DB">
      <w:pPr>
        <w:pStyle w:val="PL"/>
        <w:rPr>
          <w:del w:id="12674" w:author="Rapporteur" w:date="2018-07-10T10:29:00Z"/>
          <w:highlight w:val="cyan"/>
        </w:rPr>
      </w:pPr>
      <w:del w:id="12675"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w:delText>
        </w:r>
      </w:del>
    </w:p>
    <w:p w14:paraId="7D2E15B4" w14:textId="77777777" w:rsidR="000805DB" w:rsidRPr="00390CF2" w:rsidDel="00EF09EA" w:rsidRDefault="000805DB" w:rsidP="000805DB">
      <w:pPr>
        <w:pStyle w:val="PL"/>
        <w:rPr>
          <w:del w:id="12676" w:author="Rapporteur" w:date="2018-07-10T10:29:00Z"/>
          <w:highlight w:val="cyan"/>
        </w:rPr>
      </w:pPr>
      <w:del w:id="12677" w:author="Rapporteur" w:date="2018-07-10T10:29:00Z">
        <w:r w:rsidRPr="00390CF2" w:rsidDel="00EF09EA">
          <w:rPr>
            <w:highlight w:val="cyan"/>
          </w:rPr>
          <w:tab/>
          <w:delText>},</w:delText>
        </w:r>
      </w:del>
    </w:p>
    <w:p w14:paraId="6C038D54" w14:textId="77777777" w:rsidR="000805DB" w:rsidRPr="00390CF2" w:rsidDel="00EF09EA" w:rsidRDefault="000805DB" w:rsidP="000805DB">
      <w:pPr>
        <w:pStyle w:val="PL"/>
        <w:rPr>
          <w:del w:id="12678" w:author="Rapporteur" w:date="2018-07-10T10:29:00Z"/>
          <w:highlight w:val="cyan"/>
        </w:rPr>
      </w:pPr>
      <w:del w:id="12679" w:author="Rapporteur" w:date="2018-07-10T10:29:00Z">
        <w:r w:rsidRPr="00390CF2" w:rsidDel="00EF09EA">
          <w:rPr>
            <w:highlight w:val="cyan"/>
          </w:rPr>
          <w:tab/>
          <w:delText xml:space="preserve">pucch-PathlossReferenceRS-Id </w:delText>
        </w:r>
        <w:r w:rsidRPr="00390CF2" w:rsidDel="00EF09EA">
          <w:rPr>
            <w:highlight w:val="cyan"/>
          </w:rPr>
          <w:tab/>
        </w:r>
        <w:r w:rsidRPr="00390CF2" w:rsidDel="00EF09EA">
          <w:rPr>
            <w:highlight w:val="cyan"/>
          </w:rPr>
          <w:tab/>
        </w:r>
        <w:r w:rsidRPr="00390CF2" w:rsidDel="00EF09EA">
          <w:rPr>
            <w:highlight w:val="cyan"/>
          </w:rPr>
          <w:tab/>
          <w:delText>PUCCH-PathlossReferenceRS-Id,</w:delText>
        </w:r>
      </w:del>
    </w:p>
    <w:p w14:paraId="5F51C1EE" w14:textId="77777777" w:rsidR="000805DB" w:rsidRPr="00390CF2" w:rsidDel="00EF09EA" w:rsidRDefault="000805DB" w:rsidP="000805DB">
      <w:pPr>
        <w:pStyle w:val="PL"/>
        <w:rPr>
          <w:del w:id="12680" w:author="Rapporteur" w:date="2018-07-10T10:29:00Z"/>
          <w:highlight w:val="cyan"/>
        </w:rPr>
      </w:pPr>
      <w:del w:id="12681" w:author="Rapporteur" w:date="2018-07-10T10:29:00Z">
        <w:r w:rsidRPr="00390CF2" w:rsidDel="00EF09EA">
          <w:rPr>
            <w:highlight w:val="cyan"/>
          </w:rPr>
          <w:tab/>
          <w:delText>p0-PUCCH-Id</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P0-PUCCH-Id,</w:delText>
        </w:r>
      </w:del>
    </w:p>
    <w:p w14:paraId="5E89AF63" w14:textId="77777777" w:rsidR="000805DB" w:rsidRPr="00390CF2" w:rsidDel="00EF09EA" w:rsidRDefault="000805DB" w:rsidP="000805DB">
      <w:pPr>
        <w:pStyle w:val="PL"/>
        <w:rPr>
          <w:del w:id="12682" w:author="Rapporteur" w:date="2018-07-10T10:29:00Z"/>
          <w:highlight w:val="cyan"/>
        </w:rPr>
      </w:pPr>
      <w:del w:id="12683" w:author="Rapporteur" w:date="2018-07-10T10:29:00Z">
        <w:r w:rsidRPr="00390CF2" w:rsidDel="00EF09EA">
          <w:rPr>
            <w:highlight w:val="cyan"/>
          </w:rPr>
          <w:tab/>
          <w:delText>closedLoop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ENUMERATED</w:delText>
        </w:r>
        <w:r w:rsidRPr="00390CF2" w:rsidDel="00EF09EA">
          <w:rPr>
            <w:highlight w:val="cyan"/>
          </w:rPr>
          <w:delText xml:space="preserve"> { i0, i1 }</w:delText>
        </w:r>
      </w:del>
    </w:p>
    <w:p w14:paraId="631A4054" w14:textId="77777777" w:rsidR="000805DB" w:rsidRPr="00390CF2" w:rsidDel="00EF09EA" w:rsidRDefault="000805DB" w:rsidP="000805DB">
      <w:pPr>
        <w:pStyle w:val="PL"/>
        <w:rPr>
          <w:del w:id="12684" w:author="Rapporteur" w:date="2018-07-10T10:29:00Z"/>
          <w:highlight w:val="cyan"/>
        </w:rPr>
      </w:pPr>
      <w:del w:id="12685" w:author="Rapporteur" w:date="2018-07-10T10:29:00Z">
        <w:r w:rsidRPr="00390CF2" w:rsidDel="00EF09EA">
          <w:rPr>
            <w:highlight w:val="cyan"/>
          </w:rPr>
          <w:delText>}</w:delText>
        </w:r>
      </w:del>
    </w:p>
    <w:p w14:paraId="0122CEC8" w14:textId="77777777" w:rsidR="000805DB" w:rsidRPr="00390CF2" w:rsidDel="00EF09EA" w:rsidRDefault="000805DB" w:rsidP="000805DB">
      <w:pPr>
        <w:pStyle w:val="PL"/>
        <w:rPr>
          <w:del w:id="12686" w:author="Rapporteur" w:date="2018-07-10T10:29:00Z"/>
          <w:highlight w:val="cyan"/>
        </w:rPr>
      </w:pPr>
    </w:p>
    <w:p w14:paraId="2F63703A" w14:textId="77777777" w:rsidR="000805DB" w:rsidRPr="00390CF2" w:rsidDel="00EF09EA" w:rsidRDefault="000805DB" w:rsidP="000805DB">
      <w:pPr>
        <w:pStyle w:val="PL"/>
        <w:rPr>
          <w:del w:id="12687" w:author="Rapporteur" w:date="2018-07-10T10:29:00Z"/>
          <w:highlight w:val="cyan"/>
        </w:rPr>
      </w:pPr>
      <w:del w:id="12688" w:author="Rapporteur" w:date="2018-07-10T10:29:00Z">
        <w:r w:rsidRPr="00390CF2" w:rsidDel="00EF09EA">
          <w:rPr>
            <w:highlight w:val="cyan"/>
          </w:rPr>
          <w:delText xml:space="preserve">PUCCH-SpatialRelationInfoId ::= </w:delText>
        </w:r>
        <w:r w:rsidRPr="00390CF2" w:rsidDel="00EF09EA">
          <w:rPr>
            <w:highlight w:val="cyan"/>
          </w:rPr>
          <w:tab/>
        </w:r>
        <w:r w:rsidRPr="00390CF2" w:rsidDel="00EF09EA">
          <w:rPr>
            <w:highlight w:val="cyan"/>
          </w:rPr>
          <w:tab/>
        </w:r>
        <w:r w:rsidRPr="00390CF2" w:rsidDel="00EF09EA">
          <w:rPr>
            <w:color w:val="993366"/>
            <w:highlight w:val="cyan"/>
          </w:rPr>
          <w:delText>INTEGER</w:delText>
        </w:r>
        <w:r w:rsidRPr="00390CF2" w:rsidDel="00EF09EA">
          <w:rPr>
            <w:highlight w:val="cyan"/>
          </w:rPr>
          <w:delText xml:space="preserve"> (1..maxNrofSpatialRelationInfos)</w:delText>
        </w:r>
      </w:del>
    </w:p>
    <w:p w14:paraId="14D522F0" w14:textId="77777777" w:rsidR="000805DB" w:rsidRPr="00390CF2" w:rsidDel="00EF09EA" w:rsidRDefault="000805DB" w:rsidP="000805DB">
      <w:pPr>
        <w:pStyle w:val="PL"/>
        <w:rPr>
          <w:del w:id="12689" w:author="Rapporteur" w:date="2018-07-10T10:29:00Z"/>
          <w:highlight w:val="cyan"/>
        </w:rPr>
      </w:pPr>
    </w:p>
    <w:p w14:paraId="4FAA0334" w14:textId="77777777" w:rsidR="000805DB" w:rsidRPr="00390CF2" w:rsidRDefault="000805DB" w:rsidP="000805DB">
      <w:pPr>
        <w:pStyle w:val="PL"/>
        <w:rPr>
          <w:color w:val="808080"/>
          <w:highlight w:val="cyan"/>
        </w:rPr>
      </w:pPr>
      <w:r w:rsidRPr="00390CF2">
        <w:rPr>
          <w:color w:val="808080"/>
          <w:highlight w:val="cyan"/>
        </w:rPr>
        <w:t>-- A set with one or more PUCCH resources</w:t>
      </w:r>
    </w:p>
    <w:p w14:paraId="4849B1F4" w14:textId="77777777" w:rsidR="000805DB" w:rsidRPr="00390CF2" w:rsidRDefault="000805DB" w:rsidP="000805DB">
      <w:pPr>
        <w:pStyle w:val="PL"/>
        <w:rPr>
          <w:highlight w:val="cyan"/>
        </w:rPr>
      </w:pPr>
      <w:r w:rsidRPr="00390CF2">
        <w:rPr>
          <w:highlight w:val="cyan"/>
        </w:rPr>
        <w:t>PUCCH-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E3CA785" w14:textId="77777777" w:rsidR="000805DB" w:rsidRPr="00390CF2" w:rsidRDefault="000805DB" w:rsidP="000805DB">
      <w:pPr>
        <w:pStyle w:val="PL"/>
        <w:rPr>
          <w:highlight w:val="cyan"/>
        </w:rPr>
      </w:pPr>
      <w:r w:rsidRPr="00390CF2">
        <w:rPr>
          <w:highlight w:val="cyan"/>
        </w:rPr>
        <w:tab/>
        <w:t>pucch-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SetId,</w:t>
      </w:r>
    </w:p>
    <w:p w14:paraId="07F376E8" w14:textId="77777777" w:rsidR="000805DB" w:rsidRPr="00390CF2" w:rsidRDefault="000805DB" w:rsidP="000805DB">
      <w:pPr>
        <w:pStyle w:val="PL"/>
        <w:rPr>
          <w:highlight w:val="cyan"/>
        </w:rPr>
      </w:pPr>
      <w:r w:rsidRPr="00390CF2">
        <w:rPr>
          <w:highlight w:val="cyan"/>
        </w:rPr>
        <w:tab/>
        <w:t>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2690" w:name="_Hlk508190728"/>
      <w:r w:rsidRPr="00390CF2">
        <w:rPr>
          <w:highlight w:val="cyan"/>
        </w:rPr>
        <w:t>maxNrofPUCCH-ResourcesPerSet</w:t>
      </w:r>
      <w:bookmarkEnd w:id="12690"/>
      <w:r w:rsidRPr="00390CF2">
        <w:rPr>
          <w:highlight w:val="cyan"/>
        </w:rPr>
        <w:t>))</w:t>
      </w:r>
      <w:r w:rsidRPr="00390CF2">
        <w:rPr>
          <w:color w:val="993366"/>
          <w:highlight w:val="cyan"/>
        </w:rPr>
        <w:t xml:space="preserve"> OF</w:t>
      </w:r>
      <w:r w:rsidRPr="00390CF2">
        <w:rPr>
          <w:highlight w:val="cyan"/>
        </w:rPr>
        <w:t xml:space="preserve"> PUCCH-ResourceId,</w:t>
      </w:r>
    </w:p>
    <w:p w14:paraId="222550BD" w14:textId="77777777" w:rsidR="000805DB" w:rsidRPr="00390CF2" w:rsidRDefault="000805DB" w:rsidP="000805DB">
      <w:pPr>
        <w:pStyle w:val="PL"/>
        <w:rPr>
          <w:color w:val="808080"/>
          <w:highlight w:val="cyan"/>
        </w:rPr>
      </w:pPr>
      <w:r w:rsidRPr="00390CF2">
        <w:rPr>
          <w:highlight w:val="cyan"/>
        </w:rPr>
        <w:tab/>
        <w:t>maxPayloadMinu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0C972DD1" w14:textId="77777777" w:rsidR="000805DB" w:rsidRPr="00390CF2" w:rsidRDefault="000805DB" w:rsidP="000805DB">
      <w:pPr>
        <w:pStyle w:val="PL"/>
        <w:rPr>
          <w:highlight w:val="cyan"/>
        </w:rPr>
      </w:pPr>
      <w:r w:rsidRPr="00390CF2">
        <w:rPr>
          <w:highlight w:val="cyan"/>
        </w:rPr>
        <w:t>}</w:t>
      </w:r>
    </w:p>
    <w:p w14:paraId="1EC56586" w14:textId="77777777" w:rsidR="000805DB" w:rsidRPr="00390CF2" w:rsidRDefault="000805DB" w:rsidP="000805DB">
      <w:pPr>
        <w:pStyle w:val="PL"/>
        <w:rPr>
          <w:highlight w:val="cyan"/>
        </w:rPr>
      </w:pPr>
    </w:p>
    <w:p w14:paraId="15D47ACF" w14:textId="77777777" w:rsidR="000805DB" w:rsidRPr="00390CF2" w:rsidRDefault="000805DB" w:rsidP="000805DB">
      <w:pPr>
        <w:pStyle w:val="PL"/>
        <w:rPr>
          <w:highlight w:val="cyan"/>
        </w:rPr>
      </w:pPr>
      <w:r w:rsidRPr="00390CF2">
        <w:rPr>
          <w:highlight w:val="cyan"/>
        </w:rPr>
        <w:t>PUCCH-ResourceSe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ets-1)</w:t>
      </w:r>
    </w:p>
    <w:p w14:paraId="1378025C" w14:textId="77777777" w:rsidR="000805DB" w:rsidRPr="00390CF2" w:rsidRDefault="000805DB" w:rsidP="000805DB">
      <w:pPr>
        <w:pStyle w:val="PL"/>
        <w:rPr>
          <w:highlight w:val="cyan"/>
        </w:rPr>
      </w:pPr>
    </w:p>
    <w:p w14:paraId="7DFF4EDF" w14:textId="77777777" w:rsidR="000805DB" w:rsidRPr="00390CF2" w:rsidRDefault="000805DB" w:rsidP="000805DB">
      <w:pPr>
        <w:pStyle w:val="PL"/>
        <w:rPr>
          <w:highlight w:val="cyan"/>
        </w:rPr>
      </w:pPr>
      <w:r w:rsidRPr="00390CF2">
        <w:rPr>
          <w:highlight w:val="cyan"/>
        </w:rPr>
        <w:t xml:space="preserve">PUCCH-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81BDD8" w14:textId="77777777" w:rsidR="000805DB" w:rsidRPr="00390CF2" w:rsidRDefault="000805DB" w:rsidP="000805DB">
      <w:pPr>
        <w:pStyle w:val="PL"/>
        <w:rPr>
          <w:highlight w:val="cyan"/>
        </w:rPr>
      </w:pP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7A5CD29E" w14:textId="77777777" w:rsidR="000805DB" w:rsidRPr="00390CF2" w:rsidRDefault="000805DB" w:rsidP="000805DB">
      <w:pPr>
        <w:pStyle w:val="PL"/>
        <w:rPr>
          <w:highlight w:val="cyan"/>
        </w:rPr>
      </w:pPr>
      <w:r w:rsidRPr="00390CF2">
        <w:rPr>
          <w:highlight w:val="cyan"/>
        </w:rPr>
        <w:tab/>
        <w:t>starting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RB-Id, </w:t>
      </w:r>
    </w:p>
    <w:p w14:paraId="5608FEB8" w14:textId="77777777" w:rsidR="000805DB" w:rsidRPr="00390CF2" w:rsidRDefault="000805DB" w:rsidP="000805DB">
      <w:pPr>
        <w:pStyle w:val="PL"/>
        <w:rPr>
          <w:color w:val="808080"/>
          <w:highlight w:val="cyan"/>
        </w:rPr>
      </w:pPr>
      <w:r w:rsidRPr="00390CF2">
        <w:rPr>
          <w:highlight w:val="cyan"/>
        </w:rPr>
        <w:tab/>
        <w:t>intra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220B47B" w14:textId="77777777" w:rsidR="000805DB" w:rsidRPr="00390CF2" w:rsidRDefault="000805DB" w:rsidP="000805DB">
      <w:pPr>
        <w:pStyle w:val="PL"/>
        <w:rPr>
          <w:color w:val="808080"/>
          <w:highlight w:val="cyan"/>
        </w:rPr>
      </w:pPr>
      <w:r w:rsidRPr="00390CF2">
        <w:rPr>
          <w:highlight w:val="cyan"/>
        </w:rPr>
        <w:tab/>
        <w:t>secondHop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B-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BB8B225" w14:textId="77777777" w:rsidR="000805DB" w:rsidRPr="00390CF2" w:rsidRDefault="000805DB" w:rsidP="000805DB">
      <w:pPr>
        <w:pStyle w:val="PL"/>
        <w:rPr>
          <w:highlight w:val="cyan"/>
        </w:rPr>
      </w:pPr>
      <w:r w:rsidRPr="00390CF2">
        <w:rPr>
          <w:highlight w:val="cyan"/>
        </w:rPr>
        <w:tab/>
        <w:t>forma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96F8A6"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25CDF5E3"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695EC96C"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4622AC5"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50FAF0A"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5BB0CFD" w14:textId="77777777" w:rsidR="000805DB" w:rsidRPr="00390CF2" w:rsidRDefault="000805DB" w:rsidP="000805DB">
      <w:pPr>
        <w:pStyle w:val="PL"/>
        <w:rPr>
          <w:highlight w:val="cyan"/>
        </w:rPr>
      </w:pPr>
      <w:r w:rsidRPr="00390CF2">
        <w:rPr>
          <w:highlight w:val="cyan"/>
        </w:rPr>
        <w:tab/>
        <w:t>}</w:t>
      </w:r>
    </w:p>
    <w:p w14:paraId="23EE3794" w14:textId="77777777" w:rsidR="000805DB" w:rsidRPr="00390CF2" w:rsidRDefault="000805DB" w:rsidP="000805DB">
      <w:pPr>
        <w:pStyle w:val="PL"/>
        <w:rPr>
          <w:highlight w:val="cyan"/>
        </w:rPr>
      </w:pPr>
      <w:r w:rsidRPr="00390CF2">
        <w:rPr>
          <w:highlight w:val="cyan"/>
        </w:rPr>
        <w:t>}</w:t>
      </w:r>
    </w:p>
    <w:p w14:paraId="04D6F160" w14:textId="77777777" w:rsidR="000805DB" w:rsidRPr="00390CF2" w:rsidRDefault="000805DB" w:rsidP="000805DB">
      <w:pPr>
        <w:pStyle w:val="PL"/>
        <w:rPr>
          <w:highlight w:val="cyan"/>
        </w:rPr>
      </w:pPr>
    </w:p>
    <w:p w14:paraId="44F6A3BA" w14:textId="77777777" w:rsidR="000805DB" w:rsidRPr="00390CF2" w:rsidRDefault="000805DB" w:rsidP="000805DB">
      <w:pPr>
        <w:pStyle w:val="PL"/>
        <w:rPr>
          <w:highlight w:val="cyan"/>
        </w:rPr>
      </w:pPr>
      <w:r w:rsidRPr="00390CF2">
        <w:rPr>
          <w:highlight w:val="cyan"/>
        </w:rPr>
        <w:t>PUCCH-Resourc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1)</w:t>
      </w:r>
    </w:p>
    <w:p w14:paraId="44F3E4B8" w14:textId="77777777" w:rsidR="000805DB" w:rsidRPr="00390CF2" w:rsidRDefault="000805DB" w:rsidP="000805DB">
      <w:pPr>
        <w:pStyle w:val="PL"/>
        <w:rPr>
          <w:highlight w:val="cyan"/>
        </w:rPr>
      </w:pPr>
    </w:p>
    <w:p w14:paraId="5B9A51FD" w14:textId="77777777" w:rsidR="000805DB" w:rsidRPr="00390CF2" w:rsidRDefault="000805DB" w:rsidP="000805DB">
      <w:pPr>
        <w:pStyle w:val="PL"/>
        <w:rPr>
          <w:highlight w:val="cyan"/>
        </w:rPr>
      </w:pPr>
    </w:p>
    <w:p w14:paraId="4A484D5F" w14:textId="77777777" w:rsidR="000805DB" w:rsidRPr="00390CF2" w:rsidRDefault="000805DB" w:rsidP="000805DB">
      <w:pPr>
        <w:pStyle w:val="PL"/>
        <w:rPr>
          <w:highlight w:val="cyan"/>
        </w:rPr>
      </w:pPr>
      <w:r w:rsidRPr="00390CF2">
        <w:rPr>
          <w:highlight w:val="cyan"/>
        </w:rPr>
        <w:t>PUCCH-format0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CD1605"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1),</w:t>
      </w:r>
    </w:p>
    <w:p w14:paraId="20D295DC"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49CBDCCE"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2CE2BA68" w14:textId="77777777" w:rsidR="000805DB" w:rsidRPr="00390CF2" w:rsidRDefault="000805DB" w:rsidP="000805DB">
      <w:pPr>
        <w:pStyle w:val="PL"/>
        <w:rPr>
          <w:highlight w:val="cyan"/>
        </w:rPr>
      </w:pPr>
      <w:r w:rsidRPr="00390CF2">
        <w:rPr>
          <w:highlight w:val="cyan"/>
        </w:rPr>
        <w:t>}</w:t>
      </w:r>
    </w:p>
    <w:p w14:paraId="1115ED05" w14:textId="77777777" w:rsidR="000805DB" w:rsidRPr="00390CF2" w:rsidRDefault="000805DB" w:rsidP="000805DB">
      <w:pPr>
        <w:pStyle w:val="PL"/>
        <w:rPr>
          <w:highlight w:val="cyan"/>
        </w:rPr>
      </w:pPr>
    </w:p>
    <w:p w14:paraId="11328600" w14:textId="77777777" w:rsidR="000805DB" w:rsidRPr="00390CF2" w:rsidRDefault="000805DB" w:rsidP="000805DB">
      <w:pPr>
        <w:pStyle w:val="PL"/>
        <w:rPr>
          <w:highlight w:val="cyan"/>
        </w:rPr>
      </w:pPr>
      <w:r w:rsidRPr="00390CF2">
        <w:rPr>
          <w:highlight w:val="cyan"/>
        </w:rPr>
        <w:t xml:space="preserve">PUCCH-format1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4B75C8"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1), </w:t>
      </w:r>
    </w:p>
    <w:p w14:paraId="1BF253F3"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3A8B4009"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0B2459F0" w14:textId="77777777" w:rsidR="000805DB" w:rsidRPr="00390CF2" w:rsidRDefault="000805DB" w:rsidP="000805DB">
      <w:pPr>
        <w:pStyle w:val="PL"/>
        <w:rPr>
          <w:highlight w:val="cyan"/>
        </w:rPr>
      </w:pPr>
      <w:r w:rsidRPr="00390CF2">
        <w:rPr>
          <w:highlight w:val="cyan"/>
        </w:rPr>
        <w:tab/>
        <w:t>timeDomainO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w:t>
      </w:r>
    </w:p>
    <w:p w14:paraId="0C9AF64D" w14:textId="77777777" w:rsidR="000805DB" w:rsidRPr="00390CF2" w:rsidRDefault="000805DB" w:rsidP="000805DB">
      <w:pPr>
        <w:pStyle w:val="PL"/>
        <w:rPr>
          <w:highlight w:val="cyan"/>
        </w:rPr>
      </w:pPr>
      <w:r w:rsidRPr="00390CF2">
        <w:rPr>
          <w:highlight w:val="cyan"/>
        </w:rPr>
        <w:t>}</w:t>
      </w:r>
    </w:p>
    <w:p w14:paraId="2FE79E99" w14:textId="77777777" w:rsidR="000805DB" w:rsidRPr="00390CF2" w:rsidRDefault="000805DB" w:rsidP="000805DB">
      <w:pPr>
        <w:pStyle w:val="PL"/>
        <w:rPr>
          <w:highlight w:val="cyan"/>
        </w:rPr>
      </w:pPr>
    </w:p>
    <w:p w14:paraId="63BC1704" w14:textId="77777777" w:rsidR="000805DB" w:rsidRPr="00390CF2" w:rsidRDefault="000805DB" w:rsidP="000805DB">
      <w:pPr>
        <w:pStyle w:val="PL"/>
        <w:rPr>
          <w:highlight w:val="cyan"/>
        </w:rPr>
      </w:pPr>
      <w:r w:rsidRPr="00390CF2">
        <w:rPr>
          <w:highlight w:val="cyan"/>
        </w:rPr>
        <w:t xml:space="preserve">PUCCH-format2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CBE093"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4573455D"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7238D214"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08E04C8B" w14:textId="77777777" w:rsidR="000805DB" w:rsidRPr="00390CF2" w:rsidRDefault="000805DB" w:rsidP="000805DB">
      <w:pPr>
        <w:pStyle w:val="PL"/>
        <w:rPr>
          <w:highlight w:val="cyan"/>
        </w:rPr>
      </w:pPr>
      <w:r w:rsidRPr="00390CF2">
        <w:rPr>
          <w:highlight w:val="cyan"/>
        </w:rPr>
        <w:t>}</w:t>
      </w:r>
    </w:p>
    <w:p w14:paraId="1FE52CF7" w14:textId="77777777" w:rsidR="000805DB" w:rsidRPr="00390CF2" w:rsidRDefault="000805DB" w:rsidP="000805DB">
      <w:pPr>
        <w:pStyle w:val="PL"/>
        <w:rPr>
          <w:highlight w:val="cyan"/>
        </w:rPr>
      </w:pPr>
    </w:p>
    <w:p w14:paraId="35FAC99C" w14:textId="77777777" w:rsidR="000805DB" w:rsidRPr="00390CF2" w:rsidRDefault="000805DB" w:rsidP="000805DB">
      <w:pPr>
        <w:pStyle w:val="PL"/>
        <w:rPr>
          <w:highlight w:val="cyan"/>
        </w:rPr>
      </w:pPr>
      <w:r w:rsidRPr="00390CF2">
        <w:rPr>
          <w:highlight w:val="cyan"/>
        </w:rPr>
        <w:t xml:space="preserve">PUCCH-format3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154341"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57C20FCB"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4AE4D043"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47167B4C" w14:textId="77777777" w:rsidR="000805DB" w:rsidRPr="00390CF2" w:rsidRDefault="000805DB" w:rsidP="000805DB">
      <w:pPr>
        <w:pStyle w:val="PL"/>
        <w:rPr>
          <w:highlight w:val="cyan"/>
        </w:rPr>
      </w:pPr>
      <w:r w:rsidRPr="00390CF2">
        <w:rPr>
          <w:highlight w:val="cyan"/>
        </w:rPr>
        <w:t>}</w:t>
      </w:r>
    </w:p>
    <w:p w14:paraId="4484EE19" w14:textId="77777777" w:rsidR="000805DB" w:rsidRPr="00390CF2" w:rsidRDefault="000805DB" w:rsidP="000805DB">
      <w:pPr>
        <w:pStyle w:val="PL"/>
        <w:rPr>
          <w:highlight w:val="cyan"/>
        </w:rPr>
      </w:pPr>
    </w:p>
    <w:p w14:paraId="3AAF069B" w14:textId="77777777" w:rsidR="000805DB" w:rsidRPr="00390CF2" w:rsidRDefault="000805DB" w:rsidP="000805DB">
      <w:pPr>
        <w:pStyle w:val="PL"/>
        <w:rPr>
          <w:highlight w:val="cyan"/>
        </w:rPr>
      </w:pPr>
      <w:r w:rsidRPr="00390CF2">
        <w:rPr>
          <w:highlight w:val="cyan"/>
        </w:rPr>
        <w:t xml:space="preserve">PUCCH-format4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9D33C2"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14D7964F" w14:textId="77777777" w:rsidR="000805DB" w:rsidRPr="00390CF2" w:rsidRDefault="000805DB" w:rsidP="000805DB">
      <w:pPr>
        <w:pStyle w:val="PL"/>
        <w:rPr>
          <w:highlight w:val="cyan"/>
        </w:rPr>
      </w:pPr>
      <w:r w:rsidRPr="00390CF2">
        <w:rPr>
          <w:highlight w:val="cyan"/>
        </w:rPr>
        <w:tab/>
        <w:t>occ-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 </w:t>
      </w:r>
    </w:p>
    <w:p w14:paraId="2DAE1FB4" w14:textId="77777777" w:rsidR="000805DB" w:rsidRPr="00390CF2" w:rsidRDefault="000805DB" w:rsidP="000805DB">
      <w:pPr>
        <w:pStyle w:val="PL"/>
        <w:rPr>
          <w:highlight w:val="cyan"/>
        </w:rPr>
      </w:pPr>
      <w:r w:rsidRPr="00390CF2">
        <w:rPr>
          <w:highlight w:val="cyan"/>
        </w:rPr>
        <w:tab/>
        <w:t>oc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n1,n2,n3},</w:t>
      </w:r>
    </w:p>
    <w:p w14:paraId="0C030F6A"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6C7312DF" w14:textId="77777777" w:rsidR="000805DB" w:rsidRPr="00390CF2" w:rsidRDefault="000805DB" w:rsidP="000805DB">
      <w:pPr>
        <w:pStyle w:val="PL"/>
        <w:rPr>
          <w:highlight w:val="cyan"/>
        </w:rPr>
      </w:pPr>
      <w:r w:rsidRPr="00390CF2">
        <w:rPr>
          <w:highlight w:val="cyan"/>
        </w:rPr>
        <w:t>}</w:t>
      </w:r>
    </w:p>
    <w:p w14:paraId="15A7EC27" w14:textId="77777777" w:rsidR="000805DB" w:rsidRPr="00390CF2" w:rsidRDefault="000805DB" w:rsidP="000805DB">
      <w:pPr>
        <w:pStyle w:val="PL"/>
        <w:rPr>
          <w:highlight w:val="cyan"/>
        </w:rPr>
      </w:pPr>
    </w:p>
    <w:p w14:paraId="661B4073" w14:textId="77777777" w:rsidR="000805DB" w:rsidRPr="00390CF2" w:rsidRDefault="000805DB" w:rsidP="000805DB">
      <w:pPr>
        <w:pStyle w:val="PL"/>
        <w:rPr>
          <w:color w:val="808080"/>
          <w:highlight w:val="cyan"/>
        </w:rPr>
      </w:pPr>
      <w:r w:rsidRPr="00390CF2">
        <w:rPr>
          <w:color w:val="808080"/>
          <w:highlight w:val="cyan"/>
        </w:rPr>
        <w:t xml:space="preserve">-- TAG-PUCCH-CONFIG-STOP </w:t>
      </w:r>
    </w:p>
    <w:p w14:paraId="3E846307" w14:textId="77777777" w:rsidR="000805DB" w:rsidRPr="00390CF2" w:rsidRDefault="000805DB" w:rsidP="000805DB">
      <w:pPr>
        <w:pStyle w:val="PL"/>
        <w:rPr>
          <w:color w:val="808080"/>
          <w:highlight w:val="cyan"/>
        </w:rPr>
      </w:pPr>
      <w:r w:rsidRPr="00390CF2">
        <w:rPr>
          <w:color w:val="808080"/>
          <w:highlight w:val="cyan"/>
        </w:rPr>
        <w:t>-- ASN1STOP</w:t>
      </w:r>
    </w:p>
    <w:p w14:paraId="77D7E8EB" w14:textId="77777777" w:rsidR="000805DB" w:rsidRPr="00390CF2" w:rsidRDefault="000805DB" w:rsidP="000805DB">
      <w:pPr>
        <w:pStyle w:val="PL"/>
        <w:rPr>
          <w:highlight w:val="cyan"/>
        </w:rPr>
      </w:pPr>
    </w:p>
    <w:p w14:paraId="310F765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E075DBD" w14:textId="77777777" w:rsidTr="00526540">
        <w:tc>
          <w:tcPr>
            <w:tcW w:w="14173" w:type="dxa"/>
            <w:shd w:val="clear" w:color="auto" w:fill="auto"/>
          </w:tcPr>
          <w:p w14:paraId="393C6BFB" w14:textId="77777777" w:rsidR="000805DB" w:rsidRPr="00390CF2" w:rsidRDefault="000805DB" w:rsidP="00526540">
            <w:pPr>
              <w:pStyle w:val="TAH"/>
              <w:rPr>
                <w:szCs w:val="22"/>
                <w:highlight w:val="cyan"/>
              </w:rPr>
            </w:pPr>
            <w:r w:rsidRPr="00390CF2">
              <w:rPr>
                <w:i/>
                <w:szCs w:val="22"/>
                <w:highlight w:val="cyan"/>
              </w:rPr>
              <w:t>PUCCH-Config field descriptions</w:t>
            </w:r>
          </w:p>
        </w:tc>
      </w:tr>
      <w:tr w:rsidR="000805DB" w:rsidRPr="00390CF2" w14:paraId="6A2CDE9A" w14:textId="77777777" w:rsidTr="00526540">
        <w:tc>
          <w:tcPr>
            <w:tcW w:w="14173" w:type="dxa"/>
            <w:shd w:val="clear" w:color="auto" w:fill="auto"/>
          </w:tcPr>
          <w:p w14:paraId="5BA40888" w14:textId="77777777" w:rsidR="000805DB" w:rsidRPr="00390CF2" w:rsidRDefault="000805DB" w:rsidP="00526540">
            <w:pPr>
              <w:pStyle w:val="TAL"/>
              <w:rPr>
                <w:szCs w:val="22"/>
                <w:highlight w:val="cyan"/>
              </w:rPr>
            </w:pPr>
            <w:r w:rsidRPr="00390CF2">
              <w:rPr>
                <w:b/>
                <w:i/>
                <w:szCs w:val="22"/>
                <w:highlight w:val="cyan"/>
              </w:rPr>
              <w:t>dl-DataToUL-ACK</w:t>
            </w:r>
          </w:p>
          <w:p w14:paraId="3EE82053" w14:textId="77777777" w:rsidR="000805DB" w:rsidRPr="00390CF2" w:rsidRDefault="000805DB" w:rsidP="00526540">
            <w:pPr>
              <w:pStyle w:val="TAL"/>
              <w:rPr>
                <w:szCs w:val="22"/>
                <w:highlight w:val="cyan"/>
              </w:rPr>
            </w:pPr>
            <w:r w:rsidRPr="00390CF2">
              <w:rPr>
                <w:szCs w:val="22"/>
                <w:highlight w:val="cyan"/>
              </w:rPr>
              <w:t>List of timing for given PDSCH to the DL ACK. In this version of the specification only the values [0..8] are applicable. Corresponds to L1 parameter 'Slot-timing-value-K1' (see</w:t>
            </w:r>
            <w:r w:rsidRPr="00390CF2">
              <w:rPr>
                <w:szCs w:val="22"/>
                <w:highlight w:val="cyan"/>
                <w:lang w:val="en-US"/>
                <w:rPrChange w:id="12691" w:author="R2-1810848 SA" w:date="2018-07-10T13:21:00Z">
                  <w:rPr>
                    <w:szCs w:val="22"/>
                    <w:lang w:val="sv-SE"/>
                  </w:rPr>
                </w:rPrChange>
              </w:rPr>
              <w:t xml:space="preserve"> TS</w:t>
            </w:r>
            <w:r w:rsidRPr="00390CF2">
              <w:rPr>
                <w:szCs w:val="22"/>
                <w:highlight w:val="cyan"/>
              </w:rPr>
              <w:t xml:space="preserve"> 38.213, section FFS_Section)</w:t>
            </w:r>
            <w:r w:rsidRPr="00390CF2">
              <w:rPr>
                <w:szCs w:val="22"/>
                <w:highlight w:val="cyan"/>
                <w:lang w:val="en-US"/>
                <w:rPrChange w:id="12692" w:author="R2-1810848 SA" w:date="2018-07-10T13:21:00Z">
                  <w:rPr>
                    <w:szCs w:val="22"/>
                    <w:lang w:val="sv-SE"/>
                  </w:rPr>
                </w:rPrChange>
              </w:rPr>
              <w:t>.</w:t>
            </w:r>
          </w:p>
        </w:tc>
      </w:tr>
      <w:tr w:rsidR="000805DB" w:rsidRPr="00390CF2" w14:paraId="4EE69EBD" w14:textId="77777777" w:rsidTr="00526540">
        <w:tc>
          <w:tcPr>
            <w:tcW w:w="14173" w:type="dxa"/>
            <w:shd w:val="clear" w:color="auto" w:fill="auto"/>
          </w:tcPr>
          <w:p w14:paraId="56649A9A" w14:textId="77777777" w:rsidR="000805DB" w:rsidRPr="00390CF2" w:rsidRDefault="000805DB" w:rsidP="00526540">
            <w:pPr>
              <w:pStyle w:val="TAL"/>
              <w:rPr>
                <w:szCs w:val="22"/>
                <w:highlight w:val="cyan"/>
              </w:rPr>
            </w:pPr>
            <w:r w:rsidRPr="00390CF2">
              <w:rPr>
                <w:b/>
                <w:i/>
                <w:szCs w:val="22"/>
                <w:highlight w:val="cyan"/>
              </w:rPr>
              <w:t>format1</w:t>
            </w:r>
          </w:p>
          <w:p w14:paraId="6C8BEBEC"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1</w:t>
            </w:r>
            <w:r w:rsidRPr="00390CF2">
              <w:rPr>
                <w:szCs w:val="22"/>
                <w:highlight w:val="cyan"/>
                <w:lang w:val="en-US"/>
                <w:rPrChange w:id="12693" w:author="R2-1810848 SA" w:date="2018-07-10T13:21:00Z">
                  <w:rPr>
                    <w:szCs w:val="22"/>
                    <w:lang w:val="sv-SE"/>
                  </w:rPr>
                </w:rPrChange>
              </w:rPr>
              <w:t>.</w:t>
            </w:r>
          </w:p>
        </w:tc>
      </w:tr>
      <w:tr w:rsidR="000805DB" w:rsidRPr="00390CF2" w14:paraId="6CF82A92" w14:textId="77777777" w:rsidTr="00526540">
        <w:tc>
          <w:tcPr>
            <w:tcW w:w="14173" w:type="dxa"/>
            <w:shd w:val="clear" w:color="auto" w:fill="auto"/>
          </w:tcPr>
          <w:p w14:paraId="0064A8FB" w14:textId="77777777" w:rsidR="000805DB" w:rsidRPr="00390CF2" w:rsidRDefault="000805DB" w:rsidP="00526540">
            <w:pPr>
              <w:pStyle w:val="TAL"/>
              <w:rPr>
                <w:szCs w:val="22"/>
                <w:highlight w:val="cyan"/>
              </w:rPr>
            </w:pPr>
            <w:r w:rsidRPr="00390CF2">
              <w:rPr>
                <w:b/>
                <w:i/>
                <w:szCs w:val="22"/>
                <w:highlight w:val="cyan"/>
              </w:rPr>
              <w:t>format2</w:t>
            </w:r>
          </w:p>
          <w:p w14:paraId="30B36360"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2</w:t>
            </w:r>
            <w:r w:rsidRPr="00390CF2">
              <w:rPr>
                <w:szCs w:val="22"/>
                <w:highlight w:val="cyan"/>
                <w:lang w:val="en-US"/>
                <w:rPrChange w:id="12694" w:author="R2-1810848 SA" w:date="2018-07-10T13:21:00Z">
                  <w:rPr>
                    <w:szCs w:val="22"/>
                    <w:lang w:val="sv-SE"/>
                  </w:rPr>
                </w:rPrChange>
              </w:rPr>
              <w:t>.</w:t>
            </w:r>
          </w:p>
        </w:tc>
      </w:tr>
      <w:tr w:rsidR="000805DB" w:rsidRPr="00390CF2" w14:paraId="35B36872" w14:textId="77777777" w:rsidTr="00526540">
        <w:tc>
          <w:tcPr>
            <w:tcW w:w="14173" w:type="dxa"/>
            <w:shd w:val="clear" w:color="auto" w:fill="auto"/>
          </w:tcPr>
          <w:p w14:paraId="07862352" w14:textId="77777777" w:rsidR="000805DB" w:rsidRPr="00390CF2" w:rsidRDefault="000805DB" w:rsidP="00526540">
            <w:pPr>
              <w:pStyle w:val="TAL"/>
              <w:rPr>
                <w:szCs w:val="22"/>
                <w:highlight w:val="cyan"/>
              </w:rPr>
            </w:pPr>
            <w:r w:rsidRPr="00390CF2">
              <w:rPr>
                <w:b/>
                <w:i/>
                <w:szCs w:val="22"/>
                <w:highlight w:val="cyan"/>
              </w:rPr>
              <w:t>format3</w:t>
            </w:r>
          </w:p>
          <w:p w14:paraId="4005B311"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3</w:t>
            </w:r>
            <w:r w:rsidRPr="00390CF2">
              <w:rPr>
                <w:szCs w:val="22"/>
                <w:highlight w:val="cyan"/>
                <w:lang w:val="en-US"/>
                <w:rPrChange w:id="12695" w:author="R2-1810848 SA" w:date="2018-07-10T13:21:00Z">
                  <w:rPr>
                    <w:szCs w:val="22"/>
                    <w:lang w:val="sv-SE"/>
                  </w:rPr>
                </w:rPrChange>
              </w:rPr>
              <w:t>.</w:t>
            </w:r>
          </w:p>
        </w:tc>
      </w:tr>
      <w:tr w:rsidR="000805DB" w:rsidRPr="00390CF2" w14:paraId="50F6604F" w14:textId="77777777" w:rsidTr="00526540">
        <w:tc>
          <w:tcPr>
            <w:tcW w:w="14173" w:type="dxa"/>
            <w:shd w:val="clear" w:color="auto" w:fill="auto"/>
          </w:tcPr>
          <w:p w14:paraId="3EBAAC04" w14:textId="77777777" w:rsidR="000805DB" w:rsidRPr="00390CF2" w:rsidRDefault="000805DB" w:rsidP="00526540">
            <w:pPr>
              <w:pStyle w:val="TAL"/>
              <w:rPr>
                <w:szCs w:val="22"/>
                <w:highlight w:val="cyan"/>
              </w:rPr>
            </w:pPr>
            <w:r w:rsidRPr="00390CF2">
              <w:rPr>
                <w:b/>
                <w:i/>
                <w:szCs w:val="22"/>
                <w:highlight w:val="cyan"/>
              </w:rPr>
              <w:t>format4</w:t>
            </w:r>
            <w:r w:rsidRPr="00390CF2">
              <w:rPr>
                <w:b/>
                <w:i/>
                <w:szCs w:val="22"/>
                <w:highlight w:val="cyan"/>
                <w:lang w:val="en-US"/>
                <w:rPrChange w:id="12696" w:author="R2-1810848 SA" w:date="2018-07-10T13:21:00Z">
                  <w:rPr>
                    <w:b/>
                    <w:i/>
                    <w:szCs w:val="22"/>
                    <w:lang w:val="sv-SE"/>
                  </w:rPr>
                </w:rPrChange>
              </w:rPr>
              <w:t>.</w:t>
            </w:r>
          </w:p>
          <w:p w14:paraId="1A65DDB0"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4</w:t>
            </w:r>
          </w:p>
        </w:tc>
      </w:tr>
      <w:tr w:rsidR="000805DB" w:rsidRPr="00390CF2" w14:paraId="320E2437" w14:textId="77777777" w:rsidTr="00526540">
        <w:tc>
          <w:tcPr>
            <w:tcW w:w="14173" w:type="dxa"/>
            <w:shd w:val="clear" w:color="auto" w:fill="auto"/>
          </w:tcPr>
          <w:p w14:paraId="16D99975" w14:textId="77777777" w:rsidR="000805DB" w:rsidRPr="00390CF2" w:rsidRDefault="000805DB" w:rsidP="00526540">
            <w:pPr>
              <w:pStyle w:val="TAL"/>
              <w:rPr>
                <w:szCs w:val="22"/>
                <w:highlight w:val="cyan"/>
              </w:rPr>
            </w:pPr>
            <w:r w:rsidRPr="00390CF2">
              <w:rPr>
                <w:b/>
                <w:i/>
                <w:szCs w:val="22"/>
                <w:highlight w:val="cyan"/>
              </w:rPr>
              <w:t>resourceSetToAddModList</w:t>
            </w:r>
          </w:p>
          <w:p w14:paraId="34E0E06A" w14:textId="77777777" w:rsidR="000805DB" w:rsidRPr="00390CF2" w:rsidRDefault="000805DB" w:rsidP="00526540">
            <w:pPr>
              <w:pStyle w:val="TAL"/>
              <w:rPr>
                <w:szCs w:val="22"/>
                <w:highlight w:val="cyan"/>
              </w:rPr>
            </w:pPr>
            <w:r w:rsidRPr="00390CF2">
              <w:rPr>
                <w:szCs w:val="22"/>
                <w:highlight w:val="cyan"/>
              </w:rPr>
              <w:t xml:space="preserve">Lists for adding and releasing PUCCH resource sets (see </w:t>
            </w:r>
            <w:r w:rsidRPr="00390CF2">
              <w:rPr>
                <w:szCs w:val="22"/>
                <w:highlight w:val="cyan"/>
                <w:lang w:val="en-US"/>
                <w:rPrChange w:id="12697" w:author="R2-1810848 SA" w:date="2018-07-10T13:21:00Z">
                  <w:rPr>
                    <w:szCs w:val="22"/>
                    <w:lang w:val="sv-SE"/>
                  </w:rPr>
                </w:rPrChange>
              </w:rPr>
              <w:t xml:space="preserve">TS </w:t>
            </w:r>
            <w:r w:rsidRPr="00390CF2">
              <w:rPr>
                <w:szCs w:val="22"/>
                <w:highlight w:val="cyan"/>
              </w:rPr>
              <w:t>38.213, section 9.2)</w:t>
            </w:r>
            <w:r w:rsidRPr="00390CF2">
              <w:rPr>
                <w:szCs w:val="22"/>
                <w:highlight w:val="cyan"/>
                <w:lang w:val="en-US"/>
                <w:rPrChange w:id="12698" w:author="R2-1810848 SA" w:date="2018-07-10T13:21:00Z">
                  <w:rPr>
                    <w:szCs w:val="22"/>
                    <w:lang w:val="sv-SE"/>
                  </w:rPr>
                </w:rPrChange>
              </w:rPr>
              <w:t>.</w:t>
            </w:r>
          </w:p>
        </w:tc>
      </w:tr>
      <w:tr w:rsidR="000805DB" w:rsidRPr="00390CF2" w14:paraId="3A4136A1" w14:textId="77777777" w:rsidTr="00526540">
        <w:tc>
          <w:tcPr>
            <w:tcW w:w="14173" w:type="dxa"/>
            <w:shd w:val="clear" w:color="auto" w:fill="auto"/>
          </w:tcPr>
          <w:p w14:paraId="6390266C" w14:textId="77777777" w:rsidR="000805DB" w:rsidRPr="00390CF2" w:rsidRDefault="000805DB" w:rsidP="00526540">
            <w:pPr>
              <w:pStyle w:val="TAL"/>
              <w:rPr>
                <w:szCs w:val="22"/>
                <w:highlight w:val="cyan"/>
              </w:rPr>
            </w:pPr>
            <w:r w:rsidRPr="00390CF2">
              <w:rPr>
                <w:b/>
                <w:i/>
                <w:szCs w:val="22"/>
                <w:highlight w:val="cyan"/>
              </w:rPr>
              <w:t>resourceToAddModList</w:t>
            </w:r>
          </w:p>
          <w:p w14:paraId="2C1EF246" w14:textId="77777777" w:rsidR="000805DB" w:rsidRPr="00390CF2" w:rsidRDefault="000805DB" w:rsidP="00526540">
            <w:pPr>
              <w:pStyle w:val="TAL"/>
              <w:rPr>
                <w:szCs w:val="22"/>
                <w:highlight w:val="cyan"/>
              </w:rPr>
            </w:pPr>
            <w:r w:rsidRPr="00390CF2">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0805DB" w:rsidRPr="00390CF2" w14:paraId="27FBED3B" w14:textId="77777777" w:rsidTr="00526540">
        <w:tc>
          <w:tcPr>
            <w:tcW w:w="14173" w:type="dxa"/>
            <w:shd w:val="clear" w:color="auto" w:fill="auto"/>
          </w:tcPr>
          <w:p w14:paraId="72D9981A" w14:textId="77777777" w:rsidR="000805DB" w:rsidRPr="00390CF2" w:rsidRDefault="000805DB" w:rsidP="00526540">
            <w:pPr>
              <w:pStyle w:val="TAL"/>
              <w:rPr>
                <w:szCs w:val="22"/>
                <w:highlight w:val="cyan"/>
              </w:rPr>
            </w:pPr>
            <w:r w:rsidRPr="00390CF2">
              <w:rPr>
                <w:b/>
                <w:i/>
                <w:szCs w:val="22"/>
                <w:highlight w:val="cyan"/>
              </w:rPr>
              <w:t>spatialRelationInfoToAddModList</w:t>
            </w:r>
          </w:p>
          <w:p w14:paraId="20AD0094" w14:textId="77777777" w:rsidR="000805DB" w:rsidRPr="00390CF2" w:rsidRDefault="000805DB" w:rsidP="00526540">
            <w:pPr>
              <w:pStyle w:val="TAL"/>
              <w:rPr>
                <w:szCs w:val="22"/>
                <w:highlight w:val="cyan"/>
              </w:rPr>
            </w:pPr>
            <w:r w:rsidRPr="00390CF2">
              <w:rPr>
                <w:szCs w:val="22"/>
                <w:highlight w:val="cyan"/>
              </w:rPr>
              <w:t xml:space="preserve">Configuration of the spatial relation between a reference RS and PUCCH. Reference RS can be SSB/CSI-RS/SRS. If the list has more than one element, MAC-CE selects a single element (see </w:t>
            </w:r>
            <w:r w:rsidRPr="00390CF2">
              <w:rPr>
                <w:szCs w:val="22"/>
                <w:highlight w:val="cyan"/>
                <w:lang w:val="en-US"/>
                <w:rPrChange w:id="12699" w:author="R2-1810848 SA" w:date="2018-07-10T13:21:00Z">
                  <w:rPr>
                    <w:szCs w:val="22"/>
                    <w:lang w:val="sv-SE"/>
                  </w:rPr>
                </w:rPrChange>
              </w:rPr>
              <w:t xml:space="preserve">TS </w:t>
            </w:r>
            <w:r w:rsidRPr="00390CF2">
              <w:rPr>
                <w:szCs w:val="22"/>
                <w:highlight w:val="cyan"/>
              </w:rPr>
              <w:t>38.321, section FFS_Section</w:t>
            </w:r>
            <w:r w:rsidRPr="00390CF2">
              <w:rPr>
                <w:szCs w:val="22"/>
                <w:highlight w:val="cyan"/>
                <w:lang w:val="en-US"/>
                <w:rPrChange w:id="12700" w:author="R2-1810848 SA" w:date="2018-07-10T13:21:00Z">
                  <w:rPr>
                    <w:szCs w:val="22"/>
                    <w:lang w:val="sv-SE"/>
                  </w:rPr>
                </w:rPrChange>
              </w:rPr>
              <w:t xml:space="preserve"> and TS</w:t>
            </w:r>
            <w:r w:rsidRPr="00390CF2">
              <w:rPr>
                <w:szCs w:val="22"/>
                <w:highlight w:val="cyan"/>
              </w:rPr>
              <w:t xml:space="preserve"> 38.213, section 9.2.2)</w:t>
            </w:r>
            <w:r w:rsidRPr="00390CF2">
              <w:rPr>
                <w:szCs w:val="22"/>
                <w:highlight w:val="cyan"/>
                <w:lang w:val="en-US"/>
                <w:rPrChange w:id="12701" w:author="R2-1810848 SA" w:date="2018-07-10T13:21:00Z">
                  <w:rPr>
                    <w:szCs w:val="22"/>
                    <w:lang w:val="sv-SE"/>
                  </w:rPr>
                </w:rPrChange>
              </w:rPr>
              <w:t>.</w:t>
            </w:r>
          </w:p>
        </w:tc>
      </w:tr>
    </w:tbl>
    <w:p w14:paraId="06C8C48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DD3242" w14:textId="77777777" w:rsidTr="00526540">
        <w:tc>
          <w:tcPr>
            <w:tcW w:w="14173" w:type="dxa"/>
            <w:shd w:val="clear" w:color="auto" w:fill="auto"/>
          </w:tcPr>
          <w:p w14:paraId="5F275B0F" w14:textId="77777777" w:rsidR="000805DB" w:rsidRPr="00390CF2" w:rsidRDefault="000805DB" w:rsidP="00526540">
            <w:pPr>
              <w:pStyle w:val="TAH"/>
              <w:rPr>
                <w:szCs w:val="22"/>
                <w:highlight w:val="cyan"/>
              </w:rPr>
            </w:pPr>
            <w:r w:rsidRPr="00390CF2">
              <w:rPr>
                <w:i/>
                <w:szCs w:val="22"/>
                <w:highlight w:val="cyan"/>
              </w:rPr>
              <w:t>PUCCH-format3 field descriptions</w:t>
            </w:r>
          </w:p>
        </w:tc>
      </w:tr>
      <w:tr w:rsidR="000805DB" w:rsidRPr="00390CF2" w14:paraId="149C8004" w14:textId="77777777" w:rsidTr="00526540">
        <w:tc>
          <w:tcPr>
            <w:tcW w:w="14173" w:type="dxa"/>
            <w:shd w:val="clear" w:color="auto" w:fill="auto"/>
          </w:tcPr>
          <w:p w14:paraId="57DDBF5A" w14:textId="77777777" w:rsidR="000805DB" w:rsidRPr="00390CF2" w:rsidRDefault="000805DB" w:rsidP="00526540">
            <w:pPr>
              <w:pStyle w:val="TAL"/>
              <w:rPr>
                <w:szCs w:val="22"/>
                <w:highlight w:val="cyan"/>
              </w:rPr>
            </w:pPr>
            <w:r w:rsidRPr="00390CF2">
              <w:rPr>
                <w:b/>
                <w:i/>
                <w:szCs w:val="22"/>
                <w:highlight w:val="cyan"/>
              </w:rPr>
              <w:t>nrofPRBs</w:t>
            </w:r>
          </w:p>
          <w:p w14:paraId="7102D46E" w14:textId="77777777" w:rsidR="000805DB" w:rsidRPr="00390CF2" w:rsidRDefault="000805DB" w:rsidP="00526540">
            <w:pPr>
              <w:pStyle w:val="TAL"/>
              <w:rPr>
                <w:szCs w:val="22"/>
                <w:highlight w:val="cyan"/>
              </w:rPr>
            </w:pPr>
            <w:r w:rsidRPr="00390CF2">
              <w:rPr>
                <w:szCs w:val="22"/>
                <w:highlight w:val="cyan"/>
              </w:rPr>
              <w:t>The supported values are 1,2,3,4,5,6,8,9,10,12,15 and 16</w:t>
            </w:r>
            <w:r w:rsidRPr="00390CF2">
              <w:rPr>
                <w:szCs w:val="22"/>
                <w:highlight w:val="cyan"/>
                <w:lang w:val="en-US"/>
                <w:rPrChange w:id="12702" w:author="R2-1810848 SA" w:date="2018-07-10T13:21:00Z">
                  <w:rPr>
                    <w:szCs w:val="22"/>
                    <w:lang w:val="sv-SE"/>
                  </w:rPr>
                </w:rPrChange>
              </w:rPr>
              <w:t>.</w:t>
            </w:r>
          </w:p>
        </w:tc>
      </w:tr>
    </w:tbl>
    <w:p w14:paraId="52E7DD4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A855E9" w14:textId="77777777" w:rsidTr="00526540">
        <w:tc>
          <w:tcPr>
            <w:tcW w:w="14507" w:type="dxa"/>
            <w:shd w:val="clear" w:color="auto" w:fill="auto"/>
          </w:tcPr>
          <w:p w14:paraId="24203BF1" w14:textId="77777777" w:rsidR="000805DB" w:rsidRPr="00390CF2" w:rsidRDefault="000805DB" w:rsidP="00526540">
            <w:pPr>
              <w:pStyle w:val="TAH"/>
              <w:rPr>
                <w:szCs w:val="22"/>
                <w:highlight w:val="cyan"/>
              </w:rPr>
            </w:pPr>
            <w:r w:rsidRPr="00390CF2">
              <w:rPr>
                <w:i/>
                <w:szCs w:val="22"/>
                <w:highlight w:val="cyan"/>
              </w:rPr>
              <w:t>PUCCH-FormatConfig field descriptions</w:t>
            </w:r>
          </w:p>
        </w:tc>
      </w:tr>
      <w:tr w:rsidR="000805DB" w:rsidRPr="00390CF2" w14:paraId="374C6F05" w14:textId="77777777" w:rsidTr="00526540">
        <w:tc>
          <w:tcPr>
            <w:tcW w:w="14507" w:type="dxa"/>
            <w:shd w:val="clear" w:color="auto" w:fill="auto"/>
          </w:tcPr>
          <w:p w14:paraId="6BF47873" w14:textId="77777777" w:rsidR="000805DB" w:rsidRPr="00390CF2" w:rsidRDefault="000805DB" w:rsidP="00526540">
            <w:pPr>
              <w:pStyle w:val="TAL"/>
              <w:rPr>
                <w:szCs w:val="22"/>
                <w:highlight w:val="cyan"/>
              </w:rPr>
            </w:pPr>
            <w:r w:rsidRPr="00390CF2">
              <w:rPr>
                <w:b/>
                <w:i/>
                <w:szCs w:val="22"/>
                <w:highlight w:val="cyan"/>
              </w:rPr>
              <w:t>additionalDMRS</w:t>
            </w:r>
          </w:p>
          <w:p w14:paraId="1CBDC572" w14:textId="77777777" w:rsidR="000805DB" w:rsidRPr="00390CF2" w:rsidRDefault="000805DB" w:rsidP="00526540">
            <w:pPr>
              <w:pStyle w:val="TAL"/>
              <w:rPr>
                <w:szCs w:val="22"/>
                <w:highlight w:val="cyan"/>
                <w:lang w:val="en-US"/>
                <w:rPrChange w:id="12703" w:author="R2-1810848 SA" w:date="2018-07-10T13:21:00Z">
                  <w:rPr>
                    <w:szCs w:val="22"/>
                    <w:lang w:val="sv-SE"/>
                  </w:rPr>
                </w:rPrChange>
              </w:rPr>
            </w:pPr>
            <w:ins w:id="12704" w:author="Rapporteur" w:date="2018-06-30T01:39:00Z">
              <w:r w:rsidRPr="00390CF2">
                <w:rPr>
                  <w:szCs w:val="22"/>
                  <w:highlight w:val="cyan"/>
                </w:rPr>
                <w:t>If the field is present, the UE e</w:t>
              </w:r>
            </w:ins>
            <w:del w:id="12705" w:author="Rapporteur" w:date="2018-06-30T01:39:00Z">
              <w:r w:rsidRPr="00390CF2" w:rsidDel="0076582D">
                <w:rPr>
                  <w:szCs w:val="22"/>
                  <w:highlight w:val="cyan"/>
                </w:rPr>
                <w:delText>E</w:delText>
              </w:r>
            </w:del>
            <w:r w:rsidRPr="00390CF2">
              <w:rPr>
                <w:szCs w:val="22"/>
                <w:highlight w:val="cyan"/>
              </w:rPr>
              <w:t>nabl</w:t>
            </w:r>
            <w:ins w:id="12706" w:author="Rapporteur" w:date="2018-06-30T01:39:00Z">
              <w:r w:rsidRPr="00390CF2">
                <w:rPr>
                  <w:szCs w:val="22"/>
                  <w:highlight w:val="cyan"/>
                </w:rPr>
                <w:t>es</w:t>
              </w:r>
            </w:ins>
            <w:del w:id="12707" w:author="Rapporteur" w:date="2018-06-30T01:39:00Z">
              <w:r w:rsidRPr="00390CF2" w:rsidDel="0076582D">
                <w:rPr>
                  <w:szCs w:val="22"/>
                  <w:highlight w:val="cyan"/>
                </w:rPr>
                <w:delText>ing</w:delText>
              </w:r>
            </w:del>
            <w:r w:rsidRPr="00390CF2">
              <w:rPr>
                <w:szCs w:val="22"/>
                <w:highlight w:val="cyan"/>
              </w:rPr>
              <w:t xml:space="preserve"> 2 DMRS symbols per hop of a PUCCH Format 3 or 4 if both hops are more than X symbols when FH is enabled (X=4). </w:t>
            </w:r>
            <w:ins w:id="12708" w:author="Rapporteur" w:date="2018-06-30T01:39:00Z">
              <w:r w:rsidRPr="00390CF2">
                <w:rPr>
                  <w:szCs w:val="22"/>
                  <w:highlight w:val="cyan"/>
                </w:rPr>
                <w:t xml:space="preserve">And it </w:t>
              </w:r>
            </w:ins>
            <w:del w:id="12709" w:author="Rapporteur" w:date="2018-06-30T01:39:00Z">
              <w:r w:rsidRPr="00390CF2" w:rsidDel="0076582D">
                <w:rPr>
                  <w:szCs w:val="22"/>
                  <w:highlight w:val="cyan"/>
                </w:rPr>
                <w:delText xml:space="preserve">Enabling </w:delText>
              </w:r>
            </w:del>
            <w:ins w:id="12710" w:author="Rapporteur" w:date="2018-06-30T01:39:00Z">
              <w:r w:rsidRPr="00390CF2">
                <w:rPr>
                  <w:szCs w:val="22"/>
                  <w:highlight w:val="cyan"/>
                </w:rPr>
                <w:t xml:space="preserve">enables </w:t>
              </w:r>
            </w:ins>
            <w:r w:rsidRPr="00390CF2">
              <w:rPr>
                <w:szCs w:val="22"/>
                <w:highlight w:val="cyan"/>
              </w:rPr>
              <w:t>4 DMRS sybmols for a PUCCH Format 3 or 4 with more than 2X+1 symbols when FH is disabled (X=4). The field is not applicable for format 1 and 2.</w:t>
            </w:r>
            <w:r w:rsidRPr="00390CF2">
              <w:rPr>
                <w:szCs w:val="22"/>
                <w:highlight w:val="cyan"/>
                <w:lang w:val="en-US"/>
                <w:rPrChange w:id="12711" w:author="R2-1810848 SA" w:date="2018-07-10T13:21:00Z">
                  <w:rPr>
                    <w:szCs w:val="22"/>
                    <w:lang w:val="sv-SE"/>
                  </w:rPr>
                </w:rPrChange>
              </w:rPr>
              <w:t xml:space="preserve"> See TS 38.213, section 9.2.2.</w:t>
            </w:r>
          </w:p>
        </w:tc>
      </w:tr>
      <w:tr w:rsidR="000805DB" w:rsidRPr="00390CF2" w14:paraId="79E1763B" w14:textId="77777777" w:rsidTr="00526540">
        <w:tc>
          <w:tcPr>
            <w:tcW w:w="14507" w:type="dxa"/>
            <w:shd w:val="clear" w:color="auto" w:fill="auto"/>
          </w:tcPr>
          <w:p w14:paraId="0A4BED09" w14:textId="77777777" w:rsidR="000805DB" w:rsidRPr="00390CF2" w:rsidRDefault="000805DB" w:rsidP="00526540">
            <w:pPr>
              <w:pStyle w:val="TAL"/>
              <w:rPr>
                <w:szCs w:val="22"/>
                <w:highlight w:val="cyan"/>
              </w:rPr>
            </w:pPr>
            <w:r w:rsidRPr="00390CF2">
              <w:rPr>
                <w:b/>
                <w:i/>
                <w:szCs w:val="22"/>
                <w:highlight w:val="cyan"/>
              </w:rPr>
              <w:t>interslotFrequencyHopping</w:t>
            </w:r>
          </w:p>
          <w:p w14:paraId="1DD11A0F" w14:textId="77777777" w:rsidR="000805DB" w:rsidRPr="00390CF2" w:rsidRDefault="000805DB" w:rsidP="00526540">
            <w:pPr>
              <w:pStyle w:val="TAL"/>
              <w:rPr>
                <w:szCs w:val="22"/>
                <w:highlight w:val="cyan"/>
                <w:lang w:val="en-US"/>
                <w:rPrChange w:id="12712" w:author="R2-1810848 SA" w:date="2018-07-10T13:21:00Z">
                  <w:rPr>
                    <w:szCs w:val="22"/>
                    <w:lang w:val="sv-SE"/>
                  </w:rPr>
                </w:rPrChange>
              </w:rPr>
            </w:pPr>
            <w:ins w:id="12713" w:author="Rapporteur" w:date="2018-06-30T01:38:00Z">
              <w:r w:rsidRPr="00390CF2">
                <w:rPr>
                  <w:szCs w:val="22"/>
                  <w:highlight w:val="cyan"/>
                </w:rPr>
                <w:t>If the field is present, the UE e</w:t>
              </w:r>
            </w:ins>
            <w:del w:id="12714" w:author="Rapporteur" w:date="2018-06-30T01:38:00Z">
              <w:r w:rsidRPr="00390CF2" w:rsidDel="0076582D">
                <w:rPr>
                  <w:szCs w:val="22"/>
                  <w:highlight w:val="cyan"/>
                </w:rPr>
                <w:delText>E</w:delText>
              </w:r>
            </w:del>
            <w:r w:rsidRPr="00390CF2">
              <w:rPr>
                <w:szCs w:val="22"/>
                <w:highlight w:val="cyan"/>
              </w:rPr>
              <w:t>nabl</w:t>
            </w:r>
            <w:ins w:id="12715" w:author="Rapporteur" w:date="2018-06-30T01:38:00Z">
              <w:r w:rsidRPr="00390CF2">
                <w:rPr>
                  <w:szCs w:val="22"/>
                  <w:highlight w:val="cyan"/>
                </w:rPr>
                <w:t>es</w:t>
              </w:r>
            </w:ins>
            <w:del w:id="12716" w:author="Rapporteur" w:date="2018-06-30T01:38:00Z">
              <w:r w:rsidRPr="00390CF2" w:rsidDel="0076582D">
                <w:rPr>
                  <w:szCs w:val="22"/>
                  <w:highlight w:val="cyan"/>
                </w:rPr>
                <w:delText>ing</w:delText>
              </w:r>
            </w:del>
            <w:r w:rsidRPr="00390CF2">
              <w:rPr>
                <w:szCs w:val="22"/>
                <w:highlight w:val="cyan"/>
              </w:rPr>
              <w:t xml:space="preserve"> inter-slot frequency hopping when PUCCH Format 1, 3 or 4 is repetead over multiple slots. </w:t>
            </w:r>
            <w:ins w:id="12717" w:author="Rapporteur" w:date="2018-06-29T18:16:00Z">
              <w:r w:rsidRPr="00390CF2">
                <w:rPr>
                  <w:szCs w:val="22"/>
                  <w:highlight w:val="cyan"/>
                </w:rPr>
                <w:t xml:space="preserve">For long PUCCH over multiple slots, the intra and inter slot frequency hopping cannot be enabled at the same time for a UE. </w:t>
              </w:r>
            </w:ins>
            <w:r w:rsidRPr="00390CF2">
              <w:rPr>
                <w:szCs w:val="22"/>
                <w:highlight w:val="cyan"/>
              </w:rPr>
              <w:t>The field is not applicable for format 2. S</w:t>
            </w:r>
            <w:r w:rsidRPr="00390CF2">
              <w:rPr>
                <w:szCs w:val="22"/>
                <w:highlight w:val="cyan"/>
                <w:lang w:val="en-US"/>
                <w:rPrChange w:id="12718" w:author="R2-1810848 SA" w:date="2018-07-10T13:21:00Z">
                  <w:rPr>
                    <w:szCs w:val="22"/>
                    <w:lang w:val="sv-SE"/>
                  </w:rPr>
                </w:rPrChange>
              </w:rPr>
              <w:t>ee TS 38.213, section 9.2.6.</w:t>
            </w:r>
          </w:p>
        </w:tc>
      </w:tr>
      <w:tr w:rsidR="000805DB" w:rsidRPr="00390CF2" w14:paraId="13A39AF1" w14:textId="77777777" w:rsidTr="00526540">
        <w:tc>
          <w:tcPr>
            <w:tcW w:w="14507" w:type="dxa"/>
            <w:shd w:val="clear" w:color="auto" w:fill="auto"/>
          </w:tcPr>
          <w:p w14:paraId="5981ABE5" w14:textId="77777777" w:rsidR="000805DB" w:rsidRPr="00390CF2" w:rsidRDefault="000805DB" w:rsidP="00526540">
            <w:pPr>
              <w:pStyle w:val="TAL"/>
              <w:rPr>
                <w:szCs w:val="22"/>
                <w:highlight w:val="cyan"/>
              </w:rPr>
            </w:pPr>
            <w:r w:rsidRPr="00390CF2">
              <w:rPr>
                <w:b/>
                <w:i/>
                <w:szCs w:val="22"/>
                <w:highlight w:val="cyan"/>
              </w:rPr>
              <w:t>maxCodeRate</w:t>
            </w:r>
          </w:p>
          <w:p w14:paraId="5EAC50C6" w14:textId="77777777" w:rsidR="000805DB" w:rsidRPr="00390CF2" w:rsidRDefault="000805DB" w:rsidP="00526540">
            <w:pPr>
              <w:pStyle w:val="TAL"/>
              <w:rPr>
                <w:szCs w:val="22"/>
                <w:highlight w:val="cyan"/>
                <w:lang w:val="en-US"/>
                <w:rPrChange w:id="12719" w:author="R2-1810848 SA" w:date="2018-07-10T13:21:00Z">
                  <w:rPr>
                    <w:szCs w:val="22"/>
                    <w:lang w:val="sv-SE"/>
                  </w:rPr>
                </w:rPrChange>
              </w:rPr>
            </w:pPr>
            <w:r w:rsidRPr="00390CF2">
              <w:rPr>
                <w:szCs w:val="22"/>
                <w:highlight w:val="cyan"/>
              </w:rPr>
              <w:t>Max coding rate to determine how to feedback UCI on PUCCH for format 2, 3 or 4</w:t>
            </w:r>
            <w:r w:rsidRPr="00390CF2">
              <w:rPr>
                <w:szCs w:val="22"/>
                <w:highlight w:val="cyan"/>
                <w:lang w:val="en-US"/>
                <w:rPrChange w:id="12720" w:author="R2-1810848 SA" w:date="2018-07-10T13:21:00Z">
                  <w:rPr>
                    <w:szCs w:val="22"/>
                    <w:lang w:val="sv-SE"/>
                  </w:rPr>
                </w:rPrChange>
              </w:rPr>
              <w:t>.</w:t>
            </w:r>
            <w:r w:rsidRPr="00390CF2">
              <w:rPr>
                <w:szCs w:val="22"/>
                <w:highlight w:val="cyan"/>
              </w:rPr>
              <w:t xml:space="preserve"> The field is not applicable for format 1. </w:t>
            </w:r>
            <w:r w:rsidRPr="00390CF2">
              <w:rPr>
                <w:szCs w:val="22"/>
                <w:highlight w:val="cyan"/>
                <w:lang w:val="en-US"/>
                <w:rPrChange w:id="12721"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2722" w:author="R2-1810848 SA" w:date="2018-07-10T13:21:00Z">
                  <w:rPr>
                    <w:szCs w:val="22"/>
                    <w:lang w:val="sv-SE"/>
                  </w:rPr>
                </w:rPrChange>
              </w:rPr>
              <w:t>TS 38.213</w:t>
            </w:r>
            <w:r w:rsidRPr="00390CF2">
              <w:rPr>
                <w:szCs w:val="22"/>
                <w:highlight w:val="cyan"/>
              </w:rPr>
              <w:t>, section 9.2.5</w:t>
            </w:r>
            <w:r w:rsidRPr="00390CF2">
              <w:rPr>
                <w:szCs w:val="22"/>
                <w:highlight w:val="cyan"/>
                <w:lang w:val="en-US"/>
                <w:rPrChange w:id="12723" w:author="R2-1810848 SA" w:date="2018-07-10T13:21:00Z">
                  <w:rPr>
                    <w:szCs w:val="22"/>
                    <w:lang w:val="sv-SE"/>
                  </w:rPr>
                </w:rPrChange>
              </w:rPr>
              <w:t>.</w:t>
            </w:r>
          </w:p>
        </w:tc>
      </w:tr>
      <w:tr w:rsidR="000805DB" w:rsidRPr="00390CF2" w14:paraId="1651AE71" w14:textId="77777777" w:rsidTr="00526540">
        <w:tc>
          <w:tcPr>
            <w:tcW w:w="14507" w:type="dxa"/>
            <w:shd w:val="clear" w:color="auto" w:fill="auto"/>
          </w:tcPr>
          <w:p w14:paraId="067BCF52" w14:textId="77777777" w:rsidR="000805DB" w:rsidRPr="00390CF2" w:rsidRDefault="000805DB" w:rsidP="00526540">
            <w:pPr>
              <w:pStyle w:val="TAL"/>
              <w:rPr>
                <w:szCs w:val="22"/>
                <w:highlight w:val="cyan"/>
              </w:rPr>
            </w:pPr>
            <w:r w:rsidRPr="00390CF2">
              <w:rPr>
                <w:b/>
                <w:i/>
                <w:szCs w:val="22"/>
                <w:highlight w:val="cyan"/>
              </w:rPr>
              <w:t>nrofSlots</w:t>
            </w:r>
          </w:p>
          <w:p w14:paraId="56CD2001" w14:textId="77777777" w:rsidR="000805DB" w:rsidRPr="00390CF2" w:rsidRDefault="000805DB" w:rsidP="00526540">
            <w:pPr>
              <w:pStyle w:val="TAL"/>
              <w:rPr>
                <w:szCs w:val="22"/>
                <w:highlight w:val="cyan"/>
                <w:lang w:val="en-US"/>
                <w:rPrChange w:id="12724" w:author="R2-1810848 SA" w:date="2018-07-10T13:21:00Z">
                  <w:rPr>
                    <w:szCs w:val="22"/>
                    <w:lang w:val="sv-SE"/>
                  </w:rPr>
                </w:rPrChange>
              </w:rPr>
            </w:pPr>
            <w:r w:rsidRPr="00390CF2">
              <w:rPr>
                <w:szCs w:val="22"/>
                <w:highlight w:val="cyan"/>
              </w:rPr>
              <w:t xml:space="preserve">Number of slots with the same PUCCH F1, F3 or F4. When the field is absent the UE applies the value n1. The field is not applicable for format 2. </w:t>
            </w:r>
            <w:r w:rsidRPr="00390CF2">
              <w:rPr>
                <w:szCs w:val="22"/>
                <w:highlight w:val="cyan"/>
                <w:lang w:val="en-US"/>
                <w:rPrChange w:id="12725"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2726" w:author="R2-1810848 SA" w:date="2018-07-10T13:21:00Z">
                  <w:rPr>
                    <w:szCs w:val="22"/>
                    <w:lang w:val="sv-SE"/>
                  </w:rPr>
                </w:rPrChange>
              </w:rPr>
              <w:t xml:space="preserve">TS </w:t>
            </w:r>
            <w:r w:rsidRPr="00390CF2">
              <w:rPr>
                <w:szCs w:val="22"/>
                <w:highlight w:val="cyan"/>
              </w:rPr>
              <w:t>38.213, section 9.2.6</w:t>
            </w:r>
            <w:r w:rsidRPr="00390CF2">
              <w:rPr>
                <w:szCs w:val="22"/>
                <w:highlight w:val="cyan"/>
                <w:lang w:val="en-US"/>
                <w:rPrChange w:id="12727" w:author="R2-1810848 SA" w:date="2018-07-10T13:21:00Z">
                  <w:rPr>
                    <w:szCs w:val="22"/>
                    <w:lang w:val="sv-SE"/>
                  </w:rPr>
                </w:rPrChange>
              </w:rPr>
              <w:t>.</w:t>
            </w:r>
          </w:p>
        </w:tc>
      </w:tr>
      <w:tr w:rsidR="000805DB" w:rsidRPr="00390CF2" w14:paraId="786D8323" w14:textId="77777777" w:rsidTr="00526540">
        <w:tc>
          <w:tcPr>
            <w:tcW w:w="14507" w:type="dxa"/>
            <w:shd w:val="clear" w:color="auto" w:fill="auto"/>
          </w:tcPr>
          <w:p w14:paraId="569DE3FD" w14:textId="77777777" w:rsidR="000805DB" w:rsidRPr="00390CF2" w:rsidRDefault="000805DB" w:rsidP="00526540">
            <w:pPr>
              <w:pStyle w:val="TAL"/>
              <w:rPr>
                <w:szCs w:val="22"/>
                <w:highlight w:val="cyan"/>
              </w:rPr>
            </w:pPr>
            <w:bookmarkStart w:id="12728" w:name="_Hlk514751577"/>
            <w:r w:rsidRPr="00390CF2">
              <w:rPr>
                <w:b/>
                <w:i/>
                <w:szCs w:val="22"/>
                <w:highlight w:val="cyan"/>
              </w:rPr>
              <w:t>pi2B</w:t>
            </w:r>
            <w:r w:rsidRPr="00390CF2">
              <w:rPr>
                <w:b/>
                <w:i/>
                <w:szCs w:val="22"/>
                <w:highlight w:val="cyan"/>
                <w:lang w:val="en-US"/>
                <w:rPrChange w:id="12729" w:author="R2-1810848 SA" w:date="2018-07-10T13:21:00Z">
                  <w:rPr>
                    <w:b/>
                    <w:i/>
                    <w:szCs w:val="22"/>
                    <w:lang w:val="sv-SE"/>
                  </w:rPr>
                </w:rPrChange>
              </w:rPr>
              <w:t>P</w:t>
            </w:r>
            <w:r w:rsidRPr="00390CF2">
              <w:rPr>
                <w:b/>
                <w:i/>
                <w:szCs w:val="22"/>
                <w:highlight w:val="cyan"/>
              </w:rPr>
              <w:t>SK</w:t>
            </w:r>
          </w:p>
          <w:bookmarkEnd w:id="12728"/>
          <w:p w14:paraId="024050EF" w14:textId="77777777" w:rsidR="000805DB" w:rsidRPr="00390CF2" w:rsidRDefault="000805DB" w:rsidP="00526540">
            <w:pPr>
              <w:pStyle w:val="TAL"/>
              <w:rPr>
                <w:szCs w:val="22"/>
                <w:highlight w:val="cyan"/>
                <w:lang w:val="en-US"/>
                <w:rPrChange w:id="12730" w:author="R2-1810848 SA" w:date="2018-07-10T13:21:00Z">
                  <w:rPr>
                    <w:szCs w:val="22"/>
                    <w:lang w:val="sv-SE"/>
                  </w:rPr>
                </w:rPrChange>
              </w:rPr>
            </w:pPr>
            <w:ins w:id="12731" w:author="Rapporteur" w:date="2018-06-30T01:38:00Z">
              <w:r w:rsidRPr="00390CF2">
                <w:rPr>
                  <w:szCs w:val="22"/>
                  <w:highlight w:val="cyan"/>
                </w:rPr>
                <w:t>If the field is present, the UE uses</w:t>
              </w:r>
            </w:ins>
            <w:del w:id="12732" w:author="Rapporteur" w:date="2018-06-30T01:38:00Z">
              <w:r w:rsidRPr="00390CF2" w:rsidDel="0076582D">
                <w:rPr>
                  <w:szCs w:val="22"/>
                  <w:highlight w:val="cyan"/>
                </w:rPr>
                <w:delText>Enabling</w:delText>
              </w:r>
            </w:del>
            <w:r w:rsidRPr="00390CF2">
              <w:rPr>
                <w:szCs w:val="22"/>
                <w:highlight w:val="cyan"/>
              </w:rPr>
              <w:t xml:space="preserve"> pi/2 BPSK for UCI symbols instead of QPSK for PUCCH. The field is not applicable for format 1 and 2. </w:t>
            </w:r>
            <w:r w:rsidRPr="00390CF2">
              <w:rPr>
                <w:szCs w:val="22"/>
                <w:highlight w:val="cyan"/>
                <w:lang w:val="en-US"/>
                <w:rPrChange w:id="12733"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2734" w:author="R2-1810848 SA" w:date="2018-07-10T13:21:00Z">
                  <w:rPr>
                    <w:szCs w:val="22"/>
                    <w:lang w:val="sv-SE"/>
                  </w:rPr>
                </w:rPrChange>
              </w:rPr>
              <w:t xml:space="preserve">TS </w:t>
            </w:r>
            <w:r w:rsidRPr="00390CF2">
              <w:rPr>
                <w:szCs w:val="22"/>
                <w:highlight w:val="cyan"/>
              </w:rPr>
              <w:t>38.213, section 9.2.5</w:t>
            </w:r>
            <w:r w:rsidRPr="00390CF2">
              <w:rPr>
                <w:szCs w:val="22"/>
                <w:highlight w:val="cyan"/>
                <w:lang w:val="en-US"/>
                <w:rPrChange w:id="12735" w:author="R2-1810848 SA" w:date="2018-07-10T13:21:00Z">
                  <w:rPr>
                    <w:szCs w:val="22"/>
                    <w:lang w:val="sv-SE"/>
                  </w:rPr>
                </w:rPrChange>
              </w:rPr>
              <w:t>.</w:t>
            </w:r>
          </w:p>
        </w:tc>
      </w:tr>
      <w:tr w:rsidR="000805DB" w:rsidRPr="00390CF2" w14:paraId="33D302F8" w14:textId="77777777" w:rsidTr="00526540">
        <w:tc>
          <w:tcPr>
            <w:tcW w:w="14507" w:type="dxa"/>
            <w:shd w:val="clear" w:color="auto" w:fill="auto"/>
          </w:tcPr>
          <w:p w14:paraId="1C4CDD44" w14:textId="77777777" w:rsidR="000805DB" w:rsidRPr="00390CF2" w:rsidRDefault="000805DB" w:rsidP="00526540">
            <w:pPr>
              <w:pStyle w:val="TAL"/>
              <w:rPr>
                <w:szCs w:val="22"/>
                <w:highlight w:val="cyan"/>
              </w:rPr>
            </w:pPr>
            <w:r w:rsidRPr="00390CF2">
              <w:rPr>
                <w:b/>
                <w:i/>
                <w:szCs w:val="22"/>
                <w:highlight w:val="cyan"/>
              </w:rPr>
              <w:t>simultaneousHARQ-ACK-CSI</w:t>
            </w:r>
          </w:p>
          <w:p w14:paraId="4BD1345F" w14:textId="77777777" w:rsidR="000805DB" w:rsidRPr="00390CF2" w:rsidRDefault="000805DB" w:rsidP="00526540">
            <w:pPr>
              <w:pStyle w:val="TAL"/>
              <w:rPr>
                <w:szCs w:val="22"/>
                <w:highlight w:val="cyan"/>
              </w:rPr>
            </w:pPr>
            <w:ins w:id="12736" w:author="Rapporteur" w:date="2018-06-30T01:38:00Z">
              <w:r w:rsidRPr="00390CF2">
                <w:rPr>
                  <w:szCs w:val="22"/>
                  <w:highlight w:val="cyan"/>
                </w:rPr>
                <w:t>If the field is present, the UE uses</w:t>
              </w:r>
            </w:ins>
            <w:del w:id="12737" w:author="Rapporteur" w:date="2018-06-30T01:38:00Z">
              <w:r w:rsidRPr="00390CF2" w:rsidDel="0076582D">
                <w:rPr>
                  <w:szCs w:val="22"/>
                  <w:highlight w:val="cyan"/>
                </w:rPr>
                <w:delText>Enabling</w:delText>
              </w:r>
            </w:del>
            <w:r w:rsidRPr="00390CF2">
              <w:rPr>
                <w:szCs w:val="22"/>
                <w:highlight w:val="cyan"/>
              </w:rPr>
              <w:t xml:space="preserve"> simultaneous transmission of CSI and HARQ-ACK feedback with or without SR with PUCCH Format 2, 3 or 4</w:t>
            </w:r>
            <w:r w:rsidRPr="00390CF2">
              <w:rPr>
                <w:szCs w:val="22"/>
                <w:highlight w:val="cyan"/>
                <w:lang w:val="en-US"/>
                <w:rPrChange w:id="12738" w:author="R2-1810848 SA" w:date="2018-07-10T13:21:00Z">
                  <w:rPr>
                    <w:szCs w:val="22"/>
                    <w:lang w:val="sv-SE"/>
                  </w:rPr>
                </w:rPrChange>
              </w:rPr>
              <w:t>.</w:t>
            </w:r>
            <w:r w:rsidRPr="00390CF2">
              <w:rPr>
                <w:szCs w:val="22"/>
                <w:highlight w:val="cyan"/>
              </w:rPr>
              <w:t xml:space="preserve"> </w:t>
            </w:r>
            <w:r w:rsidRPr="00390CF2">
              <w:rPr>
                <w:szCs w:val="22"/>
                <w:highlight w:val="cyan"/>
                <w:lang w:val="en-US"/>
                <w:rPrChange w:id="12739"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2740" w:author="R2-1810848 SA" w:date="2018-07-10T13:21:00Z">
                  <w:rPr>
                    <w:szCs w:val="22"/>
                    <w:lang w:val="sv-SE"/>
                  </w:rPr>
                </w:rPrChange>
              </w:rPr>
              <w:t xml:space="preserve">TS </w:t>
            </w:r>
            <w:r w:rsidRPr="00390CF2">
              <w:rPr>
                <w:szCs w:val="22"/>
                <w:highlight w:val="cyan"/>
              </w:rPr>
              <w:t>38.213, section 9.2.5</w:t>
            </w:r>
            <w:r w:rsidRPr="00390CF2">
              <w:rPr>
                <w:szCs w:val="22"/>
                <w:highlight w:val="cyan"/>
                <w:lang w:val="en-US"/>
                <w:rPrChange w:id="12741" w:author="R2-1810848 SA" w:date="2018-07-10T13:21:00Z">
                  <w:rPr>
                    <w:szCs w:val="22"/>
                    <w:lang w:val="sv-SE"/>
                  </w:rPr>
                </w:rPrChange>
              </w:rPr>
              <w:t>.</w:t>
            </w:r>
            <w:r w:rsidRPr="00390CF2">
              <w:rPr>
                <w:szCs w:val="22"/>
                <w:highlight w:val="cyan"/>
              </w:rPr>
              <w:t xml:space="preserve"> When the field is absent the UE applies the value OFF The field is not applicable for format 1.</w:t>
            </w:r>
          </w:p>
        </w:tc>
      </w:tr>
    </w:tbl>
    <w:p w14:paraId="4125B17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5876AD" w14:textId="77777777" w:rsidTr="00526540">
        <w:tc>
          <w:tcPr>
            <w:tcW w:w="14507" w:type="dxa"/>
            <w:shd w:val="clear" w:color="auto" w:fill="auto"/>
          </w:tcPr>
          <w:p w14:paraId="5E1720F6" w14:textId="77777777" w:rsidR="000805DB" w:rsidRPr="00390CF2" w:rsidRDefault="000805DB" w:rsidP="00526540">
            <w:pPr>
              <w:pStyle w:val="TAH"/>
              <w:rPr>
                <w:szCs w:val="22"/>
                <w:highlight w:val="cyan"/>
              </w:rPr>
            </w:pPr>
            <w:r w:rsidRPr="00390CF2">
              <w:rPr>
                <w:i/>
                <w:szCs w:val="22"/>
                <w:highlight w:val="cyan"/>
              </w:rPr>
              <w:t>PUCCH-Resource field descriptions</w:t>
            </w:r>
          </w:p>
        </w:tc>
      </w:tr>
      <w:tr w:rsidR="000805DB" w:rsidRPr="00390CF2" w14:paraId="39EAECCC" w14:textId="77777777" w:rsidTr="00526540">
        <w:tc>
          <w:tcPr>
            <w:tcW w:w="14507" w:type="dxa"/>
            <w:shd w:val="clear" w:color="auto" w:fill="auto"/>
          </w:tcPr>
          <w:p w14:paraId="34CDA79C" w14:textId="77777777" w:rsidR="000805DB" w:rsidRPr="00390CF2" w:rsidRDefault="000805DB" w:rsidP="00526540">
            <w:pPr>
              <w:pStyle w:val="TAL"/>
              <w:rPr>
                <w:szCs w:val="22"/>
                <w:highlight w:val="cyan"/>
              </w:rPr>
            </w:pPr>
            <w:r w:rsidRPr="00390CF2">
              <w:rPr>
                <w:b/>
                <w:i/>
                <w:szCs w:val="22"/>
                <w:highlight w:val="cyan"/>
              </w:rPr>
              <w:t>format</w:t>
            </w:r>
          </w:p>
          <w:p w14:paraId="50A3E091" w14:textId="77777777" w:rsidR="000805DB" w:rsidRPr="00390CF2" w:rsidRDefault="000805DB" w:rsidP="00526540">
            <w:pPr>
              <w:pStyle w:val="TAL"/>
              <w:rPr>
                <w:szCs w:val="22"/>
                <w:highlight w:val="cyan"/>
              </w:rPr>
            </w:pPr>
            <w:r w:rsidRPr="00390CF2">
              <w:rPr>
                <w:szCs w:val="22"/>
                <w:highlight w:val="cyan"/>
              </w:rPr>
              <w:t>Selection of the PUCCH format (format 0 - 4) and format-specific parameters, see TS 38.213, section 9.2.</w:t>
            </w:r>
          </w:p>
        </w:tc>
      </w:tr>
      <w:tr w:rsidR="000805DB" w:rsidRPr="00390CF2" w14:paraId="6BE2DD4A" w14:textId="77777777" w:rsidTr="00526540">
        <w:tc>
          <w:tcPr>
            <w:tcW w:w="14507" w:type="dxa"/>
            <w:shd w:val="clear" w:color="auto" w:fill="auto"/>
          </w:tcPr>
          <w:p w14:paraId="048B2AF3" w14:textId="77777777" w:rsidR="000805DB" w:rsidRPr="00390CF2" w:rsidRDefault="000805DB" w:rsidP="00526540">
            <w:pPr>
              <w:pStyle w:val="TAL"/>
              <w:rPr>
                <w:b/>
                <w:bCs/>
                <w:i/>
                <w:iCs/>
                <w:highlight w:val="cyan"/>
              </w:rPr>
            </w:pPr>
            <w:r w:rsidRPr="00390CF2">
              <w:rPr>
                <w:b/>
                <w:bCs/>
                <w:i/>
                <w:iCs/>
                <w:highlight w:val="cyan"/>
              </w:rPr>
              <w:t>intraSlotFrequencyHopping</w:t>
            </w:r>
          </w:p>
          <w:p w14:paraId="69FB61C6" w14:textId="77777777" w:rsidR="000805DB" w:rsidRPr="00390CF2" w:rsidRDefault="000805DB" w:rsidP="00526540">
            <w:pPr>
              <w:pStyle w:val="TAL"/>
              <w:rPr>
                <w:highlight w:val="cyan"/>
              </w:rPr>
            </w:pPr>
            <w:ins w:id="12742" w:author="Rapporteur" w:date="2018-06-29T18:15:00Z">
              <w:r w:rsidRPr="00390CF2">
                <w:rPr>
                  <w:highlight w:val="cyan"/>
                </w:rPr>
                <w:t xml:space="preserve">Enabling intra-slot frequency hopping, applicable for all types of PUCCH formats. For long PUCCH over multiple slots, the intra and inter slot frequency hopping cannot be enabled at the same time for a UE. </w:t>
              </w:r>
            </w:ins>
            <w:r w:rsidRPr="00390CF2">
              <w:rPr>
                <w:highlight w:val="cyan"/>
              </w:rPr>
              <w:t>See TS 38.213, section 9.2.1.</w:t>
            </w:r>
          </w:p>
        </w:tc>
      </w:tr>
      <w:tr w:rsidR="000805DB" w:rsidRPr="00390CF2" w14:paraId="6DAAD94D" w14:textId="77777777" w:rsidTr="00526540">
        <w:tc>
          <w:tcPr>
            <w:tcW w:w="14507" w:type="dxa"/>
            <w:shd w:val="clear" w:color="auto" w:fill="auto"/>
          </w:tcPr>
          <w:p w14:paraId="79506374" w14:textId="77777777" w:rsidR="000805DB" w:rsidRPr="00390CF2" w:rsidRDefault="000805DB" w:rsidP="00526540">
            <w:pPr>
              <w:pStyle w:val="TAL"/>
              <w:rPr>
                <w:b/>
                <w:bCs/>
                <w:i/>
                <w:iCs/>
                <w:highlight w:val="cyan"/>
              </w:rPr>
            </w:pPr>
            <w:r w:rsidRPr="00390CF2">
              <w:rPr>
                <w:b/>
                <w:bCs/>
                <w:i/>
                <w:iCs/>
                <w:highlight w:val="cyan"/>
              </w:rPr>
              <w:t>secondHopPRB</w:t>
            </w:r>
          </w:p>
          <w:p w14:paraId="1C0457D9" w14:textId="77777777" w:rsidR="000805DB" w:rsidRPr="00390CF2" w:rsidRDefault="000805DB" w:rsidP="00526540">
            <w:pPr>
              <w:pStyle w:val="TAL"/>
              <w:rPr>
                <w:highlight w:val="cyan"/>
              </w:rPr>
            </w:pPr>
            <w:r w:rsidRPr="00390CF2">
              <w:rPr>
                <w:highlight w:val="cyan"/>
              </w:rPr>
              <w:t xml:space="preserve">Index of </w:t>
            </w:r>
            <w:del w:id="12743" w:author="Rapporteur" w:date="2018-06-29T18:13:00Z">
              <w:r w:rsidRPr="00390CF2" w:rsidDel="007D0A4C">
                <w:rPr>
                  <w:highlight w:val="cyan"/>
                </w:rPr>
                <w:delText xml:space="preserve">starting </w:delText>
              </w:r>
            </w:del>
            <w:ins w:id="12744" w:author="Rapporteur" w:date="2018-06-29T18:13:00Z">
              <w:r w:rsidRPr="00390CF2">
                <w:rPr>
                  <w:highlight w:val="cyan"/>
                </w:rPr>
                <w:t xml:space="preserve">first </w:t>
              </w:r>
            </w:ins>
            <w:r w:rsidRPr="00390CF2">
              <w:rPr>
                <w:highlight w:val="cyan"/>
              </w:rPr>
              <w:t xml:space="preserve">PRB </w:t>
            </w:r>
            <w:ins w:id="12745" w:author="Rapporteur" w:date="2018-06-29T18:14:00Z">
              <w:r w:rsidRPr="00390CF2">
                <w:rPr>
                  <w:highlight w:val="cyan"/>
                </w:rPr>
                <w:t>after frequency hopping (</w:t>
              </w:r>
            </w:ins>
            <w:r w:rsidRPr="00390CF2">
              <w:rPr>
                <w:highlight w:val="cyan"/>
              </w:rPr>
              <w:t>for second hop</w:t>
            </w:r>
            <w:ins w:id="12746" w:author="Rapporteur" w:date="2018-06-29T18:14:00Z">
              <w:r w:rsidRPr="00390CF2">
                <w:rPr>
                  <w:highlight w:val="cyan"/>
                </w:rPr>
                <w:t>)</w:t>
              </w:r>
            </w:ins>
            <w:r w:rsidRPr="00390CF2">
              <w:rPr>
                <w:highlight w:val="cyan"/>
              </w:rPr>
              <w:t xml:space="preserve"> of PUCCH</w:t>
            </w:r>
            <w:del w:id="12747" w:author="Rapporteur" w:date="2018-06-29T18:14:00Z">
              <w:r w:rsidRPr="00390CF2" w:rsidDel="007D0A4C">
                <w:rPr>
                  <w:highlight w:val="cyan"/>
                </w:rPr>
                <w:delText xml:space="preserve"> in case of FH</w:delText>
              </w:r>
            </w:del>
            <w:r w:rsidRPr="00390CF2">
              <w:rPr>
                <w:highlight w:val="cyan"/>
              </w:rPr>
              <w:t>. This value is appliable for intra-slot frequency hopping. Ssee TS 38.213, section 9.2.1.</w:t>
            </w:r>
          </w:p>
        </w:tc>
      </w:tr>
    </w:tbl>
    <w:p w14:paraId="4E5F450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594E41B" w14:textId="77777777" w:rsidTr="00526540">
        <w:tc>
          <w:tcPr>
            <w:tcW w:w="14173" w:type="dxa"/>
            <w:shd w:val="clear" w:color="auto" w:fill="auto"/>
          </w:tcPr>
          <w:p w14:paraId="37E7E04E" w14:textId="77777777" w:rsidR="000805DB" w:rsidRPr="00390CF2" w:rsidRDefault="000805DB" w:rsidP="00526540">
            <w:pPr>
              <w:pStyle w:val="TAH"/>
              <w:rPr>
                <w:szCs w:val="22"/>
                <w:highlight w:val="cyan"/>
              </w:rPr>
            </w:pPr>
            <w:r w:rsidRPr="00390CF2">
              <w:rPr>
                <w:i/>
                <w:szCs w:val="22"/>
                <w:highlight w:val="cyan"/>
              </w:rPr>
              <w:t>PUCCH-ResourceSet field descriptions</w:t>
            </w:r>
          </w:p>
        </w:tc>
      </w:tr>
      <w:tr w:rsidR="000805DB" w:rsidRPr="00390CF2" w14:paraId="6CFA960D" w14:textId="77777777" w:rsidTr="00526540">
        <w:tc>
          <w:tcPr>
            <w:tcW w:w="14173" w:type="dxa"/>
            <w:shd w:val="clear" w:color="auto" w:fill="auto"/>
          </w:tcPr>
          <w:p w14:paraId="4BFFBC7F" w14:textId="77777777" w:rsidR="000805DB" w:rsidRPr="00390CF2" w:rsidRDefault="000805DB" w:rsidP="00526540">
            <w:pPr>
              <w:pStyle w:val="TAL"/>
              <w:rPr>
                <w:szCs w:val="22"/>
                <w:highlight w:val="cyan"/>
              </w:rPr>
            </w:pPr>
            <w:r w:rsidRPr="00390CF2">
              <w:rPr>
                <w:b/>
                <w:i/>
                <w:szCs w:val="22"/>
                <w:highlight w:val="cyan"/>
              </w:rPr>
              <w:t>maxPayloadMinus1</w:t>
            </w:r>
          </w:p>
          <w:p w14:paraId="2CEF2210" w14:textId="77777777" w:rsidR="000805DB" w:rsidRPr="00390CF2" w:rsidRDefault="000805DB" w:rsidP="00526540">
            <w:pPr>
              <w:pStyle w:val="TAL"/>
              <w:rPr>
                <w:szCs w:val="22"/>
                <w:highlight w:val="cyan"/>
                <w:lang w:val="en-US"/>
                <w:rPrChange w:id="12748" w:author="R2-1810848 SA" w:date="2018-07-10T13:21:00Z">
                  <w:rPr>
                    <w:szCs w:val="22"/>
                    <w:lang w:val="sv-SE"/>
                  </w:rPr>
                </w:rPrChange>
              </w:rPr>
            </w:pPr>
            <w:r w:rsidRPr="00390CF2">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Pr="00390CF2">
              <w:rPr>
                <w:szCs w:val="22"/>
                <w:highlight w:val="cyan"/>
                <w:lang w:val="en-US"/>
                <w:rPrChange w:id="12749" w:author="R2-1810848 SA" w:date="2018-07-10T13:21:00Z">
                  <w:rPr>
                    <w:szCs w:val="22"/>
                    <w:lang w:val="sv-SE"/>
                  </w:rPr>
                </w:rPrChange>
              </w:rPr>
              <w:t xml:space="preserve">TS </w:t>
            </w:r>
            <w:r w:rsidRPr="00390CF2">
              <w:rPr>
                <w:szCs w:val="22"/>
                <w:highlight w:val="cyan"/>
              </w:rPr>
              <w:t>38.213, section 9.2)</w:t>
            </w:r>
            <w:r w:rsidRPr="00390CF2">
              <w:rPr>
                <w:szCs w:val="22"/>
                <w:highlight w:val="cyan"/>
                <w:lang w:val="en-US"/>
                <w:rPrChange w:id="12750" w:author="R2-1810848 SA" w:date="2018-07-10T13:21:00Z">
                  <w:rPr>
                    <w:szCs w:val="22"/>
                    <w:lang w:val="sv-SE"/>
                  </w:rPr>
                </w:rPrChange>
              </w:rPr>
              <w:t>.</w:t>
            </w:r>
          </w:p>
        </w:tc>
      </w:tr>
      <w:tr w:rsidR="000805DB" w:rsidRPr="00390CF2" w14:paraId="197869E0" w14:textId="77777777" w:rsidTr="00526540">
        <w:tc>
          <w:tcPr>
            <w:tcW w:w="14173" w:type="dxa"/>
            <w:shd w:val="clear" w:color="auto" w:fill="auto"/>
          </w:tcPr>
          <w:p w14:paraId="645B738C" w14:textId="77777777" w:rsidR="000805DB" w:rsidRPr="00390CF2" w:rsidRDefault="000805DB" w:rsidP="00526540">
            <w:pPr>
              <w:pStyle w:val="TAL"/>
              <w:rPr>
                <w:szCs w:val="22"/>
                <w:highlight w:val="cyan"/>
                <w:lang w:val="en-US"/>
              </w:rPr>
            </w:pPr>
            <w:r w:rsidRPr="00390CF2">
              <w:rPr>
                <w:b/>
                <w:i/>
                <w:szCs w:val="22"/>
                <w:highlight w:val="cyan"/>
              </w:rPr>
              <w:t>resource</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236CA165" w14:textId="77777777" w:rsidR="000805DB" w:rsidRPr="00390CF2" w:rsidRDefault="000805DB" w:rsidP="00526540">
            <w:pPr>
              <w:pStyle w:val="TAL"/>
              <w:rPr>
                <w:szCs w:val="22"/>
                <w:highlight w:val="cyan"/>
              </w:rPr>
            </w:pPr>
            <w:r w:rsidRPr="00390CF2">
              <w:rPr>
                <w:szCs w:val="22"/>
                <w:highlight w:val="cyan"/>
              </w:rPr>
              <w:t>PUCCH resources of format0 and format1 are only allowed in the first PUCCH re</w:t>
            </w:r>
            <w:r w:rsidRPr="00390CF2">
              <w:rPr>
                <w:szCs w:val="22"/>
                <w:highlight w:val="cyan"/>
                <w:lang w:val="en-US"/>
                <w:rPrChange w:id="12751" w:author="R2-1810848 SA" w:date="2018-07-10T13:21:00Z">
                  <w:rPr>
                    <w:szCs w:val="22"/>
                    <w:lang w:val="sv-SE"/>
                  </w:rPr>
                </w:rPrChange>
              </w:rPr>
              <w:t>s</w:t>
            </w:r>
            <w:r w:rsidRPr="00390CF2">
              <w:rPr>
                <w:szCs w:val="22"/>
                <w:highlight w:val="cyan"/>
              </w:rPr>
              <w:t xml:space="preserve">ource set, i.e., in a PUCCH-ResourceSet with pucch-ResourceSetId = 0. This set may contain between </w:t>
            </w:r>
            <w:r w:rsidRPr="00390CF2">
              <w:rPr>
                <w:szCs w:val="22"/>
                <w:highlight w:val="cyan"/>
                <w:lang w:val="en-US"/>
              </w:rPr>
              <w:t>1</w:t>
            </w:r>
            <w:r w:rsidRPr="00390CF2">
              <w:rPr>
                <w:szCs w:val="22"/>
                <w:highlight w:val="cyan"/>
              </w:rPr>
              <w:t xml:space="preserve"> and 32 </w:t>
            </w:r>
            <w:r w:rsidRPr="00390CF2">
              <w:rPr>
                <w:highlight w:val="cyan"/>
              </w:rPr>
              <w:t xml:space="preserve">resources. PUCCH resources of format2, format3 and format4 are only allowed  in a PUCCH-ResourceSet with pucch-ResourceSetId &gt; 0. If present, these sets contain between 1 and </w:t>
            </w:r>
            <w:r w:rsidRPr="00390CF2">
              <w:rPr>
                <w:szCs w:val="22"/>
                <w:highlight w:val="cyan"/>
              </w:rPr>
              <w:t xml:space="preserve">8 resources each. The UE chooses a PUCCH-Resource from this list as speciied in </w:t>
            </w:r>
            <w:r w:rsidRPr="00390CF2">
              <w:rPr>
                <w:szCs w:val="22"/>
                <w:highlight w:val="cyan"/>
                <w:lang w:val="en-US"/>
                <w:rPrChange w:id="12752" w:author="R2-1810848 SA" w:date="2018-07-10T13:21:00Z">
                  <w:rPr>
                    <w:szCs w:val="22"/>
                    <w:lang w:val="sv-SE"/>
                  </w:rPr>
                </w:rPrChange>
              </w:rPr>
              <w:t xml:space="preserve">TS </w:t>
            </w:r>
            <w:r w:rsidRPr="00390CF2">
              <w:rPr>
                <w:szCs w:val="22"/>
                <w:highlight w:val="cyan"/>
              </w:rPr>
              <w:t>38.213, section</w:t>
            </w:r>
            <w:r w:rsidRPr="00390CF2">
              <w:rPr>
                <w:szCs w:val="22"/>
                <w:highlight w:val="cyan"/>
                <w:lang w:val="en-US"/>
                <w:rPrChange w:id="12753" w:author="R2-1810848 SA" w:date="2018-07-10T13:21:00Z">
                  <w:rPr>
                    <w:szCs w:val="22"/>
                    <w:lang w:val="sv-SE"/>
                  </w:rPr>
                </w:rPrChange>
              </w:rPr>
              <w:t xml:space="preserve"> 9.2.3</w:t>
            </w:r>
            <w:r w:rsidRPr="00390CF2">
              <w:rPr>
                <w:szCs w:val="22"/>
                <w:highlight w:val="cyan"/>
              </w:rPr>
              <w:t>. Note that this list contains only a list of resource IDs. The actual resources are configured in PUCCH-Config.</w:t>
            </w:r>
          </w:p>
        </w:tc>
      </w:tr>
    </w:tbl>
    <w:p w14:paraId="3B82631C" w14:textId="77777777" w:rsidR="000805DB" w:rsidRPr="00390CF2" w:rsidRDefault="000805DB" w:rsidP="000805DB">
      <w:pPr>
        <w:rPr>
          <w:highlight w:val="cyan"/>
        </w:rPr>
      </w:pPr>
    </w:p>
    <w:p w14:paraId="1420ED82" w14:textId="77777777" w:rsidR="000805DB" w:rsidRPr="00390CF2" w:rsidRDefault="000805DB" w:rsidP="000805DB">
      <w:pPr>
        <w:pStyle w:val="Heading4"/>
        <w:rPr>
          <w:highlight w:val="cyan"/>
        </w:rPr>
      </w:pPr>
      <w:bookmarkStart w:id="12754" w:name="_Toc510018652"/>
      <w:r w:rsidRPr="00390CF2">
        <w:rPr>
          <w:highlight w:val="cyan"/>
        </w:rPr>
        <w:t>–</w:t>
      </w:r>
      <w:r w:rsidRPr="00390CF2">
        <w:rPr>
          <w:highlight w:val="cyan"/>
        </w:rPr>
        <w:tab/>
      </w:r>
      <w:r w:rsidRPr="00390CF2">
        <w:rPr>
          <w:i/>
          <w:highlight w:val="cyan"/>
        </w:rPr>
        <w:t>PUCCH-ConfigCommon</w:t>
      </w:r>
      <w:bookmarkEnd w:id="12754"/>
    </w:p>
    <w:p w14:paraId="4E4460E1"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UCCH-ConfigCommon </w:t>
      </w:r>
      <w:r w:rsidRPr="00390CF2">
        <w:rPr>
          <w:highlight w:val="cyan"/>
        </w:rPr>
        <w:t>IE is used to configure the cell specific PUCCH parameters.</w:t>
      </w:r>
    </w:p>
    <w:p w14:paraId="30456A9C" w14:textId="77777777" w:rsidR="000805DB" w:rsidRPr="00390CF2" w:rsidRDefault="000805DB" w:rsidP="000805DB">
      <w:pPr>
        <w:pStyle w:val="TH"/>
        <w:rPr>
          <w:highlight w:val="cyan"/>
        </w:rPr>
      </w:pPr>
      <w:r w:rsidRPr="00390CF2">
        <w:rPr>
          <w:bCs/>
          <w:i/>
          <w:iCs/>
          <w:highlight w:val="cyan"/>
        </w:rPr>
        <w:t xml:space="preserve">PUCCH-ConfigCommon </w:t>
      </w:r>
      <w:r w:rsidRPr="00390CF2">
        <w:rPr>
          <w:highlight w:val="cyan"/>
        </w:rPr>
        <w:t>information element</w:t>
      </w:r>
    </w:p>
    <w:p w14:paraId="7217B876" w14:textId="77777777" w:rsidR="000805DB" w:rsidRPr="00390CF2" w:rsidRDefault="000805DB" w:rsidP="000805DB">
      <w:pPr>
        <w:pStyle w:val="PL"/>
        <w:rPr>
          <w:color w:val="808080"/>
          <w:highlight w:val="cyan"/>
        </w:rPr>
      </w:pPr>
      <w:r w:rsidRPr="00390CF2">
        <w:rPr>
          <w:color w:val="808080"/>
          <w:highlight w:val="cyan"/>
        </w:rPr>
        <w:t>-- ASN1START</w:t>
      </w:r>
    </w:p>
    <w:p w14:paraId="130C8640" w14:textId="77777777" w:rsidR="000805DB" w:rsidRPr="00390CF2" w:rsidRDefault="000805DB" w:rsidP="000805DB">
      <w:pPr>
        <w:pStyle w:val="PL"/>
        <w:rPr>
          <w:color w:val="808080"/>
          <w:highlight w:val="cyan"/>
        </w:rPr>
      </w:pPr>
      <w:r w:rsidRPr="00390CF2">
        <w:rPr>
          <w:color w:val="808080"/>
          <w:highlight w:val="cyan"/>
        </w:rPr>
        <w:t>-- TAG-PUCCH-CONFIGCOMMON-START</w:t>
      </w:r>
    </w:p>
    <w:p w14:paraId="6286F0A2" w14:textId="77777777" w:rsidR="000805DB" w:rsidRPr="00390CF2" w:rsidRDefault="000805DB" w:rsidP="000805DB">
      <w:pPr>
        <w:pStyle w:val="PL"/>
        <w:rPr>
          <w:highlight w:val="cyan"/>
        </w:rPr>
      </w:pPr>
    </w:p>
    <w:p w14:paraId="6DCA5735" w14:textId="77777777" w:rsidR="000805DB" w:rsidRPr="00390CF2" w:rsidRDefault="000805DB" w:rsidP="000805DB">
      <w:pPr>
        <w:pStyle w:val="PL"/>
        <w:rPr>
          <w:highlight w:val="cyan"/>
        </w:rPr>
      </w:pPr>
      <w:r w:rsidRPr="00390CF2">
        <w:rPr>
          <w:highlight w:val="cyan"/>
        </w:rPr>
        <w:t>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807CBA" w14:textId="77777777" w:rsidR="000805DB" w:rsidRPr="00390CF2" w:rsidRDefault="000805DB" w:rsidP="000805DB">
      <w:pPr>
        <w:pStyle w:val="PL"/>
        <w:rPr>
          <w:color w:val="808080"/>
          <w:highlight w:val="cyan"/>
        </w:rPr>
      </w:pPr>
      <w:r w:rsidRPr="00390CF2">
        <w:rPr>
          <w:highlight w:val="cyan"/>
        </w:rPr>
        <w:tab/>
        <w:t>pucch-Resource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A3D916A" w14:textId="77777777" w:rsidR="000805DB" w:rsidRPr="00390CF2" w:rsidRDefault="000805DB" w:rsidP="000805DB">
      <w:pPr>
        <w:pStyle w:val="PL"/>
        <w:rPr>
          <w:highlight w:val="cyan"/>
        </w:rPr>
      </w:pPr>
      <w:r w:rsidRPr="00390CF2">
        <w:rPr>
          <w:highlight w:val="cyan"/>
        </w:rPr>
        <w:tab/>
        <w:t>pucch-Group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enable, disable },</w:t>
      </w:r>
    </w:p>
    <w:p w14:paraId="77003891" w14:textId="77777777" w:rsidR="000805DB" w:rsidRPr="00390CF2" w:rsidRDefault="000805DB" w:rsidP="000805DB">
      <w:pPr>
        <w:pStyle w:val="PL"/>
        <w:rPr>
          <w:color w:val="808080"/>
          <w:highlight w:val="cyan"/>
        </w:rPr>
      </w:pPr>
      <w:r w:rsidRPr="00390CF2">
        <w:rPr>
          <w:highlight w:val="cyan"/>
        </w:rPr>
        <w:tab/>
        <w:t>hopp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5E870132" w14:textId="77777777" w:rsidR="000805DB" w:rsidRPr="00390CF2" w:rsidRDefault="000805DB" w:rsidP="000805DB">
      <w:pPr>
        <w:pStyle w:val="PL"/>
        <w:rPr>
          <w:color w:val="808080"/>
          <w:highlight w:val="cyan"/>
        </w:rPr>
      </w:pPr>
      <w:r w:rsidRPr="00390CF2">
        <w:rPr>
          <w:highlight w:val="cyan"/>
        </w:rPr>
        <w:tab/>
        <w:t>p0-nomi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C45B201" w14:textId="77777777" w:rsidR="000805DB" w:rsidRPr="00390CF2" w:rsidRDefault="000805DB" w:rsidP="000805DB">
      <w:pPr>
        <w:pStyle w:val="PL"/>
        <w:rPr>
          <w:highlight w:val="cyan"/>
        </w:rPr>
      </w:pPr>
      <w:r w:rsidRPr="00390CF2">
        <w:rPr>
          <w:highlight w:val="cyan"/>
        </w:rPr>
        <w:tab/>
        <w:t>...</w:t>
      </w:r>
    </w:p>
    <w:p w14:paraId="18CABE36" w14:textId="77777777" w:rsidR="000805DB" w:rsidRPr="00390CF2" w:rsidRDefault="000805DB" w:rsidP="000805DB">
      <w:pPr>
        <w:pStyle w:val="PL"/>
        <w:rPr>
          <w:highlight w:val="cyan"/>
        </w:rPr>
      </w:pPr>
      <w:r w:rsidRPr="00390CF2">
        <w:rPr>
          <w:highlight w:val="cyan"/>
        </w:rPr>
        <w:t>}</w:t>
      </w:r>
    </w:p>
    <w:p w14:paraId="34EFDC2F" w14:textId="77777777" w:rsidR="000805DB" w:rsidRPr="00390CF2" w:rsidRDefault="000805DB" w:rsidP="000805DB">
      <w:pPr>
        <w:pStyle w:val="PL"/>
        <w:rPr>
          <w:highlight w:val="cyan"/>
        </w:rPr>
      </w:pPr>
    </w:p>
    <w:p w14:paraId="70DEC43F" w14:textId="77777777" w:rsidR="000805DB" w:rsidRPr="00390CF2" w:rsidRDefault="000805DB" w:rsidP="000805DB">
      <w:pPr>
        <w:pStyle w:val="PL"/>
        <w:rPr>
          <w:color w:val="808080"/>
          <w:highlight w:val="cyan"/>
        </w:rPr>
      </w:pPr>
      <w:r w:rsidRPr="00390CF2">
        <w:rPr>
          <w:color w:val="808080"/>
          <w:highlight w:val="cyan"/>
        </w:rPr>
        <w:t>-- TAG-PUCCH-CONFIGCOMMON-STOP</w:t>
      </w:r>
    </w:p>
    <w:p w14:paraId="2D1BA88A" w14:textId="77777777" w:rsidR="000805DB" w:rsidRPr="00390CF2" w:rsidRDefault="000805DB" w:rsidP="000805DB">
      <w:pPr>
        <w:pStyle w:val="PL"/>
        <w:rPr>
          <w:color w:val="808080"/>
          <w:highlight w:val="cyan"/>
        </w:rPr>
      </w:pPr>
      <w:r w:rsidRPr="00390CF2">
        <w:rPr>
          <w:color w:val="808080"/>
          <w:highlight w:val="cyan"/>
        </w:rPr>
        <w:t>-- ASN1STOP</w:t>
      </w:r>
    </w:p>
    <w:p w14:paraId="191D6F2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A34044" w14:textId="77777777" w:rsidTr="00526540">
        <w:tc>
          <w:tcPr>
            <w:tcW w:w="14507" w:type="dxa"/>
            <w:shd w:val="clear" w:color="auto" w:fill="auto"/>
          </w:tcPr>
          <w:p w14:paraId="193E0DC7" w14:textId="77777777" w:rsidR="000805DB" w:rsidRPr="00390CF2" w:rsidRDefault="000805DB" w:rsidP="00526540">
            <w:pPr>
              <w:pStyle w:val="TAH"/>
              <w:rPr>
                <w:szCs w:val="22"/>
                <w:highlight w:val="cyan"/>
              </w:rPr>
            </w:pPr>
            <w:r w:rsidRPr="00390CF2">
              <w:rPr>
                <w:i/>
                <w:szCs w:val="22"/>
                <w:highlight w:val="cyan"/>
              </w:rPr>
              <w:t>PUCCH-ConfigCommon field descriptions</w:t>
            </w:r>
          </w:p>
        </w:tc>
      </w:tr>
      <w:tr w:rsidR="000805DB" w:rsidRPr="00390CF2" w14:paraId="08C26140" w14:textId="77777777" w:rsidTr="00526540">
        <w:tc>
          <w:tcPr>
            <w:tcW w:w="14507" w:type="dxa"/>
            <w:shd w:val="clear" w:color="auto" w:fill="auto"/>
          </w:tcPr>
          <w:p w14:paraId="1DE55AA7" w14:textId="77777777" w:rsidR="000805DB" w:rsidRPr="00390CF2" w:rsidRDefault="000805DB" w:rsidP="00526540">
            <w:pPr>
              <w:pStyle w:val="TAL"/>
              <w:rPr>
                <w:szCs w:val="22"/>
                <w:highlight w:val="cyan"/>
              </w:rPr>
            </w:pPr>
            <w:r w:rsidRPr="00390CF2">
              <w:rPr>
                <w:b/>
                <w:i/>
                <w:szCs w:val="22"/>
                <w:highlight w:val="cyan"/>
              </w:rPr>
              <w:t>hoppingId</w:t>
            </w:r>
          </w:p>
          <w:p w14:paraId="02D38C84" w14:textId="77777777" w:rsidR="000805DB" w:rsidRPr="00390CF2" w:rsidRDefault="000805DB" w:rsidP="00526540">
            <w:pPr>
              <w:pStyle w:val="TAL"/>
              <w:rPr>
                <w:szCs w:val="22"/>
                <w:highlight w:val="cyan"/>
              </w:rPr>
            </w:pPr>
            <w:r w:rsidRPr="00390CF2">
              <w:rPr>
                <w:szCs w:val="22"/>
                <w:highlight w:val="cyan"/>
              </w:rPr>
              <w:t>Cell-Specific scrambling ID for group hoppping and sequence hopping if enabled. Corresponds to L1 parameter 'HoppingID' (see 38.211, section 6.3.2.2)</w:t>
            </w:r>
          </w:p>
        </w:tc>
      </w:tr>
      <w:tr w:rsidR="000805DB" w:rsidRPr="00390CF2" w14:paraId="417007A2" w14:textId="77777777" w:rsidTr="00526540">
        <w:tc>
          <w:tcPr>
            <w:tcW w:w="14507" w:type="dxa"/>
            <w:shd w:val="clear" w:color="auto" w:fill="auto"/>
          </w:tcPr>
          <w:p w14:paraId="241977B2" w14:textId="77777777" w:rsidR="000805DB" w:rsidRPr="00390CF2" w:rsidRDefault="000805DB" w:rsidP="00526540">
            <w:pPr>
              <w:pStyle w:val="TAL"/>
              <w:rPr>
                <w:szCs w:val="22"/>
                <w:highlight w:val="cyan"/>
              </w:rPr>
            </w:pPr>
            <w:r w:rsidRPr="00390CF2">
              <w:rPr>
                <w:b/>
                <w:i/>
                <w:szCs w:val="22"/>
                <w:highlight w:val="cyan"/>
              </w:rPr>
              <w:t>p0-nominal</w:t>
            </w:r>
          </w:p>
          <w:p w14:paraId="0011AEEA" w14:textId="77777777" w:rsidR="000805DB" w:rsidRPr="00390CF2" w:rsidRDefault="000805DB" w:rsidP="00526540">
            <w:pPr>
              <w:pStyle w:val="TAL"/>
              <w:rPr>
                <w:szCs w:val="22"/>
                <w:highlight w:val="cyan"/>
              </w:rPr>
            </w:pPr>
            <w:r w:rsidRPr="00390CF2">
              <w:rPr>
                <w:szCs w:val="22"/>
                <w:highlight w:val="cyan"/>
              </w:rPr>
              <w:t>Power control parameter P0 for PUCCH transmissions. Value in dBm. Only even values (step size 2) allowed. Corresponds to L1 parameter 'p0-nominal-pucch' (see 38.213, section 7.2)</w:t>
            </w:r>
          </w:p>
        </w:tc>
      </w:tr>
      <w:tr w:rsidR="000805DB" w:rsidRPr="00390CF2" w14:paraId="621F9402" w14:textId="77777777" w:rsidTr="00526540">
        <w:tc>
          <w:tcPr>
            <w:tcW w:w="14507" w:type="dxa"/>
            <w:shd w:val="clear" w:color="auto" w:fill="auto"/>
          </w:tcPr>
          <w:p w14:paraId="01E1B207" w14:textId="77777777" w:rsidR="000805DB" w:rsidRPr="00390CF2" w:rsidRDefault="000805DB" w:rsidP="00526540">
            <w:pPr>
              <w:pStyle w:val="TAL"/>
              <w:rPr>
                <w:szCs w:val="22"/>
                <w:highlight w:val="cyan"/>
              </w:rPr>
            </w:pPr>
            <w:r w:rsidRPr="00390CF2">
              <w:rPr>
                <w:b/>
                <w:i/>
                <w:szCs w:val="22"/>
                <w:highlight w:val="cyan"/>
              </w:rPr>
              <w:t>pucch-GroupHopping</w:t>
            </w:r>
          </w:p>
          <w:p w14:paraId="4A7769B8" w14:textId="77777777" w:rsidR="000805DB" w:rsidRPr="00390CF2" w:rsidRDefault="000805DB" w:rsidP="00526540">
            <w:pPr>
              <w:pStyle w:val="TAL"/>
              <w:rPr>
                <w:szCs w:val="22"/>
                <w:highlight w:val="cyan"/>
              </w:rPr>
            </w:pPr>
            <w:r w:rsidRPr="00390CF2">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0805DB" w:rsidRPr="00390CF2" w14:paraId="56877ED0" w14:textId="77777777" w:rsidTr="00526540">
        <w:tc>
          <w:tcPr>
            <w:tcW w:w="14507" w:type="dxa"/>
            <w:shd w:val="clear" w:color="auto" w:fill="auto"/>
          </w:tcPr>
          <w:p w14:paraId="707DEB3D" w14:textId="77777777" w:rsidR="000805DB" w:rsidRPr="00390CF2" w:rsidRDefault="000805DB" w:rsidP="00526540">
            <w:pPr>
              <w:pStyle w:val="TAL"/>
              <w:rPr>
                <w:szCs w:val="22"/>
                <w:highlight w:val="cyan"/>
              </w:rPr>
            </w:pPr>
            <w:r w:rsidRPr="00390CF2">
              <w:rPr>
                <w:b/>
                <w:i/>
                <w:szCs w:val="22"/>
                <w:highlight w:val="cyan"/>
              </w:rPr>
              <w:t>pucch-ResourceCommon</w:t>
            </w:r>
          </w:p>
          <w:p w14:paraId="29B66D2F" w14:textId="77777777" w:rsidR="000805DB" w:rsidRPr="00390CF2" w:rsidRDefault="000805DB" w:rsidP="00526540">
            <w:pPr>
              <w:pStyle w:val="TAL"/>
              <w:rPr>
                <w:szCs w:val="22"/>
                <w:highlight w:val="cyan"/>
              </w:rPr>
            </w:pPr>
            <w:r w:rsidRPr="00390CF2">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2718CA21" w14:textId="77777777" w:rsidR="000805DB" w:rsidRPr="00390CF2" w:rsidRDefault="000805DB" w:rsidP="000805DB">
      <w:pPr>
        <w:rPr>
          <w:highlight w:val="cyan"/>
        </w:rPr>
      </w:pPr>
    </w:p>
    <w:p w14:paraId="7D0F224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UCCH-PathlossReferenceRS-Id</w:t>
      </w:r>
    </w:p>
    <w:p w14:paraId="48A3439A" w14:textId="77777777" w:rsidR="000805DB" w:rsidRPr="00390CF2" w:rsidRDefault="000805DB" w:rsidP="000805DB">
      <w:pPr>
        <w:rPr>
          <w:highlight w:val="cyan"/>
        </w:rPr>
      </w:pPr>
      <w:r w:rsidRPr="00390CF2">
        <w:rPr>
          <w:highlight w:val="cyan"/>
        </w:rPr>
        <w:t xml:space="preserve">The IE </w:t>
      </w:r>
      <w:r w:rsidRPr="00390CF2">
        <w:rPr>
          <w:i/>
          <w:highlight w:val="cyan"/>
        </w:rPr>
        <w:t>PUCCH-PathlossReferenceRS-Id</w:t>
      </w:r>
      <w:r w:rsidRPr="00390CF2">
        <w:rPr>
          <w:highlight w:val="cyan"/>
        </w:rPr>
        <w:t xml:space="preserve"> is an ID for a referemce signal (RS) configured as PUCCH pathloss reference. It corresponds to L1 parameter 'pucch-pathlossreference-index' (see 38.213, section 7.2).</w:t>
      </w:r>
    </w:p>
    <w:p w14:paraId="3A65592A" w14:textId="77777777" w:rsidR="000805DB" w:rsidRPr="00390CF2" w:rsidRDefault="000805DB" w:rsidP="000805DB">
      <w:pPr>
        <w:pStyle w:val="TH"/>
        <w:rPr>
          <w:highlight w:val="cyan"/>
        </w:rPr>
      </w:pPr>
      <w:r w:rsidRPr="00390CF2">
        <w:rPr>
          <w:i/>
          <w:highlight w:val="cyan"/>
        </w:rPr>
        <w:t>PUCCH-PathlossReferenceRS-Id</w:t>
      </w:r>
      <w:r w:rsidRPr="00390CF2">
        <w:rPr>
          <w:highlight w:val="cyan"/>
        </w:rPr>
        <w:t xml:space="preserve"> information element</w:t>
      </w:r>
    </w:p>
    <w:p w14:paraId="5D1A8183" w14:textId="77777777" w:rsidR="000805DB" w:rsidRPr="00390CF2" w:rsidRDefault="000805DB" w:rsidP="000805DB">
      <w:pPr>
        <w:pStyle w:val="PL"/>
        <w:rPr>
          <w:highlight w:val="cyan"/>
        </w:rPr>
      </w:pPr>
      <w:r w:rsidRPr="00390CF2">
        <w:rPr>
          <w:highlight w:val="cyan"/>
        </w:rPr>
        <w:t>-- ASN1START</w:t>
      </w:r>
    </w:p>
    <w:p w14:paraId="5CE775F3" w14:textId="77777777" w:rsidR="000805DB" w:rsidRPr="00390CF2" w:rsidRDefault="000805DB" w:rsidP="000805DB">
      <w:pPr>
        <w:pStyle w:val="PL"/>
        <w:rPr>
          <w:highlight w:val="cyan"/>
        </w:rPr>
      </w:pPr>
      <w:r w:rsidRPr="00390CF2">
        <w:rPr>
          <w:highlight w:val="cyan"/>
        </w:rPr>
        <w:t>-- TAG-PUCCH-PATHLOSSREFERENCERS-ID-START</w:t>
      </w:r>
    </w:p>
    <w:p w14:paraId="36A4D2AE" w14:textId="77777777" w:rsidR="000805DB" w:rsidRPr="00390CF2" w:rsidRDefault="000805DB" w:rsidP="000805DB">
      <w:pPr>
        <w:pStyle w:val="PL"/>
        <w:rPr>
          <w:highlight w:val="cyan"/>
        </w:rPr>
      </w:pPr>
    </w:p>
    <w:p w14:paraId="6C332A29" w14:textId="77777777" w:rsidR="000805DB" w:rsidRPr="00390CF2" w:rsidRDefault="000805DB" w:rsidP="000805DB">
      <w:pPr>
        <w:pStyle w:val="PL"/>
        <w:rPr>
          <w:highlight w:val="cyan"/>
        </w:rPr>
      </w:pPr>
      <w:r w:rsidRPr="00390CF2">
        <w:rPr>
          <w:highlight w:val="cyan"/>
        </w:rPr>
        <w:t>PUCCH-PathlossReferenceRS-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PathlossReferenceRSs-1)</w:t>
      </w:r>
    </w:p>
    <w:p w14:paraId="01E555A5" w14:textId="77777777" w:rsidR="000805DB" w:rsidRPr="00390CF2" w:rsidRDefault="000805DB" w:rsidP="000805DB">
      <w:pPr>
        <w:pStyle w:val="PL"/>
        <w:rPr>
          <w:highlight w:val="cyan"/>
        </w:rPr>
      </w:pPr>
    </w:p>
    <w:p w14:paraId="56133A09" w14:textId="77777777" w:rsidR="000805DB" w:rsidRPr="00390CF2" w:rsidRDefault="000805DB" w:rsidP="000805DB">
      <w:pPr>
        <w:pStyle w:val="PL"/>
        <w:rPr>
          <w:highlight w:val="cyan"/>
        </w:rPr>
      </w:pPr>
      <w:r w:rsidRPr="00390CF2">
        <w:rPr>
          <w:highlight w:val="cyan"/>
        </w:rPr>
        <w:t>-- TAG-PUCCH-PATHLOSSREFERENCERS-ID-STOP</w:t>
      </w:r>
    </w:p>
    <w:p w14:paraId="3AA653B9" w14:textId="77777777" w:rsidR="000805DB" w:rsidRPr="00390CF2" w:rsidRDefault="000805DB" w:rsidP="000805DB">
      <w:pPr>
        <w:pStyle w:val="PL"/>
        <w:rPr>
          <w:highlight w:val="cyan"/>
        </w:rPr>
      </w:pPr>
      <w:r w:rsidRPr="00390CF2">
        <w:rPr>
          <w:highlight w:val="cyan"/>
        </w:rPr>
        <w:t>-- ASN1STOP</w:t>
      </w:r>
    </w:p>
    <w:p w14:paraId="19E6B2A1" w14:textId="77777777" w:rsidR="000805DB" w:rsidRPr="00390CF2" w:rsidRDefault="000805DB" w:rsidP="000805DB">
      <w:pPr>
        <w:pStyle w:val="Heading4"/>
        <w:rPr>
          <w:highlight w:val="cyan"/>
        </w:rPr>
      </w:pPr>
      <w:bookmarkStart w:id="12755" w:name="_Toc510018653"/>
      <w:bookmarkStart w:id="12756" w:name="_Hlk512407020"/>
      <w:r w:rsidRPr="00390CF2">
        <w:rPr>
          <w:highlight w:val="cyan"/>
        </w:rPr>
        <w:t>–</w:t>
      </w:r>
      <w:r w:rsidRPr="00390CF2">
        <w:rPr>
          <w:highlight w:val="cyan"/>
        </w:rPr>
        <w:tab/>
      </w:r>
      <w:r w:rsidRPr="00390CF2">
        <w:rPr>
          <w:i/>
          <w:highlight w:val="cyan"/>
        </w:rPr>
        <w:t>PUCCH-PowerControl</w:t>
      </w:r>
      <w:bookmarkEnd w:id="12755"/>
    </w:p>
    <w:p w14:paraId="425F9CD6" w14:textId="77777777" w:rsidR="000805DB" w:rsidRPr="00390CF2" w:rsidRDefault="000805DB" w:rsidP="000805DB">
      <w:pPr>
        <w:rPr>
          <w:highlight w:val="cyan"/>
        </w:rPr>
      </w:pPr>
      <w:r w:rsidRPr="00390CF2">
        <w:rPr>
          <w:highlight w:val="cyan"/>
        </w:rPr>
        <w:t xml:space="preserve">The IE </w:t>
      </w:r>
      <w:r w:rsidRPr="00390CF2">
        <w:rPr>
          <w:i/>
          <w:highlight w:val="cyan"/>
        </w:rPr>
        <w:t>PUCCH-PowerControl</w:t>
      </w:r>
      <w:r w:rsidRPr="00390CF2">
        <w:rPr>
          <w:highlight w:val="cyan"/>
        </w:rPr>
        <w:t xml:space="preserve"> is used to configure FFS</w:t>
      </w:r>
    </w:p>
    <w:p w14:paraId="6910891E" w14:textId="77777777" w:rsidR="000805DB" w:rsidRPr="00390CF2" w:rsidRDefault="000805DB" w:rsidP="000805DB">
      <w:pPr>
        <w:pStyle w:val="TH"/>
        <w:rPr>
          <w:highlight w:val="cyan"/>
        </w:rPr>
      </w:pPr>
      <w:r w:rsidRPr="00390CF2">
        <w:rPr>
          <w:i/>
          <w:highlight w:val="cyan"/>
        </w:rPr>
        <w:t>PUCCH-PowerControl</w:t>
      </w:r>
      <w:r w:rsidRPr="00390CF2">
        <w:rPr>
          <w:highlight w:val="cyan"/>
        </w:rPr>
        <w:t xml:space="preserve"> information element</w:t>
      </w:r>
    </w:p>
    <w:p w14:paraId="3A6939C3" w14:textId="77777777" w:rsidR="000805DB" w:rsidRPr="00390CF2" w:rsidRDefault="000805DB" w:rsidP="000805DB">
      <w:pPr>
        <w:pStyle w:val="PL"/>
        <w:rPr>
          <w:color w:val="808080"/>
          <w:highlight w:val="cyan"/>
        </w:rPr>
      </w:pPr>
      <w:r w:rsidRPr="00390CF2">
        <w:rPr>
          <w:color w:val="808080"/>
          <w:highlight w:val="cyan"/>
        </w:rPr>
        <w:t>-- ASN1START</w:t>
      </w:r>
    </w:p>
    <w:p w14:paraId="71D9BCF6" w14:textId="77777777" w:rsidR="000805DB" w:rsidRPr="00390CF2" w:rsidRDefault="000805DB" w:rsidP="000805DB">
      <w:pPr>
        <w:pStyle w:val="PL"/>
        <w:rPr>
          <w:color w:val="808080"/>
          <w:highlight w:val="cyan"/>
        </w:rPr>
      </w:pPr>
      <w:r w:rsidRPr="00390CF2">
        <w:rPr>
          <w:color w:val="808080"/>
          <w:highlight w:val="cyan"/>
        </w:rPr>
        <w:t>-- TAG-PUCCH-POWERCONTROL-START</w:t>
      </w:r>
    </w:p>
    <w:p w14:paraId="49332260" w14:textId="77777777" w:rsidR="000805DB" w:rsidRPr="00390CF2" w:rsidRDefault="000805DB" w:rsidP="000805DB">
      <w:pPr>
        <w:pStyle w:val="PL"/>
        <w:rPr>
          <w:highlight w:val="cyan"/>
        </w:rPr>
      </w:pPr>
      <w:r w:rsidRPr="00390CF2">
        <w:rPr>
          <w:highlight w:val="cyan"/>
        </w:rPr>
        <w:t xml:space="preserve">PUC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BAA433" w14:textId="77777777" w:rsidR="000805DB" w:rsidRPr="00390CF2" w:rsidRDefault="000805DB" w:rsidP="000805DB">
      <w:pPr>
        <w:pStyle w:val="PL"/>
        <w:rPr>
          <w:color w:val="808080"/>
          <w:highlight w:val="cyan"/>
        </w:rPr>
      </w:pPr>
      <w:r w:rsidRPr="00390CF2">
        <w:rPr>
          <w:highlight w:val="cyan"/>
        </w:rPr>
        <w:tab/>
        <w:t>deltaF-PUCCH-f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83A24E0" w14:textId="77777777" w:rsidR="000805DB" w:rsidRPr="00390CF2" w:rsidRDefault="000805DB" w:rsidP="000805DB">
      <w:pPr>
        <w:pStyle w:val="PL"/>
        <w:rPr>
          <w:color w:val="808080"/>
          <w:highlight w:val="cyan"/>
        </w:rPr>
      </w:pPr>
      <w:r w:rsidRPr="00390CF2">
        <w:rPr>
          <w:highlight w:val="cyan"/>
        </w:rPr>
        <w:tab/>
        <w:t>deltaF-PUCCH-f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09A571E1" w14:textId="77777777" w:rsidR="000805DB" w:rsidRPr="00390CF2" w:rsidRDefault="000805DB" w:rsidP="000805DB">
      <w:pPr>
        <w:pStyle w:val="PL"/>
        <w:rPr>
          <w:color w:val="808080"/>
          <w:highlight w:val="cyan"/>
        </w:rPr>
      </w:pPr>
      <w:r w:rsidRPr="00390CF2">
        <w:rPr>
          <w:highlight w:val="cyan"/>
        </w:rPr>
        <w:tab/>
        <w:t>deltaF-PUCCH-f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2B0E89AD" w14:textId="77777777" w:rsidR="000805DB" w:rsidRPr="00390CF2" w:rsidRDefault="000805DB" w:rsidP="000805DB">
      <w:pPr>
        <w:pStyle w:val="PL"/>
        <w:rPr>
          <w:color w:val="808080"/>
          <w:highlight w:val="cyan"/>
        </w:rPr>
      </w:pPr>
      <w:r w:rsidRPr="00390CF2">
        <w:rPr>
          <w:highlight w:val="cyan"/>
        </w:rPr>
        <w:tab/>
        <w:t>deltaF-PUCCH-f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67C46984" w14:textId="77777777" w:rsidR="000805DB" w:rsidRPr="00390CF2" w:rsidRDefault="000805DB" w:rsidP="000805DB">
      <w:pPr>
        <w:pStyle w:val="PL"/>
        <w:rPr>
          <w:color w:val="808080"/>
          <w:highlight w:val="cyan"/>
        </w:rPr>
      </w:pPr>
      <w:r w:rsidRPr="00390CF2">
        <w:rPr>
          <w:highlight w:val="cyan"/>
        </w:rPr>
        <w:tab/>
        <w:t>deltaF-PUCCH-f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510EB94" w14:textId="77777777" w:rsidR="000805DB" w:rsidRPr="00390CF2" w:rsidRDefault="000805DB" w:rsidP="000805DB">
      <w:pPr>
        <w:pStyle w:val="PL"/>
        <w:rPr>
          <w:color w:val="808080"/>
          <w:highlight w:val="cyan"/>
        </w:rPr>
      </w:pPr>
      <w:r w:rsidRPr="00390CF2">
        <w:rPr>
          <w:highlight w:val="cyan"/>
        </w:rPr>
        <w:tab/>
        <w:t>p0-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0-PerSet))</w:t>
      </w:r>
      <w:r w:rsidRPr="00390CF2">
        <w:rPr>
          <w:color w:val="993366"/>
          <w:highlight w:val="cyan"/>
        </w:rPr>
        <w:t xml:space="preserve"> OF</w:t>
      </w:r>
      <w:r w:rsidRPr="00390CF2">
        <w:rPr>
          <w:highlight w:val="cyan"/>
        </w:rPr>
        <w:t xml:space="preserve"> P0-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52A8BEC" w14:textId="77777777" w:rsidR="000805DB" w:rsidRPr="00390CF2" w:rsidRDefault="000805DB" w:rsidP="000805DB">
      <w:pPr>
        <w:pStyle w:val="PL"/>
        <w:rPr>
          <w:color w:val="808080"/>
          <w:highlight w:val="cyan"/>
        </w:rPr>
      </w:pPr>
      <w:r w:rsidRPr="00390CF2">
        <w:rPr>
          <w:highlight w:val="cyan"/>
        </w:rPr>
        <w:tab/>
        <w:t>pathlossReferenceR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athlossReferenceRSs))</w:t>
      </w:r>
      <w:r w:rsidRPr="00390CF2">
        <w:rPr>
          <w:color w:val="993366"/>
          <w:highlight w:val="cyan"/>
        </w:rPr>
        <w:t xml:space="preserve"> OF</w:t>
      </w:r>
      <w:r w:rsidRPr="00390CF2">
        <w:rPr>
          <w:highlight w:val="cyan"/>
        </w:rPr>
        <w:t xml:space="preserve"> PUCCH-PathlossReferenceRS</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C4699A6" w14:textId="77777777" w:rsidR="000805DB" w:rsidRPr="00390CF2" w:rsidRDefault="000805DB" w:rsidP="000805DB">
      <w:pPr>
        <w:pStyle w:val="PL"/>
        <w:rPr>
          <w:color w:val="808080"/>
          <w:highlight w:val="cyan"/>
        </w:rPr>
      </w:pPr>
      <w:r w:rsidRPr="00390CF2">
        <w:rPr>
          <w:highlight w:val="cyan"/>
        </w:rPr>
        <w:tab/>
        <w:t>twoPUC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B8168FE" w14:textId="77777777" w:rsidR="000805DB" w:rsidRPr="00390CF2" w:rsidRDefault="000805DB" w:rsidP="000805DB">
      <w:pPr>
        <w:pStyle w:val="PL"/>
        <w:rPr>
          <w:highlight w:val="cyan"/>
        </w:rPr>
      </w:pPr>
      <w:r w:rsidRPr="00390CF2">
        <w:rPr>
          <w:highlight w:val="cyan"/>
        </w:rPr>
        <w:tab/>
        <w:t>...</w:t>
      </w:r>
    </w:p>
    <w:p w14:paraId="5EA5C37F" w14:textId="77777777" w:rsidR="000805DB" w:rsidRPr="00390CF2" w:rsidRDefault="000805DB" w:rsidP="000805DB">
      <w:pPr>
        <w:pStyle w:val="PL"/>
        <w:rPr>
          <w:highlight w:val="cyan"/>
        </w:rPr>
      </w:pPr>
      <w:r w:rsidRPr="00390CF2">
        <w:rPr>
          <w:highlight w:val="cyan"/>
        </w:rPr>
        <w:t>}</w:t>
      </w:r>
    </w:p>
    <w:p w14:paraId="1849B648" w14:textId="77777777" w:rsidR="000805DB" w:rsidRPr="00390CF2" w:rsidRDefault="000805DB" w:rsidP="000805DB">
      <w:pPr>
        <w:pStyle w:val="PL"/>
        <w:rPr>
          <w:highlight w:val="cyan"/>
        </w:rPr>
      </w:pPr>
    </w:p>
    <w:p w14:paraId="5EE2A525" w14:textId="77777777" w:rsidR="000805DB" w:rsidRPr="00390CF2" w:rsidRDefault="000805DB" w:rsidP="000805DB">
      <w:pPr>
        <w:pStyle w:val="PL"/>
        <w:rPr>
          <w:highlight w:val="cyan"/>
        </w:rPr>
      </w:pPr>
      <w:r w:rsidRPr="00390CF2">
        <w:rPr>
          <w:highlight w:val="cyan"/>
        </w:rPr>
        <w:t>P0-PU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E6771A" w14:textId="77777777" w:rsidR="000805DB" w:rsidRPr="00390CF2" w:rsidRDefault="000805DB" w:rsidP="000805DB">
      <w:pPr>
        <w:pStyle w:val="PL"/>
        <w:rPr>
          <w:highlight w:val="cyan"/>
        </w:rPr>
      </w:pPr>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p>
    <w:p w14:paraId="1F73E130" w14:textId="77777777" w:rsidR="000805DB" w:rsidRPr="00390CF2" w:rsidRDefault="000805DB" w:rsidP="000805DB">
      <w:pPr>
        <w:pStyle w:val="PL"/>
        <w:rPr>
          <w:highlight w:val="cyan"/>
          <w:lang w:val="sv-SE"/>
          <w:rPrChange w:id="12757" w:author="R2-1810848 SA" w:date="2018-07-10T13:21:00Z">
            <w:rPr/>
          </w:rPrChange>
        </w:rPr>
      </w:pPr>
      <w:r w:rsidRPr="00390CF2">
        <w:rPr>
          <w:highlight w:val="cyan"/>
        </w:rPr>
        <w:tab/>
      </w:r>
      <w:r w:rsidRPr="00390CF2">
        <w:rPr>
          <w:highlight w:val="cyan"/>
          <w:lang w:val="sv-SE"/>
          <w:rPrChange w:id="12758" w:author="R2-1810848 SA" w:date="2018-07-10T13:21:00Z">
            <w:rPr/>
          </w:rPrChange>
        </w:rPr>
        <w:t>p0-PUCCH-Value</w:t>
      </w:r>
      <w:r w:rsidRPr="00390CF2">
        <w:rPr>
          <w:highlight w:val="cyan"/>
          <w:lang w:val="sv-SE"/>
          <w:rPrChange w:id="12759" w:author="R2-1810848 SA" w:date="2018-07-10T13:21:00Z">
            <w:rPr/>
          </w:rPrChange>
        </w:rPr>
        <w:tab/>
      </w:r>
      <w:r w:rsidRPr="00390CF2">
        <w:rPr>
          <w:highlight w:val="cyan"/>
          <w:lang w:val="sv-SE"/>
          <w:rPrChange w:id="12760" w:author="R2-1810848 SA" w:date="2018-07-10T13:21:00Z">
            <w:rPr/>
          </w:rPrChange>
        </w:rPr>
        <w:tab/>
      </w:r>
      <w:r w:rsidRPr="00390CF2">
        <w:rPr>
          <w:highlight w:val="cyan"/>
          <w:lang w:val="sv-SE"/>
          <w:rPrChange w:id="12761" w:author="R2-1810848 SA" w:date="2018-07-10T13:21:00Z">
            <w:rPr/>
          </w:rPrChange>
        </w:rPr>
        <w:tab/>
      </w:r>
      <w:r w:rsidRPr="00390CF2">
        <w:rPr>
          <w:highlight w:val="cyan"/>
          <w:lang w:val="sv-SE"/>
          <w:rPrChange w:id="12762" w:author="R2-1810848 SA" w:date="2018-07-10T13:21:00Z">
            <w:rPr/>
          </w:rPrChange>
        </w:rPr>
        <w:tab/>
      </w:r>
      <w:r w:rsidRPr="00390CF2">
        <w:rPr>
          <w:highlight w:val="cyan"/>
          <w:lang w:val="sv-SE"/>
          <w:rPrChange w:id="12763" w:author="R2-1810848 SA" w:date="2018-07-10T13:21:00Z">
            <w:rPr/>
          </w:rPrChange>
        </w:rPr>
        <w:tab/>
      </w:r>
      <w:r w:rsidRPr="00390CF2">
        <w:rPr>
          <w:highlight w:val="cyan"/>
          <w:lang w:val="sv-SE"/>
          <w:rPrChange w:id="12764" w:author="R2-1810848 SA" w:date="2018-07-10T13:21:00Z">
            <w:rPr/>
          </w:rPrChange>
        </w:rPr>
        <w:tab/>
      </w:r>
      <w:r w:rsidRPr="00390CF2">
        <w:rPr>
          <w:highlight w:val="cyan"/>
          <w:lang w:val="sv-SE"/>
          <w:rPrChange w:id="12765" w:author="R2-1810848 SA" w:date="2018-07-10T13:21:00Z">
            <w:rPr/>
          </w:rPrChange>
        </w:rPr>
        <w:tab/>
      </w:r>
      <w:r w:rsidRPr="00390CF2">
        <w:rPr>
          <w:color w:val="993366"/>
          <w:highlight w:val="cyan"/>
          <w:lang w:val="sv-SE"/>
          <w:rPrChange w:id="12766" w:author="R2-1810848 SA" w:date="2018-07-10T13:21:00Z">
            <w:rPr>
              <w:color w:val="993366"/>
            </w:rPr>
          </w:rPrChange>
        </w:rPr>
        <w:t>INTEGER</w:t>
      </w:r>
      <w:r w:rsidRPr="00390CF2">
        <w:rPr>
          <w:highlight w:val="cyan"/>
          <w:lang w:val="sv-SE"/>
          <w:rPrChange w:id="12767" w:author="R2-1810848 SA" w:date="2018-07-10T13:21:00Z">
            <w:rPr/>
          </w:rPrChange>
        </w:rPr>
        <w:t xml:space="preserve"> (-16..15)</w:t>
      </w:r>
    </w:p>
    <w:p w14:paraId="3B929F84" w14:textId="77777777" w:rsidR="000805DB" w:rsidRPr="00390CF2" w:rsidRDefault="000805DB" w:rsidP="000805DB">
      <w:pPr>
        <w:pStyle w:val="PL"/>
        <w:rPr>
          <w:highlight w:val="cyan"/>
          <w:lang w:val="sv-SE"/>
          <w:rPrChange w:id="12768" w:author="R2-1810848 SA" w:date="2018-07-10T13:21:00Z">
            <w:rPr/>
          </w:rPrChange>
        </w:rPr>
      </w:pPr>
      <w:r w:rsidRPr="00390CF2">
        <w:rPr>
          <w:highlight w:val="cyan"/>
          <w:lang w:val="sv-SE"/>
          <w:rPrChange w:id="12769" w:author="R2-1810848 SA" w:date="2018-07-10T13:21:00Z">
            <w:rPr/>
          </w:rPrChange>
        </w:rPr>
        <w:t>}</w:t>
      </w:r>
    </w:p>
    <w:p w14:paraId="02FE63D2" w14:textId="77777777" w:rsidR="000805DB" w:rsidRPr="00390CF2" w:rsidRDefault="000805DB" w:rsidP="000805DB">
      <w:pPr>
        <w:pStyle w:val="PL"/>
        <w:rPr>
          <w:highlight w:val="cyan"/>
          <w:lang w:val="sv-SE"/>
          <w:rPrChange w:id="12770" w:author="R2-1810848 SA" w:date="2018-07-10T13:21:00Z">
            <w:rPr/>
          </w:rPrChange>
        </w:rPr>
      </w:pPr>
    </w:p>
    <w:p w14:paraId="74483319" w14:textId="77777777" w:rsidR="000805DB" w:rsidRPr="00390CF2" w:rsidRDefault="000805DB" w:rsidP="000805DB">
      <w:pPr>
        <w:pStyle w:val="PL"/>
        <w:rPr>
          <w:highlight w:val="cyan"/>
          <w:lang w:val="sv-SE"/>
          <w:rPrChange w:id="12771" w:author="R2-1810848 SA" w:date="2018-07-10T13:21:00Z">
            <w:rPr/>
          </w:rPrChange>
        </w:rPr>
      </w:pPr>
      <w:r w:rsidRPr="00390CF2">
        <w:rPr>
          <w:highlight w:val="cyan"/>
          <w:lang w:val="sv-SE"/>
          <w:rPrChange w:id="12772" w:author="R2-1810848 SA" w:date="2018-07-10T13:21:00Z">
            <w:rPr/>
          </w:rPrChange>
        </w:rPr>
        <w:t>P0-PUCCH-Id ::=</w:t>
      </w:r>
      <w:r w:rsidRPr="00390CF2">
        <w:rPr>
          <w:highlight w:val="cyan"/>
          <w:lang w:val="sv-SE"/>
          <w:rPrChange w:id="12773" w:author="R2-1810848 SA" w:date="2018-07-10T13:21:00Z">
            <w:rPr/>
          </w:rPrChange>
        </w:rPr>
        <w:tab/>
      </w:r>
      <w:r w:rsidRPr="00390CF2">
        <w:rPr>
          <w:highlight w:val="cyan"/>
          <w:lang w:val="sv-SE"/>
          <w:rPrChange w:id="12774" w:author="R2-1810848 SA" w:date="2018-07-10T13:21:00Z">
            <w:rPr/>
          </w:rPrChange>
        </w:rPr>
        <w:tab/>
      </w:r>
      <w:r w:rsidRPr="00390CF2">
        <w:rPr>
          <w:highlight w:val="cyan"/>
          <w:lang w:val="sv-SE"/>
          <w:rPrChange w:id="12775" w:author="R2-1810848 SA" w:date="2018-07-10T13:21:00Z">
            <w:rPr/>
          </w:rPrChange>
        </w:rPr>
        <w:tab/>
      </w:r>
      <w:r w:rsidRPr="00390CF2">
        <w:rPr>
          <w:highlight w:val="cyan"/>
          <w:lang w:val="sv-SE"/>
          <w:rPrChange w:id="12776" w:author="R2-1810848 SA" w:date="2018-07-10T13:21:00Z">
            <w:rPr/>
          </w:rPrChange>
        </w:rPr>
        <w:tab/>
      </w:r>
      <w:r w:rsidRPr="00390CF2">
        <w:rPr>
          <w:highlight w:val="cyan"/>
          <w:lang w:val="sv-SE"/>
          <w:rPrChange w:id="12777" w:author="R2-1810848 SA" w:date="2018-07-10T13:21:00Z">
            <w:rPr/>
          </w:rPrChange>
        </w:rPr>
        <w:tab/>
      </w:r>
      <w:r w:rsidRPr="00390CF2">
        <w:rPr>
          <w:highlight w:val="cyan"/>
          <w:lang w:val="sv-SE"/>
          <w:rPrChange w:id="12778" w:author="R2-1810848 SA" w:date="2018-07-10T13:21:00Z">
            <w:rPr/>
          </w:rPrChange>
        </w:rPr>
        <w:tab/>
      </w:r>
      <w:r w:rsidRPr="00390CF2">
        <w:rPr>
          <w:highlight w:val="cyan"/>
          <w:lang w:val="sv-SE"/>
          <w:rPrChange w:id="12779" w:author="R2-1810848 SA" w:date="2018-07-10T13:21:00Z">
            <w:rPr/>
          </w:rPrChange>
        </w:rPr>
        <w:tab/>
      </w:r>
      <w:r w:rsidRPr="00390CF2">
        <w:rPr>
          <w:color w:val="993366"/>
          <w:highlight w:val="cyan"/>
          <w:lang w:val="sv-SE"/>
          <w:rPrChange w:id="12780" w:author="R2-1810848 SA" w:date="2018-07-10T13:21:00Z">
            <w:rPr>
              <w:color w:val="993366"/>
            </w:rPr>
          </w:rPrChange>
        </w:rPr>
        <w:t>INTEGER</w:t>
      </w:r>
      <w:r w:rsidRPr="00390CF2">
        <w:rPr>
          <w:highlight w:val="cyan"/>
          <w:lang w:val="sv-SE"/>
          <w:rPrChange w:id="12781" w:author="R2-1810848 SA" w:date="2018-07-10T13:21:00Z">
            <w:rPr/>
          </w:rPrChange>
        </w:rPr>
        <w:t xml:space="preserve"> (1..8)</w:t>
      </w:r>
    </w:p>
    <w:p w14:paraId="10DD2EB0" w14:textId="77777777" w:rsidR="000805DB" w:rsidRPr="00390CF2" w:rsidRDefault="000805DB" w:rsidP="000805DB">
      <w:pPr>
        <w:pStyle w:val="PL"/>
        <w:rPr>
          <w:highlight w:val="cyan"/>
          <w:lang w:val="sv-SE"/>
          <w:rPrChange w:id="12782" w:author="R2-1810848 SA" w:date="2018-07-10T13:21:00Z">
            <w:rPr/>
          </w:rPrChange>
        </w:rPr>
      </w:pPr>
    </w:p>
    <w:p w14:paraId="1054D003" w14:textId="77777777" w:rsidR="000805DB" w:rsidRPr="00390CF2" w:rsidRDefault="000805DB" w:rsidP="000805DB">
      <w:pPr>
        <w:pStyle w:val="PL"/>
        <w:rPr>
          <w:highlight w:val="cyan"/>
        </w:rPr>
      </w:pPr>
      <w:r w:rsidRPr="00390CF2">
        <w:rPr>
          <w:highlight w:val="cyan"/>
        </w:rPr>
        <w:t>PUCCH-PathlossReferenceR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BCADCD" w14:textId="77777777" w:rsidR="000805DB" w:rsidRPr="00390CF2" w:rsidRDefault="000805DB" w:rsidP="000805DB">
      <w:pPr>
        <w:pStyle w:val="PL"/>
        <w:rPr>
          <w:highlight w:val="cyan"/>
        </w:rPr>
      </w:pPr>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r>
      <w:r w:rsidRPr="00390CF2">
        <w:rPr>
          <w:highlight w:val="cyan"/>
        </w:rPr>
        <w:tab/>
        <w:t xml:space="preserve">PUCCH-PathlossReferenceRS-Id, </w:t>
      </w:r>
    </w:p>
    <w:p w14:paraId="0164597C"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C98C85"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2C206CB6"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2F74F67" w14:textId="77777777" w:rsidR="000805DB" w:rsidRPr="00390CF2" w:rsidRDefault="000805DB" w:rsidP="000805DB">
      <w:pPr>
        <w:pStyle w:val="PL"/>
        <w:rPr>
          <w:highlight w:val="cyan"/>
        </w:rPr>
      </w:pPr>
      <w:r w:rsidRPr="00390CF2">
        <w:rPr>
          <w:highlight w:val="cyan"/>
        </w:rPr>
        <w:tab/>
        <w:t>}</w:t>
      </w:r>
    </w:p>
    <w:p w14:paraId="14AE0656" w14:textId="77777777" w:rsidR="000805DB" w:rsidRPr="00390CF2" w:rsidRDefault="000805DB" w:rsidP="000805DB">
      <w:pPr>
        <w:pStyle w:val="PL"/>
        <w:rPr>
          <w:highlight w:val="cyan"/>
        </w:rPr>
      </w:pPr>
      <w:r w:rsidRPr="00390CF2">
        <w:rPr>
          <w:highlight w:val="cyan"/>
        </w:rPr>
        <w:t>}</w:t>
      </w:r>
    </w:p>
    <w:p w14:paraId="7335E04A" w14:textId="77777777" w:rsidR="000805DB" w:rsidRPr="00390CF2" w:rsidRDefault="000805DB" w:rsidP="000805DB">
      <w:pPr>
        <w:pStyle w:val="PL"/>
        <w:rPr>
          <w:highlight w:val="cyan"/>
        </w:rPr>
      </w:pPr>
    </w:p>
    <w:p w14:paraId="74EA68EC" w14:textId="77777777" w:rsidR="000805DB" w:rsidRPr="00390CF2" w:rsidRDefault="000805DB" w:rsidP="000805DB">
      <w:pPr>
        <w:pStyle w:val="PL"/>
        <w:rPr>
          <w:color w:val="808080"/>
          <w:highlight w:val="cyan"/>
        </w:rPr>
      </w:pPr>
      <w:r w:rsidRPr="00390CF2">
        <w:rPr>
          <w:color w:val="808080"/>
          <w:highlight w:val="cyan"/>
        </w:rPr>
        <w:t>-- TAG-PUCCH-POWERCONTROL-STOP</w:t>
      </w:r>
    </w:p>
    <w:p w14:paraId="5FC81141" w14:textId="77777777" w:rsidR="000805DB" w:rsidRPr="00390CF2" w:rsidRDefault="000805DB" w:rsidP="000805DB">
      <w:pPr>
        <w:pStyle w:val="PL"/>
        <w:rPr>
          <w:color w:val="808080"/>
          <w:highlight w:val="cyan"/>
        </w:rPr>
      </w:pPr>
      <w:r w:rsidRPr="00390CF2">
        <w:rPr>
          <w:color w:val="808080"/>
          <w:highlight w:val="cyan"/>
        </w:rPr>
        <w:t>-- ASN1STOP</w:t>
      </w:r>
    </w:p>
    <w:p w14:paraId="194ADDA2" w14:textId="77777777" w:rsidR="000805DB" w:rsidRPr="00390CF2" w:rsidRDefault="000805DB" w:rsidP="000805DB">
      <w:pPr>
        <w:pStyle w:val="PL"/>
        <w:rPr>
          <w:highlight w:val="cyan"/>
        </w:rPr>
      </w:pPr>
    </w:p>
    <w:p w14:paraId="68253C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E2F5FE" w14:textId="77777777" w:rsidTr="00526540">
        <w:tc>
          <w:tcPr>
            <w:tcW w:w="14507" w:type="dxa"/>
            <w:shd w:val="clear" w:color="auto" w:fill="auto"/>
          </w:tcPr>
          <w:p w14:paraId="77896B36" w14:textId="77777777" w:rsidR="000805DB" w:rsidRPr="00390CF2" w:rsidRDefault="000805DB" w:rsidP="00526540">
            <w:pPr>
              <w:pStyle w:val="TAH"/>
              <w:rPr>
                <w:szCs w:val="22"/>
                <w:highlight w:val="cyan"/>
              </w:rPr>
            </w:pPr>
            <w:r w:rsidRPr="00390CF2">
              <w:rPr>
                <w:i/>
                <w:szCs w:val="22"/>
                <w:highlight w:val="cyan"/>
              </w:rPr>
              <w:t>P0-PUCCH field descriptions</w:t>
            </w:r>
          </w:p>
        </w:tc>
      </w:tr>
      <w:tr w:rsidR="000805DB" w:rsidRPr="00390CF2" w14:paraId="6F418B57" w14:textId="77777777" w:rsidTr="00526540">
        <w:tc>
          <w:tcPr>
            <w:tcW w:w="14507" w:type="dxa"/>
            <w:shd w:val="clear" w:color="auto" w:fill="auto"/>
          </w:tcPr>
          <w:p w14:paraId="37040962" w14:textId="77777777" w:rsidR="000805DB" w:rsidRPr="00390CF2" w:rsidRDefault="000805DB" w:rsidP="00526540">
            <w:pPr>
              <w:pStyle w:val="TAL"/>
              <w:rPr>
                <w:szCs w:val="22"/>
                <w:highlight w:val="cyan"/>
              </w:rPr>
            </w:pPr>
            <w:r w:rsidRPr="00390CF2">
              <w:rPr>
                <w:b/>
                <w:i/>
                <w:szCs w:val="22"/>
                <w:highlight w:val="cyan"/>
              </w:rPr>
              <w:t>p0-PUCCH-Value</w:t>
            </w:r>
          </w:p>
          <w:p w14:paraId="30E8D509" w14:textId="77777777" w:rsidR="000805DB" w:rsidRPr="00390CF2" w:rsidRDefault="000805DB" w:rsidP="00526540">
            <w:pPr>
              <w:pStyle w:val="TAL"/>
              <w:rPr>
                <w:szCs w:val="22"/>
                <w:highlight w:val="cyan"/>
              </w:rPr>
            </w:pPr>
            <w:r w:rsidRPr="00390CF2">
              <w:rPr>
                <w:szCs w:val="22"/>
                <w:highlight w:val="cyan"/>
              </w:rPr>
              <w:t>P0 value for PUCCH with 1dB step size.</w:t>
            </w:r>
          </w:p>
        </w:tc>
      </w:tr>
    </w:tbl>
    <w:p w14:paraId="408B76F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61384C" w14:textId="77777777" w:rsidTr="00526540">
        <w:tc>
          <w:tcPr>
            <w:tcW w:w="14507" w:type="dxa"/>
            <w:shd w:val="clear" w:color="auto" w:fill="auto"/>
          </w:tcPr>
          <w:p w14:paraId="41601DBA" w14:textId="77777777" w:rsidR="000805DB" w:rsidRPr="00390CF2" w:rsidRDefault="000805DB" w:rsidP="00526540">
            <w:pPr>
              <w:pStyle w:val="TAH"/>
              <w:rPr>
                <w:szCs w:val="22"/>
                <w:highlight w:val="cyan"/>
              </w:rPr>
            </w:pPr>
            <w:r w:rsidRPr="00390CF2">
              <w:rPr>
                <w:i/>
                <w:szCs w:val="22"/>
                <w:highlight w:val="cyan"/>
              </w:rPr>
              <w:t>PUCCH-PowerControl field descriptions</w:t>
            </w:r>
          </w:p>
        </w:tc>
      </w:tr>
      <w:tr w:rsidR="000805DB" w:rsidRPr="00390CF2" w14:paraId="5A42446D" w14:textId="77777777" w:rsidTr="00526540">
        <w:tc>
          <w:tcPr>
            <w:tcW w:w="14507" w:type="dxa"/>
            <w:shd w:val="clear" w:color="auto" w:fill="auto"/>
          </w:tcPr>
          <w:p w14:paraId="6FB97946" w14:textId="77777777" w:rsidR="000805DB" w:rsidRPr="00390CF2" w:rsidRDefault="000805DB" w:rsidP="00526540">
            <w:pPr>
              <w:pStyle w:val="TAL"/>
              <w:rPr>
                <w:szCs w:val="22"/>
                <w:highlight w:val="cyan"/>
              </w:rPr>
            </w:pPr>
            <w:r w:rsidRPr="00390CF2">
              <w:rPr>
                <w:b/>
                <w:i/>
                <w:szCs w:val="22"/>
                <w:highlight w:val="cyan"/>
              </w:rPr>
              <w:t>deltaF-PUCCH-f0</w:t>
            </w:r>
          </w:p>
          <w:p w14:paraId="396E5F14" w14:textId="77777777" w:rsidR="000805DB" w:rsidRPr="00390CF2" w:rsidRDefault="000805DB" w:rsidP="00526540">
            <w:pPr>
              <w:pStyle w:val="TAL"/>
              <w:rPr>
                <w:szCs w:val="22"/>
                <w:highlight w:val="cyan"/>
              </w:rPr>
            </w:pPr>
            <w:r w:rsidRPr="00390CF2">
              <w:rPr>
                <w:szCs w:val="22"/>
                <w:highlight w:val="cyan"/>
              </w:rPr>
              <w:t>deltaF for PUCCH format 0 with 1dB step size (see 38.213, section 7.2)</w:t>
            </w:r>
          </w:p>
        </w:tc>
      </w:tr>
      <w:tr w:rsidR="000805DB" w:rsidRPr="00390CF2" w14:paraId="0D7C200F" w14:textId="77777777" w:rsidTr="00526540">
        <w:tc>
          <w:tcPr>
            <w:tcW w:w="14507" w:type="dxa"/>
            <w:shd w:val="clear" w:color="auto" w:fill="auto"/>
          </w:tcPr>
          <w:p w14:paraId="3B47F259" w14:textId="77777777" w:rsidR="000805DB" w:rsidRPr="00390CF2" w:rsidRDefault="000805DB" w:rsidP="00526540">
            <w:pPr>
              <w:pStyle w:val="TAL"/>
              <w:rPr>
                <w:szCs w:val="22"/>
                <w:highlight w:val="cyan"/>
              </w:rPr>
            </w:pPr>
            <w:r w:rsidRPr="00390CF2">
              <w:rPr>
                <w:b/>
                <w:i/>
                <w:szCs w:val="22"/>
                <w:highlight w:val="cyan"/>
              </w:rPr>
              <w:t>deltaF-PUCCH-f1</w:t>
            </w:r>
          </w:p>
          <w:p w14:paraId="5229179F" w14:textId="77777777" w:rsidR="000805DB" w:rsidRPr="00390CF2" w:rsidRDefault="000805DB" w:rsidP="00526540">
            <w:pPr>
              <w:pStyle w:val="TAL"/>
              <w:rPr>
                <w:szCs w:val="22"/>
                <w:highlight w:val="cyan"/>
              </w:rPr>
            </w:pPr>
            <w:r w:rsidRPr="00390CF2">
              <w:rPr>
                <w:szCs w:val="22"/>
                <w:highlight w:val="cyan"/>
              </w:rPr>
              <w:t>deltaF for PUCCH format 1 with 1dB step size (see 38.213, section 7.2)</w:t>
            </w:r>
          </w:p>
        </w:tc>
      </w:tr>
      <w:tr w:rsidR="000805DB" w:rsidRPr="00390CF2" w14:paraId="578DC639" w14:textId="77777777" w:rsidTr="00526540">
        <w:tc>
          <w:tcPr>
            <w:tcW w:w="14507" w:type="dxa"/>
            <w:shd w:val="clear" w:color="auto" w:fill="auto"/>
          </w:tcPr>
          <w:p w14:paraId="6DE68523" w14:textId="77777777" w:rsidR="000805DB" w:rsidRPr="00390CF2" w:rsidRDefault="000805DB" w:rsidP="00526540">
            <w:pPr>
              <w:pStyle w:val="TAL"/>
              <w:rPr>
                <w:szCs w:val="22"/>
                <w:highlight w:val="cyan"/>
              </w:rPr>
            </w:pPr>
            <w:r w:rsidRPr="00390CF2">
              <w:rPr>
                <w:b/>
                <w:i/>
                <w:szCs w:val="22"/>
                <w:highlight w:val="cyan"/>
              </w:rPr>
              <w:t>deltaF-PUCCH-f2</w:t>
            </w:r>
          </w:p>
          <w:p w14:paraId="3F8E7791" w14:textId="77777777" w:rsidR="000805DB" w:rsidRPr="00390CF2" w:rsidRDefault="000805DB" w:rsidP="00526540">
            <w:pPr>
              <w:pStyle w:val="TAL"/>
              <w:rPr>
                <w:szCs w:val="22"/>
                <w:highlight w:val="cyan"/>
              </w:rPr>
            </w:pPr>
            <w:r w:rsidRPr="00390CF2">
              <w:rPr>
                <w:szCs w:val="22"/>
                <w:highlight w:val="cyan"/>
              </w:rPr>
              <w:t>deltaF for PUCCH format 2 with 1dB step size (see 38.213, section 7.2)</w:t>
            </w:r>
          </w:p>
        </w:tc>
      </w:tr>
      <w:tr w:rsidR="000805DB" w:rsidRPr="00390CF2" w14:paraId="76E6901B" w14:textId="77777777" w:rsidTr="00526540">
        <w:tc>
          <w:tcPr>
            <w:tcW w:w="14507" w:type="dxa"/>
            <w:shd w:val="clear" w:color="auto" w:fill="auto"/>
          </w:tcPr>
          <w:p w14:paraId="74FA5CA9" w14:textId="77777777" w:rsidR="000805DB" w:rsidRPr="00390CF2" w:rsidRDefault="000805DB" w:rsidP="00526540">
            <w:pPr>
              <w:pStyle w:val="TAL"/>
              <w:rPr>
                <w:szCs w:val="22"/>
                <w:highlight w:val="cyan"/>
              </w:rPr>
            </w:pPr>
            <w:r w:rsidRPr="00390CF2">
              <w:rPr>
                <w:b/>
                <w:i/>
                <w:szCs w:val="22"/>
                <w:highlight w:val="cyan"/>
              </w:rPr>
              <w:t>deltaF-PUCCH-f3</w:t>
            </w:r>
          </w:p>
          <w:p w14:paraId="43C1A513" w14:textId="77777777" w:rsidR="000805DB" w:rsidRPr="00390CF2" w:rsidRDefault="000805DB" w:rsidP="00526540">
            <w:pPr>
              <w:pStyle w:val="TAL"/>
              <w:rPr>
                <w:szCs w:val="22"/>
                <w:highlight w:val="cyan"/>
              </w:rPr>
            </w:pPr>
            <w:r w:rsidRPr="00390CF2">
              <w:rPr>
                <w:szCs w:val="22"/>
                <w:highlight w:val="cyan"/>
              </w:rPr>
              <w:t>deltaF for PUCCH format 3 with 1dB step size (see 38.213, section 7.2)</w:t>
            </w:r>
          </w:p>
        </w:tc>
      </w:tr>
      <w:tr w:rsidR="000805DB" w:rsidRPr="00390CF2" w14:paraId="561AC92F" w14:textId="77777777" w:rsidTr="00526540">
        <w:tc>
          <w:tcPr>
            <w:tcW w:w="14507" w:type="dxa"/>
            <w:shd w:val="clear" w:color="auto" w:fill="auto"/>
          </w:tcPr>
          <w:p w14:paraId="06336395" w14:textId="77777777" w:rsidR="000805DB" w:rsidRPr="00390CF2" w:rsidRDefault="000805DB" w:rsidP="00526540">
            <w:pPr>
              <w:pStyle w:val="TAL"/>
              <w:rPr>
                <w:szCs w:val="22"/>
                <w:highlight w:val="cyan"/>
              </w:rPr>
            </w:pPr>
            <w:r w:rsidRPr="00390CF2">
              <w:rPr>
                <w:b/>
                <w:i/>
                <w:szCs w:val="22"/>
                <w:highlight w:val="cyan"/>
              </w:rPr>
              <w:t>deltaF-PUCCH-f4</w:t>
            </w:r>
          </w:p>
          <w:p w14:paraId="7C8003B2" w14:textId="77777777" w:rsidR="000805DB" w:rsidRPr="00390CF2" w:rsidRDefault="000805DB" w:rsidP="00526540">
            <w:pPr>
              <w:pStyle w:val="TAL"/>
              <w:rPr>
                <w:szCs w:val="22"/>
                <w:highlight w:val="cyan"/>
              </w:rPr>
            </w:pPr>
            <w:r w:rsidRPr="00390CF2">
              <w:rPr>
                <w:szCs w:val="22"/>
                <w:highlight w:val="cyan"/>
              </w:rPr>
              <w:t>deltaF for PUCCH format 4 with 1dB step size (see 38.213, section 7.2)</w:t>
            </w:r>
          </w:p>
        </w:tc>
      </w:tr>
      <w:tr w:rsidR="000805DB" w:rsidRPr="00390CF2" w14:paraId="0C69911E" w14:textId="77777777" w:rsidTr="00526540">
        <w:tc>
          <w:tcPr>
            <w:tcW w:w="14507" w:type="dxa"/>
            <w:shd w:val="clear" w:color="auto" w:fill="auto"/>
          </w:tcPr>
          <w:p w14:paraId="5CA50449" w14:textId="77777777" w:rsidR="000805DB" w:rsidRPr="00390CF2" w:rsidRDefault="000805DB" w:rsidP="00526540">
            <w:pPr>
              <w:pStyle w:val="TAL"/>
              <w:rPr>
                <w:szCs w:val="22"/>
                <w:highlight w:val="cyan"/>
              </w:rPr>
            </w:pPr>
            <w:r w:rsidRPr="00390CF2">
              <w:rPr>
                <w:b/>
                <w:i/>
                <w:szCs w:val="22"/>
                <w:highlight w:val="cyan"/>
              </w:rPr>
              <w:t>p0-Set</w:t>
            </w:r>
          </w:p>
          <w:p w14:paraId="41A25A28" w14:textId="77777777" w:rsidR="000805DB" w:rsidRPr="00390CF2" w:rsidRDefault="000805DB" w:rsidP="00526540">
            <w:pPr>
              <w:pStyle w:val="TAL"/>
              <w:rPr>
                <w:szCs w:val="22"/>
                <w:highlight w:val="cyan"/>
              </w:rPr>
            </w:pPr>
            <w:r w:rsidRPr="00390CF2">
              <w:rPr>
                <w:szCs w:val="22"/>
                <w:highlight w:val="cyan"/>
              </w:rPr>
              <w:t>A set with dedicated P0 values for PUCCH, i.e.,  {P01, P02,... }. Corresponds to L1 parameter 'p0-pucch-set' (see 38.213, section 7.2)</w:t>
            </w:r>
          </w:p>
        </w:tc>
      </w:tr>
      <w:tr w:rsidR="000805DB" w:rsidRPr="00390CF2" w14:paraId="317859B5" w14:textId="77777777" w:rsidTr="00526540">
        <w:tc>
          <w:tcPr>
            <w:tcW w:w="14507" w:type="dxa"/>
            <w:shd w:val="clear" w:color="auto" w:fill="auto"/>
          </w:tcPr>
          <w:p w14:paraId="48F0E48B" w14:textId="77777777" w:rsidR="000805DB" w:rsidRPr="00390CF2" w:rsidRDefault="000805DB" w:rsidP="00526540">
            <w:pPr>
              <w:pStyle w:val="TAL"/>
              <w:rPr>
                <w:szCs w:val="22"/>
                <w:highlight w:val="cyan"/>
              </w:rPr>
            </w:pPr>
            <w:r w:rsidRPr="00390CF2">
              <w:rPr>
                <w:b/>
                <w:i/>
                <w:szCs w:val="22"/>
                <w:highlight w:val="cyan"/>
              </w:rPr>
              <w:t>pathlossReferenceRSs</w:t>
            </w:r>
          </w:p>
          <w:p w14:paraId="5C7C8E9F"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0805DB" w:rsidRPr="00390CF2" w14:paraId="7F35496C" w14:textId="77777777" w:rsidTr="00526540">
        <w:tc>
          <w:tcPr>
            <w:tcW w:w="14507" w:type="dxa"/>
            <w:shd w:val="clear" w:color="auto" w:fill="auto"/>
          </w:tcPr>
          <w:p w14:paraId="71163677" w14:textId="77777777" w:rsidR="000805DB" w:rsidRPr="00390CF2" w:rsidRDefault="000805DB" w:rsidP="00526540">
            <w:pPr>
              <w:pStyle w:val="TAL"/>
              <w:rPr>
                <w:szCs w:val="22"/>
                <w:highlight w:val="cyan"/>
              </w:rPr>
            </w:pPr>
            <w:r w:rsidRPr="00390CF2">
              <w:rPr>
                <w:b/>
                <w:i/>
                <w:szCs w:val="22"/>
                <w:highlight w:val="cyan"/>
              </w:rPr>
              <w:t>twoPUCCH-PC-AdjustmentStates</w:t>
            </w:r>
          </w:p>
          <w:p w14:paraId="7C345888" w14:textId="77777777" w:rsidR="000805DB" w:rsidRPr="00390CF2" w:rsidRDefault="000805DB" w:rsidP="00526540">
            <w:pPr>
              <w:pStyle w:val="TAL"/>
              <w:rPr>
                <w:szCs w:val="22"/>
                <w:highlight w:val="cyan"/>
              </w:rPr>
            </w:pPr>
            <w:r w:rsidRPr="00390CF2">
              <w:rPr>
                <w:szCs w:val="22"/>
                <w:highlight w:val="cyan"/>
              </w:rPr>
              <w:t xml:space="preserve">Number of PUCCH power control adjustment states maintained by the UE (i.e., g(i)). If the field is present (n2) the UE maintains two power control states (i.e., g(i,0) and g(i,1)). </w:t>
            </w:r>
            <w:r w:rsidRPr="00390CF2">
              <w:rPr>
                <w:szCs w:val="22"/>
                <w:highlight w:val="cyan"/>
                <w:lang w:val="en-US"/>
              </w:rPr>
              <w:t>If the field is absent</w:t>
            </w:r>
            <w:r w:rsidRPr="00390CF2">
              <w:rPr>
                <w:szCs w:val="22"/>
                <w:highlight w:val="cyan"/>
              </w:rPr>
              <w:t>, it applies one (i.e., g(i,0)). Corresponds to L1 parameter 'num-pucch-pcadjustment-states' (see 38.213, section 7.2)</w:t>
            </w:r>
          </w:p>
        </w:tc>
      </w:tr>
    </w:tbl>
    <w:p w14:paraId="3A4EA35B" w14:textId="77777777" w:rsidR="000805DB" w:rsidRPr="00390CF2" w:rsidRDefault="000805DB" w:rsidP="000805DB">
      <w:pPr>
        <w:rPr>
          <w:ins w:id="12783" w:author="Rapporteur" w:date="2018-07-10T10:28:00Z"/>
          <w:highlight w:val="cyan"/>
        </w:rPr>
      </w:pPr>
    </w:p>
    <w:p w14:paraId="75DD9BEB" w14:textId="77777777" w:rsidR="000805DB" w:rsidRPr="00390CF2" w:rsidRDefault="000805DB" w:rsidP="000805DB">
      <w:pPr>
        <w:pStyle w:val="Heading4"/>
        <w:rPr>
          <w:ins w:id="12784" w:author="Rapporteur" w:date="2018-07-10T10:28:00Z"/>
          <w:highlight w:val="cyan"/>
        </w:rPr>
      </w:pPr>
      <w:ins w:id="12785" w:author="Rapporteur" w:date="2018-07-10T10:28:00Z">
        <w:r w:rsidRPr="00390CF2">
          <w:rPr>
            <w:highlight w:val="cyan"/>
          </w:rPr>
          <w:t>–</w:t>
        </w:r>
        <w:r w:rsidRPr="00390CF2">
          <w:rPr>
            <w:highlight w:val="cyan"/>
          </w:rPr>
          <w:tab/>
        </w:r>
        <w:r w:rsidRPr="00390CF2">
          <w:rPr>
            <w:i/>
            <w:highlight w:val="cyan"/>
          </w:rPr>
          <w:t>PUCCH-SpatialRelationInfo</w:t>
        </w:r>
      </w:ins>
    </w:p>
    <w:p w14:paraId="51B3799C" w14:textId="77777777" w:rsidR="000805DB" w:rsidRPr="00390CF2" w:rsidRDefault="000805DB" w:rsidP="000805DB">
      <w:pPr>
        <w:rPr>
          <w:ins w:id="12786" w:author="Rapporteur" w:date="2018-07-10T10:28:00Z"/>
          <w:highlight w:val="cyan"/>
        </w:rPr>
      </w:pPr>
      <w:ins w:id="12787" w:author="Rapporteur" w:date="2018-07-10T10:28:00Z">
        <w:r w:rsidRPr="00390CF2">
          <w:rPr>
            <w:highlight w:val="cyan"/>
          </w:rPr>
          <w:t xml:space="preserve">The IE </w:t>
        </w:r>
        <w:r w:rsidRPr="00390CF2">
          <w:rPr>
            <w:i/>
            <w:highlight w:val="cyan"/>
          </w:rPr>
          <w:t>PUCCH-SpatialRelationInfo</w:t>
        </w:r>
        <w:r w:rsidRPr="00390CF2">
          <w:rPr>
            <w:highlight w:val="cyan"/>
          </w:rPr>
          <w:t xml:space="preserve"> is used to configure FFS</w:t>
        </w:r>
      </w:ins>
    </w:p>
    <w:p w14:paraId="6D4D3D98" w14:textId="77777777" w:rsidR="000805DB" w:rsidRPr="00390CF2" w:rsidRDefault="000805DB" w:rsidP="000805DB">
      <w:pPr>
        <w:pStyle w:val="TH"/>
        <w:rPr>
          <w:ins w:id="12788" w:author="Rapporteur" w:date="2018-07-10T10:28:00Z"/>
          <w:highlight w:val="cyan"/>
        </w:rPr>
      </w:pPr>
      <w:ins w:id="12789" w:author="Rapporteur" w:date="2018-07-10T10:28:00Z">
        <w:r w:rsidRPr="00390CF2">
          <w:rPr>
            <w:i/>
            <w:highlight w:val="cyan"/>
          </w:rPr>
          <w:t>PUCCH-SpatialRelationInfo</w:t>
        </w:r>
        <w:r w:rsidRPr="00390CF2">
          <w:rPr>
            <w:highlight w:val="cyan"/>
          </w:rPr>
          <w:t xml:space="preserve"> information element</w:t>
        </w:r>
      </w:ins>
    </w:p>
    <w:p w14:paraId="4740EDF3" w14:textId="77777777" w:rsidR="000805DB" w:rsidRPr="00390CF2" w:rsidRDefault="000805DB" w:rsidP="000805DB">
      <w:pPr>
        <w:pStyle w:val="PL"/>
        <w:rPr>
          <w:ins w:id="12790" w:author="Rapporteur" w:date="2018-07-10T10:28:00Z"/>
          <w:highlight w:val="cyan"/>
        </w:rPr>
      </w:pPr>
      <w:ins w:id="12791" w:author="Rapporteur" w:date="2018-07-10T10:28:00Z">
        <w:r w:rsidRPr="00390CF2">
          <w:rPr>
            <w:highlight w:val="cyan"/>
          </w:rPr>
          <w:t>-- ASN1START</w:t>
        </w:r>
      </w:ins>
    </w:p>
    <w:p w14:paraId="20F55553" w14:textId="77777777" w:rsidR="000805DB" w:rsidRPr="00390CF2" w:rsidRDefault="000805DB" w:rsidP="000805DB">
      <w:pPr>
        <w:pStyle w:val="PL"/>
        <w:rPr>
          <w:ins w:id="12792" w:author="Rapporteur" w:date="2018-07-10T10:28:00Z"/>
          <w:highlight w:val="cyan"/>
        </w:rPr>
      </w:pPr>
      <w:ins w:id="12793" w:author="Rapporteur" w:date="2018-07-10T10:28:00Z">
        <w:r w:rsidRPr="00390CF2">
          <w:rPr>
            <w:highlight w:val="cyan"/>
          </w:rPr>
          <w:t>-- TAG-PUCCH-SPATIALRELATIONINFO-START</w:t>
        </w:r>
      </w:ins>
    </w:p>
    <w:p w14:paraId="7ED72704" w14:textId="77777777" w:rsidR="000805DB" w:rsidRPr="00390CF2" w:rsidRDefault="000805DB" w:rsidP="000805DB">
      <w:pPr>
        <w:pStyle w:val="PL"/>
        <w:rPr>
          <w:ins w:id="12794" w:author="Rapporteur" w:date="2018-07-10T10:28:00Z"/>
          <w:highlight w:val="cyan"/>
        </w:rPr>
      </w:pPr>
    </w:p>
    <w:p w14:paraId="1F00CACD" w14:textId="77777777" w:rsidR="000805DB" w:rsidRPr="00390CF2" w:rsidRDefault="000805DB" w:rsidP="000805DB">
      <w:pPr>
        <w:pStyle w:val="PL"/>
        <w:rPr>
          <w:ins w:id="12795" w:author="Rapporteur" w:date="2018-07-10T10:29:00Z"/>
          <w:highlight w:val="cyan"/>
        </w:rPr>
      </w:pPr>
      <w:ins w:id="12796" w:author="Rapporteur" w:date="2018-07-10T10:29:00Z">
        <w:r w:rsidRPr="00390CF2">
          <w:rPr>
            <w:highlight w:val="cyan"/>
          </w:rPr>
          <w:t>PUCCH-SpatialRelation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C70E82C" w14:textId="77777777" w:rsidR="000805DB" w:rsidRPr="00390CF2" w:rsidRDefault="000805DB" w:rsidP="000805DB">
      <w:pPr>
        <w:pStyle w:val="PL"/>
        <w:rPr>
          <w:ins w:id="12797" w:author="Rapporteur" w:date="2018-07-10T10:29:00Z"/>
          <w:highlight w:val="cyan"/>
        </w:rPr>
      </w:pPr>
      <w:ins w:id="12798" w:author="Rapporteur" w:date="2018-07-10T10:29:00Z">
        <w:r w:rsidRPr="00390CF2">
          <w:rPr>
            <w:highlight w:val="cyan"/>
          </w:rPr>
          <w:tab/>
          <w:t>pucch-SpatialRelationInfoId</w:t>
        </w:r>
        <w:r w:rsidRPr="00390CF2">
          <w:rPr>
            <w:highlight w:val="cyan"/>
          </w:rPr>
          <w:tab/>
        </w:r>
        <w:r w:rsidRPr="00390CF2">
          <w:rPr>
            <w:highlight w:val="cyan"/>
          </w:rPr>
          <w:tab/>
        </w:r>
        <w:r w:rsidRPr="00390CF2">
          <w:rPr>
            <w:highlight w:val="cyan"/>
          </w:rPr>
          <w:tab/>
          <w:t>PUCCH-SpatialRelationInfoId,</w:t>
        </w:r>
      </w:ins>
    </w:p>
    <w:p w14:paraId="1287C7B0" w14:textId="77777777" w:rsidR="000805DB" w:rsidRPr="00390CF2" w:rsidRDefault="000805DB" w:rsidP="000805DB">
      <w:pPr>
        <w:pStyle w:val="PL"/>
        <w:rPr>
          <w:ins w:id="12799" w:author="Rapporteur" w:date="2018-07-10T10:29:00Z"/>
          <w:highlight w:val="cyan"/>
        </w:rPr>
      </w:pPr>
      <w:ins w:id="12800" w:author="Rapporteur" w:date="2018-07-10T10:29:00Z">
        <w:r w:rsidRPr="00390CF2">
          <w:rPr>
            <w:highlight w:val="cyan"/>
          </w:rPr>
          <w:tab/>
        </w:r>
        <w:r w:rsidRPr="00390CF2">
          <w:rPr>
            <w:rFonts w:hint="eastAsia"/>
            <w:highlight w:val="cyan"/>
          </w:rPr>
          <w:t>servingCellId</w:t>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ins>
    </w:p>
    <w:p w14:paraId="7E046D65" w14:textId="77777777" w:rsidR="000805DB" w:rsidRPr="00390CF2" w:rsidRDefault="000805DB" w:rsidP="000805DB">
      <w:pPr>
        <w:pStyle w:val="PL"/>
        <w:rPr>
          <w:ins w:id="12801" w:author="Rapporteur" w:date="2018-07-10T10:29:00Z"/>
          <w:highlight w:val="cyan"/>
        </w:rPr>
      </w:pPr>
      <w:ins w:id="12802" w:author="Rapporteur" w:date="2018-07-10T10:29:00Z">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AE5C051" w14:textId="77777777" w:rsidR="000805DB" w:rsidRPr="00390CF2" w:rsidRDefault="000805DB" w:rsidP="000805DB">
      <w:pPr>
        <w:pStyle w:val="PL"/>
        <w:rPr>
          <w:ins w:id="12803" w:author="Rapporteur" w:date="2018-07-10T10:29:00Z"/>
          <w:highlight w:val="cyan"/>
        </w:rPr>
      </w:pPr>
      <w:ins w:id="12804" w:author="Rapporteur" w:date="2018-07-10T10:29:00Z">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ins>
    </w:p>
    <w:p w14:paraId="2B0FAA62" w14:textId="77777777" w:rsidR="000805DB" w:rsidRPr="00390CF2" w:rsidRDefault="000805DB" w:rsidP="000805DB">
      <w:pPr>
        <w:pStyle w:val="PL"/>
        <w:rPr>
          <w:ins w:id="12805" w:author="Rapporteur" w:date="2018-07-10T10:29:00Z"/>
          <w:highlight w:val="cyan"/>
        </w:rPr>
      </w:pPr>
      <w:ins w:id="12806" w:author="Rapporteur" w:date="2018-07-10T10:29:00Z">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ins>
    </w:p>
    <w:p w14:paraId="13084BF8" w14:textId="77777777" w:rsidR="000805DB" w:rsidRPr="00390CF2" w:rsidRDefault="000805DB" w:rsidP="000805DB">
      <w:pPr>
        <w:pStyle w:val="PL"/>
        <w:rPr>
          <w:ins w:id="12807" w:author="Rapporteur" w:date="2018-07-10T10:29:00Z"/>
          <w:highlight w:val="cyan"/>
        </w:rPr>
      </w:pPr>
      <w:ins w:id="12808" w:author="Rapporteur" w:date="2018-07-10T10:29:00Z">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40571ED1" w14:textId="77777777" w:rsidR="000805DB" w:rsidRPr="00390CF2" w:rsidRDefault="000805DB" w:rsidP="000805DB">
      <w:pPr>
        <w:pStyle w:val="PL"/>
        <w:rPr>
          <w:ins w:id="12809" w:author="Rapporteur" w:date="2018-07-10T10:29:00Z"/>
          <w:highlight w:val="cyan"/>
        </w:rPr>
      </w:pPr>
      <w:ins w:id="12810"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ins>
    </w:p>
    <w:p w14:paraId="69461AD4" w14:textId="77777777" w:rsidR="000805DB" w:rsidRPr="00390CF2" w:rsidRDefault="000805DB" w:rsidP="000805DB">
      <w:pPr>
        <w:pStyle w:val="PL"/>
        <w:rPr>
          <w:ins w:id="12811" w:author="Rapporteur" w:date="2018-07-10T10:29:00Z"/>
          <w:highlight w:val="cyan"/>
          <w:lang w:eastAsia="ko-KR"/>
        </w:rPr>
      </w:pPr>
      <w:ins w:id="12812" w:author="Rapporteur" w:date="2018-07-10T10:29:00Z">
        <w:r w:rsidRPr="00390CF2">
          <w:rPr>
            <w:rFonts w:hint="eastAsia"/>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t>BWP-Id</w:t>
        </w:r>
      </w:ins>
    </w:p>
    <w:p w14:paraId="41802E3A" w14:textId="77777777" w:rsidR="000805DB" w:rsidRPr="00390CF2" w:rsidRDefault="000805DB" w:rsidP="000805DB">
      <w:pPr>
        <w:pStyle w:val="PL"/>
        <w:rPr>
          <w:ins w:id="12813" w:author="Rapporteur" w:date="2018-07-10T10:29:00Z"/>
          <w:highlight w:val="cyan"/>
        </w:rPr>
      </w:pPr>
      <w:ins w:id="12814"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ins>
    </w:p>
    <w:p w14:paraId="6D7A4088" w14:textId="77777777" w:rsidR="000805DB" w:rsidRPr="00390CF2" w:rsidRDefault="000805DB" w:rsidP="000805DB">
      <w:pPr>
        <w:pStyle w:val="PL"/>
        <w:rPr>
          <w:ins w:id="12815" w:author="Rapporteur" w:date="2018-07-10T10:29:00Z"/>
          <w:highlight w:val="cyan"/>
        </w:rPr>
      </w:pPr>
      <w:ins w:id="12816" w:author="Rapporteur" w:date="2018-07-10T10:29:00Z">
        <w:r w:rsidRPr="00390CF2">
          <w:rPr>
            <w:highlight w:val="cyan"/>
          </w:rPr>
          <w:tab/>
          <w:t>},</w:t>
        </w:r>
      </w:ins>
    </w:p>
    <w:p w14:paraId="060A9CF8" w14:textId="77777777" w:rsidR="000805DB" w:rsidRPr="00390CF2" w:rsidRDefault="000805DB" w:rsidP="000805DB">
      <w:pPr>
        <w:pStyle w:val="PL"/>
        <w:rPr>
          <w:ins w:id="12817" w:author="Rapporteur" w:date="2018-07-10T10:29:00Z"/>
          <w:highlight w:val="cyan"/>
        </w:rPr>
      </w:pPr>
      <w:ins w:id="12818" w:author="Rapporteur" w:date="2018-07-10T10:29:00Z">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t>PUCCH-PathlossReferenceRS-Id,</w:t>
        </w:r>
      </w:ins>
    </w:p>
    <w:p w14:paraId="6034776F" w14:textId="77777777" w:rsidR="000805DB" w:rsidRPr="00390CF2" w:rsidRDefault="000805DB" w:rsidP="000805DB">
      <w:pPr>
        <w:pStyle w:val="PL"/>
        <w:rPr>
          <w:ins w:id="12819" w:author="Rapporteur" w:date="2018-07-10T10:29:00Z"/>
          <w:highlight w:val="cyan"/>
        </w:rPr>
      </w:pPr>
      <w:ins w:id="12820" w:author="Rapporteur" w:date="2018-07-10T10:29:00Z">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ins>
    </w:p>
    <w:p w14:paraId="57D6D702" w14:textId="77777777" w:rsidR="000805DB" w:rsidRPr="00390CF2" w:rsidRDefault="000805DB" w:rsidP="000805DB">
      <w:pPr>
        <w:pStyle w:val="PL"/>
        <w:rPr>
          <w:ins w:id="12821" w:author="Rapporteur" w:date="2018-07-10T10:29:00Z"/>
          <w:highlight w:val="cyan"/>
        </w:rPr>
      </w:pPr>
      <w:ins w:id="12822" w:author="Rapporteur" w:date="2018-07-10T10:29:00Z">
        <w:r w:rsidRPr="00390CF2">
          <w:rPr>
            <w:highlight w:val="cyan"/>
          </w:rPr>
          <w:tab/>
          <w:t>closedLoop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ins>
    </w:p>
    <w:p w14:paraId="680340F7" w14:textId="77777777" w:rsidR="000805DB" w:rsidRPr="00390CF2" w:rsidRDefault="000805DB" w:rsidP="000805DB">
      <w:pPr>
        <w:pStyle w:val="PL"/>
        <w:rPr>
          <w:ins w:id="12823" w:author="Rapporteur" w:date="2018-07-10T10:29:00Z"/>
          <w:highlight w:val="cyan"/>
        </w:rPr>
      </w:pPr>
      <w:ins w:id="12824" w:author="Rapporteur" w:date="2018-07-10T10:29:00Z">
        <w:r w:rsidRPr="00390CF2">
          <w:rPr>
            <w:highlight w:val="cyan"/>
          </w:rPr>
          <w:t>}</w:t>
        </w:r>
      </w:ins>
    </w:p>
    <w:p w14:paraId="5FE02A61" w14:textId="77777777" w:rsidR="000805DB" w:rsidRPr="00390CF2" w:rsidRDefault="000805DB" w:rsidP="000805DB">
      <w:pPr>
        <w:pStyle w:val="PL"/>
        <w:rPr>
          <w:ins w:id="12825" w:author="Rapporteur" w:date="2018-07-10T10:29:00Z"/>
          <w:highlight w:val="cyan"/>
        </w:rPr>
      </w:pPr>
    </w:p>
    <w:p w14:paraId="35C6C599" w14:textId="77777777" w:rsidR="000805DB" w:rsidRPr="00390CF2" w:rsidRDefault="000805DB" w:rsidP="000805DB">
      <w:pPr>
        <w:pStyle w:val="PL"/>
        <w:rPr>
          <w:ins w:id="12826" w:author="Rapporteur" w:date="2018-07-10T10:29:00Z"/>
          <w:highlight w:val="cyan"/>
        </w:rPr>
      </w:pPr>
      <w:ins w:id="12827" w:author="Rapporteur" w:date="2018-07-10T10:29:00Z">
        <w:r w:rsidRPr="00390CF2">
          <w:rPr>
            <w:highlight w:val="cyan"/>
          </w:rPr>
          <w:t xml:space="preserve">PUCCH-SpatialRelationInfoId ::=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patialRelationInfos)</w:t>
        </w:r>
      </w:ins>
    </w:p>
    <w:p w14:paraId="259749D0" w14:textId="77777777" w:rsidR="000805DB" w:rsidRPr="00390CF2" w:rsidRDefault="000805DB" w:rsidP="000805DB">
      <w:pPr>
        <w:pStyle w:val="PL"/>
        <w:rPr>
          <w:ins w:id="12828" w:author="Rapporteur" w:date="2018-07-10T10:29:00Z"/>
          <w:highlight w:val="cyan"/>
        </w:rPr>
      </w:pPr>
    </w:p>
    <w:p w14:paraId="37F77220" w14:textId="77777777" w:rsidR="000805DB" w:rsidRPr="00390CF2" w:rsidRDefault="000805DB" w:rsidP="000805DB">
      <w:pPr>
        <w:pStyle w:val="PL"/>
        <w:rPr>
          <w:ins w:id="12829" w:author="Rapporteur" w:date="2018-07-10T10:28:00Z"/>
          <w:highlight w:val="cyan"/>
        </w:rPr>
      </w:pPr>
    </w:p>
    <w:p w14:paraId="2AE20CFE" w14:textId="77777777" w:rsidR="000805DB" w:rsidRPr="00390CF2" w:rsidRDefault="000805DB" w:rsidP="000805DB">
      <w:pPr>
        <w:pStyle w:val="PL"/>
        <w:rPr>
          <w:ins w:id="12830" w:author="Rapporteur" w:date="2018-07-10T10:28:00Z"/>
          <w:highlight w:val="cyan"/>
        </w:rPr>
      </w:pPr>
      <w:ins w:id="12831" w:author="Rapporteur" w:date="2018-07-10T10:28:00Z">
        <w:r w:rsidRPr="00390CF2">
          <w:rPr>
            <w:highlight w:val="cyan"/>
          </w:rPr>
          <w:t>-- TAG-PUCCH-SPATIALRELATIONINFO-STOP</w:t>
        </w:r>
      </w:ins>
    </w:p>
    <w:p w14:paraId="3D193E2C" w14:textId="77777777" w:rsidR="000805DB" w:rsidRPr="00390CF2" w:rsidRDefault="000805DB" w:rsidP="000805DB">
      <w:pPr>
        <w:pStyle w:val="PL"/>
        <w:rPr>
          <w:ins w:id="12832" w:author="Rapporteur" w:date="2018-07-10T10:29:00Z"/>
          <w:highlight w:val="cyan"/>
        </w:rPr>
      </w:pPr>
      <w:ins w:id="12833" w:author="Rapporteur" w:date="2018-07-10T10:28:00Z">
        <w:r w:rsidRPr="00390CF2">
          <w:rPr>
            <w:highlight w:val="cyan"/>
          </w:rPr>
          <w:t>-- ASN1STOP</w:t>
        </w:r>
      </w:ins>
    </w:p>
    <w:p w14:paraId="0C72E5EB" w14:textId="77777777" w:rsidR="000805DB" w:rsidRPr="00390CF2" w:rsidRDefault="000805DB" w:rsidP="000805DB">
      <w:pPr>
        <w:rPr>
          <w:ins w:id="12834" w:author="Rapporteur" w:date="2018-07-10T10:29:00Z"/>
          <w:highlight w:val="cyan"/>
        </w:rPr>
      </w:pPr>
    </w:p>
    <w:tbl>
      <w:tblPr>
        <w:tblStyle w:val="TableGrid"/>
        <w:tblW w:w="14173" w:type="dxa"/>
        <w:tblLook w:val="04A0" w:firstRow="1" w:lastRow="0" w:firstColumn="1" w:lastColumn="0" w:noHBand="0" w:noVBand="1"/>
      </w:tblPr>
      <w:tblGrid>
        <w:gridCol w:w="14173"/>
      </w:tblGrid>
      <w:tr w:rsidR="000805DB" w:rsidRPr="00390CF2" w14:paraId="0EC00CAD" w14:textId="77777777" w:rsidTr="00526540">
        <w:trPr>
          <w:ins w:id="12835" w:author="Rapporteur" w:date="2018-07-10T10:29:00Z"/>
        </w:trPr>
        <w:tc>
          <w:tcPr>
            <w:tcW w:w="14281" w:type="dxa"/>
          </w:tcPr>
          <w:p w14:paraId="2EEB2A3C" w14:textId="77777777" w:rsidR="000805DB" w:rsidRPr="00390CF2" w:rsidRDefault="000805DB" w:rsidP="00526540">
            <w:pPr>
              <w:pStyle w:val="TAH"/>
              <w:rPr>
                <w:ins w:id="12836" w:author="Rapporteur" w:date="2018-07-10T10:29:00Z"/>
                <w:highlight w:val="cyan"/>
              </w:rPr>
            </w:pPr>
            <w:ins w:id="12837" w:author="Rapporteur" w:date="2018-07-10T10:29:00Z">
              <w:r w:rsidRPr="00390CF2">
                <w:rPr>
                  <w:i/>
                  <w:highlight w:val="cyan"/>
                </w:rPr>
                <w:t>PUCCH-SpatialRelationInfo field descriptions</w:t>
              </w:r>
            </w:ins>
          </w:p>
        </w:tc>
      </w:tr>
      <w:tr w:rsidR="000805DB" w:rsidRPr="00390CF2" w14:paraId="3EBBE0B5" w14:textId="77777777" w:rsidTr="00526540">
        <w:trPr>
          <w:ins w:id="12838" w:author="Rapporteur" w:date="2018-07-10T10:29:00Z"/>
        </w:trPr>
        <w:tc>
          <w:tcPr>
            <w:tcW w:w="14281" w:type="dxa"/>
          </w:tcPr>
          <w:p w14:paraId="78B30A42" w14:textId="77777777" w:rsidR="000805DB" w:rsidRPr="00390CF2" w:rsidRDefault="000805DB" w:rsidP="00526540">
            <w:pPr>
              <w:pStyle w:val="TAL"/>
              <w:rPr>
                <w:ins w:id="12839" w:author="Rapporteur" w:date="2018-07-10T10:29:00Z"/>
                <w:highlight w:val="cyan"/>
              </w:rPr>
            </w:pPr>
            <w:ins w:id="12840" w:author="Rapporteur" w:date="2018-07-10T10:29:00Z">
              <w:r w:rsidRPr="00390CF2">
                <w:rPr>
                  <w:b/>
                  <w:i/>
                  <w:highlight w:val="cyan"/>
                </w:rPr>
                <w:t>servingCellId</w:t>
              </w:r>
            </w:ins>
          </w:p>
          <w:p w14:paraId="079D75C6" w14:textId="77777777" w:rsidR="000805DB" w:rsidRPr="00390CF2" w:rsidRDefault="000805DB" w:rsidP="00526540">
            <w:pPr>
              <w:pStyle w:val="TAL"/>
              <w:rPr>
                <w:ins w:id="12841" w:author="Rapporteur" w:date="2018-07-10T10:29:00Z"/>
                <w:highlight w:val="cyan"/>
              </w:rPr>
            </w:pPr>
            <w:ins w:id="12842" w:author="Rapporteur" w:date="2018-07-10T10:29:00Z">
              <w:r w:rsidRPr="00390CF2">
                <w:rPr>
                  <w:highlight w:val="cyan"/>
                </w:rPr>
                <w:t>If the field is absent, the UE applies the ServCellId of the serving cell in which this PUCCH-SpatialRelationInfo is configured</w:t>
              </w:r>
            </w:ins>
          </w:p>
        </w:tc>
      </w:tr>
    </w:tbl>
    <w:p w14:paraId="48A846F0" w14:textId="77777777" w:rsidR="000805DB" w:rsidRPr="00390CF2" w:rsidRDefault="000805DB" w:rsidP="000805DB">
      <w:pPr>
        <w:rPr>
          <w:highlight w:val="cyan"/>
        </w:rPr>
      </w:pPr>
    </w:p>
    <w:p w14:paraId="7AB62E17" w14:textId="77777777" w:rsidR="000805DB" w:rsidRPr="00390CF2" w:rsidRDefault="000805DB" w:rsidP="000805DB">
      <w:pPr>
        <w:pStyle w:val="Heading4"/>
        <w:rPr>
          <w:highlight w:val="cyan"/>
        </w:rPr>
      </w:pPr>
      <w:bookmarkStart w:id="12843" w:name="_Toc510018654"/>
      <w:bookmarkEnd w:id="12756"/>
      <w:r w:rsidRPr="00390CF2">
        <w:rPr>
          <w:highlight w:val="cyan"/>
        </w:rPr>
        <w:t>–</w:t>
      </w:r>
      <w:r w:rsidRPr="00390CF2">
        <w:rPr>
          <w:highlight w:val="cyan"/>
        </w:rPr>
        <w:tab/>
      </w:r>
      <w:r w:rsidRPr="00390CF2">
        <w:rPr>
          <w:i/>
          <w:highlight w:val="cyan"/>
        </w:rPr>
        <w:t>PUCCH-TPC-CommandConfig</w:t>
      </w:r>
      <w:bookmarkEnd w:id="12843"/>
    </w:p>
    <w:p w14:paraId="3A131E71" w14:textId="77777777" w:rsidR="000805DB" w:rsidRPr="00390CF2" w:rsidRDefault="000805DB" w:rsidP="000805DB">
      <w:pPr>
        <w:rPr>
          <w:highlight w:val="cyan"/>
        </w:rPr>
      </w:pPr>
      <w:r w:rsidRPr="00390CF2">
        <w:rPr>
          <w:highlight w:val="cyan"/>
        </w:rPr>
        <w:t xml:space="preserve">The IE </w:t>
      </w:r>
      <w:r w:rsidRPr="00390CF2">
        <w:rPr>
          <w:i/>
          <w:highlight w:val="cyan"/>
        </w:rPr>
        <w:t>PUCCH-TPC-CommandConfig</w:t>
      </w:r>
      <w:r w:rsidRPr="00390CF2">
        <w:rPr>
          <w:highlight w:val="cyan"/>
        </w:rPr>
        <w:t xml:space="preserve"> is used to configure the UE for extracting TPC commands for PUCCH from a group-TPC messages on DCI.</w:t>
      </w:r>
    </w:p>
    <w:p w14:paraId="0A83B915" w14:textId="77777777" w:rsidR="000805DB" w:rsidRPr="00390CF2" w:rsidRDefault="000805DB" w:rsidP="000805DB">
      <w:pPr>
        <w:pStyle w:val="TH"/>
        <w:rPr>
          <w:highlight w:val="cyan"/>
        </w:rPr>
      </w:pPr>
      <w:r w:rsidRPr="00390CF2">
        <w:rPr>
          <w:i/>
          <w:highlight w:val="cyan"/>
        </w:rPr>
        <w:t>PUCCH-TPC-CommandConfig</w:t>
      </w:r>
      <w:r w:rsidRPr="00390CF2">
        <w:rPr>
          <w:highlight w:val="cyan"/>
        </w:rPr>
        <w:t xml:space="preserve"> information element</w:t>
      </w:r>
    </w:p>
    <w:p w14:paraId="7A6020E9" w14:textId="77777777" w:rsidR="000805DB" w:rsidRPr="00390CF2" w:rsidRDefault="000805DB" w:rsidP="000805DB">
      <w:pPr>
        <w:pStyle w:val="PL"/>
        <w:rPr>
          <w:color w:val="808080"/>
          <w:highlight w:val="cyan"/>
        </w:rPr>
      </w:pPr>
      <w:r w:rsidRPr="00390CF2">
        <w:rPr>
          <w:color w:val="808080"/>
          <w:highlight w:val="cyan"/>
        </w:rPr>
        <w:t>-- ASN1START</w:t>
      </w:r>
    </w:p>
    <w:p w14:paraId="54DB7305" w14:textId="77777777" w:rsidR="000805DB" w:rsidRPr="00390CF2" w:rsidRDefault="000805DB" w:rsidP="000805DB">
      <w:pPr>
        <w:pStyle w:val="PL"/>
        <w:rPr>
          <w:color w:val="808080"/>
          <w:highlight w:val="cyan"/>
        </w:rPr>
      </w:pPr>
      <w:r w:rsidRPr="00390CF2">
        <w:rPr>
          <w:color w:val="808080"/>
          <w:highlight w:val="cyan"/>
        </w:rPr>
        <w:t>-- TAG-PUCCH-TPC-COMMANDCONFIG-START</w:t>
      </w:r>
    </w:p>
    <w:p w14:paraId="01D861B5" w14:textId="77777777" w:rsidR="000805DB" w:rsidRPr="00390CF2" w:rsidRDefault="000805DB" w:rsidP="000805DB">
      <w:pPr>
        <w:pStyle w:val="PL"/>
        <w:rPr>
          <w:highlight w:val="cyan"/>
        </w:rPr>
      </w:pPr>
    </w:p>
    <w:p w14:paraId="65291CE4" w14:textId="77777777" w:rsidR="000805DB" w:rsidRPr="00390CF2" w:rsidRDefault="000805DB" w:rsidP="000805DB">
      <w:pPr>
        <w:pStyle w:val="PL"/>
        <w:rPr>
          <w:highlight w:val="cyan"/>
        </w:rPr>
      </w:pPr>
      <w:r w:rsidRPr="00390CF2">
        <w:rPr>
          <w:highlight w:val="cyan"/>
        </w:rPr>
        <w:t>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464340" w14:textId="77777777" w:rsidR="000805DB" w:rsidRPr="00390CF2" w:rsidRDefault="000805DB" w:rsidP="000805DB">
      <w:pPr>
        <w:pStyle w:val="PL"/>
        <w:rPr>
          <w:color w:val="808080"/>
          <w:highlight w:val="cyan"/>
        </w:rPr>
      </w:pPr>
      <w:r w:rsidRPr="00390CF2">
        <w:rPr>
          <w:highlight w:val="cyan"/>
        </w:rPr>
        <w:tab/>
        <w:t>tpc-Index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w:t>
      </w:r>
    </w:p>
    <w:p w14:paraId="238ED8BA" w14:textId="77777777" w:rsidR="000805DB" w:rsidRPr="00390CF2" w:rsidRDefault="000805DB" w:rsidP="000805DB">
      <w:pPr>
        <w:pStyle w:val="PL"/>
        <w:rPr>
          <w:color w:val="808080"/>
          <w:highlight w:val="cyan"/>
        </w:rPr>
      </w:pPr>
      <w:r w:rsidRPr="00390CF2">
        <w:rPr>
          <w:highlight w:val="cyan"/>
        </w:rPr>
        <w:tab/>
        <w:t>tpc-IndexPUCCH-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OrPUCCH-Scell</w:t>
      </w:r>
    </w:p>
    <w:p w14:paraId="3A1D0F65" w14:textId="77777777" w:rsidR="000805DB" w:rsidRPr="00390CF2" w:rsidRDefault="000805DB" w:rsidP="000805DB">
      <w:pPr>
        <w:pStyle w:val="PL"/>
        <w:rPr>
          <w:highlight w:val="cyan"/>
        </w:rPr>
      </w:pPr>
      <w:r w:rsidRPr="00390CF2">
        <w:rPr>
          <w:highlight w:val="cyan"/>
        </w:rPr>
        <w:t xml:space="preserve">    ...</w:t>
      </w:r>
    </w:p>
    <w:p w14:paraId="07E45589" w14:textId="77777777" w:rsidR="000805DB" w:rsidRPr="00390CF2" w:rsidRDefault="000805DB" w:rsidP="000805DB">
      <w:pPr>
        <w:pStyle w:val="PL"/>
        <w:rPr>
          <w:highlight w:val="cyan"/>
        </w:rPr>
      </w:pPr>
      <w:r w:rsidRPr="00390CF2">
        <w:rPr>
          <w:highlight w:val="cyan"/>
        </w:rPr>
        <w:t>}</w:t>
      </w:r>
    </w:p>
    <w:p w14:paraId="5DB212F4" w14:textId="77777777" w:rsidR="000805DB" w:rsidRPr="00390CF2" w:rsidRDefault="000805DB" w:rsidP="000805DB">
      <w:pPr>
        <w:pStyle w:val="PL"/>
        <w:rPr>
          <w:highlight w:val="cyan"/>
        </w:rPr>
      </w:pPr>
    </w:p>
    <w:p w14:paraId="138DFE99" w14:textId="77777777" w:rsidR="000805DB" w:rsidRPr="00390CF2" w:rsidRDefault="000805DB" w:rsidP="000805DB">
      <w:pPr>
        <w:pStyle w:val="PL"/>
        <w:rPr>
          <w:color w:val="808080"/>
          <w:highlight w:val="cyan"/>
        </w:rPr>
      </w:pPr>
      <w:r w:rsidRPr="00390CF2">
        <w:rPr>
          <w:color w:val="808080"/>
          <w:highlight w:val="cyan"/>
        </w:rPr>
        <w:t>-- TAG-PUCCH-TPC-COMMANDCONFIG-STOP</w:t>
      </w:r>
    </w:p>
    <w:p w14:paraId="496CF2E5" w14:textId="77777777" w:rsidR="000805DB" w:rsidRPr="00390CF2" w:rsidRDefault="000805DB" w:rsidP="000805DB">
      <w:pPr>
        <w:pStyle w:val="PL"/>
        <w:rPr>
          <w:color w:val="808080"/>
          <w:highlight w:val="cyan"/>
        </w:rPr>
      </w:pPr>
      <w:r w:rsidRPr="00390CF2">
        <w:rPr>
          <w:color w:val="808080"/>
          <w:highlight w:val="cyan"/>
        </w:rPr>
        <w:t>-- ASN1STOP</w:t>
      </w:r>
    </w:p>
    <w:p w14:paraId="73AF27A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847F702" w14:textId="77777777" w:rsidTr="00526540">
        <w:tc>
          <w:tcPr>
            <w:tcW w:w="14507" w:type="dxa"/>
            <w:shd w:val="clear" w:color="auto" w:fill="auto"/>
          </w:tcPr>
          <w:p w14:paraId="21926561" w14:textId="77777777" w:rsidR="000805DB" w:rsidRPr="00390CF2" w:rsidRDefault="000805DB" w:rsidP="00526540">
            <w:pPr>
              <w:pStyle w:val="TAH"/>
              <w:rPr>
                <w:szCs w:val="22"/>
                <w:highlight w:val="cyan"/>
              </w:rPr>
            </w:pPr>
            <w:r w:rsidRPr="00390CF2">
              <w:rPr>
                <w:i/>
                <w:szCs w:val="22"/>
                <w:highlight w:val="cyan"/>
              </w:rPr>
              <w:t>PUCCH-TPC-CommandConfig field descriptions</w:t>
            </w:r>
          </w:p>
        </w:tc>
      </w:tr>
      <w:tr w:rsidR="000805DB" w:rsidRPr="00390CF2" w14:paraId="4C17B151" w14:textId="77777777" w:rsidTr="00526540">
        <w:tc>
          <w:tcPr>
            <w:tcW w:w="14507" w:type="dxa"/>
            <w:shd w:val="clear" w:color="auto" w:fill="auto"/>
          </w:tcPr>
          <w:p w14:paraId="4BDBC71E" w14:textId="77777777" w:rsidR="000805DB" w:rsidRPr="00390CF2" w:rsidRDefault="000805DB" w:rsidP="00526540">
            <w:pPr>
              <w:pStyle w:val="TAL"/>
              <w:rPr>
                <w:szCs w:val="22"/>
                <w:highlight w:val="cyan"/>
              </w:rPr>
            </w:pPr>
            <w:r w:rsidRPr="00390CF2">
              <w:rPr>
                <w:b/>
                <w:i/>
                <w:szCs w:val="22"/>
                <w:highlight w:val="cyan"/>
              </w:rPr>
              <w:t>tpc-IndexPCell</w:t>
            </w:r>
          </w:p>
          <w:p w14:paraId="49729700"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SpCell) inside the DCI format 2-2 payload.</w:t>
            </w:r>
          </w:p>
        </w:tc>
      </w:tr>
      <w:tr w:rsidR="000805DB" w:rsidRPr="00390CF2" w14:paraId="5E1E0245" w14:textId="77777777" w:rsidTr="00526540">
        <w:tc>
          <w:tcPr>
            <w:tcW w:w="14507" w:type="dxa"/>
            <w:shd w:val="clear" w:color="auto" w:fill="auto"/>
          </w:tcPr>
          <w:p w14:paraId="43FA53DB" w14:textId="77777777" w:rsidR="000805DB" w:rsidRPr="00390CF2" w:rsidRDefault="000805DB" w:rsidP="00526540">
            <w:pPr>
              <w:pStyle w:val="TAL"/>
              <w:rPr>
                <w:szCs w:val="22"/>
                <w:highlight w:val="cyan"/>
              </w:rPr>
            </w:pPr>
            <w:r w:rsidRPr="00390CF2">
              <w:rPr>
                <w:b/>
                <w:i/>
                <w:szCs w:val="22"/>
                <w:highlight w:val="cyan"/>
              </w:rPr>
              <w:t>tpc-IndexPUCCH-SCell</w:t>
            </w:r>
          </w:p>
          <w:p w14:paraId="756FD3D1"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PUCCH</w:t>
            </w:r>
            <w:r w:rsidRPr="00390CF2">
              <w:rPr>
                <w:szCs w:val="22"/>
                <w:highlight w:val="cyan"/>
                <w:lang w:val="en-US"/>
              </w:rPr>
              <w:t xml:space="preserve"> </w:t>
            </w:r>
            <w:r w:rsidRPr="00390CF2">
              <w:rPr>
                <w:szCs w:val="22"/>
                <w:highlight w:val="cyan"/>
              </w:rPr>
              <w:t>SCell) inside the DCI format 2-2 payload.</w:t>
            </w:r>
          </w:p>
        </w:tc>
      </w:tr>
    </w:tbl>
    <w:p w14:paraId="4049E8F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E9BECEE" w14:textId="77777777" w:rsidTr="00526540">
        <w:tc>
          <w:tcPr>
            <w:tcW w:w="4027" w:type="dxa"/>
          </w:tcPr>
          <w:p w14:paraId="6E7ADB50" w14:textId="77777777" w:rsidR="000805DB" w:rsidRPr="00390CF2" w:rsidRDefault="000805DB" w:rsidP="00526540">
            <w:pPr>
              <w:pStyle w:val="TAH"/>
              <w:rPr>
                <w:highlight w:val="cyan"/>
              </w:rPr>
            </w:pPr>
            <w:r w:rsidRPr="00390CF2">
              <w:rPr>
                <w:highlight w:val="cyan"/>
              </w:rPr>
              <w:t>Conditional Presence</w:t>
            </w:r>
          </w:p>
        </w:tc>
        <w:tc>
          <w:tcPr>
            <w:tcW w:w="10146" w:type="dxa"/>
          </w:tcPr>
          <w:p w14:paraId="7A3C83DF" w14:textId="77777777" w:rsidR="000805DB" w:rsidRPr="00390CF2" w:rsidRDefault="000805DB" w:rsidP="00526540">
            <w:pPr>
              <w:pStyle w:val="TAH"/>
              <w:rPr>
                <w:highlight w:val="cyan"/>
              </w:rPr>
            </w:pPr>
            <w:r w:rsidRPr="00390CF2">
              <w:rPr>
                <w:highlight w:val="cyan"/>
              </w:rPr>
              <w:t>Explanation</w:t>
            </w:r>
          </w:p>
        </w:tc>
      </w:tr>
      <w:tr w:rsidR="000805DB" w:rsidRPr="00390CF2" w14:paraId="5DE98ED9" w14:textId="77777777" w:rsidTr="00526540">
        <w:tc>
          <w:tcPr>
            <w:tcW w:w="4027" w:type="dxa"/>
          </w:tcPr>
          <w:p w14:paraId="3EDD6E75" w14:textId="77777777" w:rsidR="000805DB" w:rsidRPr="00390CF2" w:rsidRDefault="000805DB" w:rsidP="00526540">
            <w:pPr>
              <w:pStyle w:val="TAL"/>
              <w:rPr>
                <w:i/>
                <w:highlight w:val="cyan"/>
              </w:rPr>
            </w:pPr>
            <w:r w:rsidRPr="00390CF2">
              <w:rPr>
                <w:i/>
                <w:highlight w:val="cyan"/>
              </w:rPr>
              <w:t>PDCCH-OfSpcell</w:t>
            </w:r>
          </w:p>
        </w:tc>
        <w:tc>
          <w:tcPr>
            <w:tcW w:w="10146" w:type="dxa"/>
          </w:tcPr>
          <w:p w14:paraId="4FE34C0E"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SpCell. Otherwise, the field is absent.</w:t>
            </w:r>
          </w:p>
        </w:tc>
      </w:tr>
      <w:tr w:rsidR="000805DB" w:rsidRPr="00390CF2" w14:paraId="5D3B0F82" w14:textId="77777777" w:rsidTr="00526540">
        <w:tc>
          <w:tcPr>
            <w:tcW w:w="4027" w:type="dxa"/>
          </w:tcPr>
          <w:p w14:paraId="641A0BE6" w14:textId="77777777" w:rsidR="000805DB" w:rsidRPr="00390CF2" w:rsidRDefault="000805DB" w:rsidP="00526540">
            <w:pPr>
              <w:pStyle w:val="TAL"/>
              <w:rPr>
                <w:i/>
                <w:highlight w:val="cyan"/>
              </w:rPr>
            </w:pPr>
            <w:r w:rsidRPr="00390CF2">
              <w:rPr>
                <w:i/>
                <w:highlight w:val="cyan"/>
              </w:rPr>
              <w:t>PDCCH-ofSpCellOrPUCCH-Scell</w:t>
            </w:r>
          </w:p>
        </w:tc>
        <w:tc>
          <w:tcPr>
            <w:tcW w:w="10146" w:type="dxa"/>
          </w:tcPr>
          <w:p w14:paraId="56475410"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PUCCH-SCell. </w:t>
            </w:r>
          </w:p>
          <w:p w14:paraId="0970DE08" w14:textId="77777777" w:rsidR="000805DB" w:rsidRPr="00390CF2" w:rsidRDefault="000805DB" w:rsidP="00526540">
            <w:pPr>
              <w:pStyle w:val="TAL"/>
              <w:rPr>
                <w:highlight w:val="cyan"/>
              </w:rPr>
            </w:pPr>
            <w:r w:rsidRPr="00390CF2">
              <w:rPr>
                <w:highlight w:val="cyan"/>
              </w:rPr>
              <w:t xml:space="preserve">The field is optionally present, need R, if the UE is configured with a PUCCH SCell in this cell group and if the </w:t>
            </w:r>
            <w:r w:rsidRPr="00390CF2">
              <w:rPr>
                <w:i/>
                <w:highlight w:val="cyan"/>
              </w:rPr>
              <w:t xml:space="preserve">PUCCH-TPC-CommandConfig </w:t>
            </w:r>
            <w:r w:rsidRPr="00390CF2">
              <w:rPr>
                <w:highlight w:val="cyan"/>
              </w:rPr>
              <w:t xml:space="preserve">is provided in the </w:t>
            </w:r>
            <w:r w:rsidRPr="00390CF2">
              <w:rPr>
                <w:i/>
                <w:highlight w:val="cyan"/>
              </w:rPr>
              <w:t>PDCCH-Config</w:t>
            </w:r>
            <w:r w:rsidRPr="00390CF2">
              <w:rPr>
                <w:highlight w:val="cyan"/>
              </w:rPr>
              <w:t xml:space="preserve"> for the SpCell.</w:t>
            </w:r>
          </w:p>
          <w:p w14:paraId="4A0281D1" w14:textId="77777777" w:rsidR="000805DB" w:rsidRPr="00390CF2" w:rsidRDefault="000805DB" w:rsidP="00526540">
            <w:pPr>
              <w:pStyle w:val="TAL"/>
              <w:rPr>
                <w:highlight w:val="cyan"/>
              </w:rPr>
            </w:pPr>
            <w:r w:rsidRPr="00390CF2">
              <w:rPr>
                <w:highlight w:val="cyan"/>
              </w:rPr>
              <w:t xml:space="preserve">Otherwise, the field is absent. </w:t>
            </w:r>
          </w:p>
        </w:tc>
      </w:tr>
    </w:tbl>
    <w:p w14:paraId="3DCECD3C" w14:textId="77777777" w:rsidR="000805DB" w:rsidRPr="00390CF2" w:rsidRDefault="000805DB" w:rsidP="000805DB">
      <w:pPr>
        <w:rPr>
          <w:highlight w:val="cyan"/>
        </w:rPr>
      </w:pPr>
    </w:p>
    <w:p w14:paraId="41A45CED" w14:textId="77777777" w:rsidR="000805DB" w:rsidRPr="00390CF2" w:rsidRDefault="000805DB" w:rsidP="000805DB">
      <w:pPr>
        <w:pStyle w:val="Heading4"/>
        <w:rPr>
          <w:highlight w:val="cyan"/>
        </w:rPr>
      </w:pPr>
      <w:bookmarkStart w:id="12844" w:name="_Toc510018655"/>
      <w:r w:rsidRPr="00390CF2">
        <w:rPr>
          <w:highlight w:val="cyan"/>
        </w:rPr>
        <w:t>–</w:t>
      </w:r>
      <w:r w:rsidRPr="00390CF2">
        <w:rPr>
          <w:highlight w:val="cyan"/>
        </w:rPr>
        <w:tab/>
      </w:r>
      <w:r w:rsidRPr="00390CF2">
        <w:rPr>
          <w:i/>
          <w:highlight w:val="cyan"/>
        </w:rPr>
        <w:t>PUSCH-Config</w:t>
      </w:r>
      <w:bookmarkEnd w:id="12844"/>
    </w:p>
    <w:p w14:paraId="598DB9AD" w14:textId="77777777" w:rsidR="000805DB" w:rsidRPr="00390CF2" w:rsidRDefault="000805DB" w:rsidP="000805DB">
      <w:pPr>
        <w:rPr>
          <w:highlight w:val="cyan"/>
        </w:rPr>
      </w:pPr>
      <w:r w:rsidRPr="00390CF2">
        <w:rPr>
          <w:highlight w:val="cyan"/>
        </w:rPr>
        <w:t xml:space="preserve">The IE </w:t>
      </w:r>
      <w:r w:rsidRPr="00390CF2">
        <w:rPr>
          <w:i/>
          <w:highlight w:val="cyan"/>
        </w:rPr>
        <w:t>PUSCH-Config</w:t>
      </w:r>
      <w:r w:rsidRPr="00390CF2">
        <w:rPr>
          <w:highlight w:val="cyan"/>
        </w:rPr>
        <w:t xml:space="preserve"> is used to configure the UE specific PUSCH parameters applicable to a particular BWP.</w:t>
      </w:r>
    </w:p>
    <w:p w14:paraId="2D1909ED" w14:textId="77777777" w:rsidR="000805DB" w:rsidRPr="00390CF2" w:rsidRDefault="000805DB" w:rsidP="000805DB">
      <w:pPr>
        <w:pStyle w:val="TH"/>
        <w:rPr>
          <w:highlight w:val="cyan"/>
        </w:rPr>
      </w:pPr>
      <w:r w:rsidRPr="00390CF2">
        <w:rPr>
          <w:i/>
          <w:highlight w:val="cyan"/>
        </w:rPr>
        <w:t>PUSCH-Config</w:t>
      </w:r>
      <w:r w:rsidRPr="00390CF2">
        <w:rPr>
          <w:highlight w:val="cyan"/>
        </w:rPr>
        <w:t xml:space="preserve"> information element</w:t>
      </w:r>
    </w:p>
    <w:p w14:paraId="349E880A" w14:textId="77777777" w:rsidR="000805DB" w:rsidRPr="00390CF2" w:rsidRDefault="000805DB" w:rsidP="000805DB">
      <w:pPr>
        <w:pStyle w:val="PL"/>
        <w:rPr>
          <w:color w:val="808080"/>
          <w:highlight w:val="cyan"/>
        </w:rPr>
      </w:pPr>
      <w:r w:rsidRPr="00390CF2">
        <w:rPr>
          <w:color w:val="808080"/>
          <w:highlight w:val="cyan"/>
        </w:rPr>
        <w:t>-- ASN1START</w:t>
      </w:r>
    </w:p>
    <w:p w14:paraId="40D5B14A" w14:textId="77777777" w:rsidR="000805DB" w:rsidRPr="00390CF2" w:rsidRDefault="000805DB" w:rsidP="000805DB">
      <w:pPr>
        <w:pStyle w:val="PL"/>
        <w:rPr>
          <w:color w:val="808080"/>
          <w:highlight w:val="cyan"/>
        </w:rPr>
      </w:pPr>
      <w:r w:rsidRPr="00390CF2">
        <w:rPr>
          <w:color w:val="808080"/>
          <w:highlight w:val="cyan"/>
        </w:rPr>
        <w:t>-- TAG-PUSCH-CONFIG-START</w:t>
      </w:r>
    </w:p>
    <w:p w14:paraId="60FF2C90" w14:textId="77777777" w:rsidR="000805DB" w:rsidRPr="00390CF2" w:rsidRDefault="000805DB" w:rsidP="000805DB">
      <w:pPr>
        <w:pStyle w:val="PL"/>
        <w:rPr>
          <w:highlight w:val="cyan"/>
        </w:rPr>
      </w:pPr>
    </w:p>
    <w:p w14:paraId="385D717F" w14:textId="77777777" w:rsidR="000805DB" w:rsidRPr="00390CF2" w:rsidRDefault="000805DB" w:rsidP="000805DB">
      <w:pPr>
        <w:pStyle w:val="PL"/>
        <w:rPr>
          <w:highlight w:val="cyan"/>
        </w:rPr>
      </w:pPr>
      <w:r w:rsidRPr="00390CF2">
        <w:rPr>
          <w:highlight w:val="cyan"/>
        </w:rPr>
        <w:t xml:space="preserve">PU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D7DF2A" w14:textId="77777777" w:rsidR="000805DB" w:rsidRPr="00390CF2" w:rsidRDefault="000805DB" w:rsidP="000805DB">
      <w:pPr>
        <w:pStyle w:val="PL"/>
        <w:rPr>
          <w:color w:val="808080"/>
          <w:highlight w:val="cyan"/>
        </w:rPr>
      </w:pPr>
      <w:r w:rsidRPr="00390CF2">
        <w:rPr>
          <w:highlight w:val="cyan"/>
        </w:rPr>
        <w:tab/>
        <w:t>dataScramblingIdentityPU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845" w:author="Rapporteur" w:date="2018-06-25T14:16:00Z">
        <w:r w:rsidRPr="00390CF2" w:rsidDel="00EE1D38">
          <w:rPr>
            <w:color w:val="808080"/>
            <w:highlight w:val="cyan"/>
          </w:rPr>
          <w:delText>M</w:delText>
        </w:r>
      </w:del>
      <w:ins w:id="12846" w:author="Rapporteur" w:date="2018-06-25T14:16:00Z">
        <w:r w:rsidRPr="00390CF2">
          <w:rPr>
            <w:color w:val="808080"/>
            <w:highlight w:val="cyan"/>
          </w:rPr>
          <w:t>S</w:t>
        </w:r>
      </w:ins>
    </w:p>
    <w:p w14:paraId="3B9939C8" w14:textId="77777777" w:rsidR="000805DB" w:rsidRPr="00390CF2" w:rsidRDefault="000805DB" w:rsidP="000805DB">
      <w:pPr>
        <w:pStyle w:val="PL"/>
        <w:rPr>
          <w:highlight w:val="cyan"/>
        </w:rPr>
      </w:pPr>
      <w:r w:rsidRPr="00390CF2">
        <w:rPr>
          <w:highlight w:val="cyan"/>
        </w:rPr>
        <w:tab/>
        <w:t>t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debook, nonCodeboo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r>
      <w:r w:rsidRPr="00390CF2">
        <w:rPr>
          <w:color w:val="808080"/>
          <w:highlight w:val="cyan"/>
        </w:rPr>
        <w:t>-- Need S</w:t>
      </w:r>
    </w:p>
    <w:p w14:paraId="004A7A50" w14:textId="77777777" w:rsidR="000805DB" w:rsidRPr="00390CF2" w:rsidRDefault="000805DB" w:rsidP="000805DB">
      <w:pPr>
        <w:pStyle w:val="PL"/>
        <w:rPr>
          <w:color w:val="808080"/>
          <w:highlight w:val="cyan"/>
        </w:rPr>
      </w:pPr>
      <w:r w:rsidRPr="00390CF2">
        <w:rPr>
          <w:highlight w:val="cyan"/>
        </w:rPr>
        <w:tab/>
        <w:t>dmrs-UplinkForPUSCH-MappingTypeA</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42FB92" w14:textId="77777777" w:rsidR="000805DB" w:rsidRPr="00390CF2" w:rsidRDefault="000805DB" w:rsidP="000805DB">
      <w:pPr>
        <w:pStyle w:val="PL"/>
        <w:rPr>
          <w:color w:val="808080"/>
          <w:highlight w:val="cyan"/>
        </w:rPr>
      </w:pPr>
      <w:r w:rsidRPr="00390CF2">
        <w:rPr>
          <w:highlight w:val="cyan"/>
        </w:rPr>
        <w:tab/>
        <w:t>dmrs-UplinkForPUSCH-MappingTypeB</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8B9E5D5" w14:textId="77777777" w:rsidR="000805DB" w:rsidRPr="00390CF2" w:rsidRDefault="000805DB" w:rsidP="000805DB">
      <w:pPr>
        <w:pStyle w:val="PL"/>
        <w:rPr>
          <w:highlight w:val="cyan"/>
        </w:rPr>
      </w:pPr>
    </w:p>
    <w:p w14:paraId="6EB303C7" w14:textId="77777777" w:rsidR="000805DB" w:rsidRPr="00390CF2" w:rsidRDefault="000805DB" w:rsidP="000805DB">
      <w:pPr>
        <w:pStyle w:val="PL"/>
        <w:rPr>
          <w:color w:val="808080"/>
          <w:highlight w:val="cyan"/>
        </w:rPr>
      </w:pP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4A4DC9B" w14:textId="77777777" w:rsidR="000805DB" w:rsidRPr="00390CF2" w:rsidRDefault="000805DB" w:rsidP="000805DB">
      <w:pPr>
        <w:pStyle w:val="PL"/>
        <w:rPr>
          <w:color w:val="808080"/>
          <w:highlight w:val="cyan"/>
        </w:rPr>
      </w:pPr>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2847" w:author="R2-1810036" w:date="2018-07-11T15:34:00Z">
        <w:r w:rsidRPr="00390CF2" w:rsidDel="00491500">
          <w:rPr>
            <w:highlight w:val="cyan"/>
          </w:rPr>
          <w:delText>mode1</w:delText>
        </w:r>
      </w:del>
      <w:ins w:id="12848" w:author="R2-1810036" w:date="2018-07-11T15:34:00Z">
        <w:r w:rsidRPr="00390CF2">
          <w:rPr>
            <w:highlight w:val="cyan"/>
          </w:rPr>
          <w:t>intraSlot</w:t>
        </w:r>
      </w:ins>
      <w:r w:rsidRPr="00390CF2">
        <w:rPr>
          <w:highlight w:val="cyan"/>
        </w:rPr>
        <w:t xml:space="preserve">, </w:t>
      </w:r>
      <w:del w:id="12849" w:author="R2-1810036" w:date="2018-07-11T15:34:00Z">
        <w:r w:rsidRPr="00390CF2" w:rsidDel="00491500">
          <w:rPr>
            <w:highlight w:val="cyan"/>
          </w:rPr>
          <w:delText>mode2</w:delText>
        </w:r>
      </w:del>
      <w:ins w:id="12850" w:author="R2-1810036" w:date="2018-07-11T15:34:00Z">
        <w:r w:rsidRPr="00390CF2">
          <w:rPr>
            <w:highlight w:val="cyan"/>
          </w:rPr>
          <w:t>interSlot</w:t>
        </w:r>
      </w:ins>
      <w:r w:rsidRPr="00390CF2">
        <w:rPr>
          <w:highlight w:val="cyan"/>
        </w:rPr>
        <w:t>}</w:t>
      </w:r>
      <w:del w:id="12851" w:author="R2-1810036" w:date="2018-07-11T15:34:00Z">
        <w:r w:rsidRPr="00390CF2" w:rsidDel="0049150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3B01521" w14:textId="77777777" w:rsidR="000805DB" w:rsidRPr="00390CF2" w:rsidRDefault="000805DB" w:rsidP="000805DB">
      <w:pPr>
        <w:pStyle w:val="PL"/>
        <w:rPr>
          <w:color w:val="808080"/>
          <w:highlight w:val="cyan"/>
        </w:rPr>
      </w:pPr>
      <w:r w:rsidRPr="00390CF2">
        <w:rPr>
          <w:highlight w:val="cyan"/>
        </w:rPr>
        <w:tab/>
        <w:t>frequencyHoppingOffsetLis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 maxNrofPhysicalResourceBlocks-1)</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5275F44"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427E8A18"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SetupRelease { PU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 xml:space="preserve">, </w:t>
      </w:r>
      <w:r w:rsidRPr="00390CF2">
        <w:rPr>
          <w:highlight w:val="cyan"/>
        </w:rPr>
        <w:tab/>
      </w:r>
      <w:r w:rsidRPr="00390CF2">
        <w:rPr>
          <w:color w:val="808080"/>
          <w:highlight w:val="cyan"/>
        </w:rPr>
        <w:t>-- Need M</w:t>
      </w:r>
    </w:p>
    <w:p w14:paraId="0B84A51F" w14:textId="77777777" w:rsidR="000805DB" w:rsidRPr="00390CF2" w:rsidRDefault="000805DB" w:rsidP="000805DB">
      <w:pPr>
        <w:pStyle w:val="PL"/>
        <w:rPr>
          <w:color w:val="808080"/>
          <w:highlight w:val="cyan"/>
        </w:rPr>
      </w:pPr>
      <w:r w:rsidRPr="00390CF2">
        <w:rPr>
          <w:highlight w:val="cyan"/>
        </w:rPr>
        <w:tab/>
        <w:t>pu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ABF4709" w14:textId="77777777" w:rsidR="000805DB" w:rsidRPr="00390CF2" w:rsidRDefault="000805DB" w:rsidP="000805DB">
      <w:pPr>
        <w:pStyle w:val="PL"/>
        <w:rPr>
          <w:color w:val="808080"/>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2852" w:author="R1-1807866 URLLC L1 Param" w:date="2018-06-25T14:21:00Z">
        <w:r w:rsidRPr="00390CF2" w:rsidDel="00D221C9">
          <w:rPr>
            <w:highlight w:val="cyan"/>
          </w:rPr>
          <w:delText>spare1</w:delText>
        </w:r>
      </w:del>
      <w:ins w:id="12853" w:author="R1-1807866 URLLC L1 Param" w:date="2018-06-25T14:21:00Z">
        <w:r w:rsidRPr="00390CF2">
          <w:rPr>
            <w:highlight w:val="cyan"/>
          </w:rPr>
          <w:t>qam64LowSE</w:t>
        </w:r>
      </w:ins>
      <w:r w:rsidRPr="00390CF2">
        <w:rPr>
          <w:highlight w:val="cyan"/>
        </w:rPr>
        <w:t>}</w:t>
      </w:r>
      <w:del w:id="12854" w:author="R1-1807866 URLLC L1 Param" w:date="2018-06-25T14:21:00Z">
        <w:r w:rsidRPr="00390CF2" w:rsidDel="00D221C9">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7152DFE"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12855" w:author="R1-1807866 URLLC L1 Param" w:date="2018-06-25T14:22:00Z">
        <w:r w:rsidRPr="00390CF2">
          <w:rPr>
            <w:highlight w:val="cyan"/>
          </w:rPr>
          <w:t>qam64LowSE</w:t>
        </w:r>
      </w:ins>
      <w:del w:id="12856" w:author="R1-1807866 URLLC L1 Param" w:date="2018-06-25T14:22:00Z">
        <w:r w:rsidRPr="00390CF2" w:rsidDel="009667CF">
          <w:rPr>
            <w:highlight w:val="cyan"/>
          </w:rPr>
          <w:delText>spare1</w:delText>
        </w:r>
      </w:del>
      <w:r w:rsidRPr="00390CF2">
        <w:rPr>
          <w:highlight w:val="cyan"/>
        </w:rPr>
        <w:t>}</w:t>
      </w:r>
      <w:del w:id="12857" w:author="R1-1807866 URLLC L1 Param" w:date="2018-06-25T14:22:00Z">
        <w:r w:rsidRPr="00390CF2" w:rsidDel="009667CF">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292175B"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996CCBB" w14:textId="77777777" w:rsidR="000805DB" w:rsidRPr="00390CF2" w:rsidRDefault="000805DB" w:rsidP="000805DB">
      <w:pPr>
        <w:pStyle w:val="PL"/>
        <w:rPr>
          <w:highlight w:val="cyan"/>
        </w:rPr>
      </w:pPr>
      <w:r w:rsidRPr="00390CF2">
        <w:rPr>
          <w:highlight w:val="cyan"/>
        </w:rPr>
        <w:tab/>
        <w:t>codebookSub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ullyAndPartialAndNonCoherent, partialAndNonCoherent,</w:t>
      </w:r>
    </w:p>
    <w:p w14:paraId="0939178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onCoher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Cond </w:t>
      </w:r>
      <w:bookmarkStart w:id="12858" w:name="_Hlk514755503"/>
      <w:r w:rsidRPr="00390CF2">
        <w:rPr>
          <w:highlight w:val="cyan"/>
          <w:lang w:val="de-DE"/>
        </w:rPr>
        <w:t>codebookBased</w:t>
      </w:r>
      <w:bookmarkEnd w:id="12858"/>
      <w:r w:rsidRPr="00390CF2">
        <w:rPr>
          <w:highlight w:val="cyan"/>
        </w:rPr>
        <w:t xml:space="preserve"> </w:t>
      </w:r>
    </w:p>
    <w:p w14:paraId="6E473CC0" w14:textId="77777777" w:rsidR="000805DB" w:rsidRPr="00390CF2" w:rsidRDefault="000805DB" w:rsidP="000805DB">
      <w:pPr>
        <w:pStyle w:val="PL"/>
        <w:rPr>
          <w:highlight w:val="cyan"/>
        </w:rPr>
      </w:pPr>
      <w:r w:rsidRPr="00390CF2">
        <w:rPr>
          <w:highlight w:val="cyan"/>
        </w:rPr>
        <w:tab/>
        <w:t>maxRa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Cond </w:t>
      </w:r>
      <w:r w:rsidRPr="00390CF2">
        <w:rPr>
          <w:highlight w:val="cyan"/>
          <w:lang w:val="de-DE"/>
        </w:rPr>
        <w:t>codebookBased</w:t>
      </w:r>
    </w:p>
    <w:p w14:paraId="3DF274E1"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97AC192" w14:textId="77777777" w:rsidR="000805DB" w:rsidRPr="00390CF2" w:rsidRDefault="000805DB" w:rsidP="000805DB">
      <w:pPr>
        <w:pStyle w:val="PL"/>
        <w:rPr>
          <w:color w:val="808080"/>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560ABC0" w14:textId="77777777" w:rsidR="000805DB" w:rsidRPr="00390CF2" w:rsidRDefault="000805DB" w:rsidP="000805DB">
      <w:pPr>
        <w:pStyle w:val="PL"/>
        <w:rPr>
          <w:highlight w:val="cyan"/>
        </w:rPr>
      </w:pPr>
      <w:r w:rsidRPr="00390CF2">
        <w:rPr>
          <w:highlight w:val="cyan"/>
        </w:rPr>
        <w:tab/>
        <w:t>tp-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8A99095" w14:textId="77777777" w:rsidR="000805DB" w:rsidRPr="00390CF2" w:rsidRDefault="000805DB" w:rsidP="000805DB">
      <w:pPr>
        <w:pStyle w:val="PL"/>
        <w:rPr>
          <w:highlight w:val="cyan"/>
        </w:rPr>
      </w:pPr>
      <w:r w:rsidRPr="00390CF2">
        <w:rPr>
          <w:highlight w:val="cyan"/>
        </w:rPr>
        <w:tab/>
        <w:t>...</w:t>
      </w:r>
    </w:p>
    <w:p w14:paraId="5C1C87EF" w14:textId="77777777" w:rsidR="000805DB" w:rsidRPr="00390CF2" w:rsidRDefault="000805DB" w:rsidP="000805DB">
      <w:pPr>
        <w:pStyle w:val="PL"/>
        <w:rPr>
          <w:highlight w:val="cyan"/>
        </w:rPr>
      </w:pPr>
      <w:r w:rsidRPr="00390CF2">
        <w:rPr>
          <w:highlight w:val="cyan"/>
        </w:rPr>
        <w:t>}</w:t>
      </w:r>
    </w:p>
    <w:p w14:paraId="4D97B391" w14:textId="77777777" w:rsidR="000805DB" w:rsidRPr="00390CF2" w:rsidRDefault="000805DB" w:rsidP="000805DB">
      <w:pPr>
        <w:pStyle w:val="PL"/>
        <w:rPr>
          <w:highlight w:val="cyan"/>
        </w:rPr>
      </w:pPr>
    </w:p>
    <w:p w14:paraId="4FD0900D" w14:textId="77777777" w:rsidR="000805DB" w:rsidRPr="00390CF2" w:rsidRDefault="000805DB" w:rsidP="000805DB">
      <w:pPr>
        <w:pStyle w:val="PL"/>
        <w:rPr>
          <w:highlight w:val="cyan"/>
        </w:rPr>
      </w:pPr>
      <w:r w:rsidRPr="00390CF2">
        <w:rPr>
          <w:highlight w:val="cyan"/>
        </w:rPr>
        <w:t xml:space="preserve">UCI-OnPUSCH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331C6A" w14:textId="77777777" w:rsidR="000805DB" w:rsidRPr="00390CF2" w:rsidRDefault="000805DB" w:rsidP="000805DB">
      <w:pPr>
        <w:pStyle w:val="PL"/>
        <w:rPr>
          <w:highlight w:val="cyan"/>
        </w:rPr>
      </w:pPr>
      <w:r w:rsidRPr="00390CF2">
        <w:rPr>
          <w:highlight w:val="cyan"/>
        </w:rPr>
        <w:tab/>
        <w:t>betaOff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6D5D23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4))</w:t>
      </w:r>
      <w:r w:rsidRPr="00390CF2">
        <w:rPr>
          <w:color w:val="993366"/>
          <w:highlight w:val="cyan"/>
        </w:rPr>
        <w:t xml:space="preserve"> OF</w:t>
      </w:r>
      <w:r w:rsidRPr="00390CF2">
        <w:rPr>
          <w:highlight w:val="cyan"/>
        </w:rPr>
        <w:t xml:space="preserve"> BetaOffsets,</w:t>
      </w:r>
    </w:p>
    <w:p w14:paraId="43EF762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5494AA0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64AE185" w14:textId="77777777" w:rsidR="000805DB" w:rsidRPr="00390CF2" w:rsidRDefault="000805DB" w:rsidP="000805DB">
      <w:pPr>
        <w:pStyle w:val="PL"/>
        <w:rPr>
          <w:highlight w:val="cyan"/>
        </w:rPr>
      </w:pPr>
      <w:r w:rsidRPr="00390CF2">
        <w:rPr>
          <w:highlight w:val="cyan"/>
        </w:rPr>
        <w:tab/>
        <w:t>sca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0p5, f0p65, f0p8, f1 }</w:t>
      </w:r>
    </w:p>
    <w:p w14:paraId="61BAA081" w14:textId="77777777" w:rsidR="000805DB" w:rsidRPr="00390CF2" w:rsidRDefault="000805DB" w:rsidP="000805DB">
      <w:pPr>
        <w:pStyle w:val="PL"/>
        <w:rPr>
          <w:highlight w:val="cyan"/>
        </w:rPr>
      </w:pPr>
      <w:r w:rsidRPr="00390CF2">
        <w:rPr>
          <w:highlight w:val="cyan"/>
        </w:rPr>
        <w:t>}</w:t>
      </w:r>
    </w:p>
    <w:p w14:paraId="4FAC5200" w14:textId="77777777" w:rsidR="000805DB" w:rsidRPr="00390CF2" w:rsidRDefault="000805DB" w:rsidP="000805DB">
      <w:pPr>
        <w:pStyle w:val="PL"/>
        <w:rPr>
          <w:highlight w:val="cyan"/>
        </w:rPr>
      </w:pPr>
    </w:p>
    <w:p w14:paraId="20D29B60" w14:textId="77777777" w:rsidR="000805DB" w:rsidRPr="00390CF2" w:rsidRDefault="000805DB" w:rsidP="000805DB">
      <w:pPr>
        <w:pStyle w:val="PL"/>
        <w:rPr>
          <w:color w:val="808080"/>
          <w:highlight w:val="cyan"/>
        </w:rPr>
      </w:pPr>
      <w:r w:rsidRPr="00390CF2">
        <w:rPr>
          <w:color w:val="808080"/>
          <w:highlight w:val="cyan"/>
        </w:rPr>
        <w:t>-- TAG-PUSCH-CONFIG-STOP</w:t>
      </w:r>
    </w:p>
    <w:p w14:paraId="4A9F6F64" w14:textId="77777777" w:rsidR="000805DB" w:rsidRPr="00390CF2" w:rsidRDefault="000805DB" w:rsidP="000805DB">
      <w:pPr>
        <w:pStyle w:val="PL"/>
        <w:rPr>
          <w:color w:val="808080"/>
          <w:highlight w:val="cyan"/>
        </w:rPr>
      </w:pPr>
      <w:r w:rsidRPr="00390CF2">
        <w:rPr>
          <w:color w:val="808080"/>
          <w:highlight w:val="cyan"/>
        </w:rPr>
        <w:t>-- ASN1STOP</w:t>
      </w:r>
    </w:p>
    <w:p w14:paraId="61812E0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988187" w14:textId="77777777" w:rsidTr="00526540">
        <w:tc>
          <w:tcPr>
            <w:tcW w:w="14173" w:type="dxa"/>
            <w:shd w:val="clear" w:color="auto" w:fill="auto"/>
          </w:tcPr>
          <w:p w14:paraId="33CFFFE3" w14:textId="77777777" w:rsidR="000805DB" w:rsidRPr="00390CF2" w:rsidRDefault="000805DB" w:rsidP="00526540">
            <w:pPr>
              <w:pStyle w:val="TAH"/>
              <w:rPr>
                <w:szCs w:val="22"/>
                <w:highlight w:val="cyan"/>
              </w:rPr>
            </w:pPr>
            <w:bookmarkStart w:id="12859" w:name="_Hlk514756726"/>
            <w:r w:rsidRPr="00390CF2">
              <w:rPr>
                <w:i/>
                <w:szCs w:val="22"/>
                <w:highlight w:val="cyan"/>
              </w:rPr>
              <w:t>PUSCH-Config</w:t>
            </w:r>
            <w:bookmarkEnd w:id="12859"/>
            <w:r w:rsidRPr="00390CF2">
              <w:rPr>
                <w:i/>
                <w:szCs w:val="22"/>
                <w:highlight w:val="cyan"/>
              </w:rPr>
              <w:t xml:space="preserve"> field descriptions</w:t>
            </w:r>
          </w:p>
        </w:tc>
      </w:tr>
      <w:tr w:rsidR="000805DB" w:rsidRPr="00390CF2" w14:paraId="445BA2BB" w14:textId="77777777" w:rsidTr="00526540">
        <w:tc>
          <w:tcPr>
            <w:tcW w:w="14173" w:type="dxa"/>
            <w:shd w:val="clear" w:color="auto" w:fill="auto"/>
          </w:tcPr>
          <w:p w14:paraId="6EADFE9E" w14:textId="77777777" w:rsidR="000805DB" w:rsidRPr="00390CF2" w:rsidRDefault="000805DB" w:rsidP="00526540">
            <w:pPr>
              <w:pStyle w:val="TAL"/>
              <w:rPr>
                <w:szCs w:val="22"/>
                <w:highlight w:val="cyan"/>
              </w:rPr>
            </w:pPr>
            <w:r w:rsidRPr="00390CF2">
              <w:rPr>
                <w:b/>
                <w:i/>
                <w:szCs w:val="22"/>
                <w:highlight w:val="cyan"/>
              </w:rPr>
              <w:t>codebookSubset</w:t>
            </w:r>
          </w:p>
          <w:p w14:paraId="240DE6CA" w14:textId="77777777" w:rsidR="000805DB" w:rsidRPr="00390CF2" w:rsidRDefault="000805DB" w:rsidP="00526540">
            <w:pPr>
              <w:pStyle w:val="TAL"/>
              <w:rPr>
                <w:szCs w:val="22"/>
                <w:highlight w:val="cyan"/>
                <w:lang w:val="en-US"/>
              </w:rPr>
            </w:pPr>
            <w:r w:rsidRPr="00390CF2">
              <w:rPr>
                <w:szCs w:val="22"/>
                <w:highlight w:val="cyan"/>
              </w:rPr>
              <w:t>Subset of PMIs addressed by TPMI, where PMIs are those supported by UEs with maximum coherence capabilities Corresponds to L1 parameter 'ULCodebookSubset' (see 38.211, section 6.3.1.5)</w:t>
            </w:r>
            <w:r w:rsidRPr="00390CF2">
              <w:rPr>
                <w:szCs w:val="22"/>
                <w:highlight w:val="cyan"/>
                <w:lang w:val="en-US"/>
              </w:rPr>
              <w:t>.</w:t>
            </w:r>
          </w:p>
        </w:tc>
      </w:tr>
      <w:tr w:rsidR="000805DB" w:rsidRPr="00390CF2" w14:paraId="6F8B4953" w14:textId="77777777" w:rsidTr="00526540">
        <w:tc>
          <w:tcPr>
            <w:tcW w:w="14173" w:type="dxa"/>
            <w:shd w:val="clear" w:color="auto" w:fill="auto"/>
          </w:tcPr>
          <w:p w14:paraId="0A7EC77D" w14:textId="77777777" w:rsidR="000805DB" w:rsidRPr="00390CF2" w:rsidRDefault="000805DB" w:rsidP="00526540">
            <w:pPr>
              <w:pStyle w:val="TAL"/>
              <w:rPr>
                <w:szCs w:val="22"/>
                <w:highlight w:val="cyan"/>
              </w:rPr>
            </w:pPr>
            <w:r w:rsidRPr="00390CF2">
              <w:rPr>
                <w:b/>
                <w:i/>
                <w:szCs w:val="22"/>
                <w:highlight w:val="cyan"/>
              </w:rPr>
              <w:t>dataScramblingIdentityPUSCH</w:t>
            </w:r>
          </w:p>
          <w:p w14:paraId="3CB7BAEF" w14:textId="77777777" w:rsidR="000805DB" w:rsidRPr="00390CF2" w:rsidRDefault="000805DB" w:rsidP="00526540">
            <w:pPr>
              <w:pStyle w:val="TAL"/>
              <w:rPr>
                <w:szCs w:val="22"/>
                <w:highlight w:val="cyan"/>
                <w:lang w:val="en-US"/>
              </w:rPr>
            </w:pPr>
            <w:r w:rsidRPr="00390CF2">
              <w:rPr>
                <w:szCs w:val="22"/>
                <w:highlight w:val="cyan"/>
              </w:rPr>
              <w:t xml:space="preserve">Identifer used to initalite data scrambling (c_init) for </w:t>
            </w:r>
            <w:del w:id="12860" w:author="Rapporteur" w:date="2018-06-25T14:05:00Z">
              <w:r w:rsidRPr="00390CF2" w:rsidDel="000D15BC">
                <w:rPr>
                  <w:szCs w:val="22"/>
                  <w:highlight w:val="cyan"/>
                </w:rPr>
                <w:delText xml:space="preserve">both </w:delText>
              </w:r>
            </w:del>
            <w:r w:rsidRPr="00390CF2">
              <w:rPr>
                <w:szCs w:val="22"/>
                <w:highlight w:val="cyan"/>
              </w:rPr>
              <w:t xml:space="preserve">PUSCH. </w:t>
            </w:r>
            <w:ins w:id="12861" w:author="Rapporteur" w:date="2018-06-25T14:16:00Z">
              <w:r w:rsidRPr="00390CF2">
                <w:rPr>
                  <w:szCs w:val="22"/>
                  <w:highlight w:val="cyan"/>
                </w:rPr>
                <w:t>If the field is absent the UE applies the physical cell ID.</w:t>
              </w:r>
            </w:ins>
            <w:del w:id="12862" w:author="Rapporteur" w:date="2018-06-25T14:16:00Z">
              <w:r w:rsidRPr="00390CF2" w:rsidDel="00EE1D38">
                <w:rPr>
                  <w:szCs w:val="22"/>
                  <w:highlight w:val="cyan"/>
                </w:rPr>
                <w:delText>Corresponds to L1 parameter 'Data-scrambling-Identity'</w:delText>
              </w:r>
            </w:del>
            <w:r w:rsidRPr="00390CF2">
              <w:rPr>
                <w:szCs w:val="22"/>
                <w:highlight w:val="cyan"/>
              </w:rPr>
              <w:t xml:space="preserve"> (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6.3.1.1</w:t>
            </w:r>
            <w:r w:rsidRPr="00390CF2">
              <w:rPr>
                <w:szCs w:val="22"/>
                <w:highlight w:val="cyan"/>
              </w:rPr>
              <w:t>)</w:t>
            </w:r>
            <w:r w:rsidRPr="00390CF2">
              <w:rPr>
                <w:szCs w:val="22"/>
                <w:highlight w:val="cyan"/>
                <w:lang w:val="en-US"/>
              </w:rPr>
              <w:t>.</w:t>
            </w:r>
          </w:p>
        </w:tc>
      </w:tr>
      <w:tr w:rsidR="000805DB" w:rsidRPr="00390CF2" w14:paraId="70CC0D0E" w14:textId="77777777" w:rsidTr="00526540">
        <w:tc>
          <w:tcPr>
            <w:tcW w:w="14173" w:type="dxa"/>
            <w:shd w:val="clear" w:color="auto" w:fill="auto"/>
          </w:tcPr>
          <w:p w14:paraId="4D88E193" w14:textId="77777777" w:rsidR="000805DB" w:rsidRPr="00390CF2" w:rsidRDefault="000805DB" w:rsidP="00526540">
            <w:pPr>
              <w:pStyle w:val="TAL"/>
              <w:rPr>
                <w:szCs w:val="22"/>
                <w:highlight w:val="cyan"/>
              </w:rPr>
            </w:pPr>
            <w:r w:rsidRPr="00390CF2">
              <w:rPr>
                <w:b/>
                <w:i/>
                <w:szCs w:val="22"/>
                <w:highlight w:val="cyan"/>
              </w:rPr>
              <w:t>dmrs-UplinkForPUSCH-MappingTypeA</w:t>
            </w:r>
          </w:p>
          <w:p w14:paraId="174297F3" w14:textId="77777777" w:rsidR="000805DB" w:rsidRPr="00390CF2" w:rsidRDefault="000805DB" w:rsidP="00526540">
            <w:pPr>
              <w:pStyle w:val="TAL"/>
              <w:rPr>
                <w:szCs w:val="22"/>
                <w:highlight w:val="cyan"/>
              </w:rPr>
            </w:pPr>
            <w:r w:rsidRPr="00390CF2">
              <w:rPr>
                <w:szCs w:val="22"/>
                <w:highlight w:val="cyan"/>
              </w:rPr>
              <w:t>DMRS configuration for PUSCH transmissions using PUSCH mapping type A (chosen dynamically via PUSCH-TimeDomainResourceAllocation).</w:t>
            </w:r>
            <w:ins w:id="12863"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755EA630" w14:textId="77777777" w:rsidTr="00526540">
        <w:tc>
          <w:tcPr>
            <w:tcW w:w="14173" w:type="dxa"/>
            <w:shd w:val="clear" w:color="auto" w:fill="auto"/>
          </w:tcPr>
          <w:p w14:paraId="5F1DD2BC" w14:textId="77777777" w:rsidR="000805DB" w:rsidRPr="00390CF2" w:rsidRDefault="000805DB" w:rsidP="00526540">
            <w:pPr>
              <w:pStyle w:val="TAL"/>
              <w:rPr>
                <w:szCs w:val="22"/>
                <w:highlight w:val="cyan"/>
              </w:rPr>
            </w:pPr>
            <w:r w:rsidRPr="00390CF2">
              <w:rPr>
                <w:b/>
                <w:i/>
                <w:szCs w:val="22"/>
                <w:highlight w:val="cyan"/>
              </w:rPr>
              <w:t>dmrs-UplinkForPUSCH-MappingTypeB</w:t>
            </w:r>
          </w:p>
          <w:p w14:paraId="162A71DB" w14:textId="77777777" w:rsidR="000805DB" w:rsidRPr="00390CF2" w:rsidRDefault="000805DB" w:rsidP="00526540">
            <w:pPr>
              <w:pStyle w:val="TAL"/>
              <w:rPr>
                <w:szCs w:val="22"/>
                <w:highlight w:val="cyan"/>
                <w:lang w:val="en-US"/>
              </w:rPr>
            </w:pPr>
            <w:r w:rsidRPr="00390CF2">
              <w:rPr>
                <w:szCs w:val="22"/>
                <w:highlight w:val="cyan"/>
              </w:rPr>
              <w:t>DMRS configuration for PUSCH transmissions using PUSCH mapping type B (chosen dynamically via PUSCH-TimeDomainResourceAllocation)</w:t>
            </w:r>
            <w:r w:rsidRPr="00390CF2">
              <w:rPr>
                <w:szCs w:val="22"/>
                <w:highlight w:val="cyan"/>
                <w:lang w:val="en-US"/>
              </w:rPr>
              <w:t>.</w:t>
            </w:r>
            <w:ins w:id="12864" w:author="Rapporteur" w:date="2018-06-29T17:21:00Z">
              <w:r w:rsidRPr="00390CF2">
                <w:rPr>
                  <w:szCs w:val="22"/>
                  <w:highlight w:val="cyan"/>
                  <w:lang w:val="en-US"/>
                </w:rPr>
                <w:t xml:space="preserve"> Only the fields dmrs-Type, dmrs-AdditionalPosition and maxLength may be set differently for mapping type A and B.</w:t>
              </w:r>
            </w:ins>
          </w:p>
        </w:tc>
      </w:tr>
      <w:tr w:rsidR="000805DB" w:rsidRPr="00390CF2" w14:paraId="43BB4431" w14:textId="77777777" w:rsidTr="00526540">
        <w:tc>
          <w:tcPr>
            <w:tcW w:w="14173" w:type="dxa"/>
            <w:shd w:val="clear" w:color="auto" w:fill="auto"/>
          </w:tcPr>
          <w:p w14:paraId="4B1A7227" w14:textId="77777777" w:rsidR="000805DB" w:rsidRPr="00390CF2" w:rsidRDefault="000805DB" w:rsidP="00526540">
            <w:pPr>
              <w:pStyle w:val="TAL"/>
              <w:rPr>
                <w:szCs w:val="22"/>
                <w:highlight w:val="cyan"/>
              </w:rPr>
            </w:pPr>
            <w:r w:rsidRPr="00390CF2">
              <w:rPr>
                <w:b/>
                <w:i/>
                <w:szCs w:val="22"/>
                <w:highlight w:val="cyan"/>
              </w:rPr>
              <w:t>frequencyHopping</w:t>
            </w:r>
          </w:p>
          <w:p w14:paraId="509A1F9A" w14:textId="77777777" w:rsidR="000805DB" w:rsidRPr="00390CF2" w:rsidRDefault="000805DB" w:rsidP="00526540">
            <w:pPr>
              <w:pStyle w:val="TAL"/>
              <w:rPr>
                <w:szCs w:val="22"/>
                <w:highlight w:val="cyan"/>
              </w:rPr>
            </w:pPr>
            <w:del w:id="12865" w:author="R2-1810036" w:date="2018-07-11T15:36:00Z">
              <w:r w:rsidRPr="00390CF2" w:rsidDel="00491500">
                <w:rPr>
                  <w:szCs w:val="22"/>
                  <w:highlight w:val="cyan"/>
                </w:rPr>
                <w:delText>Configure</w:delText>
              </w:r>
              <w:r w:rsidRPr="00390CF2" w:rsidDel="00491500">
                <w:rPr>
                  <w:szCs w:val="22"/>
                  <w:highlight w:val="cyan"/>
                  <w:lang w:val="en-US"/>
                </w:rPr>
                <w:delText>s</w:delText>
              </w:r>
              <w:r w:rsidRPr="00390CF2" w:rsidDel="00491500">
                <w:rPr>
                  <w:szCs w:val="22"/>
                  <w:highlight w:val="cyan"/>
                </w:rPr>
                <w:delText xml:space="preserve"> one of two supported frequency hopping mode. If not configured</w:delText>
              </w:r>
            </w:del>
            <w:ins w:id="12866" w:author="R2-1810036" w:date="2018-07-11T15:36:00Z">
              <w:r w:rsidRPr="00390CF2">
                <w:rPr>
                  <w:szCs w:val="22"/>
                  <w:highlight w:val="cyan"/>
                </w:rPr>
                <w:t>The value intraSlot enables ‘Intra-slot frequency hopping’ and the value interSlot  enables ‘Inter-slot frequency hopping’. If the field is absent</w:t>
              </w:r>
            </w:ins>
            <w:r w:rsidRPr="00390CF2">
              <w:rPr>
                <w:szCs w:val="22"/>
                <w:highlight w:val="cyan"/>
                <w:lang w:val="en-US"/>
              </w:rPr>
              <w:t>,</w:t>
            </w:r>
            <w:r w:rsidRPr="00390CF2">
              <w:rPr>
                <w:szCs w:val="22"/>
                <w:highlight w:val="cyan"/>
              </w:rPr>
              <w:t xml:space="preserve"> frequency hopping is not configured</w:t>
            </w:r>
            <w:r w:rsidRPr="00390CF2">
              <w:rPr>
                <w:szCs w:val="22"/>
                <w:highlight w:val="cyan"/>
                <w:lang w:val="en-US"/>
              </w:rPr>
              <w:t>.</w:t>
            </w:r>
            <w:r w:rsidRPr="00390CF2">
              <w:rPr>
                <w:szCs w:val="22"/>
                <w:highlight w:val="cyan"/>
              </w:rPr>
              <w:t xml:space="preserve"> Corresponds to L1 parameter 'Frequency-hopping-PUSCH' (see 38.214, section 6)</w:t>
            </w:r>
            <w:r w:rsidRPr="00390CF2">
              <w:rPr>
                <w:szCs w:val="22"/>
                <w:highlight w:val="cyan"/>
                <w:lang w:val="sv-SE"/>
              </w:rPr>
              <w:t>.</w:t>
            </w:r>
          </w:p>
        </w:tc>
      </w:tr>
      <w:tr w:rsidR="000805DB" w:rsidRPr="00390CF2" w14:paraId="5ED25C0B" w14:textId="77777777" w:rsidTr="00526540">
        <w:tc>
          <w:tcPr>
            <w:tcW w:w="14173" w:type="dxa"/>
            <w:shd w:val="clear" w:color="auto" w:fill="auto"/>
          </w:tcPr>
          <w:p w14:paraId="0233DF33" w14:textId="77777777" w:rsidR="000805DB" w:rsidRPr="00390CF2" w:rsidRDefault="000805DB" w:rsidP="00526540">
            <w:pPr>
              <w:pStyle w:val="TAL"/>
              <w:rPr>
                <w:szCs w:val="22"/>
                <w:highlight w:val="cyan"/>
              </w:rPr>
            </w:pPr>
            <w:r w:rsidRPr="00390CF2">
              <w:rPr>
                <w:b/>
                <w:i/>
                <w:szCs w:val="22"/>
                <w:highlight w:val="cyan"/>
              </w:rPr>
              <w:t>frequencyHoppingOffsetLists</w:t>
            </w:r>
          </w:p>
          <w:p w14:paraId="1B066160" w14:textId="77777777" w:rsidR="000805DB" w:rsidRPr="00390CF2" w:rsidRDefault="000805DB" w:rsidP="00526540">
            <w:pPr>
              <w:pStyle w:val="TAL"/>
              <w:rPr>
                <w:szCs w:val="22"/>
                <w:highlight w:val="cyan"/>
                <w:lang w:val="en-US"/>
              </w:rPr>
            </w:pPr>
            <w:r w:rsidRPr="00390CF2">
              <w:rPr>
                <w:szCs w:val="22"/>
                <w:highlight w:val="cyan"/>
              </w:rPr>
              <w:t>Set of frequency hopping offsets used when frequency hopping is enabled for granted transmission (not msg3) and type 2 Corresponds to L1 parameter 'Frequency-hopping-offsets-set' (see 38.214, section 6.3)</w:t>
            </w:r>
            <w:r w:rsidRPr="00390CF2">
              <w:rPr>
                <w:szCs w:val="22"/>
                <w:highlight w:val="cyan"/>
                <w:lang w:val="en-US"/>
              </w:rPr>
              <w:t>.</w:t>
            </w:r>
          </w:p>
        </w:tc>
      </w:tr>
      <w:tr w:rsidR="000805DB" w:rsidRPr="00390CF2" w14:paraId="299A8050" w14:textId="77777777" w:rsidTr="00526540">
        <w:tc>
          <w:tcPr>
            <w:tcW w:w="14173" w:type="dxa"/>
            <w:shd w:val="clear" w:color="auto" w:fill="auto"/>
          </w:tcPr>
          <w:p w14:paraId="4721FD5E" w14:textId="77777777" w:rsidR="000805DB" w:rsidRPr="00390CF2" w:rsidRDefault="000805DB" w:rsidP="00526540">
            <w:pPr>
              <w:pStyle w:val="TAL"/>
              <w:rPr>
                <w:szCs w:val="22"/>
                <w:highlight w:val="cyan"/>
              </w:rPr>
            </w:pPr>
            <w:r w:rsidRPr="00390CF2">
              <w:rPr>
                <w:b/>
                <w:i/>
                <w:szCs w:val="22"/>
                <w:highlight w:val="cyan"/>
              </w:rPr>
              <w:t>maxRank</w:t>
            </w:r>
          </w:p>
          <w:p w14:paraId="7E01E426" w14:textId="77777777" w:rsidR="000805DB" w:rsidRPr="00390CF2" w:rsidRDefault="000805DB" w:rsidP="00526540">
            <w:pPr>
              <w:pStyle w:val="TAL"/>
              <w:rPr>
                <w:szCs w:val="22"/>
                <w:highlight w:val="cyan"/>
                <w:lang w:val="en-US"/>
              </w:rPr>
            </w:pPr>
            <w:r w:rsidRPr="00390CF2">
              <w:rPr>
                <w:szCs w:val="22"/>
                <w:highlight w:val="cyan"/>
              </w:rPr>
              <w:t>Subset of PMIs addressed by TRIs from 1 to ULmaxRank. Corresponds to L1 parameter 'ULmaxRank' (see 38.211, section 6.3.1.5)</w:t>
            </w:r>
            <w:r w:rsidRPr="00390CF2">
              <w:rPr>
                <w:szCs w:val="22"/>
                <w:highlight w:val="cyan"/>
                <w:lang w:val="en-US"/>
              </w:rPr>
              <w:t>.</w:t>
            </w:r>
          </w:p>
        </w:tc>
      </w:tr>
      <w:tr w:rsidR="000805DB" w:rsidRPr="00390CF2" w14:paraId="5E28041E" w14:textId="77777777" w:rsidTr="00526540">
        <w:tc>
          <w:tcPr>
            <w:tcW w:w="14173" w:type="dxa"/>
            <w:shd w:val="clear" w:color="auto" w:fill="auto"/>
          </w:tcPr>
          <w:p w14:paraId="2739564E" w14:textId="77777777" w:rsidR="000805DB" w:rsidRPr="00390CF2" w:rsidRDefault="000805DB" w:rsidP="00526540">
            <w:pPr>
              <w:pStyle w:val="TAL"/>
              <w:rPr>
                <w:szCs w:val="22"/>
                <w:highlight w:val="cyan"/>
              </w:rPr>
            </w:pPr>
            <w:r w:rsidRPr="00390CF2">
              <w:rPr>
                <w:b/>
                <w:i/>
                <w:szCs w:val="22"/>
                <w:highlight w:val="cyan"/>
              </w:rPr>
              <w:t>mcs-Table</w:t>
            </w:r>
          </w:p>
          <w:p w14:paraId="5DB0AE9F"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out transform precoder Corresponds to L1 parameter 'MCS-Table-PUSCH'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3E12F59C" w14:textId="77777777" w:rsidTr="00526540">
        <w:tc>
          <w:tcPr>
            <w:tcW w:w="14173" w:type="dxa"/>
            <w:shd w:val="clear" w:color="auto" w:fill="auto"/>
          </w:tcPr>
          <w:p w14:paraId="4032E47D" w14:textId="77777777" w:rsidR="000805DB" w:rsidRPr="00390CF2" w:rsidRDefault="000805DB" w:rsidP="00526540">
            <w:pPr>
              <w:pStyle w:val="TAL"/>
              <w:rPr>
                <w:szCs w:val="22"/>
                <w:highlight w:val="cyan"/>
              </w:rPr>
            </w:pPr>
            <w:r w:rsidRPr="00390CF2">
              <w:rPr>
                <w:b/>
                <w:i/>
                <w:szCs w:val="22"/>
                <w:highlight w:val="cyan"/>
              </w:rPr>
              <w:t>mcs-TableTransformPrecoder</w:t>
            </w:r>
          </w:p>
          <w:p w14:paraId="7B747755"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 transform precoding Corresponds to L1 parameter 'MCS-Table-PUSCH-transform-precoding'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4361F940" w14:textId="77777777" w:rsidTr="00526540">
        <w:tc>
          <w:tcPr>
            <w:tcW w:w="14173" w:type="dxa"/>
            <w:shd w:val="clear" w:color="auto" w:fill="auto"/>
          </w:tcPr>
          <w:p w14:paraId="786533B7" w14:textId="77777777" w:rsidR="000805DB" w:rsidRPr="00390CF2" w:rsidRDefault="000805DB" w:rsidP="00526540">
            <w:pPr>
              <w:pStyle w:val="TAL"/>
              <w:rPr>
                <w:szCs w:val="22"/>
                <w:highlight w:val="cyan"/>
              </w:rPr>
            </w:pPr>
            <w:r w:rsidRPr="00390CF2">
              <w:rPr>
                <w:b/>
                <w:i/>
                <w:szCs w:val="22"/>
                <w:highlight w:val="cyan"/>
              </w:rPr>
              <w:t>pusch-AggregationFactor</w:t>
            </w:r>
          </w:p>
          <w:p w14:paraId="5D7DEFB6"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UL' (see 38.214, section FFS_Section)</w:t>
            </w:r>
            <w:r w:rsidRPr="00390CF2">
              <w:rPr>
                <w:szCs w:val="22"/>
                <w:highlight w:val="cyan"/>
                <w:lang w:val="en-US"/>
              </w:rPr>
              <w:t>.</w:t>
            </w:r>
            <w:r w:rsidRPr="00390CF2">
              <w:rPr>
                <w:szCs w:val="22"/>
                <w:highlight w:val="cyan"/>
              </w:rPr>
              <w:t xml:space="preserve"> </w:t>
            </w:r>
            <w:r w:rsidRPr="00390CF2">
              <w:rPr>
                <w:szCs w:val="22"/>
                <w:highlight w:val="cyan"/>
                <w:lang w:val="en-US"/>
              </w:rPr>
              <w:t xml:space="preserve">If </w:t>
            </w:r>
            <w:r w:rsidRPr="00390CF2">
              <w:rPr>
                <w:szCs w:val="22"/>
                <w:highlight w:val="cyan"/>
              </w:rPr>
              <w:t>the field is absent the UE applies the value 1.</w:t>
            </w:r>
          </w:p>
        </w:tc>
      </w:tr>
      <w:tr w:rsidR="000805DB" w:rsidRPr="00390CF2" w14:paraId="7DDFB36A" w14:textId="77777777" w:rsidTr="00526540">
        <w:tc>
          <w:tcPr>
            <w:tcW w:w="14173" w:type="dxa"/>
            <w:shd w:val="clear" w:color="auto" w:fill="auto"/>
          </w:tcPr>
          <w:p w14:paraId="20A3E7D1" w14:textId="77777777" w:rsidR="000805DB" w:rsidRPr="00390CF2" w:rsidRDefault="000805DB" w:rsidP="00526540">
            <w:pPr>
              <w:pStyle w:val="TAL"/>
              <w:rPr>
                <w:szCs w:val="22"/>
                <w:highlight w:val="cyan"/>
              </w:rPr>
            </w:pPr>
            <w:r w:rsidRPr="00390CF2">
              <w:rPr>
                <w:b/>
                <w:i/>
                <w:szCs w:val="22"/>
                <w:highlight w:val="cyan"/>
              </w:rPr>
              <w:t>pusch-AllocationList</w:t>
            </w:r>
          </w:p>
          <w:p w14:paraId="4B00EF0D"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 If configured, the values provided herein override the values received in corresponding PUSCH-ConfigCommon</w:t>
            </w:r>
            <w:ins w:id="12867" w:author="Rapporteur" w:date="2018-06-29T18:06:00Z">
              <w:r w:rsidRPr="00390CF2">
                <w:rPr>
                  <w:highlight w:val="cyan"/>
                </w:rPr>
                <w:t xml:space="preserve"> </w:t>
              </w:r>
              <w:r w:rsidRPr="00390CF2">
                <w:rPr>
                  <w:szCs w:val="22"/>
                  <w:highlight w:val="cyan"/>
                </w:rPr>
                <w:t>for PDCCH scrambled with C-RNTI or CS-RNTI but not for CORESET#0 (see 38.214, table 6.1.2.1.1-1)”</w:t>
              </w:r>
            </w:ins>
            <w:r w:rsidRPr="00390CF2">
              <w:rPr>
                <w:szCs w:val="22"/>
                <w:highlight w:val="cyan"/>
              </w:rPr>
              <w:t>.</w:t>
            </w:r>
            <w:ins w:id="12868" w:author="Rapporteur" w:date="2018-06-29T18:06:00Z">
              <w:r w:rsidRPr="00390CF2">
                <w:rPr>
                  <w:szCs w:val="22"/>
                  <w:highlight w:val="cyan"/>
                </w:rPr>
                <w:t xml:space="preserve"> </w:t>
              </w:r>
            </w:ins>
          </w:p>
        </w:tc>
      </w:tr>
      <w:tr w:rsidR="000805DB" w:rsidRPr="00390CF2" w14:paraId="2DE5BF05" w14:textId="77777777" w:rsidTr="00526540">
        <w:tc>
          <w:tcPr>
            <w:tcW w:w="14173" w:type="dxa"/>
            <w:shd w:val="clear" w:color="auto" w:fill="auto"/>
          </w:tcPr>
          <w:p w14:paraId="09F2E6B7" w14:textId="77777777" w:rsidR="000805DB" w:rsidRPr="00390CF2" w:rsidRDefault="000805DB" w:rsidP="00526540">
            <w:pPr>
              <w:pStyle w:val="TAL"/>
              <w:rPr>
                <w:szCs w:val="22"/>
                <w:highlight w:val="cyan"/>
              </w:rPr>
            </w:pPr>
            <w:r w:rsidRPr="00390CF2">
              <w:rPr>
                <w:b/>
                <w:i/>
                <w:szCs w:val="22"/>
                <w:highlight w:val="cyan"/>
              </w:rPr>
              <w:t>rbg-Size</w:t>
            </w:r>
          </w:p>
          <w:p w14:paraId="4689C209" w14:textId="77777777" w:rsidR="000805DB" w:rsidRPr="00390CF2" w:rsidRDefault="000805DB" w:rsidP="00526540">
            <w:pPr>
              <w:pStyle w:val="TAL"/>
              <w:rPr>
                <w:szCs w:val="22"/>
                <w:highlight w:val="cyan"/>
                <w:lang w:val="sv-SE"/>
              </w:rPr>
            </w:pPr>
            <w:r w:rsidRPr="00390CF2">
              <w:rPr>
                <w:szCs w:val="22"/>
                <w:highlight w:val="cyan"/>
              </w:rPr>
              <w:t>Selection between config 1 and config 2 for RBG size for PUSCH. When the field is absent the UE applies the value config1. Corresponds to L1 parameter 'RBG-size-PUSCH' (see 38.214, section 6.1.2.2.1)</w:t>
            </w:r>
            <w:r w:rsidRPr="00390CF2">
              <w:rPr>
                <w:szCs w:val="22"/>
                <w:highlight w:val="cyan"/>
                <w:lang w:val="sv-SE"/>
              </w:rPr>
              <w:t>.</w:t>
            </w:r>
          </w:p>
        </w:tc>
      </w:tr>
      <w:tr w:rsidR="000805DB" w:rsidRPr="00390CF2" w14:paraId="3D3A5D9C" w14:textId="77777777" w:rsidTr="00526540">
        <w:tc>
          <w:tcPr>
            <w:tcW w:w="14173" w:type="dxa"/>
            <w:shd w:val="clear" w:color="auto" w:fill="auto"/>
          </w:tcPr>
          <w:p w14:paraId="61DDDDEF" w14:textId="77777777" w:rsidR="000805DB" w:rsidRPr="00390CF2" w:rsidRDefault="000805DB" w:rsidP="00526540">
            <w:pPr>
              <w:pStyle w:val="TAL"/>
              <w:rPr>
                <w:szCs w:val="22"/>
                <w:highlight w:val="cyan"/>
              </w:rPr>
            </w:pPr>
            <w:r w:rsidRPr="00390CF2">
              <w:rPr>
                <w:b/>
                <w:i/>
                <w:szCs w:val="22"/>
                <w:highlight w:val="cyan"/>
              </w:rPr>
              <w:t>resourceAllocation</w:t>
            </w:r>
          </w:p>
          <w:p w14:paraId="1797FFBB" w14:textId="77777777" w:rsidR="000805DB" w:rsidRPr="00390CF2" w:rsidRDefault="000805DB" w:rsidP="00526540">
            <w:pPr>
              <w:pStyle w:val="TAL"/>
              <w:rPr>
                <w:szCs w:val="22"/>
                <w:highlight w:val="cyan"/>
                <w:lang w:val="en-US"/>
              </w:rPr>
            </w:pPr>
            <w:r w:rsidRPr="00390CF2">
              <w:rPr>
                <w:szCs w:val="22"/>
                <w:highlight w:val="cyan"/>
              </w:rPr>
              <w:t>Configuration of resource allocation type 0 and resource allocation type 1 for non-fallback DCI Corresponds to L1 parameter 'Resouce-allocation-config' (see 38.214, section 6.1.2)</w:t>
            </w:r>
            <w:r w:rsidRPr="00390CF2">
              <w:rPr>
                <w:szCs w:val="22"/>
                <w:highlight w:val="cyan"/>
                <w:lang w:val="en-US"/>
              </w:rPr>
              <w:t>.</w:t>
            </w:r>
          </w:p>
        </w:tc>
      </w:tr>
      <w:tr w:rsidR="000805DB" w:rsidRPr="00390CF2" w14:paraId="6BD314E5" w14:textId="77777777" w:rsidTr="00526540">
        <w:tc>
          <w:tcPr>
            <w:tcW w:w="14173" w:type="dxa"/>
            <w:shd w:val="clear" w:color="auto" w:fill="auto"/>
          </w:tcPr>
          <w:p w14:paraId="0325F7C0" w14:textId="77777777" w:rsidR="000805DB" w:rsidRPr="00390CF2" w:rsidRDefault="000805DB" w:rsidP="00526540">
            <w:pPr>
              <w:pStyle w:val="TAL"/>
              <w:rPr>
                <w:szCs w:val="22"/>
                <w:highlight w:val="cyan"/>
              </w:rPr>
            </w:pPr>
            <w:r w:rsidRPr="00390CF2">
              <w:rPr>
                <w:b/>
                <w:i/>
                <w:szCs w:val="22"/>
                <w:highlight w:val="cyan"/>
              </w:rPr>
              <w:t>tp-pi2PBSK</w:t>
            </w:r>
          </w:p>
          <w:p w14:paraId="629E3E90" w14:textId="77777777" w:rsidR="000805DB" w:rsidRPr="00390CF2" w:rsidRDefault="000805DB" w:rsidP="00526540">
            <w:pPr>
              <w:pStyle w:val="TAL"/>
              <w:rPr>
                <w:szCs w:val="22"/>
                <w:highlight w:val="cyan"/>
              </w:rPr>
            </w:pPr>
            <w:r w:rsidRPr="00390CF2">
              <w:rPr>
                <w:szCs w:val="22"/>
                <w:highlight w:val="cyan"/>
              </w:rPr>
              <w:t xml:space="preserve">Enables pi/2-BPSK modulation with transform precoding if </w:t>
            </w:r>
            <w:r w:rsidRPr="00390CF2">
              <w:rPr>
                <w:szCs w:val="22"/>
                <w:highlight w:val="cyan"/>
                <w:lang w:val="en-US"/>
              </w:rPr>
              <w:t xml:space="preserve">the field is </w:t>
            </w:r>
            <w:r w:rsidRPr="00390CF2">
              <w:rPr>
                <w:szCs w:val="22"/>
                <w:highlight w:val="cyan"/>
              </w:rPr>
              <w:t>present</w:t>
            </w:r>
            <w:r w:rsidRPr="00390CF2">
              <w:rPr>
                <w:szCs w:val="22"/>
                <w:highlight w:val="cyan"/>
                <w:lang w:val="en-US"/>
              </w:rPr>
              <w:t xml:space="preserve"> and disables it otherwise</w:t>
            </w:r>
            <w:r w:rsidRPr="00390CF2">
              <w:rPr>
                <w:szCs w:val="22"/>
                <w:highlight w:val="cyan"/>
              </w:rPr>
              <w:t xml:space="preserve">. </w:t>
            </w:r>
          </w:p>
        </w:tc>
      </w:tr>
      <w:tr w:rsidR="000805DB" w:rsidRPr="00390CF2" w14:paraId="2FEB1D26" w14:textId="77777777" w:rsidTr="00526540">
        <w:tc>
          <w:tcPr>
            <w:tcW w:w="14173" w:type="dxa"/>
            <w:shd w:val="clear" w:color="auto" w:fill="auto"/>
          </w:tcPr>
          <w:p w14:paraId="1BD58C54" w14:textId="77777777" w:rsidR="000805DB" w:rsidRPr="00390CF2" w:rsidRDefault="000805DB" w:rsidP="00526540">
            <w:pPr>
              <w:pStyle w:val="TAL"/>
              <w:rPr>
                <w:szCs w:val="22"/>
                <w:highlight w:val="cyan"/>
              </w:rPr>
            </w:pPr>
            <w:r w:rsidRPr="00390CF2">
              <w:rPr>
                <w:b/>
                <w:i/>
                <w:szCs w:val="22"/>
                <w:highlight w:val="cyan"/>
              </w:rPr>
              <w:t>transformPrecoder</w:t>
            </w:r>
          </w:p>
          <w:p w14:paraId="6A754529" w14:textId="77777777" w:rsidR="000805DB" w:rsidRPr="00390CF2" w:rsidRDefault="000805DB" w:rsidP="00526540">
            <w:pPr>
              <w:pStyle w:val="TAL"/>
              <w:rPr>
                <w:szCs w:val="22"/>
                <w:highlight w:val="cyan"/>
                <w:lang w:val="sv-SE"/>
              </w:rPr>
            </w:pPr>
            <w:r w:rsidRPr="00390CF2">
              <w:rPr>
                <w:szCs w:val="22"/>
                <w:highlight w:val="cyan"/>
              </w:rPr>
              <w:t>The UE specific selection of transformer precoder for PUSCH. When the field is absent the UE applies the value msg3-tp. Corresponds to L1 parameter 'PUSCH-tp' (see 38.211, section 6.3.1.4)</w:t>
            </w:r>
            <w:r w:rsidRPr="00390CF2">
              <w:rPr>
                <w:szCs w:val="22"/>
                <w:highlight w:val="cyan"/>
                <w:lang w:val="sv-SE"/>
              </w:rPr>
              <w:t>.</w:t>
            </w:r>
          </w:p>
        </w:tc>
      </w:tr>
      <w:tr w:rsidR="000805DB" w:rsidRPr="00390CF2" w14:paraId="005F7E92" w14:textId="77777777" w:rsidTr="00526540">
        <w:tc>
          <w:tcPr>
            <w:tcW w:w="14173" w:type="dxa"/>
            <w:shd w:val="clear" w:color="auto" w:fill="auto"/>
          </w:tcPr>
          <w:p w14:paraId="69C9F9D1" w14:textId="77777777" w:rsidR="000805DB" w:rsidRPr="00390CF2" w:rsidRDefault="000805DB" w:rsidP="00526540">
            <w:pPr>
              <w:pStyle w:val="TAL"/>
              <w:rPr>
                <w:szCs w:val="22"/>
                <w:highlight w:val="cyan"/>
              </w:rPr>
            </w:pPr>
            <w:r w:rsidRPr="00390CF2">
              <w:rPr>
                <w:b/>
                <w:i/>
                <w:szCs w:val="22"/>
                <w:highlight w:val="cyan"/>
              </w:rPr>
              <w:t>txConfig</w:t>
            </w:r>
          </w:p>
          <w:p w14:paraId="0481BDEA" w14:textId="77777777" w:rsidR="000805DB" w:rsidRPr="00390CF2" w:rsidRDefault="000805DB" w:rsidP="00526540">
            <w:pPr>
              <w:pStyle w:val="TAL"/>
              <w:rPr>
                <w:szCs w:val="22"/>
                <w:highlight w:val="cyan"/>
                <w:lang w:val="en-US"/>
                <w:rPrChange w:id="12869" w:author="R2-1810848 SA" w:date="2018-07-10T13:21:00Z">
                  <w:rPr>
                    <w:szCs w:val="22"/>
                    <w:lang w:val="sv-SE"/>
                  </w:rPr>
                </w:rPrChange>
              </w:rPr>
            </w:pPr>
            <w:r w:rsidRPr="00390CF2">
              <w:rPr>
                <w:szCs w:val="22"/>
                <w:highlight w:val="cyan"/>
              </w:rPr>
              <w:t>Whether UE uses codebook based or non-codebook based transmission. Corresponds to L1 parameter 'ulTxConfig' (see 38.214, section 6.1.1)</w:t>
            </w:r>
            <w:r w:rsidRPr="00390CF2">
              <w:rPr>
                <w:szCs w:val="22"/>
                <w:highlight w:val="cyan"/>
                <w:lang w:val="en-US"/>
                <w:rPrChange w:id="12870" w:author="R2-1810848 SA" w:date="2018-07-10T13:21:00Z">
                  <w:rPr>
                    <w:szCs w:val="22"/>
                    <w:lang w:val="sv-SE"/>
                  </w:rPr>
                </w:rPrChange>
              </w:rPr>
              <w:t>. If the field is absent, the UE transmits PUSCH on one antenna port, see 38.214, section 6.1.1.</w:t>
            </w:r>
          </w:p>
        </w:tc>
      </w:tr>
      <w:tr w:rsidR="000805DB" w:rsidRPr="00390CF2" w:rsidDel="00DD41FF" w14:paraId="62BEBBA3" w14:textId="77777777" w:rsidTr="00526540">
        <w:tc>
          <w:tcPr>
            <w:tcW w:w="14173" w:type="dxa"/>
            <w:shd w:val="clear" w:color="auto" w:fill="auto"/>
          </w:tcPr>
          <w:p w14:paraId="6A87623B" w14:textId="77777777" w:rsidR="000805DB" w:rsidRPr="00390CF2" w:rsidDel="00DD41FF" w:rsidRDefault="000805DB" w:rsidP="00526540">
            <w:pPr>
              <w:pStyle w:val="TAL"/>
              <w:rPr>
                <w:szCs w:val="22"/>
                <w:highlight w:val="cyan"/>
              </w:rPr>
            </w:pPr>
            <w:moveFromRangeStart w:id="12871" w:author="Rapporteur" w:date="2018-06-29T18:04:00Z" w:name="move518058778"/>
            <w:moveFrom w:id="12872" w:author="Rapporteur" w:date="2018-06-29T18:04:00Z">
              <w:r w:rsidRPr="00390CF2" w:rsidDel="00DD41FF">
                <w:rPr>
                  <w:b/>
                  <w:i/>
                  <w:szCs w:val="22"/>
                  <w:highlight w:val="cyan"/>
                </w:rPr>
                <w:t>uci-OnPUSCH</w:t>
              </w:r>
            </w:moveFrom>
          </w:p>
          <w:p w14:paraId="66D05E4E" w14:textId="77777777" w:rsidR="000805DB" w:rsidRPr="00390CF2" w:rsidDel="00DD41FF" w:rsidRDefault="000805DB" w:rsidP="00526540">
            <w:pPr>
              <w:pStyle w:val="TAL"/>
              <w:rPr>
                <w:szCs w:val="22"/>
                <w:highlight w:val="cyan"/>
                <w:lang w:val="en-US"/>
                <w:rPrChange w:id="12873" w:author="R2-1810848 SA" w:date="2018-07-10T13:21:00Z">
                  <w:rPr>
                    <w:szCs w:val="22"/>
                    <w:lang w:val="sv-SE"/>
                  </w:rPr>
                </w:rPrChange>
              </w:rPr>
            </w:pPr>
            <w:moveFrom w:id="12874" w:author="Rapporteur" w:date="2018-06-29T18:04:00Z">
              <w:r w:rsidRPr="00390CF2" w:rsidDel="00DD41FF">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Pr="00390CF2" w:rsidDel="00DD41FF">
                <w:rPr>
                  <w:szCs w:val="22"/>
                  <w:highlight w:val="cyan"/>
                  <w:lang w:val="en-US"/>
                  <w:rPrChange w:id="12875" w:author="R2-1810848 SA" w:date="2018-07-10T13:21:00Z">
                    <w:rPr>
                      <w:szCs w:val="22"/>
                      <w:lang w:val="sv-SE"/>
                    </w:rPr>
                  </w:rPrChange>
                </w:rPr>
                <w:t>.</w:t>
              </w:r>
            </w:moveFrom>
          </w:p>
        </w:tc>
      </w:tr>
      <w:moveFromRangeEnd w:id="12871"/>
      <w:tr w:rsidR="000805DB" w:rsidRPr="00390CF2" w14:paraId="6046627A" w14:textId="77777777" w:rsidTr="00526540">
        <w:tc>
          <w:tcPr>
            <w:tcW w:w="14173" w:type="dxa"/>
            <w:shd w:val="clear" w:color="auto" w:fill="auto"/>
          </w:tcPr>
          <w:p w14:paraId="4A314C3B" w14:textId="77777777" w:rsidR="000805DB" w:rsidRPr="00390CF2" w:rsidRDefault="000805DB" w:rsidP="00526540">
            <w:pPr>
              <w:pStyle w:val="TAL"/>
              <w:rPr>
                <w:szCs w:val="22"/>
                <w:highlight w:val="cyan"/>
              </w:rPr>
            </w:pPr>
          </w:p>
        </w:tc>
      </w:tr>
    </w:tbl>
    <w:p w14:paraId="073CC38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1FA175A" w14:textId="77777777" w:rsidTr="00526540">
        <w:tc>
          <w:tcPr>
            <w:tcW w:w="14173" w:type="dxa"/>
            <w:shd w:val="clear" w:color="auto" w:fill="auto"/>
          </w:tcPr>
          <w:p w14:paraId="4124F5E5" w14:textId="77777777" w:rsidR="000805DB" w:rsidRPr="00390CF2" w:rsidRDefault="000805DB" w:rsidP="00526540">
            <w:pPr>
              <w:pStyle w:val="TAH"/>
              <w:rPr>
                <w:szCs w:val="22"/>
                <w:highlight w:val="cyan"/>
              </w:rPr>
            </w:pPr>
            <w:r w:rsidRPr="00390CF2">
              <w:rPr>
                <w:i/>
                <w:szCs w:val="22"/>
                <w:highlight w:val="cyan"/>
              </w:rPr>
              <w:t>UCI-OnPUSCH field descriptions</w:t>
            </w:r>
          </w:p>
        </w:tc>
      </w:tr>
      <w:tr w:rsidR="000805DB" w:rsidRPr="00390CF2" w14:paraId="2EC7DFCB" w14:textId="77777777" w:rsidTr="00526540">
        <w:tc>
          <w:tcPr>
            <w:tcW w:w="14173" w:type="dxa"/>
            <w:shd w:val="clear" w:color="auto" w:fill="auto"/>
          </w:tcPr>
          <w:p w14:paraId="325EA446" w14:textId="77777777" w:rsidR="000805DB" w:rsidRPr="00390CF2" w:rsidRDefault="000805DB" w:rsidP="00526540">
            <w:pPr>
              <w:pStyle w:val="TAL"/>
              <w:rPr>
                <w:szCs w:val="22"/>
                <w:highlight w:val="cyan"/>
              </w:rPr>
            </w:pPr>
            <w:r w:rsidRPr="00390CF2">
              <w:rPr>
                <w:b/>
                <w:i/>
                <w:szCs w:val="22"/>
                <w:highlight w:val="cyan"/>
              </w:rPr>
              <w:t>scaling</w:t>
            </w:r>
          </w:p>
          <w:p w14:paraId="73D0DD54" w14:textId="77777777" w:rsidR="000805DB" w:rsidRPr="00390CF2" w:rsidRDefault="000805DB" w:rsidP="00526540">
            <w:pPr>
              <w:pStyle w:val="TAL"/>
              <w:rPr>
                <w:szCs w:val="22"/>
                <w:highlight w:val="cyan"/>
                <w:lang w:val="en-US"/>
              </w:rPr>
            </w:pPr>
            <w:r w:rsidRPr="00390CF2">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Pr="00390CF2">
              <w:rPr>
                <w:szCs w:val="22"/>
                <w:highlight w:val="cyan"/>
                <w:lang w:val="en-US"/>
              </w:rPr>
              <w:t>.</w:t>
            </w:r>
          </w:p>
        </w:tc>
      </w:tr>
      <w:tr w:rsidR="000805DB" w:rsidRPr="00390CF2" w14:paraId="6ED0AA65"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44E14763" w14:textId="77777777" w:rsidR="000805DB" w:rsidRPr="00390CF2" w:rsidRDefault="000805DB" w:rsidP="00526540">
            <w:pPr>
              <w:pStyle w:val="TAL"/>
              <w:rPr>
                <w:b/>
                <w:i/>
                <w:szCs w:val="22"/>
                <w:highlight w:val="cyan"/>
              </w:rPr>
            </w:pPr>
            <w:ins w:id="12876" w:author="Rapporteur" w:date="2018-06-29T18:04:00Z">
              <w:r w:rsidRPr="00390CF2">
                <w:rPr>
                  <w:b/>
                  <w:i/>
                  <w:szCs w:val="22"/>
                  <w:highlight w:val="cyan"/>
                </w:rPr>
                <w:t>betaOffsets</w:t>
              </w:r>
            </w:ins>
            <w:moveToRangeStart w:id="12877" w:author="Rapporteur" w:date="2018-06-29T18:04:00Z" w:name="move518058778"/>
            <w:moveTo w:id="12878" w:author="Rapporteur" w:date="2018-06-29T18:04:00Z">
              <w:del w:id="12879" w:author="Rapporteur" w:date="2018-06-29T18:04:00Z">
                <w:r w:rsidRPr="00390CF2" w:rsidDel="00DD41FF">
                  <w:rPr>
                    <w:b/>
                    <w:i/>
                    <w:szCs w:val="22"/>
                    <w:highlight w:val="cyan"/>
                  </w:rPr>
                  <w:delText>uci-OnPUSCH</w:delText>
                </w:r>
              </w:del>
            </w:moveTo>
          </w:p>
          <w:p w14:paraId="117C763D" w14:textId="77777777" w:rsidR="000805DB" w:rsidRPr="00390CF2" w:rsidRDefault="000805DB" w:rsidP="00526540">
            <w:pPr>
              <w:pStyle w:val="TAL"/>
              <w:rPr>
                <w:szCs w:val="22"/>
                <w:highlight w:val="cyan"/>
                <w:rPrChange w:id="12880" w:author="Rapporteur" w:date="2018-06-29T18:04:00Z">
                  <w:rPr>
                    <w:b/>
                    <w:i/>
                    <w:szCs w:val="22"/>
                  </w:rPr>
                </w:rPrChange>
              </w:rPr>
            </w:pPr>
            <w:moveTo w:id="12881" w:author="Rapporteur" w:date="2018-06-29T18:04:00Z">
              <w:r w:rsidRPr="00390CF2">
                <w:rPr>
                  <w:szCs w:val="22"/>
                  <w:highlight w:val="cyan"/>
                  <w:rPrChange w:id="12882" w:author="Rapporteur" w:date="2018-06-29T18:04:00Z">
                    <w:rPr>
                      <w:b/>
                      <w:i/>
                      <w:szCs w:val="22"/>
                    </w:rPr>
                  </w:rPrChange>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moveTo>
          </w:p>
        </w:tc>
      </w:tr>
      <w:moveToRangeEnd w:id="12877"/>
    </w:tbl>
    <w:p w14:paraId="5625D34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D6EFC6B" w14:textId="77777777" w:rsidTr="00526540">
        <w:tc>
          <w:tcPr>
            <w:tcW w:w="2834" w:type="dxa"/>
          </w:tcPr>
          <w:p w14:paraId="04277542" w14:textId="77777777" w:rsidR="000805DB" w:rsidRPr="00390CF2" w:rsidRDefault="000805DB" w:rsidP="00526540">
            <w:pPr>
              <w:pStyle w:val="TAH"/>
              <w:rPr>
                <w:highlight w:val="cyan"/>
              </w:rPr>
            </w:pPr>
            <w:r w:rsidRPr="00390CF2">
              <w:rPr>
                <w:highlight w:val="cyan"/>
              </w:rPr>
              <w:t>Conditional Presence</w:t>
            </w:r>
          </w:p>
        </w:tc>
        <w:tc>
          <w:tcPr>
            <w:tcW w:w="7141" w:type="dxa"/>
          </w:tcPr>
          <w:p w14:paraId="78CA215E" w14:textId="77777777" w:rsidR="000805DB" w:rsidRPr="00390CF2" w:rsidRDefault="000805DB" w:rsidP="00526540">
            <w:pPr>
              <w:pStyle w:val="TAH"/>
              <w:rPr>
                <w:highlight w:val="cyan"/>
              </w:rPr>
            </w:pPr>
            <w:r w:rsidRPr="00390CF2">
              <w:rPr>
                <w:highlight w:val="cyan"/>
              </w:rPr>
              <w:t>Explanation</w:t>
            </w:r>
          </w:p>
        </w:tc>
      </w:tr>
      <w:tr w:rsidR="000805DB" w:rsidRPr="00390CF2" w14:paraId="38B65813" w14:textId="77777777" w:rsidTr="00526540">
        <w:tc>
          <w:tcPr>
            <w:tcW w:w="2834" w:type="dxa"/>
          </w:tcPr>
          <w:p w14:paraId="25D69D05" w14:textId="77777777" w:rsidR="000805DB" w:rsidRPr="00390CF2" w:rsidRDefault="000805DB" w:rsidP="00526540">
            <w:pPr>
              <w:pStyle w:val="TAL"/>
              <w:rPr>
                <w:i/>
                <w:highlight w:val="cyan"/>
              </w:rPr>
            </w:pPr>
            <w:r w:rsidRPr="00390CF2">
              <w:rPr>
                <w:highlight w:val="cyan"/>
                <w:lang w:val="de-DE"/>
              </w:rPr>
              <w:t>codebookBased</w:t>
            </w:r>
          </w:p>
        </w:tc>
        <w:tc>
          <w:tcPr>
            <w:tcW w:w="7141" w:type="dxa"/>
          </w:tcPr>
          <w:p w14:paraId="35527DF1"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txConfig</w:t>
            </w:r>
            <w:r w:rsidRPr="00390CF2">
              <w:rPr>
                <w:highlight w:val="cyan"/>
              </w:rPr>
              <w:t xml:space="preserve"> is set to codebook and absent otherwise.</w:t>
            </w:r>
          </w:p>
        </w:tc>
      </w:tr>
    </w:tbl>
    <w:p w14:paraId="465D9C5B" w14:textId="77777777" w:rsidR="000805DB" w:rsidRPr="00390CF2" w:rsidRDefault="000805DB" w:rsidP="000805DB">
      <w:pPr>
        <w:rPr>
          <w:highlight w:val="cyan"/>
        </w:rPr>
      </w:pPr>
    </w:p>
    <w:p w14:paraId="10442587" w14:textId="77777777" w:rsidR="000805DB" w:rsidRPr="00390CF2" w:rsidRDefault="000805DB" w:rsidP="000805DB">
      <w:pPr>
        <w:rPr>
          <w:highlight w:val="cyan"/>
        </w:rPr>
      </w:pPr>
    </w:p>
    <w:p w14:paraId="2160770C" w14:textId="77777777" w:rsidR="000805DB" w:rsidRPr="00390CF2" w:rsidRDefault="000805DB" w:rsidP="000805DB">
      <w:pPr>
        <w:pStyle w:val="Heading4"/>
        <w:rPr>
          <w:highlight w:val="cyan"/>
        </w:rPr>
      </w:pPr>
      <w:bookmarkStart w:id="12883" w:name="_Toc510018656"/>
      <w:r w:rsidRPr="00390CF2">
        <w:rPr>
          <w:highlight w:val="cyan"/>
        </w:rPr>
        <w:t>–</w:t>
      </w:r>
      <w:r w:rsidRPr="00390CF2">
        <w:rPr>
          <w:highlight w:val="cyan"/>
        </w:rPr>
        <w:tab/>
      </w:r>
      <w:r w:rsidRPr="00390CF2">
        <w:rPr>
          <w:i/>
          <w:highlight w:val="cyan"/>
        </w:rPr>
        <w:t>PUSCH-ConfigCommon</w:t>
      </w:r>
      <w:bookmarkEnd w:id="12883"/>
    </w:p>
    <w:p w14:paraId="0CC3DA62"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PUSCH-ConfigCommon </w:t>
      </w:r>
      <w:r w:rsidRPr="00390CF2">
        <w:rPr>
          <w:highlight w:val="cyan"/>
        </w:rPr>
        <w:t>IE is used to configure the cell specific PUSCH parameters.</w:t>
      </w:r>
    </w:p>
    <w:p w14:paraId="509D9EF8" w14:textId="77777777" w:rsidR="000805DB" w:rsidRPr="00390CF2" w:rsidRDefault="000805DB" w:rsidP="000805DB">
      <w:pPr>
        <w:pStyle w:val="TH"/>
        <w:rPr>
          <w:highlight w:val="cyan"/>
        </w:rPr>
      </w:pPr>
      <w:r w:rsidRPr="00390CF2">
        <w:rPr>
          <w:bCs/>
          <w:i/>
          <w:iCs/>
          <w:highlight w:val="cyan"/>
        </w:rPr>
        <w:t xml:space="preserve">PUSCH-Config </w:t>
      </w:r>
      <w:r w:rsidRPr="00390CF2">
        <w:rPr>
          <w:highlight w:val="cyan"/>
        </w:rPr>
        <w:t>information element</w:t>
      </w:r>
    </w:p>
    <w:p w14:paraId="49E860DE" w14:textId="77777777" w:rsidR="000805DB" w:rsidRPr="00390CF2" w:rsidRDefault="000805DB" w:rsidP="000805DB">
      <w:pPr>
        <w:pStyle w:val="PL"/>
        <w:rPr>
          <w:color w:val="808080"/>
          <w:highlight w:val="cyan"/>
        </w:rPr>
      </w:pPr>
      <w:r w:rsidRPr="00390CF2">
        <w:rPr>
          <w:color w:val="808080"/>
          <w:highlight w:val="cyan"/>
        </w:rPr>
        <w:t>-- ASN1START</w:t>
      </w:r>
    </w:p>
    <w:p w14:paraId="72D8F724" w14:textId="77777777" w:rsidR="000805DB" w:rsidRPr="00390CF2" w:rsidRDefault="000805DB" w:rsidP="000805DB">
      <w:pPr>
        <w:pStyle w:val="PL"/>
        <w:rPr>
          <w:color w:val="808080"/>
          <w:highlight w:val="cyan"/>
        </w:rPr>
      </w:pPr>
      <w:r w:rsidRPr="00390CF2">
        <w:rPr>
          <w:color w:val="808080"/>
          <w:highlight w:val="cyan"/>
        </w:rPr>
        <w:t>-- TAG-PUSCH-CONFIGCOMMON-START</w:t>
      </w:r>
    </w:p>
    <w:p w14:paraId="088E1FC2" w14:textId="77777777" w:rsidR="000805DB" w:rsidRPr="00390CF2" w:rsidRDefault="000805DB" w:rsidP="000805DB">
      <w:pPr>
        <w:pStyle w:val="PL"/>
        <w:rPr>
          <w:highlight w:val="cyan"/>
        </w:rPr>
      </w:pPr>
    </w:p>
    <w:p w14:paraId="4F651CBC" w14:textId="77777777" w:rsidR="000805DB" w:rsidRPr="00390CF2" w:rsidRDefault="000805DB" w:rsidP="000805DB">
      <w:pPr>
        <w:pStyle w:val="PL"/>
        <w:rPr>
          <w:highlight w:val="cyan"/>
        </w:rPr>
      </w:pPr>
      <w:r w:rsidRPr="00390CF2">
        <w:rPr>
          <w:highlight w:val="cyan"/>
        </w:rPr>
        <w:t xml:space="preserve">PUS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0C282B" w14:textId="77777777" w:rsidR="000805DB" w:rsidRPr="00390CF2" w:rsidRDefault="000805DB" w:rsidP="000805DB">
      <w:pPr>
        <w:pStyle w:val="PL"/>
        <w:rPr>
          <w:color w:val="808080"/>
          <w:highlight w:val="cyan"/>
        </w:rPr>
      </w:pPr>
      <w:r w:rsidRPr="00390CF2">
        <w:rPr>
          <w:highlight w:val="cyan"/>
        </w:rPr>
        <w:tab/>
        <w:t>groupHoppingEnabledTransformPrecoding</w:t>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6DEB96"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PUSCH-TimeDomainResource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9F3BDFA" w14:textId="77777777" w:rsidR="000805DB" w:rsidRPr="00390CF2" w:rsidRDefault="000805DB" w:rsidP="000805DB">
      <w:pPr>
        <w:pStyle w:val="PL"/>
        <w:rPr>
          <w:color w:val="808080"/>
          <w:highlight w:val="cyan"/>
        </w:rPr>
      </w:pPr>
      <w:r w:rsidRPr="00390CF2">
        <w:rPr>
          <w:highlight w:val="cyan"/>
        </w:rPr>
        <w:tab/>
        <w:t>msg3-DeltaPream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6CBC342" w14:textId="77777777" w:rsidR="000805DB" w:rsidRPr="00390CF2" w:rsidRDefault="000805DB" w:rsidP="000805DB">
      <w:pPr>
        <w:pStyle w:val="PL"/>
        <w:rPr>
          <w:color w:val="808080"/>
          <w:highlight w:val="cyan"/>
        </w:rPr>
      </w:pPr>
      <w:r w:rsidRPr="00390CF2">
        <w:rPr>
          <w:highlight w:val="cyan"/>
        </w:rPr>
        <w:tab/>
        <w:t>p0-NominalWithGra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20EB7F5" w14:textId="77777777" w:rsidR="000805DB" w:rsidRPr="00390CF2" w:rsidRDefault="000805DB" w:rsidP="000805DB">
      <w:pPr>
        <w:pStyle w:val="PL"/>
        <w:rPr>
          <w:highlight w:val="cyan"/>
        </w:rPr>
      </w:pPr>
      <w:r w:rsidRPr="00390CF2">
        <w:rPr>
          <w:highlight w:val="cyan"/>
        </w:rPr>
        <w:tab/>
        <w:t>...</w:t>
      </w:r>
    </w:p>
    <w:p w14:paraId="79B40AF1" w14:textId="77777777" w:rsidR="000805DB" w:rsidRPr="00390CF2" w:rsidRDefault="000805DB" w:rsidP="000805DB">
      <w:pPr>
        <w:pStyle w:val="PL"/>
        <w:rPr>
          <w:highlight w:val="cyan"/>
        </w:rPr>
      </w:pPr>
      <w:r w:rsidRPr="00390CF2">
        <w:rPr>
          <w:highlight w:val="cyan"/>
        </w:rPr>
        <w:t>}</w:t>
      </w:r>
    </w:p>
    <w:p w14:paraId="0B14B0B2" w14:textId="77777777" w:rsidR="000805DB" w:rsidRPr="00390CF2" w:rsidRDefault="000805DB" w:rsidP="000805DB">
      <w:pPr>
        <w:pStyle w:val="PL"/>
        <w:rPr>
          <w:highlight w:val="cyan"/>
        </w:rPr>
      </w:pPr>
    </w:p>
    <w:p w14:paraId="33CB5AEE" w14:textId="77777777" w:rsidR="000805DB" w:rsidRPr="00390CF2" w:rsidRDefault="000805DB" w:rsidP="000805DB">
      <w:pPr>
        <w:pStyle w:val="PL"/>
        <w:rPr>
          <w:color w:val="808080"/>
          <w:highlight w:val="cyan"/>
        </w:rPr>
      </w:pPr>
      <w:r w:rsidRPr="00390CF2">
        <w:rPr>
          <w:color w:val="808080"/>
          <w:highlight w:val="cyan"/>
        </w:rPr>
        <w:t>-- TAG-PUSCH-CONFIGCOMMON-STOP</w:t>
      </w:r>
    </w:p>
    <w:p w14:paraId="1B6C3421" w14:textId="77777777" w:rsidR="000805DB" w:rsidRPr="00390CF2" w:rsidRDefault="000805DB" w:rsidP="000805DB">
      <w:pPr>
        <w:pStyle w:val="PL"/>
        <w:rPr>
          <w:color w:val="808080"/>
          <w:highlight w:val="cyan"/>
        </w:rPr>
      </w:pPr>
      <w:r w:rsidRPr="00390CF2">
        <w:rPr>
          <w:color w:val="808080"/>
          <w:highlight w:val="cyan"/>
        </w:rPr>
        <w:t>-- ASN1STOP</w:t>
      </w:r>
    </w:p>
    <w:p w14:paraId="21189D6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7885D39" w14:textId="77777777" w:rsidTr="00526540">
        <w:tc>
          <w:tcPr>
            <w:tcW w:w="14507" w:type="dxa"/>
            <w:shd w:val="clear" w:color="auto" w:fill="auto"/>
          </w:tcPr>
          <w:p w14:paraId="485B0980" w14:textId="77777777" w:rsidR="000805DB" w:rsidRPr="00390CF2" w:rsidRDefault="000805DB" w:rsidP="00526540">
            <w:pPr>
              <w:pStyle w:val="TAH"/>
              <w:rPr>
                <w:szCs w:val="22"/>
                <w:highlight w:val="cyan"/>
              </w:rPr>
            </w:pPr>
            <w:r w:rsidRPr="00390CF2">
              <w:rPr>
                <w:i/>
                <w:szCs w:val="22"/>
                <w:highlight w:val="cyan"/>
              </w:rPr>
              <w:t>PUSCH-ConfigCommon field descriptions</w:t>
            </w:r>
          </w:p>
        </w:tc>
      </w:tr>
      <w:tr w:rsidR="000805DB" w:rsidRPr="00390CF2" w14:paraId="662A215C" w14:textId="77777777" w:rsidTr="00526540">
        <w:tc>
          <w:tcPr>
            <w:tcW w:w="14507" w:type="dxa"/>
            <w:shd w:val="clear" w:color="auto" w:fill="auto"/>
          </w:tcPr>
          <w:p w14:paraId="756D38DB" w14:textId="77777777" w:rsidR="000805DB" w:rsidRPr="00390CF2" w:rsidRDefault="000805DB" w:rsidP="00526540">
            <w:pPr>
              <w:pStyle w:val="TAL"/>
              <w:rPr>
                <w:szCs w:val="22"/>
                <w:highlight w:val="cyan"/>
              </w:rPr>
            </w:pPr>
            <w:r w:rsidRPr="00390CF2">
              <w:rPr>
                <w:b/>
                <w:i/>
                <w:szCs w:val="22"/>
                <w:highlight w:val="cyan"/>
              </w:rPr>
              <w:t>groupHoppingEnabledTransformPrecoding</w:t>
            </w:r>
          </w:p>
          <w:p w14:paraId="7A2B3200" w14:textId="77777777" w:rsidR="000805DB" w:rsidRPr="00390CF2" w:rsidRDefault="000805DB" w:rsidP="00526540">
            <w:pPr>
              <w:pStyle w:val="TAL"/>
              <w:rPr>
                <w:szCs w:val="22"/>
                <w:highlight w:val="cyan"/>
              </w:rPr>
            </w:pPr>
            <w:r w:rsidRPr="00390CF2">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0805DB" w:rsidRPr="00390CF2" w14:paraId="67EE2094" w14:textId="77777777" w:rsidTr="00526540">
        <w:tc>
          <w:tcPr>
            <w:tcW w:w="14507" w:type="dxa"/>
            <w:shd w:val="clear" w:color="auto" w:fill="auto"/>
          </w:tcPr>
          <w:p w14:paraId="794EADE5" w14:textId="77777777" w:rsidR="000805DB" w:rsidRPr="00390CF2" w:rsidRDefault="000805DB" w:rsidP="00526540">
            <w:pPr>
              <w:pStyle w:val="TAL"/>
              <w:rPr>
                <w:szCs w:val="22"/>
                <w:highlight w:val="cyan"/>
              </w:rPr>
            </w:pPr>
            <w:r w:rsidRPr="00390CF2">
              <w:rPr>
                <w:b/>
                <w:i/>
                <w:szCs w:val="22"/>
                <w:highlight w:val="cyan"/>
              </w:rPr>
              <w:t>msg3-DeltaPreamble</w:t>
            </w:r>
          </w:p>
          <w:p w14:paraId="5A722479" w14:textId="77777777" w:rsidR="000805DB" w:rsidRPr="00390CF2" w:rsidRDefault="000805DB" w:rsidP="00526540">
            <w:pPr>
              <w:pStyle w:val="TAL"/>
              <w:rPr>
                <w:szCs w:val="22"/>
                <w:highlight w:val="cyan"/>
              </w:rPr>
            </w:pPr>
            <w:r w:rsidRPr="00390CF2">
              <w:rPr>
                <w:szCs w:val="22"/>
                <w:highlight w:val="cyan"/>
              </w:rPr>
              <w:t>Power offset between msg3 and RACH preamble transmission</w:t>
            </w:r>
            <w:del w:id="12884" w:author="RP-181326" w:date="2018-06-18T06:57:00Z">
              <w:r w:rsidRPr="00390CF2" w:rsidDel="00C27D75">
                <w:rPr>
                  <w:szCs w:val="22"/>
                  <w:highlight w:val="cyan"/>
                </w:rPr>
                <w:delText xml:space="preserve"> in steps of 1dB</w:delText>
              </w:r>
            </w:del>
            <w:r w:rsidRPr="00390CF2">
              <w:rPr>
                <w:szCs w:val="22"/>
                <w:highlight w:val="cyan"/>
              </w:rPr>
              <w:t xml:space="preserve">. </w:t>
            </w:r>
            <w:ins w:id="12885" w:author="RP-181326" w:date="2018-06-18T06:58:00Z">
              <w:r w:rsidRPr="00390CF2">
                <w:rPr>
                  <w:szCs w:val="22"/>
                  <w:highlight w:val="cyan"/>
                </w:rPr>
                <w:t>Actual value = field value * 2 [dB].</w:t>
              </w:r>
            </w:ins>
            <w:ins w:id="12886" w:author="RP-181326" w:date="2018-06-18T06:59:00Z">
              <w:r w:rsidRPr="00390CF2">
                <w:rPr>
                  <w:szCs w:val="22"/>
                  <w:highlight w:val="cyan"/>
                  <w:lang w:val="en-US"/>
                  <w:rPrChange w:id="12887" w:author="Ericsson" w:date="2018-06-21T00:23:00Z">
                    <w:rPr>
                      <w:szCs w:val="22"/>
                      <w:lang w:val="sv-SE"/>
                    </w:rPr>
                  </w:rPrChange>
                </w:rPr>
                <w:t xml:space="preserve"> </w:t>
              </w:r>
            </w:ins>
            <w:r w:rsidRPr="00390CF2">
              <w:rPr>
                <w:szCs w:val="22"/>
                <w:highlight w:val="cyan"/>
              </w:rPr>
              <w:t>Corresponds to L1 parameter 'Delta-preamble-msg3' (see 38.213, section 7.1)</w:t>
            </w:r>
          </w:p>
        </w:tc>
      </w:tr>
      <w:tr w:rsidR="000805DB" w:rsidRPr="00390CF2" w14:paraId="52151801" w14:textId="77777777" w:rsidTr="00526540">
        <w:tc>
          <w:tcPr>
            <w:tcW w:w="14507" w:type="dxa"/>
            <w:shd w:val="clear" w:color="auto" w:fill="auto"/>
          </w:tcPr>
          <w:p w14:paraId="3564B9D0" w14:textId="77777777" w:rsidR="000805DB" w:rsidRPr="00390CF2" w:rsidRDefault="000805DB" w:rsidP="00526540">
            <w:pPr>
              <w:pStyle w:val="TAL"/>
              <w:rPr>
                <w:szCs w:val="22"/>
                <w:highlight w:val="cyan"/>
              </w:rPr>
            </w:pPr>
            <w:r w:rsidRPr="00390CF2">
              <w:rPr>
                <w:b/>
                <w:i/>
                <w:szCs w:val="22"/>
                <w:highlight w:val="cyan"/>
              </w:rPr>
              <w:t>p0-NominalWithGrant</w:t>
            </w:r>
          </w:p>
          <w:p w14:paraId="7439378D" w14:textId="77777777" w:rsidR="000805DB" w:rsidRPr="00390CF2" w:rsidRDefault="000805DB" w:rsidP="00526540">
            <w:pPr>
              <w:pStyle w:val="TAL"/>
              <w:rPr>
                <w:szCs w:val="22"/>
                <w:highlight w:val="cyan"/>
              </w:rPr>
            </w:pPr>
            <w:r w:rsidRPr="00390CF2">
              <w:rPr>
                <w:szCs w:val="22"/>
                <w:highlight w:val="cyan"/>
              </w:rPr>
              <w:t>P0 value for PUSCH with grant (except msg3). Value in dBm. Only even values (step size 2) allowed. Corresponds to L1 parameter 'p0-nominal-pusch-withgrant' (see 38.213, section 7.1) This field is cell specific</w:t>
            </w:r>
          </w:p>
        </w:tc>
      </w:tr>
      <w:tr w:rsidR="000805DB" w:rsidRPr="00390CF2" w14:paraId="360C75C4" w14:textId="77777777" w:rsidTr="00526540">
        <w:tc>
          <w:tcPr>
            <w:tcW w:w="14507" w:type="dxa"/>
            <w:shd w:val="clear" w:color="auto" w:fill="auto"/>
          </w:tcPr>
          <w:p w14:paraId="0E46BAE7" w14:textId="77777777" w:rsidR="000805DB" w:rsidRPr="00390CF2" w:rsidRDefault="000805DB" w:rsidP="00526540">
            <w:pPr>
              <w:pStyle w:val="TAL"/>
              <w:rPr>
                <w:szCs w:val="22"/>
                <w:highlight w:val="cyan"/>
              </w:rPr>
            </w:pPr>
            <w:r w:rsidRPr="00390CF2">
              <w:rPr>
                <w:b/>
                <w:i/>
                <w:szCs w:val="22"/>
                <w:highlight w:val="cyan"/>
              </w:rPr>
              <w:t>pusch-AllocationList</w:t>
            </w:r>
          </w:p>
          <w:p w14:paraId="4A7CEFE8"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w:t>
            </w:r>
          </w:p>
        </w:tc>
      </w:tr>
    </w:tbl>
    <w:p w14:paraId="170EBBEB" w14:textId="77777777" w:rsidR="000805DB" w:rsidRPr="00390CF2" w:rsidRDefault="000805DB" w:rsidP="000805DB">
      <w:pPr>
        <w:rPr>
          <w:highlight w:val="cyan"/>
        </w:rPr>
      </w:pPr>
    </w:p>
    <w:p w14:paraId="2B4BE670" w14:textId="77777777" w:rsidR="000805DB" w:rsidRPr="00390CF2" w:rsidRDefault="000805DB" w:rsidP="000805DB">
      <w:pPr>
        <w:pStyle w:val="Heading4"/>
        <w:rPr>
          <w:highlight w:val="cyan"/>
        </w:rPr>
      </w:pPr>
      <w:bookmarkStart w:id="12888" w:name="_Toc510018657"/>
      <w:r w:rsidRPr="00390CF2">
        <w:rPr>
          <w:highlight w:val="cyan"/>
        </w:rPr>
        <w:t>–</w:t>
      </w:r>
      <w:r w:rsidRPr="00390CF2">
        <w:rPr>
          <w:highlight w:val="cyan"/>
        </w:rPr>
        <w:tab/>
      </w:r>
      <w:r w:rsidRPr="00390CF2">
        <w:rPr>
          <w:i/>
          <w:highlight w:val="cyan"/>
        </w:rPr>
        <w:t>PUSCH-PowerControl</w:t>
      </w:r>
      <w:bookmarkEnd w:id="12888"/>
    </w:p>
    <w:p w14:paraId="19D415C8" w14:textId="77777777" w:rsidR="000805DB" w:rsidRPr="00390CF2" w:rsidRDefault="000805DB" w:rsidP="000805DB">
      <w:pPr>
        <w:rPr>
          <w:highlight w:val="cyan"/>
        </w:rPr>
      </w:pPr>
      <w:r w:rsidRPr="00390CF2">
        <w:rPr>
          <w:highlight w:val="cyan"/>
        </w:rPr>
        <w:t xml:space="preserve">The IE </w:t>
      </w:r>
      <w:r w:rsidRPr="00390CF2">
        <w:rPr>
          <w:i/>
          <w:highlight w:val="cyan"/>
        </w:rPr>
        <w:t>PUSCH-PowerControl</w:t>
      </w:r>
      <w:r w:rsidRPr="00390CF2">
        <w:rPr>
          <w:highlight w:val="cyan"/>
        </w:rPr>
        <w:t xml:space="preserve"> is used to configure UE specific power control parameter for PUSCH.</w:t>
      </w:r>
    </w:p>
    <w:p w14:paraId="78544AE2" w14:textId="77777777" w:rsidR="000805DB" w:rsidRPr="00390CF2" w:rsidRDefault="000805DB" w:rsidP="000805DB">
      <w:pPr>
        <w:pStyle w:val="TH"/>
        <w:rPr>
          <w:highlight w:val="cyan"/>
        </w:rPr>
      </w:pPr>
      <w:r w:rsidRPr="00390CF2">
        <w:rPr>
          <w:i/>
          <w:highlight w:val="cyan"/>
        </w:rPr>
        <w:t>PUSCH-PowerControl</w:t>
      </w:r>
      <w:r w:rsidRPr="00390CF2">
        <w:rPr>
          <w:highlight w:val="cyan"/>
        </w:rPr>
        <w:t xml:space="preserve"> information element</w:t>
      </w:r>
    </w:p>
    <w:p w14:paraId="54C9A6E7" w14:textId="77777777" w:rsidR="000805DB" w:rsidRPr="00390CF2" w:rsidRDefault="000805DB" w:rsidP="000805DB">
      <w:pPr>
        <w:pStyle w:val="PL"/>
        <w:rPr>
          <w:color w:val="808080"/>
          <w:highlight w:val="cyan"/>
        </w:rPr>
      </w:pPr>
      <w:r w:rsidRPr="00390CF2">
        <w:rPr>
          <w:color w:val="808080"/>
          <w:highlight w:val="cyan"/>
        </w:rPr>
        <w:t>-- ASN1START</w:t>
      </w:r>
    </w:p>
    <w:p w14:paraId="5714CDD9" w14:textId="77777777" w:rsidR="000805DB" w:rsidRPr="00390CF2" w:rsidRDefault="000805DB" w:rsidP="000805DB">
      <w:pPr>
        <w:pStyle w:val="PL"/>
        <w:rPr>
          <w:color w:val="808080"/>
          <w:highlight w:val="cyan"/>
        </w:rPr>
      </w:pPr>
      <w:r w:rsidRPr="00390CF2">
        <w:rPr>
          <w:color w:val="808080"/>
          <w:highlight w:val="cyan"/>
        </w:rPr>
        <w:t>-- TAG-PUSCH-POWERCONTROL-START</w:t>
      </w:r>
    </w:p>
    <w:p w14:paraId="5429E72E" w14:textId="77777777" w:rsidR="000805DB" w:rsidRPr="00390CF2" w:rsidRDefault="000805DB" w:rsidP="000805DB">
      <w:pPr>
        <w:pStyle w:val="PL"/>
        <w:rPr>
          <w:highlight w:val="cyan"/>
        </w:rPr>
      </w:pPr>
    </w:p>
    <w:p w14:paraId="6696B862" w14:textId="77777777" w:rsidR="000805DB" w:rsidRPr="00390CF2" w:rsidRDefault="000805DB" w:rsidP="000805DB">
      <w:pPr>
        <w:pStyle w:val="PL"/>
        <w:rPr>
          <w:highlight w:val="cyan"/>
        </w:rPr>
      </w:pPr>
      <w:r w:rsidRPr="00390CF2">
        <w:rPr>
          <w:highlight w:val="cyan"/>
        </w:rPr>
        <w:t xml:space="preserve">PUS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2C7E4A"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8F5ABEF" w14:textId="77777777" w:rsidR="000805DB" w:rsidRPr="00390CF2" w:rsidRDefault="000805DB" w:rsidP="000805DB">
      <w:pPr>
        <w:pStyle w:val="PL"/>
        <w:rPr>
          <w:color w:val="808080"/>
          <w:highlight w:val="cyan"/>
        </w:rPr>
      </w:pPr>
      <w:r w:rsidRPr="00390CF2">
        <w:rPr>
          <w:highlight w:val="cyan"/>
        </w:rPr>
        <w:tab/>
        <w:t>msg3-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r w:rsidRPr="00390CF2" w:rsidDel="006235A1">
        <w:rPr>
          <w:color w:val="808080"/>
          <w:highlight w:val="cyan"/>
        </w:rPr>
        <w:t>S</w:t>
      </w:r>
    </w:p>
    <w:p w14:paraId="73D1BB80" w14:textId="77777777" w:rsidR="000805DB" w:rsidRPr="00390CF2" w:rsidDel="003D475F" w:rsidRDefault="000805DB" w:rsidP="000805DB">
      <w:pPr>
        <w:pStyle w:val="PL"/>
        <w:rPr>
          <w:color w:val="808080"/>
          <w:highlight w:val="cyan"/>
        </w:rPr>
      </w:pPr>
      <w:r w:rsidRPr="00390CF2" w:rsidDel="003D475F">
        <w:rPr>
          <w:highlight w:val="cyan"/>
        </w:rPr>
        <w:tab/>
        <w:t>p0-NominalWithoutGrant</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INTEGER</w:t>
      </w:r>
      <w:r w:rsidRPr="00390CF2" w:rsidDel="003D475F">
        <w:rPr>
          <w:highlight w:val="cyan"/>
        </w:rPr>
        <w:t xml:space="preserve"> (-202..24)</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OPTIONAL</w:t>
      </w:r>
      <w:r w:rsidRPr="00390CF2">
        <w:rPr>
          <w:highlight w:val="cyan"/>
        </w:rPr>
        <w:t>,</w:t>
      </w:r>
      <w:r w:rsidRPr="00390CF2">
        <w:rPr>
          <w:highlight w:val="cyan"/>
        </w:rPr>
        <w:tab/>
      </w:r>
      <w:r w:rsidRPr="00390CF2">
        <w:rPr>
          <w:color w:val="808080"/>
          <w:highlight w:val="cyan"/>
        </w:rPr>
        <w:t>-- Need M</w:t>
      </w:r>
      <w:r w:rsidRPr="00390CF2" w:rsidDel="003D475F">
        <w:rPr>
          <w:color w:val="808080"/>
          <w:highlight w:val="cyan"/>
        </w:rPr>
        <w:t>,</w:t>
      </w:r>
    </w:p>
    <w:p w14:paraId="501308DF" w14:textId="77777777" w:rsidR="000805DB" w:rsidRPr="00390CF2" w:rsidRDefault="000805DB" w:rsidP="000805DB">
      <w:pPr>
        <w:pStyle w:val="PL"/>
        <w:rPr>
          <w:color w:val="808080"/>
          <w:highlight w:val="cyan"/>
        </w:rPr>
      </w:pPr>
      <w:r w:rsidRPr="00390CF2">
        <w:rPr>
          <w:highlight w:val="cyan"/>
        </w:rPr>
        <w:tab/>
        <w:t>p0-Alpha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0-PUSCH-AlphaSets))</w:t>
      </w:r>
      <w:r w:rsidRPr="00390CF2">
        <w:rPr>
          <w:color w:val="993366"/>
          <w:highlight w:val="cyan"/>
        </w:rPr>
        <w:t xml:space="preserve"> OF</w:t>
      </w:r>
      <w:r w:rsidRPr="00390CF2">
        <w:rPr>
          <w:highlight w:val="cyan"/>
        </w:rPr>
        <w:t xml:space="preserve"> P0-PUSCH-Alpha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5483818" w14:textId="77777777" w:rsidR="000805DB" w:rsidRPr="00390CF2" w:rsidRDefault="000805DB" w:rsidP="000805DB">
      <w:pPr>
        <w:pStyle w:val="PL"/>
        <w:rPr>
          <w:highlight w:val="cyan"/>
        </w:rPr>
      </w:pPr>
      <w:r w:rsidRPr="00390CF2">
        <w:rPr>
          <w:highlight w:val="cyan"/>
        </w:rPr>
        <w:tab/>
        <w:t>pathlossReferenceR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w:t>
      </w:r>
      <w:r w:rsidRPr="00390CF2">
        <w:rPr>
          <w:highlight w:val="cyan"/>
        </w:rPr>
        <w:tab/>
      </w:r>
    </w:p>
    <w:p w14:paraId="3E9CA57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A84C1A4" w14:textId="77777777" w:rsidR="000805DB" w:rsidRPr="00390CF2" w:rsidRDefault="000805DB" w:rsidP="000805DB">
      <w:pPr>
        <w:pStyle w:val="PL"/>
        <w:rPr>
          <w:highlight w:val="cyan"/>
        </w:rPr>
      </w:pPr>
      <w:r w:rsidRPr="00390CF2">
        <w:rPr>
          <w:highlight w:val="cyan"/>
        </w:rPr>
        <w:tab/>
        <w:t>pathlossReferenceR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Id</w:t>
      </w:r>
      <w:r w:rsidRPr="00390CF2">
        <w:rPr>
          <w:highlight w:val="cyan"/>
        </w:rPr>
        <w:tab/>
      </w:r>
    </w:p>
    <w:p w14:paraId="72056A4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4CAD406" w14:textId="77777777" w:rsidR="000805DB" w:rsidRPr="00390CF2" w:rsidRDefault="000805DB" w:rsidP="000805DB">
      <w:pPr>
        <w:pStyle w:val="PL"/>
        <w:rPr>
          <w:color w:val="808080"/>
          <w:highlight w:val="cyan"/>
        </w:rPr>
      </w:pPr>
      <w:r w:rsidRPr="00390CF2">
        <w:rPr>
          <w:highlight w:val="cyan"/>
        </w:rPr>
        <w:tab/>
        <w:t>twoPUS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0434C6DF" w14:textId="77777777" w:rsidR="000805DB" w:rsidRPr="00390CF2" w:rsidRDefault="000805DB" w:rsidP="000805DB">
      <w:pPr>
        <w:pStyle w:val="PL"/>
        <w:rPr>
          <w:color w:val="808080"/>
          <w:highlight w:val="cyan"/>
        </w:rPr>
      </w:pPr>
      <w:r w:rsidRPr="00390CF2">
        <w:rPr>
          <w:highlight w:val="cyan"/>
        </w:rPr>
        <w:tab/>
        <w:t>deltaMC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77BE0092" w14:textId="77777777" w:rsidR="000805DB" w:rsidRPr="00390CF2" w:rsidRDefault="000805DB" w:rsidP="000805DB">
      <w:pPr>
        <w:pStyle w:val="PL"/>
        <w:rPr>
          <w:color w:val="808080"/>
          <w:highlight w:val="cyan"/>
        </w:rPr>
      </w:pPr>
      <w:r w:rsidRPr="00390CF2">
        <w:rPr>
          <w:highlight w:val="cyan"/>
        </w:rPr>
        <w:tab/>
        <w:t>sri-PUSCH-Mappin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F28DDA5" w14:textId="77777777" w:rsidR="000805DB" w:rsidRPr="00390CF2" w:rsidRDefault="000805DB" w:rsidP="000805DB">
      <w:pPr>
        <w:pStyle w:val="PL"/>
        <w:rPr>
          <w:color w:val="808080"/>
          <w:highlight w:val="cyan"/>
        </w:rPr>
      </w:pPr>
      <w:r w:rsidRPr="00390CF2">
        <w:rPr>
          <w:highlight w:val="cyan"/>
        </w:rPr>
        <w:tab/>
        <w:t>sri-PUSCH-Mappin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N </w:t>
      </w:r>
    </w:p>
    <w:p w14:paraId="6DCBDF7A" w14:textId="77777777" w:rsidR="000805DB" w:rsidRPr="00390CF2" w:rsidRDefault="000805DB" w:rsidP="000805DB">
      <w:pPr>
        <w:pStyle w:val="PL"/>
        <w:rPr>
          <w:highlight w:val="cyan"/>
        </w:rPr>
      </w:pPr>
      <w:r w:rsidRPr="00390CF2">
        <w:rPr>
          <w:highlight w:val="cyan"/>
        </w:rPr>
        <w:t>}</w:t>
      </w:r>
    </w:p>
    <w:p w14:paraId="414931AC" w14:textId="77777777" w:rsidR="000805DB" w:rsidRPr="00390CF2" w:rsidRDefault="000805DB" w:rsidP="000805DB">
      <w:pPr>
        <w:pStyle w:val="PL"/>
        <w:rPr>
          <w:highlight w:val="cyan"/>
        </w:rPr>
      </w:pPr>
    </w:p>
    <w:p w14:paraId="3003721F" w14:textId="77777777" w:rsidR="000805DB" w:rsidRPr="00390CF2" w:rsidRDefault="000805DB" w:rsidP="000805DB">
      <w:pPr>
        <w:pStyle w:val="PL"/>
        <w:rPr>
          <w:color w:val="808080"/>
          <w:highlight w:val="cyan"/>
        </w:rPr>
      </w:pPr>
      <w:r w:rsidRPr="00390CF2">
        <w:rPr>
          <w:color w:val="808080"/>
          <w:highlight w:val="cyan"/>
        </w:rPr>
        <w:t xml:space="preserve">-- A set of p0-pusch and alpha used for PUSCH with grant. 'PUSCH beam indication' (if present) gives the index of the set to </w:t>
      </w:r>
    </w:p>
    <w:p w14:paraId="0F3DD28D" w14:textId="77777777" w:rsidR="000805DB" w:rsidRPr="00390CF2" w:rsidDel="00E0345C" w:rsidRDefault="000805DB" w:rsidP="000805DB">
      <w:pPr>
        <w:pStyle w:val="PL"/>
        <w:rPr>
          <w:del w:id="12889" w:author="Rapporteur" w:date="2018-06-25T15:40:00Z"/>
          <w:color w:val="808080"/>
          <w:highlight w:val="cyan"/>
        </w:rPr>
      </w:pPr>
      <w:r w:rsidRPr="00390CF2">
        <w:rPr>
          <w:color w:val="808080"/>
          <w:highlight w:val="cyan"/>
        </w:rPr>
        <w:t>-- be used for a particular PUSCH transmission.</w:t>
      </w:r>
    </w:p>
    <w:p w14:paraId="51C3230B" w14:textId="77777777" w:rsidR="000805DB" w:rsidRPr="00390CF2" w:rsidDel="00E0345C" w:rsidRDefault="000805DB" w:rsidP="000805DB">
      <w:pPr>
        <w:pStyle w:val="PL"/>
        <w:rPr>
          <w:del w:id="12890" w:author="Rapporteur" w:date="2018-06-25T15:40:00Z"/>
          <w:color w:val="808080"/>
          <w:highlight w:val="cyan"/>
        </w:rPr>
      </w:pPr>
      <w:del w:id="12891" w:author="Rapporteur" w:date="2018-06-25T15:40:00Z">
        <w:r w:rsidRPr="00390CF2" w:rsidDel="00E0345C">
          <w:rPr>
            <w:color w:val="808080"/>
            <w:highlight w:val="cyan"/>
          </w:rPr>
          <w:delText>-- FFS_CHECK: Is the ”PUSCH beam indication” in DCI which schedules the PUSCH? If so, clarify in field description</w:delText>
        </w:r>
      </w:del>
    </w:p>
    <w:p w14:paraId="46244333" w14:textId="77777777" w:rsidR="000805DB" w:rsidRPr="00390CF2" w:rsidRDefault="000805DB" w:rsidP="000805DB">
      <w:pPr>
        <w:pStyle w:val="PL"/>
        <w:rPr>
          <w:color w:val="808080"/>
          <w:highlight w:val="cyan"/>
        </w:rPr>
      </w:pPr>
      <w:del w:id="12892" w:author="Rapporteur" w:date="2018-06-25T15:40:00Z">
        <w:r w:rsidRPr="00390CF2" w:rsidDel="00E0345C">
          <w:rPr>
            <w:color w:val="808080"/>
            <w:highlight w:val="cyan"/>
          </w:rPr>
          <w:delText>-- Corresponds to L1 parameter 'p0-pusch-alpha-set'</w:delText>
        </w:r>
      </w:del>
      <w:r w:rsidRPr="00390CF2">
        <w:rPr>
          <w:color w:val="808080"/>
          <w:highlight w:val="cyan"/>
        </w:rPr>
        <w:t xml:space="preserve"> (see 38.213, section 7.1</w:t>
      </w:r>
      <w:ins w:id="12893" w:author="Rapporteur" w:date="2018-06-25T15:41:00Z">
        <w:r w:rsidRPr="00390CF2">
          <w:rPr>
            <w:color w:val="808080"/>
            <w:highlight w:val="cyan"/>
          </w:rPr>
          <w:t>.1</w:t>
        </w:r>
      </w:ins>
      <w:r w:rsidRPr="00390CF2">
        <w:rPr>
          <w:color w:val="808080"/>
          <w:highlight w:val="cyan"/>
        </w:rPr>
        <w:t>)</w:t>
      </w:r>
    </w:p>
    <w:p w14:paraId="7832CC12" w14:textId="77777777" w:rsidR="000805DB" w:rsidRPr="00390CF2" w:rsidRDefault="000805DB" w:rsidP="000805DB">
      <w:pPr>
        <w:pStyle w:val="PL"/>
        <w:rPr>
          <w:highlight w:val="cyan"/>
        </w:rPr>
      </w:pPr>
      <w:r w:rsidRPr="00390CF2">
        <w:rPr>
          <w:highlight w:val="cyan"/>
        </w:rPr>
        <w:t xml:space="preserve">P0-PUSCH-AlphaSet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CBD8DB" w14:textId="77777777" w:rsidR="000805DB" w:rsidRPr="00390CF2" w:rsidRDefault="000805DB" w:rsidP="000805DB">
      <w:pPr>
        <w:pStyle w:val="PL"/>
        <w:rPr>
          <w:highlight w:val="cyan"/>
        </w:rPr>
      </w:pPr>
      <w:r w:rsidRPr="00390CF2">
        <w:rPr>
          <w:highlight w:val="cyan"/>
        </w:rPr>
        <w:tab/>
        <w:t xml:space="preserve">p0-PUSCH-AlphaSetId </w:t>
      </w:r>
      <w:r w:rsidRPr="00390CF2">
        <w:rPr>
          <w:highlight w:val="cyan"/>
        </w:rPr>
        <w:tab/>
      </w:r>
      <w:r w:rsidRPr="00390CF2">
        <w:rPr>
          <w:highlight w:val="cyan"/>
        </w:rPr>
        <w:tab/>
      </w:r>
      <w:r w:rsidRPr="00390CF2">
        <w:rPr>
          <w:highlight w:val="cyan"/>
        </w:rPr>
        <w:tab/>
      </w:r>
      <w:r w:rsidRPr="00390CF2">
        <w:rPr>
          <w:highlight w:val="cyan"/>
        </w:rPr>
        <w:tab/>
        <w:t>P0-PUSCH-AlphaSetId,</w:t>
      </w:r>
    </w:p>
    <w:p w14:paraId="5A4B2F63" w14:textId="77777777" w:rsidR="000805DB" w:rsidRPr="00390CF2" w:rsidRDefault="000805DB" w:rsidP="000805DB">
      <w:pPr>
        <w:pStyle w:val="PL"/>
        <w:rPr>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894" w:author="Rapporteur" w:date="2018-06-29T18:03:00Z">
        <w:r w:rsidRPr="00390CF2">
          <w:rPr>
            <w:highlight w:val="cyan"/>
          </w:rPr>
          <w:tab/>
        </w:r>
        <w:r w:rsidRPr="00390CF2">
          <w:rPr>
            <w:color w:val="808080"/>
            <w:highlight w:val="cyan"/>
          </w:rPr>
          <w:t xml:space="preserve">-- Need </w:t>
        </w:r>
        <w:r w:rsidRPr="00390CF2" w:rsidDel="006235A1">
          <w:rPr>
            <w:color w:val="808080"/>
            <w:highlight w:val="cyan"/>
          </w:rPr>
          <w:t>S</w:t>
        </w:r>
      </w:ins>
    </w:p>
    <w:p w14:paraId="1165BD0A" w14:textId="77777777" w:rsidR="000805DB" w:rsidRPr="00390CF2" w:rsidRDefault="000805DB" w:rsidP="000805DB">
      <w:pPr>
        <w:pStyle w:val="PL"/>
        <w:rPr>
          <w:color w:val="808080"/>
          <w:highlight w:val="cyan"/>
        </w:rPr>
      </w:pPr>
      <w:r w:rsidRPr="00390CF2">
        <w:rPr>
          <w:highlight w:val="cyan"/>
        </w:rPr>
        <w:tab/>
        <w:t xml:space="preserve">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r w:rsidRPr="00390CF2" w:rsidDel="006235A1">
        <w:rPr>
          <w:color w:val="808080"/>
          <w:highlight w:val="cyan"/>
        </w:rPr>
        <w:t>S</w:t>
      </w:r>
    </w:p>
    <w:p w14:paraId="0711D478" w14:textId="77777777" w:rsidR="000805DB" w:rsidRPr="00390CF2" w:rsidRDefault="000805DB" w:rsidP="000805DB">
      <w:pPr>
        <w:pStyle w:val="PL"/>
        <w:rPr>
          <w:highlight w:val="cyan"/>
        </w:rPr>
      </w:pPr>
      <w:r w:rsidRPr="00390CF2">
        <w:rPr>
          <w:highlight w:val="cyan"/>
        </w:rPr>
        <w:t>}</w:t>
      </w:r>
    </w:p>
    <w:p w14:paraId="5210BD09" w14:textId="77777777" w:rsidR="000805DB" w:rsidRPr="00390CF2" w:rsidRDefault="000805DB" w:rsidP="000805DB">
      <w:pPr>
        <w:pStyle w:val="PL"/>
        <w:rPr>
          <w:highlight w:val="cyan"/>
        </w:rPr>
      </w:pPr>
    </w:p>
    <w:p w14:paraId="6730DA02" w14:textId="77777777" w:rsidR="000805DB" w:rsidRPr="00390CF2" w:rsidRDefault="000805DB" w:rsidP="000805DB">
      <w:pPr>
        <w:pStyle w:val="PL"/>
        <w:rPr>
          <w:color w:val="808080"/>
          <w:highlight w:val="cyan"/>
        </w:rPr>
      </w:pPr>
      <w:r w:rsidRPr="00390CF2">
        <w:rPr>
          <w:color w:val="808080"/>
          <w:highlight w:val="cyan"/>
        </w:rPr>
        <w:t>-- ID for a P0-PUSCH-AlphaSet. Corresponds to L1 parameter 'p0alphasetindex' (see 38.213, section 7.1)</w:t>
      </w:r>
    </w:p>
    <w:p w14:paraId="58287377" w14:textId="77777777" w:rsidR="000805DB" w:rsidRPr="00390CF2" w:rsidRDefault="000805DB" w:rsidP="000805DB">
      <w:pPr>
        <w:pStyle w:val="PL"/>
        <w:rPr>
          <w:highlight w:val="cyan"/>
          <w:lang w:val="sv-SE"/>
          <w:rPrChange w:id="12895" w:author="Ericsson" w:date="2018-06-21T00:23:00Z">
            <w:rPr/>
          </w:rPrChange>
        </w:rPr>
      </w:pPr>
      <w:r w:rsidRPr="00390CF2">
        <w:rPr>
          <w:highlight w:val="cyan"/>
          <w:lang w:val="sv-SE"/>
          <w:rPrChange w:id="12896" w:author="Ericsson" w:date="2018-06-21T00:23:00Z">
            <w:rPr/>
          </w:rPrChange>
        </w:rPr>
        <w:t xml:space="preserve">P0-PUSCH-AlphaSetId ::= </w:t>
      </w:r>
      <w:r w:rsidRPr="00390CF2">
        <w:rPr>
          <w:highlight w:val="cyan"/>
          <w:lang w:val="sv-SE"/>
          <w:rPrChange w:id="12897" w:author="Ericsson" w:date="2018-06-21T00:23:00Z">
            <w:rPr/>
          </w:rPrChange>
        </w:rPr>
        <w:tab/>
      </w:r>
      <w:r w:rsidRPr="00390CF2">
        <w:rPr>
          <w:highlight w:val="cyan"/>
          <w:lang w:val="sv-SE"/>
          <w:rPrChange w:id="12898" w:author="Ericsson" w:date="2018-06-21T00:23:00Z">
            <w:rPr/>
          </w:rPrChange>
        </w:rPr>
        <w:tab/>
      </w:r>
      <w:r w:rsidRPr="00390CF2">
        <w:rPr>
          <w:highlight w:val="cyan"/>
          <w:lang w:val="sv-SE"/>
          <w:rPrChange w:id="12899" w:author="Ericsson" w:date="2018-06-21T00:23:00Z">
            <w:rPr/>
          </w:rPrChange>
        </w:rPr>
        <w:tab/>
      </w:r>
      <w:r w:rsidRPr="00390CF2">
        <w:rPr>
          <w:color w:val="993366"/>
          <w:highlight w:val="cyan"/>
          <w:lang w:val="sv-SE"/>
          <w:rPrChange w:id="12900" w:author="Ericsson" w:date="2018-06-21T00:23:00Z">
            <w:rPr>
              <w:color w:val="993366"/>
            </w:rPr>
          </w:rPrChange>
        </w:rPr>
        <w:t>INTEGER</w:t>
      </w:r>
      <w:r w:rsidRPr="00390CF2">
        <w:rPr>
          <w:highlight w:val="cyan"/>
          <w:lang w:val="sv-SE"/>
          <w:rPrChange w:id="12901" w:author="Ericsson" w:date="2018-06-21T00:23:00Z">
            <w:rPr/>
          </w:rPrChange>
        </w:rPr>
        <w:t xml:space="preserve"> (0..maxNrofP0-PUSCH-AlphaSets-1)</w:t>
      </w:r>
    </w:p>
    <w:p w14:paraId="22E275EC" w14:textId="77777777" w:rsidR="000805DB" w:rsidRPr="00390CF2" w:rsidRDefault="000805DB" w:rsidP="000805DB">
      <w:pPr>
        <w:pStyle w:val="PL"/>
        <w:rPr>
          <w:highlight w:val="cyan"/>
          <w:lang w:val="sv-SE"/>
          <w:rPrChange w:id="12902" w:author="Ericsson" w:date="2018-06-21T00:23:00Z">
            <w:rPr/>
          </w:rPrChange>
        </w:rPr>
      </w:pPr>
    </w:p>
    <w:p w14:paraId="64D2A278" w14:textId="77777777" w:rsidR="000805DB" w:rsidRPr="00390CF2" w:rsidRDefault="000805DB" w:rsidP="000805DB">
      <w:pPr>
        <w:pStyle w:val="PL"/>
        <w:rPr>
          <w:color w:val="808080"/>
          <w:highlight w:val="cyan"/>
        </w:rPr>
      </w:pPr>
      <w:r w:rsidRPr="00390CF2">
        <w:rPr>
          <w:color w:val="808080"/>
          <w:highlight w:val="cyan"/>
        </w:rPr>
        <w:t>-- A reference signal (RS) configured as pathloss reference signal for PUSCH power control</w:t>
      </w:r>
    </w:p>
    <w:p w14:paraId="7FAFB739" w14:textId="77777777" w:rsidR="000805DB" w:rsidRPr="00390CF2" w:rsidRDefault="000805DB" w:rsidP="000805DB">
      <w:pPr>
        <w:pStyle w:val="PL"/>
        <w:rPr>
          <w:color w:val="808080"/>
          <w:highlight w:val="cyan"/>
        </w:rPr>
      </w:pPr>
      <w:r w:rsidRPr="00390CF2">
        <w:rPr>
          <w:color w:val="808080"/>
          <w:highlight w:val="cyan"/>
        </w:rPr>
        <w:t>-- Corresponds to L1 parameter 'pusch-pathlossReference-rs' (see 38.213, section 7.1)</w:t>
      </w:r>
    </w:p>
    <w:p w14:paraId="1314F98D" w14:textId="77777777" w:rsidR="000805DB" w:rsidRPr="00390CF2" w:rsidRDefault="000805DB" w:rsidP="000805DB">
      <w:pPr>
        <w:pStyle w:val="PL"/>
        <w:rPr>
          <w:highlight w:val="cyan"/>
        </w:rPr>
      </w:pPr>
      <w:r w:rsidRPr="00390CF2">
        <w:rPr>
          <w:highlight w:val="cyan"/>
        </w:rPr>
        <w:t>PUSCH-PathlossReferenceR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6B642CF" w14:textId="77777777" w:rsidR="000805DB" w:rsidRPr="00390CF2" w:rsidRDefault="000805DB" w:rsidP="000805DB">
      <w:pPr>
        <w:pStyle w:val="PL"/>
        <w:rPr>
          <w:highlight w:val="cyan"/>
        </w:rPr>
      </w:pPr>
      <w:r w:rsidRPr="00390CF2">
        <w:rPr>
          <w:highlight w:val="cyan"/>
        </w:rPr>
        <w:tab/>
        <w:t xml:space="preserve">pusch-PathlossReferenceRS-Id </w:t>
      </w:r>
      <w:r w:rsidRPr="00390CF2">
        <w:rPr>
          <w:highlight w:val="cyan"/>
        </w:rPr>
        <w:tab/>
      </w:r>
      <w:r w:rsidRPr="00390CF2">
        <w:rPr>
          <w:highlight w:val="cyan"/>
        </w:rPr>
        <w:tab/>
        <w:t xml:space="preserve">PUSCH-PathlossReferenceRS-Id, </w:t>
      </w:r>
    </w:p>
    <w:p w14:paraId="392DB599"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9C837A"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746CB170"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08E018E4" w14:textId="77777777" w:rsidR="000805DB" w:rsidRPr="00390CF2" w:rsidRDefault="000805DB" w:rsidP="000805DB">
      <w:pPr>
        <w:pStyle w:val="PL"/>
        <w:rPr>
          <w:highlight w:val="cyan"/>
        </w:rPr>
      </w:pPr>
      <w:r w:rsidRPr="00390CF2">
        <w:rPr>
          <w:highlight w:val="cyan"/>
        </w:rPr>
        <w:tab/>
        <w:t>}</w:t>
      </w:r>
    </w:p>
    <w:p w14:paraId="18279868" w14:textId="77777777" w:rsidR="000805DB" w:rsidRPr="00390CF2" w:rsidRDefault="000805DB" w:rsidP="000805DB">
      <w:pPr>
        <w:pStyle w:val="PL"/>
        <w:rPr>
          <w:highlight w:val="cyan"/>
        </w:rPr>
      </w:pPr>
      <w:r w:rsidRPr="00390CF2">
        <w:rPr>
          <w:highlight w:val="cyan"/>
        </w:rPr>
        <w:t>}</w:t>
      </w:r>
    </w:p>
    <w:p w14:paraId="420E7C63" w14:textId="77777777" w:rsidR="000805DB" w:rsidRPr="00390CF2" w:rsidRDefault="000805DB" w:rsidP="000805DB">
      <w:pPr>
        <w:pStyle w:val="PL"/>
        <w:rPr>
          <w:highlight w:val="cyan"/>
        </w:rPr>
      </w:pPr>
    </w:p>
    <w:p w14:paraId="40C6BB0E" w14:textId="77777777" w:rsidR="000805DB" w:rsidRPr="00390CF2" w:rsidRDefault="000805DB" w:rsidP="000805DB">
      <w:pPr>
        <w:pStyle w:val="PL"/>
        <w:rPr>
          <w:color w:val="808080"/>
          <w:highlight w:val="cyan"/>
        </w:rPr>
      </w:pPr>
      <w:r w:rsidRPr="00390CF2">
        <w:rPr>
          <w:color w:val="808080"/>
          <w:highlight w:val="cyan"/>
        </w:rPr>
        <w:t xml:space="preserve">-- ID for a referemce signal (RS) configured as PUSCH pathloss reference </w:t>
      </w:r>
    </w:p>
    <w:p w14:paraId="2302E0CE" w14:textId="77777777" w:rsidR="000805DB" w:rsidRPr="00390CF2" w:rsidRDefault="000805DB" w:rsidP="000805DB">
      <w:pPr>
        <w:pStyle w:val="PL"/>
        <w:rPr>
          <w:color w:val="808080"/>
          <w:highlight w:val="cyan"/>
        </w:rPr>
      </w:pPr>
      <w:r w:rsidRPr="00390CF2">
        <w:rPr>
          <w:color w:val="808080"/>
          <w:highlight w:val="cyan"/>
        </w:rPr>
        <w:t>-- Corresponds to L1 parameter 'pathlossreference-index' (see 38.213, section 7.1)</w:t>
      </w:r>
    </w:p>
    <w:p w14:paraId="4076F4B6" w14:textId="77777777" w:rsidR="000805DB" w:rsidRPr="00390CF2" w:rsidDel="002C2954" w:rsidRDefault="000805DB" w:rsidP="000805DB">
      <w:pPr>
        <w:pStyle w:val="PL"/>
        <w:rPr>
          <w:del w:id="12903" w:author="Rapporteur" w:date="2018-06-25T15:45:00Z"/>
          <w:color w:val="808080"/>
          <w:highlight w:val="cyan"/>
        </w:rPr>
      </w:pPr>
      <w:del w:id="12904" w:author="Rapporteur" w:date="2018-06-25T15:45:00Z">
        <w:r w:rsidRPr="00390CF2" w:rsidDel="002C2954">
          <w:rPr>
            <w:color w:val="808080"/>
            <w:highlight w:val="cyan"/>
          </w:rPr>
          <w:delText>-- FFS_CHECK: Is this ID used anywhere except inside the PUSCH-PathlossReference-RS</w:delText>
        </w:r>
        <w:r w:rsidRPr="00390CF2" w:rsidDel="002C2954">
          <w:rPr>
            <w:color w:val="808080"/>
            <w:highlight w:val="cyan"/>
          </w:rPr>
          <w:tab/>
          <w:delText>itself?</w:delText>
        </w:r>
      </w:del>
    </w:p>
    <w:p w14:paraId="2E96B499" w14:textId="77777777" w:rsidR="000805DB" w:rsidRPr="00390CF2" w:rsidRDefault="000805DB" w:rsidP="000805DB">
      <w:pPr>
        <w:pStyle w:val="PL"/>
        <w:rPr>
          <w:highlight w:val="cyan"/>
        </w:rPr>
      </w:pPr>
      <w:r w:rsidRPr="00390CF2">
        <w:rPr>
          <w:highlight w:val="cyan"/>
        </w:rPr>
        <w:t>PUSCH-PathlossReferenceRS-Id ::=</w:t>
      </w:r>
      <w:r w:rsidRPr="00390CF2">
        <w:rPr>
          <w:highlight w:val="cyan"/>
        </w:rPr>
        <w:tab/>
      </w:r>
      <w:r w:rsidRPr="00390CF2">
        <w:rPr>
          <w:color w:val="993366"/>
          <w:highlight w:val="cyan"/>
        </w:rPr>
        <w:t>INTEGER</w:t>
      </w:r>
      <w:r w:rsidRPr="00390CF2">
        <w:rPr>
          <w:highlight w:val="cyan"/>
        </w:rPr>
        <w:t xml:space="preserve"> (0..maxNrofPUSCH-PathlossReferenceRSs-1)</w:t>
      </w:r>
    </w:p>
    <w:p w14:paraId="669B1A2F" w14:textId="77777777" w:rsidR="000805DB" w:rsidRPr="00390CF2" w:rsidRDefault="000805DB" w:rsidP="000805DB">
      <w:pPr>
        <w:pStyle w:val="PL"/>
        <w:rPr>
          <w:highlight w:val="cyan"/>
        </w:rPr>
      </w:pPr>
    </w:p>
    <w:p w14:paraId="67487DA6" w14:textId="77777777" w:rsidR="000805DB" w:rsidRPr="00390CF2" w:rsidRDefault="000805DB" w:rsidP="000805DB">
      <w:pPr>
        <w:pStyle w:val="PL"/>
        <w:rPr>
          <w:highlight w:val="cyan"/>
        </w:rPr>
      </w:pPr>
    </w:p>
    <w:p w14:paraId="63093DD1" w14:textId="77777777" w:rsidR="000805DB" w:rsidRPr="00390CF2" w:rsidRDefault="000805DB" w:rsidP="000805DB">
      <w:pPr>
        <w:pStyle w:val="PL"/>
        <w:rPr>
          <w:color w:val="808080"/>
          <w:highlight w:val="cyan"/>
        </w:rPr>
      </w:pPr>
      <w:r w:rsidRPr="00390CF2">
        <w:rPr>
          <w:color w:val="808080"/>
          <w:highlight w:val="cyan"/>
        </w:rPr>
        <w:t>-- A set of PUSCH power control parameters associated with one SRS-ResourceIndex (SRI)</w:t>
      </w:r>
    </w:p>
    <w:p w14:paraId="74956612" w14:textId="77777777" w:rsidR="000805DB" w:rsidRPr="00390CF2" w:rsidRDefault="000805DB" w:rsidP="000805DB">
      <w:pPr>
        <w:pStyle w:val="PL"/>
        <w:rPr>
          <w:highlight w:val="cyan"/>
        </w:rPr>
      </w:pPr>
      <w:r w:rsidRPr="00390CF2">
        <w:rPr>
          <w:highlight w:val="cyan"/>
        </w:rPr>
        <w:t>SRI-PUSCH-PowerControl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79B701" w14:textId="77777777" w:rsidR="000805DB" w:rsidRPr="00390CF2" w:rsidRDefault="000805DB" w:rsidP="000805DB">
      <w:pPr>
        <w:pStyle w:val="PL"/>
        <w:rPr>
          <w:highlight w:val="cyan"/>
        </w:rPr>
      </w:pPr>
      <w:r w:rsidRPr="00390CF2">
        <w:rPr>
          <w:highlight w:val="cyan"/>
        </w:rPr>
        <w:tab/>
        <w:t>sri-PUSCH-PowerControlId</w:t>
      </w:r>
      <w:r w:rsidRPr="00390CF2">
        <w:rPr>
          <w:highlight w:val="cyan"/>
        </w:rPr>
        <w:tab/>
      </w:r>
      <w:r w:rsidRPr="00390CF2">
        <w:rPr>
          <w:highlight w:val="cyan"/>
        </w:rPr>
        <w:tab/>
      </w:r>
      <w:r w:rsidRPr="00390CF2">
        <w:rPr>
          <w:highlight w:val="cyan"/>
        </w:rPr>
        <w:tab/>
        <w:t>SRI-PUSCH-PowerControlId,</w:t>
      </w:r>
    </w:p>
    <w:p w14:paraId="326E5B95" w14:textId="77777777" w:rsidR="000805DB" w:rsidRPr="00390CF2" w:rsidRDefault="000805DB" w:rsidP="000805DB">
      <w:pPr>
        <w:pStyle w:val="PL"/>
        <w:rPr>
          <w:highlight w:val="cyan"/>
        </w:rPr>
      </w:pPr>
      <w:r w:rsidRPr="00390CF2">
        <w:rPr>
          <w:highlight w:val="cyan"/>
        </w:rPr>
        <w:tab/>
        <w:t>sri-PUSCH-PathlossReferenceRS-Id</w:t>
      </w:r>
      <w:r w:rsidRPr="00390CF2">
        <w:rPr>
          <w:highlight w:val="cyan"/>
        </w:rPr>
        <w:tab/>
        <w:t>PUSCH-PathlossReferenceRS-Id,</w:t>
      </w:r>
    </w:p>
    <w:p w14:paraId="4EBC4223" w14:textId="77777777" w:rsidR="000805DB" w:rsidRPr="00390CF2" w:rsidRDefault="000805DB" w:rsidP="000805DB">
      <w:pPr>
        <w:pStyle w:val="PL"/>
        <w:rPr>
          <w:highlight w:val="cyan"/>
        </w:rPr>
      </w:pPr>
      <w:r w:rsidRPr="00390CF2">
        <w:rPr>
          <w:highlight w:val="cyan"/>
        </w:rPr>
        <w:tab/>
        <w:t xml:space="preserve">sri-P0-PUSCH-AlphaSetId </w:t>
      </w:r>
      <w:r w:rsidRPr="00390CF2">
        <w:rPr>
          <w:highlight w:val="cyan"/>
        </w:rPr>
        <w:tab/>
      </w:r>
      <w:r w:rsidRPr="00390CF2">
        <w:rPr>
          <w:highlight w:val="cyan"/>
        </w:rPr>
        <w:tab/>
      </w:r>
      <w:r w:rsidRPr="00390CF2">
        <w:rPr>
          <w:highlight w:val="cyan"/>
        </w:rPr>
        <w:tab/>
        <w:t>P0-PUSCH-AlphaSetId,</w:t>
      </w:r>
    </w:p>
    <w:p w14:paraId="27421ED8" w14:textId="77777777" w:rsidR="000805DB" w:rsidRPr="00390CF2" w:rsidRDefault="000805DB" w:rsidP="000805DB">
      <w:pPr>
        <w:pStyle w:val="PL"/>
        <w:rPr>
          <w:highlight w:val="cyan"/>
        </w:rPr>
      </w:pPr>
      <w:r w:rsidRPr="00390CF2">
        <w:rPr>
          <w:highlight w:val="cyan"/>
        </w:rPr>
        <w:tab/>
        <w:t>sri-PUSCH-ClosedLoopIndex</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p>
    <w:p w14:paraId="2EA60E0D" w14:textId="77777777" w:rsidR="000805DB" w:rsidRPr="00390CF2" w:rsidRDefault="000805DB" w:rsidP="000805DB">
      <w:pPr>
        <w:pStyle w:val="PL"/>
        <w:rPr>
          <w:highlight w:val="cyan"/>
          <w:lang w:val="sv-SE"/>
          <w:rPrChange w:id="12905" w:author="R2-1810848 SA" w:date="2018-07-10T13:21:00Z">
            <w:rPr/>
          </w:rPrChange>
        </w:rPr>
      </w:pPr>
      <w:r w:rsidRPr="00390CF2">
        <w:rPr>
          <w:highlight w:val="cyan"/>
          <w:lang w:val="sv-SE"/>
          <w:rPrChange w:id="12906" w:author="R2-1810848 SA" w:date="2018-07-10T13:21:00Z">
            <w:rPr/>
          </w:rPrChange>
        </w:rPr>
        <w:t>}</w:t>
      </w:r>
    </w:p>
    <w:p w14:paraId="3375CA70" w14:textId="77777777" w:rsidR="000805DB" w:rsidRPr="00390CF2" w:rsidRDefault="000805DB" w:rsidP="000805DB">
      <w:pPr>
        <w:pStyle w:val="PL"/>
        <w:rPr>
          <w:highlight w:val="cyan"/>
          <w:lang w:val="sv-SE"/>
          <w:rPrChange w:id="12907" w:author="R2-1810848 SA" w:date="2018-07-10T13:21:00Z">
            <w:rPr/>
          </w:rPrChange>
        </w:rPr>
      </w:pPr>
    </w:p>
    <w:p w14:paraId="48E3E9A1" w14:textId="77777777" w:rsidR="000805DB" w:rsidRPr="00390CF2" w:rsidRDefault="000805DB" w:rsidP="000805DB">
      <w:pPr>
        <w:pStyle w:val="PL"/>
        <w:rPr>
          <w:highlight w:val="cyan"/>
          <w:lang w:val="sv-SE"/>
          <w:rPrChange w:id="12908" w:author="R2-1810848 SA" w:date="2018-07-10T13:21:00Z">
            <w:rPr/>
          </w:rPrChange>
        </w:rPr>
      </w:pPr>
      <w:r w:rsidRPr="00390CF2">
        <w:rPr>
          <w:highlight w:val="cyan"/>
          <w:lang w:val="sv-SE"/>
          <w:rPrChange w:id="12909" w:author="R2-1810848 SA" w:date="2018-07-10T13:21:00Z">
            <w:rPr/>
          </w:rPrChange>
        </w:rPr>
        <w:t>SRI-PUSCH-PowerControlId ::=</w:t>
      </w:r>
      <w:r w:rsidRPr="00390CF2">
        <w:rPr>
          <w:highlight w:val="cyan"/>
          <w:lang w:val="sv-SE"/>
          <w:rPrChange w:id="12910" w:author="R2-1810848 SA" w:date="2018-07-10T13:21:00Z">
            <w:rPr/>
          </w:rPrChange>
        </w:rPr>
        <w:tab/>
      </w:r>
      <w:r w:rsidRPr="00390CF2">
        <w:rPr>
          <w:highlight w:val="cyan"/>
          <w:lang w:val="sv-SE"/>
          <w:rPrChange w:id="12911" w:author="R2-1810848 SA" w:date="2018-07-10T13:21:00Z">
            <w:rPr/>
          </w:rPrChange>
        </w:rPr>
        <w:tab/>
      </w:r>
      <w:r w:rsidRPr="00390CF2">
        <w:rPr>
          <w:color w:val="993366"/>
          <w:highlight w:val="cyan"/>
          <w:lang w:val="sv-SE"/>
          <w:rPrChange w:id="12912" w:author="R2-1810848 SA" w:date="2018-07-10T13:21:00Z">
            <w:rPr>
              <w:color w:val="993366"/>
            </w:rPr>
          </w:rPrChange>
        </w:rPr>
        <w:t>INTEGER</w:t>
      </w:r>
      <w:r w:rsidRPr="00390CF2">
        <w:rPr>
          <w:highlight w:val="cyan"/>
          <w:lang w:val="sv-SE"/>
          <w:rPrChange w:id="12913" w:author="R2-1810848 SA" w:date="2018-07-10T13:21:00Z">
            <w:rPr/>
          </w:rPrChange>
        </w:rPr>
        <w:t xml:space="preserve"> (0..maxNrofSRI-PUSCH-Mappings-1)</w:t>
      </w:r>
    </w:p>
    <w:p w14:paraId="6A868F24" w14:textId="77777777" w:rsidR="000805DB" w:rsidRPr="00390CF2" w:rsidRDefault="000805DB" w:rsidP="000805DB">
      <w:pPr>
        <w:pStyle w:val="PL"/>
        <w:rPr>
          <w:highlight w:val="cyan"/>
          <w:lang w:val="sv-SE"/>
          <w:rPrChange w:id="12914" w:author="R2-1810848 SA" w:date="2018-07-10T13:21:00Z">
            <w:rPr/>
          </w:rPrChange>
        </w:rPr>
      </w:pPr>
    </w:p>
    <w:p w14:paraId="472E471F" w14:textId="77777777" w:rsidR="000805DB" w:rsidRPr="00390CF2" w:rsidRDefault="000805DB" w:rsidP="000805DB">
      <w:pPr>
        <w:pStyle w:val="PL"/>
        <w:rPr>
          <w:color w:val="808080"/>
          <w:highlight w:val="cyan"/>
        </w:rPr>
      </w:pPr>
      <w:r w:rsidRPr="00390CF2">
        <w:rPr>
          <w:color w:val="808080"/>
          <w:highlight w:val="cyan"/>
        </w:rPr>
        <w:t>-- A set of beta-offset values</w:t>
      </w:r>
    </w:p>
    <w:p w14:paraId="556B5171" w14:textId="77777777" w:rsidR="000805DB" w:rsidRPr="00390CF2" w:rsidRDefault="000805DB" w:rsidP="000805DB">
      <w:pPr>
        <w:pStyle w:val="PL"/>
        <w:rPr>
          <w:highlight w:val="cyan"/>
        </w:rPr>
      </w:pPr>
      <w:r w:rsidRPr="00390CF2">
        <w:rPr>
          <w:highlight w:val="cyan"/>
        </w:rPr>
        <w:t xml:space="preserve">BetaOffset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204C72" w14:textId="77777777" w:rsidR="000805DB" w:rsidRPr="00390CF2" w:rsidRDefault="000805DB" w:rsidP="000805DB">
      <w:pPr>
        <w:pStyle w:val="PL"/>
        <w:rPr>
          <w:color w:val="808080"/>
          <w:highlight w:val="cyan"/>
        </w:rPr>
      </w:pPr>
      <w:r w:rsidRPr="00390CF2">
        <w:rPr>
          <w:highlight w:val="cyan"/>
        </w:rPr>
        <w:tab/>
        <w:t>betaOffsetACK-Index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1F217693" w14:textId="77777777" w:rsidR="000805DB" w:rsidRPr="00390CF2" w:rsidRDefault="000805DB" w:rsidP="000805DB">
      <w:pPr>
        <w:pStyle w:val="PL"/>
        <w:rPr>
          <w:color w:val="808080"/>
          <w:highlight w:val="cyan"/>
        </w:rPr>
      </w:pPr>
      <w:r w:rsidRPr="00390CF2">
        <w:rPr>
          <w:highlight w:val="cyan"/>
        </w:rPr>
        <w:tab/>
        <w:t>betaOffsetACK-Index2</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61CEB1FA" w14:textId="77777777" w:rsidR="000805DB" w:rsidRPr="00390CF2" w:rsidRDefault="000805DB" w:rsidP="000805DB">
      <w:pPr>
        <w:pStyle w:val="PL"/>
        <w:rPr>
          <w:color w:val="808080"/>
          <w:highlight w:val="cyan"/>
        </w:rPr>
      </w:pPr>
      <w:r w:rsidRPr="00390CF2">
        <w:rPr>
          <w:highlight w:val="cyan"/>
        </w:rPr>
        <w:tab/>
        <w:t>betaOffsetACK-Index3</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518EB616" w14:textId="77777777" w:rsidR="000805DB" w:rsidRPr="00390CF2" w:rsidRDefault="000805DB" w:rsidP="000805DB">
      <w:pPr>
        <w:pStyle w:val="PL"/>
        <w:rPr>
          <w:color w:val="808080"/>
          <w:highlight w:val="cyan"/>
        </w:rPr>
      </w:pPr>
      <w:r w:rsidRPr="00390CF2">
        <w:rPr>
          <w:highlight w:val="cyan"/>
        </w:rPr>
        <w:tab/>
        <w:t>betaOffsetCSI-Part1-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AEC43E7" w14:textId="77777777" w:rsidR="000805DB" w:rsidRPr="00390CF2" w:rsidRDefault="000805DB" w:rsidP="000805DB">
      <w:pPr>
        <w:pStyle w:val="PL"/>
        <w:rPr>
          <w:color w:val="808080"/>
          <w:highlight w:val="cyan"/>
        </w:rPr>
      </w:pPr>
      <w:r w:rsidRPr="00390CF2">
        <w:rPr>
          <w:highlight w:val="cyan"/>
        </w:rPr>
        <w:tab/>
        <w:t>betaOffsetCSI-Part1-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04F5F3ED" w14:textId="77777777" w:rsidR="000805DB" w:rsidRPr="00390CF2" w:rsidRDefault="000805DB" w:rsidP="000805DB">
      <w:pPr>
        <w:pStyle w:val="PL"/>
        <w:rPr>
          <w:color w:val="808080"/>
          <w:highlight w:val="cyan"/>
        </w:rPr>
      </w:pPr>
      <w:r w:rsidRPr="00390CF2">
        <w:rPr>
          <w:highlight w:val="cyan"/>
        </w:rPr>
        <w:tab/>
        <w:t>betaOffsetCSI-Part2-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A9B7A13" w14:textId="77777777" w:rsidR="000805DB" w:rsidRPr="00390CF2" w:rsidRDefault="000805DB" w:rsidP="000805DB">
      <w:pPr>
        <w:pStyle w:val="PL"/>
        <w:rPr>
          <w:color w:val="808080"/>
          <w:highlight w:val="cyan"/>
        </w:rPr>
      </w:pPr>
      <w:r w:rsidRPr="00390CF2">
        <w:rPr>
          <w:highlight w:val="cyan"/>
        </w:rPr>
        <w:tab/>
        <w:t>betaOffsetCSI-Part2-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69A726D5" w14:textId="77777777" w:rsidR="000805DB" w:rsidRPr="00390CF2" w:rsidRDefault="000805DB" w:rsidP="000805DB">
      <w:pPr>
        <w:pStyle w:val="PL"/>
        <w:rPr>
          <w:highlight w:val="cyan"/>
        </w:rPr>
      </w:pPr>
      <w:r w:rsidRPr="00390CF2">
        <w:rPr>
          <w:highlight w:val="cyan"/>
        </w:rPr>
        <w:t>}</w:t>
      </w:r>
    </w:p>
    <w:p w14:paraId="4C89A3DA" w14:textId="77777777" w:rsidR="000805DB" w:rsidRPr="00390CF2" w:rsidRDefault="000805DB" w:rsidP="000805DB">
      <w:pPr>
        <w:pStyle w:val="PL"/>
        <w:rPr>
          <w:highlight w:val="cyan"/>
        </w:rPr>
      </w:pPr>
    </w:p>
    <w:p w14:paraId="575FC04E" w14:textId="77777777" w:rsidR="000805DB" w:rsidRPr="00390CF2" w:rsidRDefault="000805DB" w:rsidP="000805DB">
      <w:pPr>
        <w:pStyle w:val="PL"/>
        <w:rPr>
          <w:color w:val="808080"/>
          <w:highlight w:val="cyan"/>
        </w:rPr>
      </w:pPr>
      <w:r w:rsidRPr="00390CF2">
        <w:rPr>
          <w:color w:val="808080"/>
          <w:highlight w:val="cyan"/>
        </w:rPr>
        <w:t>-- TAG-PUSCH-POWERCONTROL-STOP</w:t>
      </w:r>
    </w:p>
    <w:p w14:paraId="0F614F93" w14:textId="77777777" w:rsidR="000805DB" w:rsidRPr="00390CF2" w:rsidRDefault="000805DB" w:rsidP="000805DB">
      <w:pPr>
        <w:pStyle w:val="PL"/>
        <w:rPr>
          <w:color w:val="808080"/>
          <w:highlight w:val="cyan"/>
        </w:rPr>
      </w:pPr>
      <w:r w:rsidRPr="00390CF2">
        <w:rPr>
          <w:color w:val="808080"/>
          <w:highlight w:val="cyan"/>
        </w:rPr>
        <w:t>-- ASN1STOP</w:t>
      </w:r>
    </w:p>
    <w:p w14:paraId="233668B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1946514" w14:textId="77777777" w:rsidTr="00526540">
        <w:tc>
          <w:tcPr>
            <w:tcW w:w="14507" w:type="dxa"/>
            <w:shd w:val="clear" w:color="auto" w:fill="auto"/>
          </w:tcPr>
          <w:p w14:paraId="795BCB55" w14:textId="77777777" w:rsidR="000805DB" w:rsidRPr="00390CF2" w:rsidRDefault="000805DB" w:rsidP="00526540">
            <w:pPr>
              <w:pStyle w:val="TAH"/>
              <w:rPr>
                <w:szCs w:val="22"/>
                <w:highlight w:val="cyan"/>
              </w:rPr>
            </w:pPr>
            <w:r w:rsidRPr="00390CF2">
              <w:rPr>
                <w:i/>
                <w:szCs w:val="22"/>
                <w:highlight w:val="cyan"/>
              </w:rPr>
              <w:t>BetaOffsets field descriptions</w:t>
            </w:r>
          </w:p>
        </w:tc>
      </w:tr>
      <w:tr w:rsidR="000805DB" w:rsidRPr="00390CF2" w14:paraId="3BCEE1C3" w14:textId="77777777" w:rsidTr="00526540">
        <w:tc>
          <w:tcPr>
            <w:tcW w:w="14507" w:type="dxa"/>
            <w:shd w:val="clear" w:color="auto" w:fill="auto"/>
          </w:tcPr>
          <w:p w14:paraId="44F68B01" w14:textId="77777777" w:rsidR="000805DB" w:rsidRPr="00390CF2" w:rsidRDefault="000805DB" w:rsidP="00526540">
            <w:pPr>
              <w:pStyle w:val="TAL"/>
              <w:rPr>
                <w:szCs w:val="22"/>
                <w:highlight w:val="cyan"/>
              </w:rPr>
            </w:pPr>
            <w:r w:rsidRPr="00390CF2">
              <w:rPr>
                <w:b/>
                <w:i/>
                <w:szCs w:val="22"/>
                <w:highlight w:val="cyan"/>
              </w:rPr>
              <w:t>betaOffsetACK-Index1</w:t>
            </w:r>
          </w:p>
          <w:p w14:paraId="413F7DEE" w14:textId="77777777" w:rsidR="000805DB" w:rsidRPr="00390CF2" w:rsidRDefault="000805DB" w:rsidP="00526540">
            <w:pPr>
              <w:pStyle w:val="TAL"/>
              <w:rPr>
                <w:szCs w:val="22"/>
                <w:highlight w:val="cyan"/>
              </w:rPr>
            </w:pPr>
            <w:r w:rsidRPr="00390CF2">
              <w:rPr>
                <w:szCs w:val="22"/>
                <w:highlight w:val="cyan"/>
              </w:rPr>
              <w:t>Up to 2 bits HARQ-ACK. Corresponds to L1 parameter 'betaOffset-ACK-Index-1' (see 38.213, section 9.3) When the field is absent the UE applies the value 11</w:t>
            </w:r>
          </w:p>
        </w:tc>
      </w:tr>
      <w:tr w:rsidR="000805DB" w:rsidRPr="00390CF2" w14:paraId="612AC6E0" w14:textId="77777777" w:rsidTr="00526540">
        <w:tc>
          <w:tcPr>
            <w:tcW w:w="14507" w:type="dxa"/>
            <w:shd w:val="clear" w:color="auto" w:fill="auto"/>
          </w:tcPr>
          <w:p w14:paraId="0AB7C890" w14:textId="77777777" w:rsidR="000805DB" w:rsidRPr="00390CF2" w:rsidRDefault="000805DB" w:rsidP="00526540">
            <w:pPr>
              <w:pStyle w:val="TAL"/>
              <w:rPr>
                <w:szCs w:val="22"/>
                <w:highlight w:val="cyan"/>
              </w:rPr>
            </w:pPr>
            <w:r w:rsidRPr="00390CF2">
              <w:rPr>
                <w:b/>
                <w:i/>
                <w:szCs w:val="22"/>
                <w:highlight w:val="cyan"/>
              </w:rPr>
              <w:t>betaOffsetACK-Index2</w:t>
            </w:r>
          </w:p>
          <w:p w14:paraId="4796042B" w14:textId="77777777" w:rsidR="000805DB" w:rsidRPr="00390CF2" w:rsidRDefault="000805DB" w:rsidP="00526540">
            <w:pPr>
              <w:pStyle w:val="TAL"/>
              <w:rPr>
                <w:szCs w:val="22"/>
                <w:highlight w:val="cyan"/>
              </w:rPr>
            </w:pPr>
            <w:r w:rsidRPr="00390CF2">
              <w:rPr>
                <w:szCs w:val="22"/>
                <w:highlight w:val="cyan"/>
              </w:rPr>
              <w:t>Up to 11 bits HARQ-ACK. Corresponds to L1 parameter 'betaOffset-ACK-Index-2' (see 38.213, section 9.3) When the field is absent the UE applies the value 11</w:t>
            </w:r>
          </w:p>
        </w:tc>
      </w:tr>
      <w:tr w:rsidR="000805DB" w:rsidRPr="00390CF2" w14:paraId="3E5C2CFB" w14:textId="77777777" w:rsidTr="00526540">
        <w:tc>
          <w:tcPr>
            <w:tcW w:w="14507" w:type="dxa"/>
            <w:shd w:val="clear" w:color="auto" w:fill="auto"/>
          </w:tcPr>
          <w:p w14:paraId="411C76BC" w14:textId="77777777" w:rsidR="000805DB" w:rsidRPr="00390CF2" w:rsidRDefault="000805DB" w:rsidP="00526540">
            <w:pPr>
              <w:pStyle w:val="TAL"/>
              <w:rPr>
                <w:szCs w:val="22"/>
                <w:highlight w:val="cyan"/>
              </w:rPr>
            </w:pPr>
            <w:r w:rsidRPr="00390CF2">
              <w:rPr>
                <w:b/>
                <w:i/>
                <w:szCs w:val="22"/>
                <w:highlight w:val="cyan"/>
              </w:rPr>
              <w:t>betaOffsetACK-Index3</w:t>
            </w:r>
          </w:p>
          <w:p w14:paraId="7C03F1B2" w14:textId="77777777" w:rsidR="000805DB" w:rsidRPr="00390CF2" w:rsidRDefault="000805DB" w:rsidP="00526540">
            <w:pPr>
              <w:pStyle w:val="TAL"/>
              <w:rPr>
                <w:szCs w:val="22"/>
                <w:highlight w:val="cyan"/>
              </w:rPr>
            </w:pPr>
            <w:r w:rsidRPr="00390CF2">
              <w:rPr>
                <w:szCs w:val="22"/>
                <w:highlight w:val="cyan"/>
              </w:rPr>
              <w:t>Above 11 bits HARQ-ACK. Corresponds to L1 parameter 'betaOffset-ACK-Index-3' (see 38.213, section 9.3) When the field is absent the UE applies the value 11</w:t>
            </w:r>
          </w:p>
        </w:tc>
      </w:tr>
      <w:tr w:rsidR="000805DB" w:rsidRPr="00390CF2" w14:paraId="6C2A5419" w14:textId="77777777" w:rsidTr="00526540">
        <w:tc>
          <w:tcPr>
            <w:tcW w:w="14507" w:type="dxa"/>
            <w:shd w:val="clear" w:color="auto" w:fill="auto"/>
          </w:tcPr>
          <w:p w14:paraId="713661A3" w14:textId="77777777" w:rsidR="000805DB" w:rsidRPr="00390CF2" w:rsidRDefault="000805DB" w:rsidP="00526540">
            <w:pPr>
              <w:pStyle w:val="TAL"/>
              <w:rPr>
                <w:szCs w:val="22"/>
                <w:highlight w:val="cyan"/>
              </w:rPr>
            </w:pPr>
            <w:r w:rsidRPr="00390CF2">
              <w:rPr>
                <w:b/>
                <w:i/>
                <w:szCs w:val="22"/>
                <w:highlight w:val="cyan"/>
              </w:rPr>
              <w:t>betaOffsetCSI-Part1-Index1</w:t>
            </w:r>
          </w:p>
          <w:p w14:paraId="4E4C9CDB" w14:textId="77777777" w:rsidR="000805DB" w:rsidRPr="00390CF2" w:rsidRDefault="000805DB" w:rsidP="00526540">
            <w:pPr>
              <w:pStyle w:val="TAL"/>
              <w:rPr>
                <w:szCs w:val="22"/>
                <w:highlight w:val="cyan"/>
              </w:rPr>
            </w:pPr>
            <w:r w:rsidRPr="00390CF2">
              <w:rPr>
                <w:szCs w:val="22"/>
                <w:highlight w:val="cyan"/>
              </w:rPr>
              <w:t>Up to 11 bits of CSI part 1 bits. Corresponds to L1 parameter 'betaOffset-CSI-part-1-Index-1' (see 38.213, section 9.3) When the field is absent the UE applies the value 13</w:t>
            </w:r>
          </w:p>
        </w:tc>
      </w:tr>
      <w:tr w:rsidR="000805DB" w:rsidRPr="00390CF2" w14:paraId="47429769" w14:textId="77777777" w:rsidTr="00526540">
        <w:tc>
          <w:tcPr>
            <w:tcW w:w="14507" w:type="dxa"/>
            <w:shd w:val="clear" w:color="auto" w:fill="auto"/>
          </w:tcPr>
          <w:p w14:paraId="2EE93B6B" w14:textId="77777777" w:rsidR="000805DB" w:rsidRPr="00390CF2" w:rsidRDefault="000805DB" w:rsidP="00526540">
            <w:pPr>
              <w:pStyle w:val="TAL"/>
              <w:rPr>
                <w:szCs w:val="22"/>
                <w:highlight w:val="cyan"/>
              </w:rPr>
            </w:pPr>
            <w:r w:rsidRPr="00390CF2">
              <w:rPr>
                <w:b/>
                <w:i/>
                <w:szCs w:val="22"/>
                <w:highlight w:val="cyan"/>
              </w:rPr>
              <w:t>betaOffsetCSI-Part1-Index2</w:t>
            </w:r>
          </w:p>
          <w:p w14:paraId="449946EC" w14:textId="77777777" w:rsidR="000805DB" w:rsidRPr="00390CF2" w:rsidRDefault="000805DB" w:rsidP="00526540">
            <w:pPr>
              <w:pStyle w:val="TAL"/>
              <w:rPr>
                <w:szCs w:val="22"/>
                <w:highlight w:val="cyan"/>
              </w:rPr>
            </w:pPr>
            <w:r w:rsidRPr="00390CF2">
              <w:rPr>
                <w:szCs w:val="22"/>
                <w:highlight w:val="cyan"/>
              </w:rPr>
              <w:t>Above 11 bits of CSI part 1 bits. Corresponds to L1 parameter 'betaOffset-CSI-part-1-Index-2' (see 38.213, section 9.3) When the field is absent the UE applies the value 13</w:t>
            </w:r>
          </w:p>
        </w:tc>
      </w:tr>
      <w:tr w:rsidR="000805DB" w:rsidRPr="00390CF2" w14:paraId="38A71926" w14:textId="77777777" w:rsidTr="00526540">
        <w:tc>
          <w:tcPr>
            <w:tcW w:w="14507" w:type="dxa"/>
            <w:shd w:val="clear" w:color="auto" w:fill="auto"/>
          </w:tcPr>
          <w:p w14:paraId="60B78284" w14:textId="77777777" w:rsidR="000805DB" w:rsidRPr="00390CF2" w:rsidRDefault="000805DB" w:rsidP="00526540">
            <w:pPr>
              <w:pStyle w:val="TAL"/>
              <w:rPr>
                <w:szCs w:val="22"/>
                <w:highlight w:val="cyan"/>
              </w:rPr>
            </w:pPr>
            <w:r w:rsidRPr="00390CF2">
              <w:rPr>
                <w:b/>
                <w:i/>
                <w:szCs w:val="22"/>
                <w:highlight w:val="cyan"/>
              </w:rPr>
              <w:t>betaOffsetCSI-Part2-Index1</w:t>
            </w:r>
          </w:p>
          <w:p w14:paraId="7B16E6F4" w14:textId="77777777" w:rsidR="000805DB" w:rsidRPr="00390CF2" w:rsidRDefault="000805DB" w:rsidP="00526540">
            <w:pPr>
              <w:pStyle w:val="TAL"/>
              <w:rPr>
                <w:szCs w:val="22"/>
                <w:highlight w:val="cyan"/>
              </w:rPr>
            </w:pPr>
            <w:r w:rsidRPr="00390CF2">
              <w:rPr>
                <w:szCs w:val="22"/>
                <w:highlight w:val="cyan"/>
              </w:rPr>
              <w:t>Up to 11 bits of CSI part 2 bits. Corresponds to L1 parameter 'betaOffset-CSI-part-2-Index-1' (see 38.213, section 9.3) When the field is absent the UE applies the value 13</w:t>
            </w:r>
          </w:p>
        </w:tc>
      </w:tr>
      <w:tr w:rsidR="000805DB" w:rsidRPr="00390CF2" w14:paraId="01303074" w14:textId="77777777" w:rsidTr="00526540">
        <w:tc>
          <w:tcPr>
            <w:tcW w:w="14507" w:type="dxa"/>
            <w:shd w:val="clear" w:color="auto" w:fill="auto"/>
          </w:tcPr>
          <w:p w14:paraId="7D7CA00A" w14:textId="77777777" w:rsidR="000805DB" w:rsidRPr="00390CF2" w:rsidRDefault="000805DB" w:rsidP="00526540">
            <w:pPr>
              <w:pStyle w:val="TAL"/>
              <w:rPr>
                <w:szCs w:val="22"/>
                <w:highlight w:val="cyan"/>
              </w:rPr>
            </w:pPr>
            <w:r w:rsidRPr="00390CF2">
              <w:rPr>
                <w:b/>
                <w:i/>
                <w:szCs w:val="22"/>
                <w:highlight w:val="cyan"/>
              </w:rPr>
              <w:t>betaOffsetCSI-Part2-Index2</w:t>
            </w:r>
          </w:p>
          <w:p w14:paraId="3114ACA6" w14:textId="77777777" w:rsidR="000805DB" w:rsidRPr="00390CF2" w:rsidRDefault="000805DB" w:rsidP="00526540">
            <w:pPr>
              <w:pStyle w:val="TAL"/>
              <w:rPr>
                <w:szCs w:val="22"/>
                <w:highlight w:val="cyan"/>
              </w:rPr>
            </w:pPr>
            <w:r w:rsidRPr="00390CF2">
              <w:rPr>
                <w:szCs w:val="22"/>
                <w:highlight w:val="cyan"/>
              </w:rPr>
              <w:t>Above 11 bits of CSI part 2 bits. Corresponds to L1 parameter 'betaOffset-CSI-part-2-Index-2' (see 38.213, section 9.3) When the field is absent the UE applies the value 13</w:t>
            </w:r>
          </w:p>
        </w:tc>
      </w:tr>
    </w:tbl>
    <w:p w14:paraId="30BF84F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8426E69" w14:textId="77777777" w:rsidTr="00526540">
        <w:tc>
          <w:tcPr>
            <w:tcW w:w="14173" w:type="dxa"/>
            <w:shd w:val="clear" w:color="auto" w:fill="auto"/>
          </w:tcPr>
          <w:p w14:paraId="3E5BF13C" w14:textId="77777777" w:rsidR="000805DB" w:rsidRPr="00390CF2" w:rsidRDefault="000805DB" w:rsidP="00526540">
            <w:pPr>
              <w:pStyle w:val="TAH"/>
              <w:rPr>
                <w:szCs w:val="22"/>
                <w:highlight w:val="cyan"/>
              </w:rPr>
            </w:pPr>
            <w:r w:rsidRPr="00390CF2">
              <w:rPr>
                <w:i/>
                <w:szCs w:val="22"/>
                <w:highlight w:val="cyan"/>
              </w:rPr>
              <w:t>P0-PUSCH-AlphaSet field descriptions</w:t>
            </w:r>
          </w:p>
        </w:tc>
      </w:tr>
      <w:tr w:rsidR="000805DB" w:rsidRPr="00390CF2" w14:paraId="0BB5384E" w14:textId="77777777" w:rsidTr="00526540">
        <w:tc>
          <w:tcPr>
            <w:tcW w:w="14173" w:type="dxa"/>
            <w:shd w:val="clear" w:color="auto" w:fill="auto"/>
          </w:tcPr>
          <w:p w14:paraId="5792B1F9" w14:textId="77777777" w:rsidR="000805DB" w:rsidRPr="00390CF2" w:rsidRDefault="000805DB" w:rsidP="00526540">
            <w:pPr>
              <w:pStyle w:val="TAL"/>
              <w:rPr>
                <w:szCs w:val="22"/>
                <w:highlight w:val="cyan"/>
              </w:rPr>
            </w:pPr>
            <w:r w:rsidRPr="00390CF2">
              <w:rPr>
                <w:b/>
                <w:i/>
                <w:szCs w:val="22"/>
                <w:highlight w:val="cyan"/>
              </w:rPr>
              <w:t>alpha</w:t>
            </w:r>
          </w:p>
          <w:p w14:paraId="31C272A7" w14:textId="77777777" w:rsidR="000805DB" w:rsidRPr="00390CF2" w:rsidRDefault="000805DB" w:rsidP="00526540">
            <w:pPr>
              <w:pStyle w:val="TAL"/>
              <w:rPr>
                <w:szCs w:val="22"/>
                <w:highlight w:val="cyan"/>
              </w:rPr>
            </w:pPr>
            <w:r w:rsidRPr="00390CF2">
              <w:rPr>
                <w:szCs w:val="22"/>
                <w:highlight w:val="cyan"/>
              </w:rPr>
              <w:t>alpha value for PUSCH with grant (except msg3) (see 38.213, section 7.1) When the field is absent the UE applies the value 1</w:t>
            </w:r>
          </w:p>
        </w:tc>
      </w:tr>
      <w:tr w:rsidR="000805DB" w:rsidRPr="00390CF2" w14:paraId="12A31EDF" w14:textId="77777777" w:rsidTr="00526540">
        <w:tc>
          <w:tcPr>
            <w:tcW w:w="14173" w:type="dxa"/>
            <w:shd w:val="clear" w:color="auto" w:fill="auto"/>
          </w:tcPr>
          <w:p w14:paraId="423DAE53" w14:textId="77777777" w:rsidR="000805DB" w:rsidRPr="00390CF2" w:rsidRDefault="000805DB" w:rsidP="00526540">
            <w:pPr>
              <w:pStyle w:val="TAL"/>
              <w:rPr>
                <w:szCs w:val="22"/>
                <w:highlight w:val="cyan"/>
              </w:rPr>
            </w:pPr>
            <w:r w:rsidRPr="00390CF2">
              <w:rPr>
                <w:b/>
                <w:i/>
                <w:szCs w:val="22"/>
                <w:highlight w:val="cyan"/>
              </w:rPr>
              <w:t>p0</w:t>
            </w:r>
          </w:p>
          <w:p w14:paraId="53558383" w14:textId="77777777" w:rsidR="000805DB" w:rsidRPr="00390CF2" w:rsidRDefault="000805DB" w:rsidP="00526540">
            <w:pPr>
              <w:pStyle w:val="TAL"/>
              <w:rPr>
                <w:szCs w:val="22"/>
                <w:highlight w:val="cyan"/>
              </w:rPr>
            </w:pPr>
            <w:r w:rsidRPr="00390CF2">
              <w:rPr>
                <w:szCs w:val="22"/>
                <w:highlight w:val="cyan"/>
              </w:rPr>
              <w:t xml:space="preserve">P0 value for PUSCH with grant (except msg3) in steps of 1dB. </w:t>
            </w:r>
            <w:ins w:id="12915" w:author="Rapporteur" w:date="2018-06-29T18:03:00Z">
              <w:r w:rsidRPr="00390CF2">
                <w:rPr>
                  <w:szCs w:val="22"/>
                  <w:highlight w:val="cyan"/>
                </w:rPr>
                <w:t xml:space="preserve">The UE shall use P0-nominal when UE-specific P0 is not configured (p0 = 0). </w:t>
              </w:r>
            </w:ins>
            <w:r w:rsidRPr="00390CF2">
              <w:rPr>
                <w:szCs w:val="22"/>
                <w:highlight w:val="cyan"/>
              </w:rPr>
              <w:t>Corresponds to L1 parameter 'p0-pusch' (see 38,213, section 7.1)</w:t>
            </w:r>
          </w:p>
        </w:tc>
      </w:tr>
    </w:tbl>
    <w:p w14:paraId="16E4022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5E88969" w14:textId="77777777" w:rsidTr="00526540">
        <w:tc>
          <w:tcPr>
            <w:tcW w:w="14507" w:type="dxa"/>
            <w:shd w:val="clear" w:color="auto" w:fill="auto"/>
          </w:tcPr>
          <w:p w14:paraId="4433E517" w14:textId="77777777" w:rsidR="000805DB" w:rsidRPr="00390CF2" w:rsidRDefault="000805DB" w:rsidP="00526540">
            <w:pPr>
              <w:pStyle w:val="TAH"/>
              <w:rPr>
                <w:szCs w:val="22"/>
                <w:highlight w:val="cyan"/>
              </w:rPr>
            </w:pPr>
            <w:r w:rsidRPr="00390CF2">
              <w:rPr>
                <w:i/>
                <w:szCs w:val="22"/>
                <w:highlight w:val="cyan"/>
              </w:rPr>
              <w:t>PUSCH-PowerControl field descriptions</w:t>
            </w:r>
          </w:p>
        </w:tc>
      </w:tr>
      <w:tr w:rsidR="000805DB" w:rsidRPr="00390CF2" w14:paraId="0753CEA2" w14:textId="77777777" w:rsidTr="00526540">
        <w:tc>
          <w:tcPr>
            <w:tcW w:w="14507" w:type="dxa"/>
            <w:shd w:val="clear" w:color="auto" w:fill="auto"/>
          </w:tcPr>
          <w:p w14:paraId="14EC43C2" w14:textId="77777777" w:rsidR="000805DB" w:rsidRPr="00390CF2" w:rsidRDefault="000805DB" w:rsidP="00526540">
            <w:pPr>
              <w:pStyle w:val="TAL"/>
              <w:rPr>
                <w:szCs w:val="22"/>
                <w:highlight w:val="cyan"/>
              </w:rPr>
            </w:pPr>
            <w:r w:rsidRPr="00390CF2">
              <w:rPr>
                <w:b/>
                <w:i/>
                <w:szCs w:val="22"/>
                <w:highlight w:val="cyan"/>
              </w:rPr>
              <w:t>deltaMCS</w:t>
            </w:r>
          </w:p>
          <w:p w14:paraId="46F02F4F" w14:textId="77777777" w:rsidR="000805DB" w:rsidRPr="00390CF2" w:rsidRDefault="000805DB" w:rsidP="00526540">
            <w:pPr>
              <w:pStyle w:val="TAL"/>
              <w:rPr>
                <w:szCs w:val="22"/>
                <w:highlight w:val="cyan"/>
              </w:rPr>
            </w:pPr>
            <w:r w:rsidRPr="00390CF2">
              <w:rPr>
                <w:szCs w:val="22"/>
                <w:highlight w:val="cyan"/>
              </w:rPr>
              <w:t>Indicates whether to apply dela MCS. When the field is absent, the UE applies Ks = 0 in delta_TFC formula for PUSCH. Corresponds to L1 parameter 'deltaMCS-Enabled' (see 38.213, section 7.1)</w:t>
            </w:r>
          </w:p>
        </w:tc>
      </w:tr>
      <w:tr w:rsidR="000805DB" w:rsidRPr="00390CF2" w14:paraId="76703B4D" w14:textId="77777777" w:rsidTr="00526540">
        <w:tc>
          <w:tcPr>
            <w:tcW w:w="14507" w:type="dxa"/>
            <w:shd w:val="clear" w:color="auto" w:fill="auto"/>
          </w:tcPr>
          <w:p w14:paraId="352AC3AA" w14:textId="77777777" w:rsidR="000805DB" w:rsidRPr="00390CF2" w:rsidRDefault="000805DB" w:rsidP="00526540">
            <w:pPr>
              <w:pStyle w:val="TAL"/>
              <w:rPr>
                <w:szCs w:val="22"/>
                <w:highlight w:val="cyan"/>
              </w:rPr>
            </w:pPr>
            <w:r w:rsidRPr="00390CF2">
              <w:rPr>
                <w:b/>
                <w:i/>
                <w:szCs w:val="22"/>
                <w:highlight w:val="cyan"/>
              </w:rPr>
              <w:t>msg3-Alpha</w:t>
            </w:r>
          </w:p>
          <w:p w14:paraId="44A12E0B" w14:textId="77777777" w:rsidR="000805DB" w:rsidRPr="00390CF2" w:rsidRDefault="000805DB" w:rsidP="00526540">
            <w:pPr>
              <w:pStyle w:val="TAL"/>
              <w:rPr>
                <w:szCs w:val="22"/>
                <w:highlight w:val="cyan"/>
              </w:rPr>
            </w:pPr>
            <w:r w:rsidRPr="00390CF2">
              <w:rPr>
                <w:szCs w:val="22"/>
                <w:highlight w:val="cyan"/>
              </w:rPr>
              <w:t>Dedicated alpha value for msg3 PUSCH. Corresponds to L1 parameter 'alpha-ue-pusch-msg3' (see 38.213, section 7.1) When the field is absent the UE applies the value 1.</w:t>
            </w:r>
          </w:p>
        </w:tc>
      </w:tr>
      <w:tr w:rsidR="000805DB" w:rsidRPr="00390CF2" w14:paraId="28953774" w14:textId="77777777" w:rsidTr="00526540">
        <w:tc>
          <w:tcPr>
            <w:tcW w:w="14507" w:type="dxa"/>
            <w:shd w:val="clear" w:color="auto" w:fill="auto"/>
          </w:tcPr>
          <w:p w14:paraId="4A9FFAF9" w14:textId="77777777" w:rsidR="000805DB" w:rsidRPr="00390CF2" w:rsidRDefault="000805DB" w:rsidP="00526540">
            <w:pPr>
              <w:pStyle w:val="TAL"/>
              <w:rPr>
                <w:szCs w:val="22"/>
                <w:highlight w:val="cyan"/>
              </w:rPr>
            </w:pPr>
            <w:r w:rsidRPr="00390CF2">
              <w:rPr>
                <w:b/>
                <w:i/>
                <w:szCs w:val="22"/>
                <w:highlight w:val="cyan"/>
              </w:rPr>
              <w:t>p0-AlphaSets</w:t>
            </w:r>
          </w:p>
          <w:p w14:paraId="766C01FD" w14:textId="77777777" w:rsidR="000805DB" w:rsidRPr="00390CF2" w:rsidRDefault="000805DB" w:rsidP="00526540">
            <w:pPr>
              <w:pStyle w:val="TAL"/>
              <w:rPr>
                <w:szCs w:val="22"/>
                <w:highlight w:val="cyan"/>
              </w:rPr>
            </w:pPr>
            <w:r w:rsidRPr="00390CF2">
              <w:rPr>
                <w:szCs w:val="22"/>
                <w:highlight w:val="cyan"/>
              </w:rPr>
              <w:t>configuration {p0-pusch,alpha} sets for PUSCH (except msg3), i.e., { {p0,alpha,index1}, {p0,alpha,index2},...}. Corresponds to L1 parameter 'p0-push-alpha-setconfig' (see 38,213, section 7.1)</w:t>
            </w:r>
          </w:p>
        </w:tc>
      </w:tr>
      <w:tr w:rsidR="000805DB" w:rsidRPr="00390CF2" w14:paraId="64CCA0B8" w14:textId="77777777" w:rsidTr="00526540">
        <w:tc>
          <w:tcPr>
            <w:tcW w:w="14507" w:type="dxa"/>
            <w:shd w:val="clear" w:color="auto" w:fill="auto"/>
          </w:tcPr>
          <w:p w14:paraId="7F7D3062" w14:textId="77777777" w:rsidR="000805DB" w:rsidRPr="00390CF2" w:rsidRDefault="000805DB" w:rsidP="00526540">
            <w:pPr>
              <w:pStyle w:val="TAL"/>
              <w:rPr>
                <w:szCs w:val="22"/>
                <w:highlight w:val="cyan"/>
              </w:rPr>
            </w:pPr>
            <w:r w:rsidRPr="00390CF2">
              <w:rPr>
                <w:b/>
                <w:i/>
                <w:szCs w:val="22"/>
                <w:highlight w:val="cyan"/>
              </w:rPr>
              <w:t>p0-NominalWithoutGrant</w:t>
            </w:r>
          </w:p>
          <w:p w14:paraId="00B6183E" w14:textId="77777777" w:rsidR="000805DB" w:rsidRPr="00390CF2" w:rsidRDefault="000805DB" w:rsidP="00526540">
            <w:pPr>
              <w:pStyle w:val="TAL"/>
              <w:rPr>
                <w:szCs w:val="22"/>
                <w:highlight w:val="cyan"/>
              </w:rPr>
            </w:pPr>
            <w:r w:rsidRPr="00390CF2">
              <w:rPr>
                <w:szCs w:val="22"/>
                <w:highlight w:val="cyan"/>
              </w:rPr>
              <w:t>P0 value for UL grant-free/SPS based PUSCH. Value in dBm. Only even values (step size 2) allowed. Corresponds to L1 parameter 'p0-nominal-pusch-withoutgrant' (see 38.213, section 7.1)</w:t>
            </w:r>
          </w:p>
        </w:tc>
      </w:tr>
      <w:tr w:rsidR="000805DB" w:rsidRPr="00390CF2" w14:paraId="176B9C3B" w14:textId="77777777" w:rsidTr="00526540">
        <w:tc>
          <w:tcPr>
            <w:tcW w:w="14507" w:type="dxa"/>
            <w:shd w:val="clear" w:color="auto" w:fill="auto"/>
          </w:tcPr>
          <w:p w14:paraId="193E9467" w14:textId="77777777" w:rsidR="000805DB" w:rsidRPr="00390CF2" w:rsidRDefault="000805DB" w:rsidP="00526540">
            <w:pPr>
              <w:pStyle w:val="TAL"/>
              <w:rPr>
                <w:szCs w:val="22"/>
                <w:highlight w:val="cyan"/>
              </w:rPr>
            </w:pPr>
            <w:r w:rsidRPr="00390CF2">
              <w:rPr>
                <w:b/>
                <w:i/>
                <w:szCs w:val="22"/>
                <w:highlight w:val="cyan"/>
              </w:rPr>
              <w:t>pathlossReferenceRSToAddModList</w:t>
            </w:r>
          </w:p>
          <w:p w14:paraId="10D00565"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SCH path loss estimation. Up to maxNrofPUSCH-PathlossReferenceRSs may be configured when 'PUSCH beam indication' is present</w:t>
            </w:r>
            <w:del w:id="12916" w:author="Rapporteur" w:date="2018-06-25T15:46:00Z">
              <w:r w:rsidRPr="00390CF2" w:rsidDel="00063A34">
                <w:rPr>
                  <w:szCs w:val="22"/>
                  <w:highlight w:val="cyan"/>
                </w:rPr>
                <w:delText xml:space="preserve"> (FFS: in DCI???)</w:delText>
              </w:r>
            </w:del>
            <w:r w:rsidRPr="00390CF2">
              <w:rPr>
                <w:szCs w:val="22"/>
                <w:highlight w:val="cyan"/>
              </w:rPr>
              <w:t>. Otherwise, there may be only one entry. Corresponds to L1 parameter 'pusch-pathlossReference-rs-config' (see 38.213, section 7.1)</w:t>
            </w:r>
          </w:p>
        </w:tc>
      </w:tr>
      <w:tr w:rsidR="000805DB" w:rsidRPr="00390CF2" w14:paraId="50CC59D6" w14:textId="77777777" w:rsidTr="00526540">
        <w:tc>
          <w:tcPr>
            <w:tcW w:w="14507" w:type="dxa"/>
            <w:shd w:val="clear" w:color="auto" w:fill="auto"/>
          </w:tcPr>
          <w:p w14:paraId="1655412D" w14:textId="77777777" w:rsidR="000805DB" w:rsidRPr="00390CF2" w:rsidRDefault="000805DB" w:rsidP="00526540">
            <w:pPr>
              <w:pStyle w:val="TAL"/>
              <w:rPr>
                <w:szCs w:val="22"/>
                <w:highlight w:val="cyan"/>
              </w:rPr>
            </w:pPr>
            <w:r w:rsidRPr="00390CF2">
              <w:rPr>
                <w:b/>
                <w:i/>
                <w:szCs w:val="22"/>
                <w:highlight w:val="cyan"/>
              </w:rPr>
              <w:t>sri-PUSCH-MappingToAddModList</w:t>
            </w:r>
          </w:p>
          <w:p w14:paraId="5FB22899" w14:textId="77777777" w:rsidR="000805DB" w:rsidRPr="00390CF2" w:rsidRDefault="000805DB" w:rsidP="00526540">
            <w:pPr>
              <w:pStyle w:val="TAL"/>
              <w:rPr>
                <w:szCs w:val="22"/>
                <w:highlight w:val="cyan"/>
              </w:rPr>
            </w:pPr>
            <w:r w:rsidRPr="00390CF2">
              <w:rPr>
                <w:szCs w:val="22"/>
                <w:highlight w:val="cyan"/>
              </w:rPr>
              <w:t>A list of SRI-PUSCH-PowerControl elements among which one is selected by the SRI field in DCI. Corresponds to L1 parameter 'SRI-PUSCHPowerControl-mapping' (see 38.213, section 7.1)</w:t>
            </w:r>
          </w:p>
        </w:tc>
      </w:tr>
      <w:tr w:rsidR="000805DB" w:rsidRPr="00390CF2" w14:paraId="58AAB4E5" w14:textId="77777777" w:rsidTr="00526540">
        <w:tc>
          <w:tcPr>
            <w:tcW w:w="14507" w:type="dxa"/>
            <w:shd w:val="clear" w:color="auto" w:fill="auto"/>
          </w:tcPr>
          <w:p w14:paraId="4A9F41EE" w14:textId="77777777" w:rsidR="000805DB" w:rsidRPr="00390CF2" w:rsidRDefault="000805DB" w:rsidP="00526540">
            <w:pPr>
              <w:pStyle w:val="TAL"/>
              <w:rPr>
                <w:szCs w:val="22"/>
                <w:highlight w:val="cyan"/>
              </w:rPr>
            </w:pPr>
            <w:r w:rsidRPr="00390CF2">
              <w:rPr>
                <w:b/>
                <w:i/>
                <w:szCs w:val="22"/>
                <w:highlight w:val="cyan"/>
              </w:rPr>
              <w:t>tpc-Accumulation</w:t>
            </w:r>
          </w:p>
          <w:p w14:paraId="5AB12379" w14:textId="77777777" w:rsidR="000805DB" w:rsidRPr="00390CF2" w:rsidRDefault="000805DB" w:rsidP="00526540">
            <w:pPr>
              <w:pStyle w:val="TAL"/>
              <w:rPr>
                <w:szCs w:val="22"/>
                <w:highlight w:val="cyan"/>
              </w:rPr>
            </w:pPr>
            <w:r w:rsidRPr="00390CF2">
              <w:rPr>
                <w:szCs w:val="22"/>
                <w:highlight w:val="cyan"/>
              </w:rPr>
              <w:t xml:space="preserve">If enabled, UE applies TPC commands via accumulation. If not enabled, UE applies the TPC command without accumulation. If </w:t>
            </w:r>
            <w:r w:rsidRPr="00390CF2">
              <w:rPr>
                <w:szCs w:val="22"/>
                <w:highlight w:val="cyan"/>
                <w:lang w:val="en-US"/>
              </w:rPr>
              <w:t>the field is</w:t>
            </w:r>
            <w:r w:rsidRPr="00390CF2">
              <w:rPr>
                <w:szCs w:val="22"/>
                <w:highlight w:val="cyan"/>
              </w:rPr>
              <w:t xml:space="preserve"> absent, TPC accumulation is enabled. Corresponds to L1 parameter 'Accumulation-enabled' (see 38.213, section 7.1)</w:t>
            </w:r>
          </w:p>
        </w:tc>
      </w:tr>
      <w:tr w:rsidR="000805DB" w:rsidRPr="00390CF2" w14:paraId="37AEDF43" w14:textId="77777777" w:rsidTr="00526540">
        <w:tc>
          <w:tcPr>
            <w:tcW w:w="14507" w:type="dxa"/>
            <w:shd w:val="clear" w:color="auto" w:fill="auto"/>
          </w:tcPr>
          <w:p w14:paraId="27EA8A29" w14:textId="77777777" w:rsidR="000805DB" w:rsidRPr="00390CF2" w:rsidRDefault="000805DB" w:rsidP="00526540">
            <w:pPr>
              <w:pStyle w:val="TAL"/>
              <w:rPr>
                <w:szCs w:val="22"/>
                <w:highlight w:val="cyan"/>
              </w:rPr>
            </w:pPr>
            <w:r w:rsidRPr="00390CF2">
              <w:rPr>
                <w:b/>
                <w:i/>
                <w:szCs w:val="22"/>
                <w:highlight w:val="cyan"/>
              </w:rPr>
              <w:t>twoPUSCH-PC-AdjustmentStates</w:t>
            </w:r>
          </w:p>
          <w:p w14:paraId="6BC31FFB" w14:textId="77777777" w:rsidR="000805DB" w:rsidRPr="00390CF2" w:rsidRDefault="000805DB" w:rsidP="00526540">
            <w:pPr>
              <w:pStyle w:val="TAL"/>
              <w:rPr>
                <w:szCs w:val="22"/>
                <w:highlight w:val="cyan"/>
              </w:rPr>
            </w:pPr>
            <w:r w:rsidRPr="00390CF2">
              <w:rPr>
                <w:szCs w:val="22"/>
                <w:highlight w:val="cyan"/>
              </w:rPr>
              <w:t xml:space="preserve">Number of PUSCH power control adjustment states maintained by the UE (i.e., fc(i)). If the field is present (n2) the UE maintains two power control states (i.e., fc(i,1) and fc(i,2)). </w:t>
            </w:r>
            <w:r w:rsidRPr="00390CF2">
              <w:rPr>
                <w:szCs w:val="22"/>
                <w:highlight w:val="cyan"/>
                <w:lang w:val="en-US"/>
              </w:rPr>
              <w:t>If the field is absent</w:t>
            </w:r>
            <w:r w:rsidRPr="00390CF2">
              <w:rPr>
                <w:szCs w:val="22"/>
                <w:highlight w:val="cyan"/>
              </w:rPr>
              <w:t>, it applies one (i.e., fc(i,1)). Corresponds to L1 parameter 'num-pusch-pcadjustment-states' (see 38.213, section 7.1)</w:t>
            </w:r>
          </w:p>
        </w:tc>
      </w:tr>
    </w:tbl>
    <w:p w14:paraId="4AB7E99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005427D" w14:textId="77777777" w:rsidTr="00526540">
        <w:tc>
          <w:tcPr>
            <w:tcW w:w="14507" w:type="dxa"/>
            <w:shd w:val="clear" w:color="auto" w:fill="auto"/>
          </w:tcPr>
          <w:p w14:paraId="0C889D3F" w14:textId="77777777" w:rsidR="000805DB" w:rsidRPr="00390CF2" w:rsidRDefault="000805DB" w:rsidP="00526540">
            <w:pPr>
              <w:pStyle w:val="TAH"/>
              <w:rPr>
                <w:szCs w:val="22"/>
                <w:highlight w:val="cyan"/>
              </w:rPr>
            </w:pPr>
            <w:r w:rsidRPr="00390CF2">
              <w:rPr>
                <w:i/>
                <w:szCs w:val="22"/>
                <w:highlight w:val="cyan"/>
              </w:rPr>
              <w:t>SRI-PUSCH-PowerControl field descriptions</w:t>
            </w:r>
          </w:p>
        </w:tc>
      </w:tr>
      <w:tr w:rsidR="000805DB" w:rsidRPr="00390CF2" w14:paraId="736F1F98" w14:textId="77777777" w:rsidTr="00526540">
        <w:tc>
          <w:tcPr>
            <w:tcW w:w="14507" w:type="dxa"/>
            <w:shd w:val="clear" w:color="auto" w:fill="auto"/>
          </w:tcPr>
          <w:p w14:paraId="14D4B5FD" w14:textId="77777777" w:rsidR="000805DB" w:rsidRPr="00390CF2" w:rsidRDefault="000805DB" w:rsidP="00526540">
            <w:pPr>
              <w:pStyle w:val="TAL"/>
              <w:rPr>
                <w:szCs w:val="22"/>
                <w:highlight w:val="cyan"/>
              </w:rPr>
            </w:pPr>
            <w:r w:rsidRPr="00390CF2">
              <w:rPr>
                <w:b/>
                <w:i/>
                <w:szCs w:val="22"/>
                <w:highlight w:val="cyan"/>
              </w:rPr>
              <w:t>sri-P0-PUSCH-AlphaSetId</w:t>
            </w:r>
          </w:p>
          <w:p w14:paraId="3F567910" w14:textId="77777777" w:rsidR="000805DB" w:rsidRPr="00390CF2" w:rsidRDefault="000805DB" w:rsidP="00526540">
            <w:pPr>
              <w:pStyle w:val="TAL"/>
              <w:rPr>
                <w:szCs w:val="22"/>
                <w:highlight w:val="cyan"/>
              </w:rPr>
            </w:pPr>
            <w:r w:rsidRPr="00390CF2">
              <w:rPr>
                <w:szCs w:val="22"/>
                <w:highlight w:val="cyan"/>
              </w:rPr>
              <w:t>The ID of a P0-PUSCH-AlphaSet as configured in p0-AlphaSets in PUSCH-PowerControl.</w:t>
            </w:r>
          </w:p>
        </w:tc>
      </w:tr>
      <w:tr w:rsidR="000805DB" w:rsidRPr="00390CF2" w14:paraId="135F91C2" w14:textId="77777777" w:rsidTr="00526540">
        <w:tc>
          <w:tcPr>
            <w:tcW w:w="14507" w:type="dxa"/>
            <w:shd w:val="clear" w:color="auto" w:fill="auto"/>
          </w:tcPr>
          <w:p w14:paraId="091C00AF" w14:textId="77777777" w:rsidR="000805DB" w:rsidRPr="00390CF2" w:rsidRDefault="000805DB" w:rsidP="00526540">
            <w:pPr>
              <w:pStyle w:val="TAL"/>
              <w:rPr>
                <w:szCs w:val="22"/>
                <w:highlight w:val="cyan"/>
              </w:rPr>
            </w:pPr>
            <w:r w:rsidRPr="00390CF2">
              <w:rPr>
                <w:b/>
                <w:i/>
                <w:szCs w:val="22"/>
                <w:highlight w:val="cyan"/>
              </w:rPr>
              <w:t>sri-PUSCH-ClosedLoopIndex</w:t>
            </w:r>
          </w:p>
          <w:p w14:paraId="1252F3CC" w14:textId="77777777" w:rsidR="000805DB" w:rsidRPr="00390CF2" w:rsidRDefault="000805DB" w:rsidP="00526540">
            <w:pPr>
              <w:pStyle w:val="TAL"/>
              <w:rPr>
                <w:szCs w:val="22"/>
                <w:highlight w:val="cyan"/>
              </w:rPr>
            </w:pPr>
            <w:r w:rsidRPr="00390CF2">
              <w:rPr>
                <w:szCs w:val="22"/>
                <w:highlight w:val="cyan"/>
              </w:rPr>
              <w:t>The index of the closed power control loop associated with this SRI-PUSCH-PowerControl</w:t>
            </w:r>
          </w:p>
        </w:tc>
      </w:tr>
      <w:tr w:rsidR="000805DB" w:rsidRPr="00390CF2" w14:paraId="2813C886" w14:textId="77777777" w:rsidTr="00526540">
        <w:tc>
          <w:tcPr>
            <w:tcW w:w="14507" w:type="dxa"/>
            <w:shd w:val="clear" w:color="auto" w:fill="auto"/>
          </w:tcPr>
          <w:p w14:paraId="54677F3D" w14:textId="77777777" w:rsidR="000805DB" w:rsidRPr="00390CF2" w:rsidRDefault="000805DB" w:rsidP="00526540">
            <w:pPr>
              <w:pStyle w:val="TAL"/>
              <w:rPr>
                <w:szCs w:val="22"/>
                <w:highlight w:val="cyan"/>
              </w:rPr>
            </w:pPr>
            <w:r w:rsidRPr="00390CF2">
              <w:rPr>
                <w:b/>
                <w:i/>
                <w:szCs w:val="22"/>
                <w:highlight w:val="cyan"/>
              </w:rPr>
              <w:t>sri-PUSCH-PathlossReferenceRS-Id</w:t>
            </w:r>
          </w:p>
          <w:p w14:paraId="2189371B" w14:textId="77777777" w:rsidR="000805DB" w:rsidRPr="00390CF2" w:rsidRDefault="000805DB" w:rsidP="00526540">
            <w:pPr>
              <w:pStyle w:val="TAL"/>
              <w:rPr>
                <w:szCs w:val="22"/>
                <w:highlight w:val="cyan"/>
              </w:rPr>
            </w:pPr>
            <w:r w:rsidRPr="00390CF2">
              <w:rPr>
                <w:szCs w:val="22"/>
                <w:highlight w:val="cyan"/>
              </w:rPr>
              <w:t>The ID of PUSCH-PathlossReferenceRS as configured in the pathlossReferenceRSToAddModList in PUSCH-PowerControl.</w:t>
            </w:r>
          </w:p>
        </w:tc>
      </w:tr>
      <w:tr w:rsidR="000805DB" w:rsidRPr="00390CF2" w14:paraId="70E76D8D" w14:textId="77777777" w:rsidTr="00526540">
        <w:tc>
          <w:tcPr>
            <w:tcW w:w="14507" w:type="dxa"/>
            <w:shd w:val="clear" w:color="auto" w:fill="auto"/>
          </w:tcPr>
          <w:p w14:paraId="1A007B9F" w14:textId="77777777" w:rsidR="000805DB" w:rsidRPr="00390CF2" w:rsidRDefault="000805DB" w:rsidP="00526540">
            <w:pPr>
              <w:pStyle w:val="TAL"/>
              <w:rPr>
                <w:szCs w:val="22"/>
                <w:highlight w:val="cyan"/>
              </w:rPr>
            </w:pPr>
            <w:r w:rsidRPr="00390CF2">
              <w:rPr>
                <w:b/>
                <w:i/>
                <w:szCs w:val="22"/>
                <w:highlight w:val="cyan"/>
              </w:rPr>
              <w:t>sri-PUSCH-PowerControlId</w:t>
            </w:r>
          </w:p>
          <w:p w14:paraId="1F934C6B" w14:textId="77777777" w:rsidR="000805DB" w:rsidRPr="00390CF2" w:rsidRDefault="000805DB" w:rsidP="00526540">
            <w:pPr>
              <w:pStyle w:val="TAL"/>
              <w:rPr>
                <w:szCs w:val="22"/>
                <w:highlight w:val="cyan"/>
              </w:rPr>
            </w:pPr>
            <w:r w:rsidRPr="00390CF2">
              <w:rPr>
                <w:szCs w:val="22"/>
                <w:highlight w:val="cyan"/>
              </w:rPr>
              <w:t>The ID of this SRI-PUSCH-PowerControl configuration. It is used as the codepoint (payload) in the SRI DCI field.</w:t>
            </w:r>
          </w:p>
        </w:tc>
      </w:tr>
    </w:tbl>
    <w:p w14:paraId="79629B67" w14:textId="77777777" w:rsidR="000805DB" w:rsidRPr="00390CF2" w:rsidRDefault="000805DB" w:rsidP="000805DB">
      <w:pPr>
        <w:rPr>
          <w:highlight w:val="cyan"/>
        </w:rPr>
      </w:pPr>
    </w:p>
    <w:p w14:paraId="56F0AEE2" w14:textId="77777777" w:rsidR="000805DB" w:rsidRPr="00390CF2" w:rsidRDefault="000805DB" w:rsidP="000805DB">
      <w:pPr>
        <w:pStyle w:val="Heading4"/>
        <w:rPr>
          <w:highlight w:val="cyan"/>
        </w:rPr>
      </w:pPr>
      <w:bookmarkStart w:id="12917" w:name="_Toc510018658"/>
      <w:r w:rsidRPr="00390CF2">
        <w:rPr>
          <w:highlight w:val="cyan"/>
        </w:rPr>
        <w:t>–</w:t>
      </w:r>
      <w:r w:rsidRPr="00390CF2">
        <w:rPr>
          <w:highlight w:val="cyan"/>
        </w:rPr>
        <w:tab/>
      </w:r>
      <w:r w:rsidRPr="00390CF2">
        <w:rPr>
          <w:i/>
          <w:highlight w:val="cyan"/>
        </w:rPr>
        <w:t>PUSCH-ServingCellConfig</w:t>
      </w:r>
      <w:bookmarkEnd w:id="12917"/>
    </w:p>
    <w:p w14:paraId="6A7206AA" w14:textId="77777777" w:rsidR="000805DB" w:rsidRPr="00390CF2" w:rsidRDefault="000805DB" w:rsidP="000805DB">
      <w:pPr>
        <w:rPr>
          <w:highlight w:val="cyan"/>
        </w:rPr>
      </w:pPr>
      <w:r w:rsidRPr="00390CF2">
        <w:rPr>
          <w:highlight w:val="cyan"/>
        </w:rPr>
        <w:t xml:space="preserve">The IE </w:t>
      </w:r>
      <w:r w:rsidRPr="00390CF2">
        <w:rPr>
          <w:i/>
          <w:highlight w:val="cyan"/>
        </w:rPr>
        <w:t>PUSCH-ServingCellConfig</w:t>
      </w:r>
      <w:r w:rsidRPr="00390CF2">
        <w:rPr>
          <w:highlight w:val="cyan"/>
        </w:rPr>
        <w:t xml:space="preserve"> is used to configure UE specific PUSCH parameters that are common across the UE's BWPs of one serving cell. </w:t>
      </w:r>
    </w:p>
    <w:p w14:paraId="33769D8C" w14:textId="77777777" w:rsidR="000805DB" w:rsidRPr="00390CF2" w:rsidRDefault="000805DB" w:rsidP="000805DB">
      <w:pPr>
        <w:pStyle w:val="TH"/>
        <w:rPr>
          <w:highlight w:val="cyan"/>
        </w:rPr>
      </w:pPr>
      <w:r w:rsidRPr="00390CF2">
        <w:rPr>
          <w:i/>
          <w:highlight w:val="cyan"/>
        </w:rPr>
        <w:t>PUSCH-ServingCellConfig</w:t>
      </w:r>
      <w:r w:rsidRPr="00390CF2">
        <w:rPr>
          <w:highlight w:val="cyan"/>
        </w:rPr>
        <w:t xml:space="preserve"> information element</w:t>
      </w:r>
    </w:p>
    <w:p w14:paraId="6886CC03" w14:textId="77777777" w:rsidR="000805DB" w:rsidRPr="00390CF2" w:rsidRDefault="000805DB" w:rsidP="000805DB">
      <w:pPr>
        <w:pStyle w:val="PL"/>
        <w:rPr>
          <w:color w:val="808080"/>
          <w:highlight w:val="cyan"/>
        </w:rPr>
      </w:pPr>
      <w:r w:rsidRPr="00390CF2">
        <w:rPr>
          <w:color w:val="808080"/>
          <w:highlight w:val="cyan"/>
        </w:rPr>
        <w:t>-- ASN1START</w:t>
      </w:r>
    </w:p>
    <w:p w14:paraId="164D8C39" w14:textId="77777777" w:rsidR="000805DB" w:rsidRPr="00390CF2" w:rsidRDefault="000805DB" w:rsidP="000805DB">
      <w:pPr>
        <w:pStyle w:val="PL"/>
        <w:rPr>
          <w:color w:val="808080"/>
          <w:highlight w:val="cyan"/>
        </w:rPr>
      </w:pPr>
      <w:r w:rsidRPr="00390CF2">
        <w:rPr>
          <w:color w:val="808080"/>
          <w:highlight w:val="cyan"/>
        </w:rPr>
        <w:t>-- TAG-PUSCH-SERVINGCELLCONFIG-START</w:t>
      </w:r>
    </w:p>
    <w:p w14:paraId="38092739" w14:textId="77777777" w:rsidR="000805DB" w:rsidRPr="00390CF2" w:rsidRDefault="000805DB" w:rsidP="000805DB">
      <w:pPr>
        <w:pStyle w:val="PL"/>
        <w:rPr>
          <w:highlight w:val="cyan"/>
        </w:rPr>
      </w:pPr>
    </w:p>
    <w:p w14:paraId="5232783E" w14:textId="77777777" w:rsidR="000805DB" w:rsidRPr="00390CF2" w:rsidRDefault="000805DB" w:rsidP="000805DB">
      <w:pPr>
        <w:pStyle w:val="PL"/>
        <w:rPr>
          <w:highlight w:val="cyan"/>
        </w:rPr>
      </w:pPr>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3BC7C0"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USCH-CodeBlockGroupTransmission</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16AF9CD" w14:textId="77777777" w:rsidR="000805DB" w:rsidRPr="00390CF2" w:rsidRDefault="000805DB" w:rsidP="000805DB">
      <w:pPr>
        <w:pStyle w:val="PL"/>
        <w:rPr>
          <w:color w:val="808080"/>
          <w:highlight w:val="cyan"/>
        </w:rPr>
      </w:pPr>
      <w:r w:rsidRPr="00390CF2">
        <w:rPr>
          <w:highlight w:val="cyan"/>
        </w:rPr>
        <w:tab/>
        <w:t>rateMa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imitedBuffer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FFDFA6C"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xoh6, xoh12, xoh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D7CEFFA" w14:textId="77777777" w:rsidR="000805DB" w:rsidRPr="00390CF2" w:rsidRDefault="000805DB" w:rsidP="000805DB">
      <w:pPr>
        <w:pStyle w:val="PL"/>
        <w:rPr>
          <w:highlight w:val="cyan"/>
        </w:rPr>
      </w:pPr>
      <w:r w:rsidRPr="00390CF2">
        <w:rPr>
          <w:highlight w:val="cyan"/>
        </w:rPr>
        <w:tab/>
        <w:t>...</w:t>
      </w:r>
    </w:p>
    <w:p w14:paraId="1D0F357F" w14:textId="77777777" w:rsidR="000805DB" w:rsidRPr="00390CF2" w:rsidRDefault="000805DB" w:rsidP="000805DB">
      <w:pPr>
        <w:pStyle w:val="PL"/>
        <w:rPr>
          <w:highlight w:val="cyan"/>
        </w:rPr>
      </w:pPr>
      <w:r w:rsidRPr="00390CF2">
        <w:rPr>
          <w:highlight w:val="cyan"/>
        </w:rPr>
        <w:t>}</w:t>
      </w:r>
    </w:p>
    <w:p w14:paraId="6B83FD49" w14:textId="77777777" w:rsidR="000805DB" w:rsidRPr="00390CF2" w:rsidRDefault="000805DB" w:rsidP="000805DB">
      <w:pPr>
        <w:pStyle w:val="PL"/>
        <w:rPr>
          <w:highlight w:val="cyan"/>
        </w:rPr>
      </w:pPr>
    </w:p>
    <w:p w14:paraId="4198C38B" w14:textId="77777777" w:rsidR="000805DB" w:rsidRPr="00390CF2" w:rsidRDefault="000805DB" w:rsidP="000805DB">
      <w:pPr>
        <w:pStyle w:val="PL"/>
        <w:rPr>
          <w:highlight w:val="cyan"/>
        </w:rPr>
      </w:pPr>
      <w:r w:rsidRPr="00390CF2">
        <w:rPr>
          <w:highlight w:val="cyan"/>
        </w:rPr>
        <w:t>PUSCH-CodeBlockGroupTransmission ::=</w:t>
      </w:r>
      <w:r w:rsidRPr="00390CF2">
        <w:rPr>
          <w:highlight w:val="cyan"/>
        </w:rPr>
        <w:tab/>
      </w:r>
      <w:r w:rsidRPr="00390CF2">
        <w:rPr>
          <w:color w:val="993366"/>
          <w:highlight w:val="cyan"/>
        </w:rPr>
        <w:t>SEQUENCE</w:t>
      </w:r>
      <w:r w:rsidRPr="00390CF2">
        <w:rPr>
          <w:highlight w:val="cyan"/>
        </w:rPr>
        <w:t xml:space="preserve"> {</w:t>
      </w:r>
    </w:p>
    <w:p w14:paraId="1C92863D"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3C34845D" w14:textId="77777777" w:rsidR="000805DB" w:rsidRPr="00390CF2" w:rsidRDefault="000805DB" w:rsidP="000805DB">
      <w:pPr>
        <w:pStyle w:val="PL"/>
        <w:rPr>
          <w:highlight w:val="cyan"/>
        </w:rPr>
      </w:pPr>
      <w:r w:rsidRPr="00390CF2">
        <w:rPr>
          <w:highlight w:val="cyan"/>
        </w:rPr>
        <w:tab/>
        <w:t>...</w:t>
      </w:r>
    </w:p>
    <w:p w14:paraId="45C6B216" w14:textId="77777777" w:rsidR="000805DB" w:rsidRPr="00390CF2" w:rsidRDefault="000805DB" w:rsidP="000805DB">
      <w:pPr>
        <w:pStyle w:val="PL"/>
        <w:rPr>
          <w:highlight w:val="cyan"/>
        </w:rPr>
      </w:pPr>
      <w:r w:rsidRPr="00390CF2">
        <w:rPr>
          <w:highlight w:val="cyan"/>
        </w:rPr>
        <w:t>}</w:t>
      </w:r>
    </w:p>
    <w:p w14:paraId="72AAC8B6" w14:textId="77777777" w:rsidR="000805DB" w:rsidRPr="00390CF2" w:rsidRDefault="000805DB" w:rsidP="000805DB">
      <w:pPr>
        <w:pStyle w:val="PL"/>
        <w:rPr>
          <w:highlight w:val="cyan"/>
        </w:rPr>
      </w:pPr>
    </w:p>
    <w:p w14:paraId="1CE2DC57" w14:textId="77777777" w:rsidR="000805DB" w:rsidRPr="00390CF2" w:rsidRDefault="000805DB" w:rsidP="000805DB">
      <w:pPr>
        <w:pStyle w:val="PL"/>
        <w:rPr>
          <w:color w:val="808080"/>
          <w:highlight w:val="cyan"/>
        </w:rPr>
      </w:pPr>
      <w:r w:rsidRPr="00390CF2">
        <w:rPr>
          <w:color w:val="808080"/>
          <w:highlight w:val="cyan"/>
        </w:rPr>
        <w:t>-- TAG-PUSCH-SERVINGCELLCONFIG-STOP</w:t>
      </w:r>
    </w:p>
    <w:p w14:paraId="462BB093" w14:textId="77777777" w:rsidR="000805DB" w:rsidRPr="00390CF2" w:rsidRDefault="000805DB" w:rsidP="000805DB">
      <w:pPr>
        <w:pStyle w:val="PL"/>
        <w:rPr>
          <w:color w:val="808080"/>
          <w:highlight w:val="cyan"/>
        </w:rPr>
      </w:pPr>
      <w:r w:rsidRPr="00390CF2">
        <w:rPr>
          <w:color w:val="808080"/>
          <w:highlight w:val="cyan"/>
        </w:rPr>
        <w:t>-- ASN1STOP</w:t>
      </w:r>
    </w:p>
    <w:p w14:paraId="1521CF5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33E4549" w14:textId="77777777" w:rsidTr="00526540">
        <w:tc>
          <w:tcPr>
            <w:tcW w:w="14507" w:type="dxa"/>
            <w:shd w:val="clear" w:color="auto" w:fill="auto"/>
          </w:tcPr>
          <w:p w14:paraId="4D1D2C6E" w14:textId="77777777" w:rsidR="000805DB" w:rsidRPr="00390CF2" w:rsidRDefault="000805DB" w:rsidP="00526540">
            <w:pPr>
              <w:pStyle w:val="TAH"/>
              <w:rPr>
                <w:szCs w:val="22"/>
                <w:highlight w:val="cyan"/>
              </w:rPr>
            </w:pPr>
            <w:r w:rsidRPr="00390CF2">
              <w:rPr>
                <w:i/>
                <w:szCs w:val="22"/>
                <w:highlight w:val="cyan"/>
              </w:rPr>
              <w:t>PUSCH-CodeBlockGroup</w:t>
            </w:r>
            <w:r w:rsidRPr="00390CF2">
              <w:rPr>
                <w:i/>
                <w:szCs w:val="22"/>
                <w:highlight w:val="cyan"/>
                <w:lang w:val="sv-SE"/>
              </w:rPr>
              <w:t>T</w:t>
            </w:r>
            <w:r w:rsidRPr="00390CF2">
              <w:rPr>
                <w:i/>
                <w:szCs w:val="22"/>
                <w:highlight w:val="cyan"/>
              </w:rPr>
              <w:t>ransmission field descriptions</w:t>
            </w:r>
          </w:p>
        </w:tc>
      </w:tr>
      <w:tr w:rsidR="000805DB" w:rsidRPr="00390CF2" w14:paraId="277E8A9D" w14:textId="77777777" w:rsidTr="00526540">
        <w:tc>
          <w:tcPr>
            <w:tcW w:w="14507" w:type="dxa"/>
            <w:shd w:val="clear" w:color="auto" w:fill="auto"/>
          </w:tcPr>
          <w:p w14:paraId="36F4ECBE"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6D2B0C2A" w14:textId="77777777" w:rsidR="000805DB" w:rsidRPr="00390CF2" w:rsidRDefault="000805DB" w:rsidP="00526540">
            <w:pPr>
              <w:pStyle w:val="TAL"/>
              <w:rPr>
                <w:szCs w:val="22"/>
                <w:highlight w:val="cyan"/>
              </w:rPr>
            </w:pPr>
            <w:r w:rsidRPr="00390CF2">
              <w:rPr>
                <w:szCs w:val="22"/>
                <w:highlight w:val="cyan"/>
              </w:rPr>
              <w:t>Maximum number of code-block-groups (CBGs) per TB (see 38.xxx, section x.x.x, FFS_Ref) For 2 codewords, only the values { n2, n4 } are valid.</w:t>
            </w:r>
          </w:p>
        </w:tc>
      </w:tr>
    </w:tbl>
    <w:p w14:paraId="3C987D7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84E6A0" w14:textId="77777777" w:rsidTr="00526540">
        <w:tc>
          <w:tcPr>
            <w:tcW w:w="14507" w:type="dxa"/>
            <w:shd w:val="clear" w:color="auto" w:fill="auto"/>
          </w:tcPr>
          <w:p w14:paraId="4112A65C" w14:textId="77777777" w:rsidR="000805DB" w:rsidRPr="00390CF2" w:rsidRDefault="000805DB" w:rsidP="00526540">
            <w:pPr>
              <w:pStyle w:val="TAH"/>
              <w:rPr>
                <w:szCs w:val="22"/>
                <w:highlight w:val="cyan"/>
              </w:rPr>
            </w:pPr>
            <w:r w:rsidRPr="00390CF2">
              <w:rPr>
                <w:i/>
                <w:szCs w:val="22"/>
                <w:highlight w:val="cyan"/>
              </w:rPr>
              <w:t>PUSCH-ServingCellConfig field descriptions</w:t>
            </w:r>
          </w:p>
        </w:tc>
      </w:tr>
      <w:tr w:rsidR="000805DB" w:rsidRPr="00390CF2" w14:paraId="6E26CD1D" w14:textId="77777777" w:rsidTr="00526540">
        <w:tc>
          <w:tcPr>
            <w:tcW w:w="14507" w:type="dxa"/>
            <w:shd w:val="clear" w:color="auto" w:fill="auto"/>
          </w:tcPr>
          <w:p w14:paraId="1C903B61" w14:textId="77777777" w:rsidR="000805DB" w:rsidRPr="00390CF2" w:rsidRDefault="000805DB" w:rsidP="00526540">
            <w:pPr>
              <w:pStyle w:val="TAL"/>
              <w:rPr>
                <w:szCs w:val="22"/>
                <w:highlight w:val="cyan"/>
              </w:rPr>
            </w:pPr>
            <w:r w:rsidRPr="00390CF2">
              <w:rPr>
                <w:b/>
                <w:i/>
                <w:szCs w:val="22"/>
                <w:highlight w:val="cyan"/>
              </w:rPr>
              <w:t>codeBlockGroupTransmission</w:t>
            </w:r>
          </w:p>
          <w:p w14:paraId="6442B501"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4, section FFS_Section)</w:t>
            </w:r>
          </w:p>
        </w:tc>
      </w:tr>
      <w:tr w:rsidR="000805DB" w:rsidRPr="00390CF2" w14:paraId="7E2451B9" w14:textId="77777777" w:rsidTr="00526540">
        <w:tc>
          <w:tcPr>
            <w:tcW w:w="14507" w:type="dxa"/>
            <w:shd w:val="clear" w:color="auto" w:fill="auto"/>
          </w:tcPr>
          <w:p w14:paraId="6197C4FF" w14:textId="77777777" w:rsidR="000805DB" w:rsidRPr="00390CF2" w:rsidRDefault="000805DB" w:rsidP="00526540">
            <w:pPr>
              <w:pStyle w:val="TAL"/>
              <w:rPr>
                <w:szCs w:val="22"/>
                <w:highlight w:val="cyan"/>
              </w:rPr>
            </w:pPr>
            <w:r w:rsidRPr="00390CF2">
              <w:rPr>
                <w:b/>
                <w:i/>
                <w:szCs w:val="22"/>
                <w:highlight w:val="cyan"/>
              </w:rPr>
              <w:t>rateMatching</w:t>
            </w:r>
          </w:p>
          <w:p w14:paraId="166D6765" w14:textId="77777777" w:rsidR="000805DB" w:rsidRPr="00390CF2" w:rsidRDefault="000805DB" w:rsidP="00526540">
            <w:pPr>
              <w:pStyle w:val="TAL"/>
              <w:rPr>
                <w:szCs w:val="22"/>
                <w:highlight w:val="cyan"/>
              </w:rPr>
            </w:pPr>
            <w:r w:rsidRPr="00390CF2">
              <w:rPr>
                <w:szCs w:val="22"/>
                <w:highlight w:val="cyan"/>
              </w:rPr>
              <w:t>Enables LBRM (Limited buffer rate-matching). When the field is absent the UE applies FBRM (Full buffer rate-matchingLBRM). Corresponds to L1 parameter 'LBRM-FBRM-selection' (see 38.212, section 5.4.2)</w:t>
            </w:r>
          </w:p>
        </w:tc>
      </w:tr>
      <w:tr w:rsidR="000805DB" w:rsidRPr="00390CF2" w14:paraId="33213620" w14:textId="77777777" w:rsidTr="00526540">
        <w:tc>
          <w:tcPr>
            <w:tcW w:w="14507" w:type="dxa"/>
            <w:shd w:val="clear" w:color="auto" w:fill="auto"/>
          </w:tcPr>
          <w:p w14:paraId="526023B6" w14:textId="77777777" w:rsidR="000805DB" w:rsidRPr="00390CF2" w:rsidRDefault="000805DB" w:rsidP="00526540">
            <w:pPr>
              <w:pStyle w:val="TAL"/>
              <w:rPr>
                <w:szCs w:val="22"/>
                <w:highlight w:val="cyan"/>
              </w:rPr>
            </w:pPr>
            <w:r w:rsidRPr="00390CF2">
              <w:rPr>
                <w:b/>
                <w:i/>
                <w:szCs w:val="22"/>
                <w:highlight w:val="cyan"/>
              </w:rPr>
              <w:t>xOverhead</w:t>
            </w:r>
          </w:p>
          <w:p w14:paraId="4D46E08C"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the value 'xoh0'. Corresponds to L1 parameter 'Xoh-PUSCH' (see 38.214, section 5.1.3.2)</w:t>
            </w:r>
          </w:p>
        </w:tc>
      </w:tr>
    </w:tbl>
    <w:p w14:paraId="1C26263F" w14:textId="77777777" w:rsidR="000805DB" w:rsidRPr="00390CF2" w:rsidRDefault="000805DB" w:rsidP="000805DB">
      <w:pPr>
        <w:rPr>
          <w:highlight w:val="cyan"/>
        </w:rPr>
      </w:pPr>
    </w:p>
    <w:p w14:paraId="7E95F056" w14:textId="77777777" w:rsidR="000805DB" w:rsidRPr="00390CF2" w:rsidRDefault="000805DB" w:rsidP="000805DB">
      <w:pPr>
        <w:pStyle w:val="Heading4"/>
        <w:rPr>
          <w:highlight w:val="cyan"/>
        </w:rPr>
      </w:pPr>
      <w:bookmarkStart w:id="12918" w:name="_Toc510018659"/>
      <w:r w:rsidRPr="00390CF2">
        <w:rPr>
          <w:highlight w:val="cyan"/>
        </w:rPr>
        <w:t>–</w:t>
      </w:r>
      <w:r w:rsidRPr="00390CF2">
        <w:rPr>
          <w:highlight w:val="cyan"/>
        </w:rPr>
        <w:tab/>
      </w:r>
      <w:r w:rsidRPr="00390CF2">
        <w:rPr>
          <w:i/>
          <w:highlight w:val="cyan"/>
        </w:rPr>
        <w:t>PUSCH-TimeDomainResourceAllocation</w:t>
      </w:r>
      <w:bookmarkEnd w:id="12918"/>
      <w:r w:rsidRPr="00390CF2">
        <w:rPr>
          <w:i/>
          <w:highlight w:val="cyan"/>
        </w:rPr>
        <w:t>List</w:t>
      </w:r>
    </w:p>
    <w:p w14:paraId="59320EF3" w14:textId="77777777" w:rsidR="000805DB" w:rsidRPr="00390CF2" w:rsidRDefault="000805DB" w:rsidP="000805DB">
      <w:pPr>
        <w:rPr>
          <w:highlight w:val="cyan"/>
        </w:rPr>
      </w:pPr>
      <w:r w:rsidRPr="00390CF2">
        <w:rPr>
          <w:highlight w:val="cyan"/>
        </w:rPr>
        <w:t xml:space="preserve">The IE </w:t>
      </w:r>
      <w:r w:rsidRPr="00390CF2">
        <w:rPr>
          <w:i/>
          <w:highlight w:val="cyan"/>
        </w:rPr>
        <w:t>PUSCH-TimeDomainResourceAllocation</w:t>
      </w:r>
      <w:r w:rsidRPr="00390CF2">
        <w:rPr>
          <w:highlight w:val="cyan"/>
        </w:rPr>
        <w:t xml:space="preserve"> is used to configure a time domain relation between PDCCH and PUSCH.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707455EB" w14:textId="77777777" w:rsidR="000805DB" w:rsidRPr="00390CF2" w:rsidRDefault="000805DB" w:rsidP="000805DB">
      <w:pPr>
        <w:pStyle w:val="TH"/>
        <w:rPr>
          <w:highlight w:val="cyan"/>
        </w:rPr>
      </w:pPr>
      <w:r w:rsidRPr="00390CF2">
        <w:rPr>
          <w:i/>
          <w:highlight w:val="cyan"/>
        </w:rPr>
        <w:t>PUSCH-TimeDomainResourceAllocation</w:t>
      </w:r>
      <w:r w:rsidRPr="00390CF2">
        <w:rPr>
          <w:highlight w:val="cyan"/>
        </w:rPr>
        <w:t xml:space="preserve"> information element</w:t>
      </w:r>
    </w:p>
    <w:p w14:paraId="3A1109D0" w14:textId="77777777" w:rsidR="000805DB" w:rsidRPr="00390CF2" w:rsidRDefault="000805DB" w:rsidP="000805DB">
      <w:pPr>
        <w:pStyle w:val="PL"/>
        <w:rPr>
          <w:color w:val="808080"/>
          <w:highlight w:val="cyan"/>
        </w:rPr>
      </w:pPr>
      <w:r w:rsidRPr="00390CF2">
        <w:rPr>
          <w:color w:val="808080"/>
          <w:highlight w:val="cyan"/>
        </w:rPr>
        <w:t>-- ASN1START</w:t>
      </w:r>
    </w:p>
    <w:p w14:paraId="3AB24AB4" w14:textId="77777777" w:rsidR="000805DB" w:rsidRPr="00390CF2" w:rsidRDefault="000805DB" w:rsidP="000805DB">
      <w:pPr>
        <w:pStyle w:val="PL"/>
        <w:rPr>
          <w:color w:val="808080"/>
          <w:highlight w:val="cyan"/>
        </w:rPr>
      </w:pPr>
      <w:r w:rsidRPr="00390CF2">
        <w:rPr>
          <w:color w:val="808080"/>
          <w:highlight w:val="cyan"/>
        </w:rPr>
        <w:t>-- TAG-PUSCH-TIMEDOMAINRESOURCEALLOCATIONLIST-START</w:t>
      </w:r>
    </w:p>
    <w:p w14:paraId="64E8A292" w14:textId="77777777" w:rsidR="000805DB" w:rsidRPr="00390CF2" w:rsidRDefault="000805DB" w:rsidP="000805DB">
      <w:pPr>
        <w:pStyle w:val="PL"/>
        <w:rPr>
          <w:highlight w:val="cyan"/>
        </w:rPr>
      </w:pPr>
    </w:p>
    <w:p w14:paraId="4BB1AA4F" w14:textId="77777777" w:rsidR="000805DB" w:rsidRPr="00390CF2" w:rsidRDefault="000805DB" w:rsidP="000805DB">
      <w:pPr>
        <w:pStyle w:val="PL"/>
        <w:rPr>
          <w:highlight w:val="cyan"/>
        </w:rPr>
      </w:pPr>
      <w:r w:rsidRPr="00390CF2">
        <w:rPr>
          <w:highlight w:val="cyan"/>
        </w:rPr>
        <w:t xml:space="preserve">PUSCH-TimeDomainResourceAllocationList ::= </w:t>
      </w:r>
      <w:r w:rsidRPr="00390CF2">
        <w:rPr>
          <w:highlight w:val="cyan"/>
        </w:rPr>
        <w:tab/>
        <w:t>SEQUENCE (SIZE(1..maxNrofUL-Allocations)) OF PUSCH-TimeDomainResourceAllocation</w:t>
      </w:r>
    </w:p>
    <w:p w14:paraId="79DF686B" w14:textId="77777777" w:rsidR="000805DB" w:rsidRPr="00390CF2" w:rsidRDefault="000805DB" w:rsidP="000805DB">
      <w:pPr>
        <w:pStyle w:val="PL"/>
        <w:rPr>
          <w:highlight w:val="cyan"/>
        </w:rPr>
      </w:pPr>
    </w:p>
    <w:p w14:paraId="0AB5DB44" w14:textId="77777777" w:rsidR="000805DB" w:rsidRPr="00390CF2" w:rsidRDefault="000805DB" w:rsidP="000805DB">
      <w:pPr>
        <w:pStyle w:val="PL"/>
        <w:rPr>
          <w:highlight w:val="cyan"/>
        </w:rPr>
      </w:pPr>
      <w:r w:rsidRPr="00390CF2">
        <w:rPr>
          <w:highlight w:val="cyan"/>
        </w:rPr>
        <w:t xml:space="preserve">PUSCH-TimeDomainResourceAllocation ::= </w:t>
      </w:r>
      <w:r w:rsidRPr="00390CF2">
        <w:rPr>
          <w:highlight w:val="cyan"/>
        </w:rPr>
        <w:tab/>
      </w:r>
      <w:r w:rsidRPr="00390CF2">
        <w:rPr>
          <w:color w:val="993366"/>
          <w:highlight w:val="cyan"/>
        </w:rPr>
        <w:t>SEQUENCE</w:t>
      </w:r>
      <w:r w:rsidRPr="00390CF2">
        <w:rPr>
          <w:highlight w:val="cyan"/>
        </w:rPr>
        <w:t xml:space="preserve"> {</w:t>
      </w:r>
    </w:p>
    <w:p w14:paraId="7DA9860F" w14:textId="77777777" w:rsidR="000805DB" w:rsidRPr="00390CF2" w:rsidRDefault="000805DB" w:rsidP="000805DB">
      <w:pPr>
        <w:pStyle w:val="PL"/>
        <w:rPr>
          <w:color w:val="808080"/>
          <w:highlight w:val="cyan"/>
        </w:rPr>
      </w:pPr>
      <w:r w:rsidRPr="00390CF2">
        <w:rPr>
          <w:highlight w:val="cyan"/>
        </w:rPr>
        <w:tab/>
        <w:t>k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B88DCCA"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7C8B2E96"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02871E6B" w14:textId="77777777" w:rsidR="000805DB" w:rsidRPr="00390CF2" w:rsidRDefault="000805DB" w:rsidP="000805DB">
      <w:pPr>
        <w:pStyle w:val="PL"/>
        <w:rPr>
          <w:highlight w:val="cyan"/>
        </w:rPr>
      </w:pPr>
      <w:r w:rsidRPr="00390CF2">
        <w:rPr>
          <w:highlight w:val="cyan"/>
        </w:rPr>
        <w:t>}</w:t>
      </w:r>
    </w:p>
    <w:p w14:paraId="14A68DF8" w14:textId="77777777" w:rsidR="000805DB" w:rsidRPr="00390CF2" w:rsidRDefault="000805DB" w:rsidP="000805DB">
      <w:pPr>
        <w:pStyle w:val="PL"/>
        <w:rPr>
          <w:highlight w:val="cyan"/>
        </w:rPr>
      </w:pPr>
    </w:p>
    <w:p w14:paraId="54A1252F" w14:textId="77777777" w:rsidR="000805DB" w:rsidRPr="00390CF2" w:rsidRDefault="000805DB" w:rsidP="000805DB">
      <w:pPr>
        <w:pStyle w:val="PL"/>
        <w:rPr>
          <w:color w:val="808080"/>
          <w:highlight w:val="cyan"/>
        </w:rPr>
      </w:pPr>
      <w:r w:rsidRPr="00390CF2">
        <w:rPr>
          <w:color w:val="808080"/>
          <w:highlight w:val="cyan"/>
        </w:rPr>
        <w:t>-- TAG-PUSCH-TIMEDOMAINRESOURCEALLOCATIONLIST-STOP</w:t>
      </w:r>
    </w:p>
    <w:p w14:paraId="451C4E7F" w14:textId="77777777" w:rsidR="000805DB" w:rsidRPr="00390CF2" w:rsidRDefault="000805DB" w:rsidP="000805DB">
      <w:pPr>
        <w:pStyle w:val="PL"/>
        <w:rPr>
          <w:color w:val="808080"/>
          <w:highlight w:val="cyan"/>
        </w:rPr>
      </w:pPr>
      <w:r w:rsidRPr="00390CF2">
        <w:rPr>
          <w:color w:val="808080"/>
          <w:highlight w:val="cyan"/>
        </w:rPr>
        <w:t>-- ASN1STOP</w:t>
      </w:r>
    </w:p>
    <w:p w14:paraId="69FC307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34B518" w14:textId="77777777" w:rsidTr="00526540">
        <w:tc>
          <w:tcPr>
            <w:tcW w:w="14507" w:type="dxa"/>
            <w:shd w:val="clear" w:color="auto" w:fill="auto"/>
          </w:tcPr>
          <w:p w14:paraId="0ADCD06E" w14:textId="77777777" w:rsidR="000805DB" w:rsidRPr="00390CF2" w:rsidRDefault="000805DB" w:rsidP="00526540">
            <w:pPr>
              <w:pStyle w:val="TAH"/>
              <w:rPr>
                <w:szCs w:val="22"/>
                <w:highlight w:val="cyan"/>
              </w:rPr>
            </w:pPr>
            <w:r w:rsidRPr="00390CF2">
              <w:rPr>
                <w:i/>
                <w:szCs w:val="22"/>
                <w:highlight w:val="cyan"/>
              </w:rPr>
              <w:t>PUSCH-TimeDomainResourceAllocationList field descriptions</w:t>
            </w:r>
          </w:p>
        </w:tc>
      </w:tr>
      <w:tr w:rsidR="000805DB" w:rsidRPr="00390CF2" w14:paraId="72F13CCE" w14:textId="77777777" w:rsidTr="00526540">
        <w:tc>
          <w:tcPr>
            <w:tcW w:w="14507" w:type="dxa"/>
            <w:shd w:val="clear" w:color="auto" w:fill="auto"/>
          </w:tcPr>
          <w:p w14:paraId="05144F36" w14:textId="77777777" w:rsidR="000805DB" w:rsidRPr="00390CF2" w:rsidRDefault="000805DB" w:rsidP="00526540">
            <w:pPr>
              <w:pStyle w:val="TAL"/>
              <w:rPr>
                <w:szCs w:val="22"/>
                <w:highlight w:val="cyan"/>
              </w:rPr>
            </w:pPr>
            <w:r w:rsidRPr="00390CF2">
              <w:rPr>
                <w:b/>
                <w:i/>
                <w:szCs w:val="22"/>
                <w:highlight w:val="cyan"/>
              </w:rPr>
              <w:t>k2</w:t>
            </w:r>
          </w:p>
          <w:p w14:paraId="772F76E6" w14:textId="77777777" w:rsidR="000805DB" w:rsidRPr="00390CF2" w:rsidRDefault="000805DB" w:rsidP="00526540">
            <w:pPr>
              <w:pStyle w:val="TAL"/>
              <w:rPr>
                <w:szCs w:val="22"/>
                <w:highlight w:val="cyan"/>
              </w:rPr>
            </w:pPr>
            <w:r w:rsidRPr="00390CF2">
              <w:rPr>
                <w:szCs w:val="22"/>
                <w:highlight w:val="cyan"/>
              </w:rPr>
              <w:t xml:space="preserve">Corresponds to L1 parameter 'K2' (see 38.214, section </w:t>
            </w:r>
            <w:del w:id="12919" w:author="Huawei (Nathan)" w:date="2018-06-21T10:07:00Z">
              <w:r w:rsidRPr="00390CF2" w:rsidDel="00AF5C7C">
                <w:rPr>
                  <w:szCs w:val="22"/>
                  <w:highlight w:val="cyan"/>
                </w:rPr>
                <w:delText>FFS_Section</w:delText>
              </w:r>
            </w:del>
            <w:ins w:id="12920" w:author="Huawei (Nathan)" w:date="2018-06-21T10:07:00Z">
              <w:r w:rsidRPr="00390CF2">
                <w:rPr>
                  <w:szCs w:val="22"/>
                  <w:highlight w:val="cyan"/>
                  <w:lang w:val="en-US"/>
                </w:rPr>
                <w:t>6.1.2.1</w:t>
              </w:r>
            </w:ins>
            <w:r w:rsidRPr="00390CF2">
              <w:rPr>
                <w:szCs w:val="22"/>
                <w:highlight w:val="cyan"/>
              </w:rPr>
              <w:t>) When the field is absent the UE applies the value 1 when PUSCH SCS is 15/30KHz; 2 when PUSCH SCS is 60KHz and 3 when PUSCH SCS is 120KHz.</w:t>
            </w:r>
          </w:p>
        </w:tc>
      </w:tr>
      <w:tr w:rsidR="000805DB" w:rsidRPr="00390CF2" w14:paraId="7914D884" w14:textId="77777777" w:rsidTr="00526540">
        <w:tc>
          <w:tcPr>
            <w:tcW w:w="14507" w:type="dxa"/>
            <w:shd w:val="clear" w:color="auto" w:fill="auto"/>
          </w:tcPr>
          <w:p w14:paraId="2BB6905E" w14:textId="77777777" w:rsidR="000805DB" w:rsidRPr="00390CF2" w:rsidRDefault="000805DB" w:rsidP="00526540">
            <w:pPr>
              <w:pStyle w:val="TAL"/>
              <w:rPr>
                <w:szCs w:val="22"/>
                <w:highlight w:val="cyan"/>
              </w:rPr>
            </w:pPr>
            <w:r w:rsidRPr="00390CF2">
              <w:rPr>
                <w:b/>
                <w:i/>
                <w:szCs w:val="22"/>
                <w:highlight w:val="cyan"/>
              </w:rPr>
              <w:t>mappingType</w:t>
            </w:r>
          </w:p>
          <w:p w14:paraId="15CD1E6C" w14:textId="77777777" w:rsidR="000805DB" w:rsidRPr="00390CF2" w:rsidRDefault="000805DB" w:rsidP="00526540">
            <w:pPr>
              <w:pStyle w:val="TAL"/>
              <w:rPr>
                <w:szCs w:val="22"/>
                <w:highlight w:val="cyan"/>
              </w:rPr>
            </w:pPr>
            <w:r w:rsidRPr="00390CF2">
              <w:rPr>
                <w:szCs w:val="22"/>
                <w:highlight w:val="cyan"/>
              </w:rPr>
              <w:t xml:space="preserve">Mapping type. Corresponds to L1 parameter 'Mapping-type' (see 38.214, section </w:t>
            </w:r>
            <w:del w:id="12921" w:author="Huawei (Nathan)" w:date="2018-06-21T10:08:00Z">
              <w:r w:rsidRPr="00390CF2" w:rsidDel="00AF5C7C">
                <w:rPr>
                  <w:szCs w:val="22"/>
                  <w:highlight w:val="cyan"/>
                </w:rPr>
                <w:delText>FFS_Section</w:delText>
              </w:r>
            </w:del>
            <w:ins w:id="12922" w:author="Huawei (Nathan)" w:date="2018-06-21T10:08:00Z">
              <w:r w:rsidRPr="00390CF2">
                <w:rPr>
                  <w:szCs w:val="22"/>
                  <w:highlight w:val="cyan"/>
                  <w:lang w:val="en-US"/>
                </w:rPr>
                <w:t>6.1.2.1</w:t>
              </w:r>
            </w:ins>
            <w:r w:rsidRPr="00390CF2">
              <w:rPr>
                <w:szCs w:val="22"/>
                <w:highlight w:val="cyan"/>
              </w:rPr>
              <w:t>)</w:t>
            </w:r>
          </w:p>
        </w:tc>
      </w:tr>
      <w:tr w:rsidR="000805DB" w:rsidRPr="00390CF2" w14:paraId="1E4E51D0" w14:textId="77777777" w:rsidTr="00526540">
        <w:tc>
          <w:tcPr>
            <w:tcW w:w="14507" w:type="dxa"/>
            <w:shd w:val="clear" w:color="auto" w:fill="auto"/>
          </w:tcPr>
          <w:p w14:paraId="2FC34481" w14:textId="77777777" w:rsidR="000805DB" w:rsidRPr="00390CF2" w:rsidRDefault="000805DB" w:rsidP="00526540">
            <w:pPr>
              <w:pStyle w:val="TAL"/>
              <w:rPr>
                <w:szCs w:val="22"/>
                <w:highlight w:val="cyan"/>
              </w:rPr>
            </w:pPr>
            <w:r w:rsidRPr="00390CF2">
              <w:rPr>
                <w:b/>
                <w:i/>
                <w:szCs w:val="22"/>
                <w:highlight w:val="cyan"/>
              </w:rPr>
              <w:t>startSymbolAndLength</w:t>
            </w:r>
          </w:p>
          <w:p w14:paraId="7127C8C6" w14:textId="77777777" w:rsidR="000805DB" w:rsidRPr="00390CF2" w:rsidRDefault="000805DB" w:rsidP="00526540">
            <w:pPr>
              <w:pStyle w:val="TAL"/>
              <w:rPr>
                <w:szCs w:val="22"/>
                <w:highlight w:val="cyan"/>
              </w:rPr>
            </w:pPr>
            <w:r w:rsidRPr="00390CF2">
              <w:rPr>
                <w:szCs w:val="22"/>
                <w:highlight w:val="cyan"/>
              </w:rPr>
              <w:t xml:space="preserve">An index </w:t>
            </w:r>
            <w:del w:id="12923" w:author="Rapporteur" w:date="2018-06-25T15:22:00Z">
              <w:r w:rsidRPr="00390CF2" w:rsidDel="00FD6E7D">
                <w:rPr>
                  <w:szCs w:val="22"/>
                  <w:highlight w:val="cyan"/>
                </w:rPr>
                <w:delText xml:space="preserve">into a table/equation in RAN1 specs capturing </w:delText>
              </w:r>
            </w:del>
            <w:ins w:id="12924" w:author="Rapporteur" w:date="2018-06-25T15:22:00Z">
              <w:r w:rsidRPr="00390CF2">
                <w:rPr>
                  <w:szCs w:val="22"/>
                  <w:highlight w:val="cyan"/>
                </w:rPr>
                <w:t xml:space="preserve">giving </w:t>
              </w:r>
            </w:ins>
            <w:r w:rsidRPr="00390CF2">
              <w:rPr>
                <w:szCs w:val="22"/>
                <w:highlight w:val="cyan"/>
              </w:rPr>
              <w:t xml:space="preserve">valid combinations of start symbol and length (jointly encoded) </w:t>
            </w:r>
            <w:ins w:id="12925" w:author="Rapporteur" w:date="2018-06-25T15:22:00Z">
              <w:r w:rsidRPr="00390CF2">
                <w:rPr>
                  <w:szCs w:val="22"/>
                  <w:highlight w:val="cyan"/>
                </w:rPr>
                <w:t xml:space="preserve">as </w:t>
              </w:r>
            </w:ins>
            <w:ins w:id="12926" w:author="Rapporteur" w:date="2018-06-29T18:00:00Z">
              <w:r w:rsidRPr="00390CF2">
                <w:rPr>
                  <w:szCs w:val="22"/>
                  <w:highlight w:val="cyan"/>
                </w:rPr>
                <w:t xml:space="preserve">start and length indicator </w:t>
              </w:r>
            </w:ins>
            <w:ins w:id="12927" w:author="Rapporteur" w:date="2018-06-29T18:01:00Z">
              <w:r w:rsidRPr="00390CF2">
                <w:rPr>
                  <w:szCs w:val="22"/>
                  <w:highlight w:val="cyan"/>
                </w:rPr>
                <w:t>(</w:t>
              </w:r>
            </w:ins>
            <w:ins w:id="12928" w:author="Rapporteur" w:date="2018-06-25T15:22:00Z">
              <w:r w:rsidRPr="00390CF2">
                <w:rPr>
                  <w:szCs w:val="22"/>
                  <w:highlight w:val="cyan"/>
                </w:rPr>
                <w:t>SLIV</w:t>
              </w:r>
            </w:ins>
            <w:ins w:id="12929" w:author="Rapporteur" w:date="2018-06-29T18:01:00Z">
              <w:r w:rsidRPr="00390CF2">
                <w:rPr>
                  <w:szCs w:val="22"/>
                  <w:highlight w:val="cyan"/>
                </w:rPr>
                <w:t>)</w:t>
              </w:r>
            </w:ins>
            <w:ins w:id="12930" w:author="Rapporteur" w:date="2018-06-25T15:22:00Z">
              <w:r w:rsidRPr="00390CF2">
                <w:rPr>
                  <w:szCs w:val="22"/>
                  <w:highlight w:val="cyan"/>
                </w:rPr>
                <w:t xml:space="preserve"> </w:t>
              </w:r>
            </w:ins>
            <w:del w:id="12931" w:author="Rapporteur" w:date="2018-06-25T15:23:00Z">
              <w:r w:rsidRPr="00390CF2" w:rsidDel="00FD6E7D">
                <w:rPr>
                  <w:szCs w:val="22"/>
                  <w:highlight w:val="cyan"/>
                </w:rPr>
                <w:delText xml:space="preserve">Corresponds to L1 parameter 'Index-start-len' </w:delText>
              </w:r>
            </w:del>
            <w:ins w:id="12932" w:author="Rapporteur" w:date="2018-06-29T17:53:00Z">
              <w:r w:rsidRPr="00390CF2">
                <w:rPr>
                  <w:szCs w:val="22"/>
                  <w:highlight w:val="cyan"/>
                </w:rPr>
                <w:t xml:space="preserve">The network configures the field so that the allocation does not cross the slot boundary. </w:t>
              </w:r>
            </w:ins>
            <w:r w:rsidRPr="00390CF2">
              <w:rPr>
                <w:szCs w:val="22"/>
                <w:highlight w:val="cyan"/>
              </w:rPr>
              <w:t xml:space="preserve">(see 38.214, section </w:t>
            </w:r>
            <w:del w:id="12933" w:author="Huawei (Nathan)" w:date="2018-06-21T10:08:00Z">
              <w:r w:rsidRPr="00390CF2" w:rsidDel="00AF5C7C">
                <w:rPr>
                  <w:szCs w:val="22"/>
                  <w:highlight w:val="cyan"/>
                </w:rPr>
                <w:delText>FFS_Section</w:delText>
              </w:r>
            </w:del>
            <w:ins w:id="12934" w:author="Huawei (Nathan)" w:date="2018-06-21T10:08:00Z">
              <w:r w:rsidRPr="00390CF2">
                <w:rPr>
                  <w:szCs w:val="22"/>
                  <w:highlight w:val="cyan"/>
                  <w:lang w:val="en-US"/>
                </w:rPr>
                <w:t>6.1.2.1</w:t>
              </w:r>
            </w:ins>
            <w:r w:rsidRPr="00390CF2">
              <w:rPr>
                <w:szCs w:val="22"/>
                <w:highlight w:val="cyan"/>
              </w:rPr>
              <w:t>)</w:t>
            </w:r>
          </w:p>
        </w:tc>
      </w:tr>
    </w:tbl>
    <w:p w14:paraId="3DA55208" w14:textId="77777777" w:rsidR="000805DB" w:rsidRPr="00390CF2" w:rsidRDefault="000805DB" w:rsidP="000805DB">
      <w:pPr>
        <w:rPr>
          <w:highlight w:val="cyan"/>
        </w:rPr>
      </w:pPr>
    </w:p>
    <w:p w14:paraId="0A48E2F6" w14:textId="77777777" w:rsidR="000805DB" w:rsidRPr="00390CF2" w:rsidRDefault="000805DB" w:rsidP="000805DB">
      <w:pPr>
        <w:pStyle w:val="Heading4"/>
        <w:rPr>
          <w:highlight w:val="cyan"/>
        </w:rPr>
      </w:pPr>
      <w:bookmarkStart w:id="12935" w:name="_Toc510018660"/>
      <w:r w:rsidRPr="00390CF2">
        <w:rPr>
          <w:highlight w:val="cyan"/>
        </w:rPr>
        <w:t>–</w:t>
      </w:r>
      <w:r w:rsidRPr="00390CF2">
        <w:rPr>
          <w:highlight w:val="cyan"/>
        </w:rPr>
        <w:tab/>
      </w:r>
      <w:r w:rsidRPr="00390CF2">
        <w:rPr>
          <w:i/>
          <w:highlight w:val="cyan"/>
        </w:rPr>
        <w:t>PUSCH-TPC-CommandConfig</w:t>
      </w:r>
      <w:bookmarkEnd w:id="12935"/>
    </w:p>
    <w:p w14:paraId="2937B9FB" w14:textId="77777777" w:rsidR="000805DB" w:rsidRPr="00390CF2" w:rsidRDefault="000805DB" w:rsidP="000805DB">
      <w:pPr>
        <w:rPr>
          <w:highlight w:val="cyan"/>
        </w:rPr>
      </w:pPr>
      <w:r w:rsidRPr="00390CF2">
        <w:rPr>
          <w:highlight w:val="cyan"/>
        </w:rPr>
        <w:t xml:space="preserve">The IE </w:t>
      </w:r>
      <w:r w:rsidRPr="00390CF2">
        <w:rPr>
          <w:i/>
          <w:highlight w:val="cyan"/>
        </w:rPr>
        <w:t>PUSCH-TPC-CommandConfig</w:t>
      </w:r>
      <w:r w:rsidRPr="00390CF2">
        <w:rPr>
          <w:highlight w:val="cyan"/>
        </w:rPr>
        <w:t xml:space="preserve"> is used to configure the UE for extracting TPC commands for PUSCH from a group-TPC messages on DCI.</w:t>
      </w:r>
    </w:p>
    <w:p w14:paraId="59E69804" w14:textId="77777777" w:rsidR="000805DB" w:rsidRPr="00390CF2" w:rsidRDefault="000805DB" w:rsidP="000805DB">
      <w:pPr>
        <w:pStyle w:val="TH"/>
        <w:rPr>
          <w:highlight w:val="cyan"/>
        </w:rPr>
      </w:pPr>
      <w:r w:rsidRPr="00390CF2">
        <w:rPr>
          <w:i/>
          <w:highlight w:val="cyan"/>
        </w:rPr>
        <w:t>PUSCH-TPC-CommandConfig</w:t>
      </w:r>
      <w:r w:rsidRPr="00390CF2">
        <w:rPr>
          <w:highlight w:val="cyan"/>
        </w:rPr>
        <w:t xml:space="preserve"> information element</w:t>
      </w:r>
    </w:p>
    <w:p w14:paraId="7E62B661" w14:textId="77777777" w:rsidR="000805DB" w:rsidRPr="00390CF2" w:rsidRDefault="000805DB" w:rsidP="000805DB">
      <w:pPr>
        <w:pStyle w:val="PL"/>
        <w:rPr>
          <w:color w:val="808080"/>
          <w:highlight w:val="cyan"/>
        </w:rPr>
      </w:pPr>
      <w:r w:rsidRPr="00390CF2">
        <w:rPr>
          <w:color w:val="808080"/>
          <w:highlight w:val="cyan"/>
        </w:rPr>
        <w:t>-- ASN1START</w:t>
      </w:r>
    </w:p>
    <w:p w14:paraId="2BFB9AC7" w14:textId="77777777" w:rsidR="000805DB" w:rsidRPr="00390CF2" w:rsidRDefault="000805DB" w:rsidP="000805DB">
      <w:pPr>
        <w:pStyle w:val="PL"/>
        <w:rPr>
          <w:color w:val="808080"/>
          <w:highlight w:val="cyan"/>
        </w:rPr>
      </w:pPr>
      <w:r w:rsidRPr="00390CF2">
        <w:rPr>
          <w:color w:val="808080"/>
          <w:highlight w:val="cyan"/>
        </w:rPr>
        <w:t>-- TAG-PUSCH-TPC-COMMANDCONFIG-START</w:t>
      </w:r>
    </w:p>
    <w:p w14:paraId="6E6DA1BA" w14:textId="77777777" w:rsidR="000805DB" w:rsidRPr="00390CF2" w:rsidRDefault="000805DB" w:rsidP="000805DB">
      <w:pPr>
        <w:pStyle w:val="PL"/>
        <w:rPr>
          <w:highlight w:val="cyan"/>
        </w:rPr>
      </w:pPr>
    </w:p>
    <w:p w14:paraId="7EE249D0" w14:textId="77777777" w:rsidR="000805DB" w:rsidRPr="00390CF2" w:rsidRDefault="000805DB" w:rsidP="000805DB">
      <w:pPr>
        <w:pStyle w:val="PL"/>
        <w:rPr>
          <w:highlight w:val="cyan"/>
        </w:rPr>
      </w:pPr>
      <w:r w:rsidRPr="00390CF2">
        <w:rPr>
          <w:highlight w:val="cyan"/>
        </w:rPr>
        <w:t>PUSCH-TPC-Command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36AA78" w14:textId="77777777" w:rsidR="000805DB" w:rsidRPr="00390CF2" w:rsidRDefault="000805DB" w:rsidP="000805DB">
      <w:pPr>
        <w:pStyle w:val="PL"/>
        <w:rPr>
          <w:color w:val="808080"/>
          <w:highlight w:val="cyan"/>
        </w:rPr>
      </w:pPr>
      <w:r w:rsidRPr="00390CF2">
        <w:rPr>
          <w:highlight w:val="cyan"/>
        </w:rPr>
        <w:tab/>
        <w:t>tp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2E36ABD1" w14:textId="77777777" w:rsidR="000805DB" w:rsidRPr="00390CF2" w:rsidRDefault="000805DB" w:rsidP="000805DB">
      <w:pPr>
        <w:pStyle w:val="PL"/>
        <w:rPr>
          <w:color w:val="808080"/>
          <w:highlight w:val="cyan"/>
        </w:rPr>
      </w:pPr>
      <w:r w:rsidRPr="00390CF2">
        <w:rPr>
          <w:highlight w:val="cyan"/>
        </w:rPr>
        <w:tab/>
        <w:t>tpc-Inde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Only</w:t>
      </w:r>
    </w:p>
    <w:p w14:paraId="026A2BD3" w14:textId="77777777" w:rsidR="000805DB" w:rsidRPr="00390CF2" w:rsidRDefault="000805DB" w:rsidP="000805DB">
      <w:pPr>
        <w:pStyle w:val="PL"/>
        <w:rPr>
          <w:color w:val="808080"/>
          <w:highlight w:val="cyan"/>
        </w:rPr>
      </w:pPr>
      <w:r w:rsidRPr="00390CF2">
        <w:rPr>
          <w:highlight w:val="cyan"/>
        </w:rPr>
        <w:tab/>
        <w:t>targ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E1FE849" w14:textId="77777777" w:rsidR="000805DB" w:rsidRPr="00390CF2" w:rsidRDefault="000805DB" w:rsidP="000805DB">
      <w:pPr>
        <w:pStyle w:val="PL"/>
        <w:rPr>
          <w:highlight w:val="cyan"/>
        </w:rPr>
      </w:pPr>
      <w:r w:rsidRPr="00390CF2">
        <w:rPr>
          <w:highlight w:val="cyan"/>
        </w:rPr>
        <w:tab/>
        <w:t>...</w:t>
      </w:r>
    </w:p>
    <w:p w14:paraId="691F1FEC" w14:textId="77777777" w:rsidR="000805DB" w:rsidRPr="00390CF2" w:rsidRDefault="000805DB" w:rsidP="000805DB">
      <w:pPr>
        <w:pStyle w:val="PL"/>
        <w:rPr>
          <w:highlight w:val="cyan"/>
        </w:rPr>
      </w:pPr>
      <w:r w:rsidRPr="00390CF2">
        <w:rPr>
          <w:highlight w:val="cyan"/>
        </w:rPr>
        <w:t>}</w:t>
      </w:r>
    </w:p>
    <w:p w14:paraId="6A1884B0" w14:textId="77777777" w:rsidR="000805DB" w:rsidRPr="00390CF2" w:rsidRDefault="000805DB" w:rsidP="000805DB">
      <w:pPr>
        <w:pStyle w:val="PL"/>
        <w:rPr>
          <w:highlight w:val="cyan"/>
        </w:rPr>
      </w:pPr>
    </w:p>
    <w:p w14:paraId="49A7399D" w14:textId="77777777" w:rsidR="000805DB" w:rsidRPr="00390CF2" w:rsidRDefault="000805DB" w:rsidP="000805DB">
      <w:pPr>
        <w:pStyle w:val="PL"/>
        <w:rPr>
          <w:color w:val="808080"/>
          <w:highlight w:val="cyan"/>
        </w:rPr>
      </w:pPr>
      <w:r w:rsidRPr="00390CF2">
        <w:rPr>
          <w:color w:val="808080"/>
          <w:highlight w:val="cyan"/>
        </w:rPr>
        <w:t>-- TAG-PUSCH-TPC-COMMANDCONFIG-STOP</w:t>
      </w:r>
    </w:p>
    <w:p w14:paraId="2F5A2888" w14:textId="77777777" w:rsidR="000805DB" w:rsidRPr="00390CF2" w:rsidRDefault="000805DB" w:rsidP="000805DB">
      <w:pPr>
        <w:pStyle w:val="PL"/>
        <w:rPr>
          <w:color w:val="808080"/>
          <w:highlight w:val="cyan"/>
        </w:rPr>
      </w:pPr>
      <w:r w:rsidRPr="00390CF2">
        <w:rPr>
          <w:color w:val="808080"/>
          <w:highlight w:val="cyan"/>
        </w:rPr>
        <w:t>-- ASN1STOP</w:t>
      </w:r>
    </w:p>
    <w:p w14:paraId="30D1C3D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0E0AB76" w14:textId="77777777" w:rsidTr="00526540">
        <w:tc>
          <w:tcPr>
            <w:tcW w:w="14507" w:type="dxa"/>
            <w:shd w:val="clear" w:color="auto" w:fill="auto"/>
          </w:tcPr>
          <w:p w14:paraId="7A531885" w14:textId="77777777" w:rsidR="000805DB" w:rsidRPr="00390CF2" w:rsidRDefault="000805DB" w:rsidP="00526540">
            <w:pPr>
              <w:pStyle w:val="TAH"/>
              <w:rPr>
                <w:szCs w:val="22"/>
                <w:highlight w:val="cyan"/>
              </w:rPr>
            </w:pPr>
            <w:r w:rsidRPr="00390CF2">
              <w:rPr>
                <w:i/>
                <w:szCs w:val="22"/>
                <w:highlight w:val="cyan"/>
              </w:rPr>
              <w:t>PUSCH-TPC-CommandConfig field descriptions</w:t>
            </w:r>
          </w:p>
        </w:tc>
      </w:tr>
      <w:tr w:rsidR="000805DB" w:rsidRPr="00390CF2" w14:paraId="003A7B7A" w14:textId="77777777" w:rsidTr="00526540">
        <w:tc>
          <w:tcPr>
            <w:tcW w:w="14507" w:type="dxa"/>
            <w:shd w:val="clear" w:color="auto" w:fill="auto"/>
          </w:tcPr>
          <w:p w14:paraId="261EC588" w14:textId="77777777" w:rsidR="000805DB" w:rsidRPr="00390CF2" w:rsidRDefault="000805DB" w:rsidP="00526540">
            <w:pPr>
              <w:pStyle w:val="TAL"/>
              <w:rPr>
                <w:szCs w:val="22"/>
                <w:highlight w:val="cyan"/>
              </w:rPr>
            </w:pPr>
            <w:r w:rsidRPr="00390CF2">
              <w:rPr>
                <w:b/>
                <w:i/>
                <w:szCs w:val="22"/>
                <w:highlight w:val="cyan"/>
              </w:rPr>
              <w:t>targetCell</w:t>
            </w:r>
          </w:p>
          <w:p w14:paraId="058CA8F5" w14:textId="77777777" w:rsidR="000805DB" w:rsidRPr="00390CF2" w:rsidRDefault="000805DB" w:rsidP="00526540">
            <w:pPr>
              <w:pStyle w:val="TAL"/>
              <w:rPr>
                <w:szCs w:val="22"/>
                <w:highlight w:val="cyan"/>
              </w:rPr>
            </w:pPr>
            <w:r w:rsidRPr="00390CF2">
              <w:rPr>
                <w:szCs w:val="22"/>
                <w:highlight w:val="cyan"/>
              </w:rPr>
              <w:t>The serving cell to which the acquired power control commands are applicable. If the value is absent, the UE applies the TPC commands to the serving cell on which the command has been received.</w:t>
            </w:r>
          </w:p>
        </w:tc>
      </w:tr>
      <w:tr w:rsidR="000805DB" w:rsidRPr="00390CF2" w14:paraId="2BE836B9" w14:textId="77777777" w:rsidTr="00526540">
        <w:tc>
          <w:tcPr>
            <w:tcW w:w="14507" w:type="dxa"/>
            <w:shd w:val="clear" w:color="auto" w:fill="auto"/>
          </w:tcPr>
          <w:p w14:paraId="5E9F9AD6" w14:textId="77777777" w:rsidR="000805DB" w:rsidRPr="00390CF2" w:rsidRDefault="000805DB" w:rsidP="00526540">
            <w:pPr>
              <w:pStyle w:val="TAL"/>
              <w:rPr>
                <w:szCs w:val="22"/>
                <w:highlight w:val="cyan"/>
              </w:rPr>
            </w:pPr>
            <w:r w:rsidRPr="00390CF2">
              <w:rPr>
                <w:b/>
                <w:i/>
                <w:szCs w:val="22"/>
                <w:highlight w:val="cyan"/>
              </w:rPr>
              <w:t>tpc-Index</w:t>
            </w:r>
          </w:p>
          <w:p w14:paraId="2C03E155"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r w:rsidR="000805DB" w:rsidRPr="00390CF2" w14:paraId="57695FB9" w14:textId="77777777" w:rsidTr="00526540">
        <w:tc>
          <w:tcPr>
            <w:tcW w:w="14507" w:type="dxa"/>
            <w:shd w:val="clear" w:color="auto" w:fill="auto"/>
          </w:tcPr>
          <w:p w14:paraId="06881D92" w14:textId="77777777" w:rsidR="000805DB" w:rsidRPr="00390CF2" w:rsidRDefault="000805DB" w:rsidP="00526540">
            <w:pPr>
              <w:pStyle w:val="TAL"/>
              <w:rPr>
                <w:szCs w:val="22"/>
                <w:highlight w:val="cyan"/>
              </w:rPr>
            </w:pPr>
            <w:r w:rsidRPr="00390CF2">
              <w:rPr>
                <w:b/>
                <w:i/>
                <w:szCs w:val="22"/>
                <w:highlight w:val="cyan"/>
              </w:rPr>
              <w:t>tpc-IndexSUL</w:t>
            </w:r>
          </w:p>
          <w:p w14:paraId="2EE30CA8"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bl>
    <w:p w14:paraId="008A1C1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12275BA" w14:textId="77777777" w:rsidTr="00526540">
        <w:tc>
          <w:tcPr>
            <w:tcW w:w="2834" w:type="dxa"/>
          </w:tcPr>
          <w:p w14:paraId="4D65718E" w14:textId="77777777" w:rsidR="000805DB" w:rsidRPr="00390CF2" w:rsidRDefault="000805DB" w:rsidP="00526540">
            <w:pPr>
              <w:pStyle w:val="TAH"/>
              <w:rPr>
                <w:highlight w:val="cyan"/>
              </w:rPr>
            </w:pPr>
            <w:r w:rsidRPr="00390CF2">
              <w:rPr>
                <w:highlight w:val="cyan"/>
              </w:rPr>
              <w:t>Conditional Presence</w:t>
            </w:r>
          </w:p>
        </w:tc>
        <w:tc>
          <w:tcPr>
            <w:tcW w:w="7141" w:type="dxa"/>
          </w:tcPr>
          <w:p w14:paraId="47C23971" w14:textId="77777777" w:rsidR="000805DB" w:rsidRPr="00390CF2" w:rsidRDefault="000805DB" w:rsidP="00526540">
            <w:pPr>
              <w:pStyle w:val="TAH"/>
              <w:rPr>
                <w:highlight w:val="cyan"/>
              </w:rPr>
            </w:pPr>
            <w:r w:rsidRPr="00390CF2">
              <w:rPr>
                <w:highlight w:val="cyan"/>
              </w:rPr>
              <w:t>Explanation</w:t>
            </w:r>
          </w:p>
        </w:tc>
      </w:tr>
      <w:tr w:rsidR="000805DB" w:rsidRPr="00390CF2" w14:paraId="59A1B674" w14:textId="77777777" w:rsidTr="00526540">
        <w:tc>
          <w:tcPr>
            <w:tcW w:w="2834" w:type="dxa"/>
          </w:tcPr>
          <w:p w14:paraId="220B1399" w14:textId="77777777" w:rsidR="000805DB" w:rsidRPr="00390CF2" w:rsidRDefault="000805DB" w:rsidP="00526540">
            <w:pPr>
              <w:pStyle w:val="TAL"/>
              <w:rPr>
                <w:i/>
                <w:highlight w:val="cyan"/>
              </w:rPr>
            </w:pPr>
            <w:r w:rsidRPr="00390CF2">
              <w:rPr>
                <w:i/>
                <w:highlight w:val="cyan"/>
              </w:rPr>
              <w:t>SUL-Only</w:t>
            </w:r>
          </w:p>
        </w:tc>
        <w:tc>
          <w:tcPr>
            <w:tcW w:w="7141" w:type="dxa"/>
          </w:tcPr>
          <w:p w14:paraId="1DFBA2D0"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absent otherwise.</w:t>
            </w:r>
          </w:p>
        </w:tc>
      </w:tr>
      <w:tr w:rsidR="000805DB" w:rsidRPr="00390CF2" w14:paraId="385969DE" w14:textId="77777777" w:rsidTr="00526540">
        <w:tc>
          <w:tcPr>
            <w:tcW w:w="2834" w:type="dxa"/>
          </w:tcPr>
          <w:p w14:paraId="2BE15AC5" w14:textId="77777777" w:rsidR="000805DB" w:rsidRPr="00390CF2" w:rsidRDefault="000805DB" w:rsidP="00526540">
            <w:pPr>
              <w:pStyle w:val="TAL"/>
              <w:rPr>
                <w:i/>
                <w:highlight w:val="cyan"/>
              </w:rPr>
            </w:pPr>
            <w:r w:rsidRPr="00390CF2">
              <w:rPr>
                <w:i/>
                <w:highlight w:val="cyan"/>
              </w:rPr>
              <w:t>SUL</w:t>
            </w:r>
          </w:p>
        </w:tc>
        <w:tc>
          <w:tcPr>
            <w:tcW w:w="7141" w:type="dxa"/>
          </w:tcPr>
          <w:p w14:paraId="7F63F275"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mandatory present otherwise.</w:t>
            </w:r>
          </w:p>
        </w:tc>
      </w:tr>
    </w:tbl>
    <w:p w14:paraId="593F2AC3" w14:textId="77777777" w:rsidR="000805DB" w:rsidRPr="00390CF2" w:rsidRDefault="000805DB" w:rsidP="000805DB">
      <w:pPr>
        <w:rPr>
          <w:highlight w:val="cyan"/>
        </w:rPr>
      </w:pPr>
    </w:p>
    <w:p w14:paraId="67584EC2" w14:textId="77777777" w:rsidR="000805DB" w:rsidRPr="00390CF2" w:rsidRDefault="000805DB" w:rsidP="000805DB">
      <w:pPr>
        <w:pStyle w:val="Heading4"/>
        <w:rPr>
          <w:rFonts w:eastAsia="MS Mincho"/>
          <w:i/>
          <w:iCs/>
          <w:highlight w:val="cyan"/>
        </w:rPr>
      </w:pPr>
      <w:bookmarkStart w:id="12936" w:name="_Toc510018661"/>
      <w:r w:rsidRPr="00390CF2">
        <w:rPr>
          <w:rFonts w:eastAsia="MS Mincho"/>
          <w:i/>
          <w:iCs/>
          <w:highlight w:val="cyan"/>
        </w:rPr>
        <w:t>–</w:t>
      </w:r>
      <w:r w:rsidRPr="00390CF2">
        <w:rPr>
          <w:rFonts w:eastAsia="MS Mincho"/>
          <w:i/>
          <w:iCs/>
          <w:highlight w:val="cyan"/>
        </w:rPr>
        <w:tab/>
        <w:t>Q-OffsetRange</w:t>
      </w:r>
      <w:bookmarkEnd w:id="12936"/>
    </w:p>
    <w:p w14:paraId="41D2531A"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Q-OffsetRange</w:t>
      </w:r>
      <w:r w:rsidRPr="00390CF2">
        <w:rPr>
          <w:highlight w:val="cyan"/>
        </w:rPr>
        <w:t xml:space="preserve"> is used to indicate a cell, beam or measurement object specific offset to be applied when evaluating candidates for cell re-selection or when evaluating triggering conditions for measurement reporting. The value in dB. Value dB-24 corresponds to -24 dB, dB-22 corresponds to -22 dB and so on.</w:t>
      </w:r>
    </w:p>
    <w:p w14:paraId="3CCAD221" w14:textId="77777777" w:rsidR="000805DB" w:rsidRPr="00390CF2" w:rsidRDefault="000805DB" w:rsidP="000805DB">
      <w:pPr>
        <w:pStyle w:val="TH"/>
        <w:rPr>
          <w:highlight w:val="cyan"/>
        </w:rPr>
      </w:pPr>
      <w:r w:rsidRPr="00390CF2">
        <w:rPr>
          <w:bCs/>
          <w:i/>
          <w:iCs/>
          <w:highlight w:val="cyan"/>
        </w:rPr>
        <w:t>Q-OffsetRange</w:t>
      </w:r>
      <w:r w:rsidRPr="00390CF2">
        <w:rPr>
          <w:highlight w:val="cyan"/>
        </w:rPr>
        <w:t xml:space="preserve"> information element</w:t>
      </w:r>
    </w:p>
    <w:p w14:paraId="4BEC12FB" w14:textId="77777777" w:rsidR="000805DB" w:rsidRPr="00390CF2" w:rsidRDefault="000805DB" w:rsidP="000805DB">
      <w:pPr>
        <w:pStyle w:val="PL"/>
        <w:rPr>
          <w:color w:val="808080"/>
          <w:highlight w:val="cyan"/>
        </w:rPr>
      </w:pPr>
      <w:r w:rsidRPr="00390CF2">
        <w:rPr>
          <w:color w:val="808080"/>
          <w:highlight w:val="cyan"/>
        </w:rPr>
        <w:t>-- ASN1START</w:t>
      </w:r>
    </w:p>
    <w:p w14:paraId="3AA0FC9A" w14:textId="77777777" w:rsidR="000805DB" w:rsidRPr="00390CF2" w:rsidRDefault="000805DB" w:rsidP="000805DB">
      <w:pPr>
        <w:pStyle w:val="PL"/>
        <w:rPr>
          <w:ins w:id="12937" w:author="Nokia (Tero)" w:date="2018-06-25T17:18:00Z"/>
          <w:highlight w:val="cyan"/>
        </w:rPr>
      </w:pPr>
      <w:ins w:id="12938" w:author="Nokia (Tero)" w:date="2018-06-25T17:18:00Z">
        <w:r w:rsidRPr="00390CF2">
          <w:rPr>
            <w:highlight w:val="cyan"/>
          </w:rPr>
          <w:t>-- TAG-Q-OFFSET-START</w:t>
        </w:r>
      </w:ins>
    </w:p>
    <w:p w14:paraId="4D077C7B" w14:textId="77777777" w:rsidR="000805DB" w:rsidRPr="00390CF2" w:rsidRDefault="000805DB" w:rsidP="000805DB">
      <w:pPr>
        <w:pStyle w:val="PL"/>
        <w:rPr>
          <w:highlight w:val="cyan"/>
        </w:rPr>
      </w:pPr>
    </w:p>
    <w:p w14:paraId="333F6109" w14:textId="77777777" w:rsidR="000805DB" w:rsidRPr="00390CF2" w:rsidRDefault="000805DB" w:rsidP="000805DB">
      <w:pPr>
        <w:pStyle w:val="PL"/>
        <w:rPr>
          <w:highlight w:val="cyan"/>
        </w:rPr>
      </w:pPr>
      <w:r w:rsidRPr="00390CF2">
        <w:rPr>
          <w:highlight w:val="cyan"/>
        </w:rPr>
        <w:t>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17A74C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p>
    <w:p w14:paraId="71DDEBD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p>
    <w:p w14:paraId="69ACE41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p>
    <w:p w14:paraId="28B6B8C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p>
    <w:p w14:paraId="04DC224F" w14:textId="77777777" w:rsidR="000805DB" w:rsidRPr="00390CF2" w:rsidRDefault="000805DB" w:rsidP="000805DB">
      <w:pPr>
        <w:pStyle w:val="PL"/>
        <w:rPr>
          <w:snapToGrid w:val="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p>
    <w:p w14:paraId="0C1CED05" w14:textId="77777777" w:rsidR="000805DB" w:rsidRPr="00390CF2" w:rsidRDefault="000805DB" w:rsidP="000805DB">
      <w:pPr>
        <w:pStyle w:val="PL"/>
        <w:rPr>
          <w:highlight w:val="cyan"/>
        </w:rPr>
      </w:pPr>
    </w:p>
    <w:p w14:paraId="4CBD94C2" w14:textId="77777777" w:rsidR="000805DB" w:rsidRPr="00390CF2" w:rsidRDefault="000805DB" w:rsidP="000805DB">
      <w:pPr>
        <w:pStyle w:val="PL"/>
        <w:rPr>
          <w:ins w:id="12939" w:author="Nokia (Tero)" w:date="2018-06-25T17:18:00Z"/>
          <w:highlight w:val="cyan"/>
        </w:rPr>
      </w:pPr>
      <w:ins w:id="12940" w:author="Nokia (Tero)" w:date="2018-06-25T17:18:00Z">
        <w:r w:rsidRPr="00390CF2">
          <w:rPr>
            <w:highlight w:val="cyan"/>
          </w:rPr>
          <w:t>-- TAG-Q-OFFSET-STOP</w:t>
        </w:r>
      </w:ins>
    </w:p>
    <w:p w14:paraId="2000BC4E" w14:textId="77777777" w:rsidR="000805DB" w:rsidRPr="00390CF2" w:rsidRDefault="000805DB" w:rsidP="000805DB">
      <w:pPr>
        <w:pStyle w:val="PL"/>
        <w:rPr>
          <w:color w:val="808080"/>
          <w:highlight w:val="cyan"/>
        </w:rPr>
      </w:pPr>
      <w:r w:rsidRPr="00390CF2">
        <w:rPr>
          <w:color w:val="808080"/>
          <w:highlight w:val="cyan"/>
        </w:rPr>
        <w:t>-- ASN1STOP</w:t>
      </w:r>
    </w:p>
    <w:p w14:paraId="5744D068" w14:textId="77777777" w:rsidR="000805DB" w:rsidRPr="00390CF2" w:rsidRDefault="000805DB" w:rsidP="000805DB">
      <w:pPr>
        <w:rPr>
          <w:highlight w:val="cyan"/>
        </w:rPr>
      </w:pPr>
    </w:p>
    <w:p w14:paraId="05FBF7FB" w14:textId="77777777" w:rsidR="000805DB" w:rsidRPr="00390CF2" w:rsidRDefault="000805DB" w:rsidP="000805DB">
      <w:pPr>
        <w:pStyle w:val="EditorsNote"/>
        <w:rPr>
          <w:highlight w:val="cyan"/>
        </w:rPr>
      </w:pPr>
      <w:r w:rsidRPr="00390CF2">
        <w:rPr>
          <w:highlight w:val="cyan"/>
        </w:rPr>
        <w:t>Editor’s Note: FFS Confirm the exact values that are supported.</w:t>
      </w:r>
    </w:p>
    <w:p w14:paraId="2E6515A0" w14:textId="77777777" w:rsidR="000805DB" w:rsidRPr="00390CF2" w:rsidRDefault="000805DB" w:rsidP="000805DB">
      <w:pPr>
        <w:pStyle w:val="Heading4"/>
        <w:rPr>
          <w:ins w:id="12941" w:author="SA R2-1809108" w:date="2018-05-30T01:05:00Z"/>
          <w:rFonts w:eastAsia="SimSun"/>
          <w:highlight w:val="cyan"/>
        </w:rPr>
      </w:pPr>
      <w:bookmarkStart w:id="12942" w:name="_Hlk515405556"/>
      <w:bookmarkStart w:id="12943" w:name="_Toc510018662"/>
      <w:ins w:id="12944" w:author="SA R2-1809108" w:date="2018-05-30T01:05:00Z">
        <w:r w:rsidRPr="00390CF2">
          <w:rPr>
            <w:rFonts w:eastAsia="SimSun"/>
            <w:highlight w:val="cyan"/>
          </w:rPr>
          <w:t>–</w:t>
        </w:r>
        <w:r w:rsidRPr="00390CF2">
          <w:rPr>
            <w:rFonts w:eastAsia="SimSun"/>
            <w:highlight w:val="cyan"/>
          </w:rPr>
          <w:tab/>
        </w:r>
        <w:r w:rsidRPr="00390CF2">
          <w:rPr>
            <w:rFonts w:eastAsia="SimSun"/>
            <w:i/>
            <w:highlight w:val="cyan"/>
          </w:rPr>
          <w:t>Q-QualMin</w:t>
        </w:r>
      </w:ins>
    </w:p>
    <w:p w14:paraId="76FB72DD" w14:textId="77777777" w:rsidR="000805DB" w:rsidRPr="00390CF2" w:rsidRDefault="000805DB" w:rsidP="000805DB">
      <w:pPr>
        <w:rPr>
          <w:ins w:id="12945" w:author="SA R2-1809108" w:date="2018-05-30T01:05:00Z"/>
          <w:rFonts w:eastAsia="SimSun"/>
          <w:highlight w:val="cyan"/>
        </w:rPr>
      </w:pPr>
      <w:ins w:id="12946" w:author="SA R2-1809108" w:date="2018-05-30T01:05:00Z">
        <w:r w:rsidRPr="00390CF2">
          <w:rPr>
            <w:highlight w:val="cyan"/>
          </w:rPr>
          <w:t xml:space="preserve">The IE </w:t>
        </w:r>
        <w:r w:rsidRPr="00390CF2">
          <w:rPr>
            <w:i/>
            <w:noProof/>
            <w:highlight w:val="cyan"/>
          </w:rPr>
          <w:t>Q-QualMin</w:t>
        </w:r>
        <w:r w:rsidRPr="00390CF2">
          <w:rPr>
            <w:highlight w:val="cyan"/>
          </w:rPr>
          <w:t xml:space="preserve"> is used to indicate for cell selection/ re-selection the required minimum received RSRQ level in the (NR) cell. Corresponds to parameter Q</w:t>
        </w:r>
        <w:r w:rsidRPr="00390CF2">
          <w:rPr>
            <w:highlight w:val="cyan"/>
            <w:vertAlign w:val="subscript"/>
          </w:rPr>
          <w:t>qualmin</w:t>
        </w:r>
        <w:r w:rsidRPr="00390CF2">
          <w:rPr>
            <w:highlight w:val="cyan"/>
          </w:rPr>
          <w:t xml:space="preserve"> in TS 38.304 [4]. Actual value Q</w:t>
        </w:r>
        <w:r w:rsidRPr="00390CF2">
          <w:rPr>
            <w:highlight w:val="cyan"/>
            <w:vertAlign w:val="subscript"/>
          </w:rPr>
          <w:t>qualmin</w:t>
        </w:r>
        <w:r w:rsidRPr="00390CF2">
          <w:rPr>
            <w:highlight w:val="cyan"/>
          </w:rPr>
          <w:t xml:space="preserve"> = field value [dB].</w:t>
        </w:r>
      </w:ins>
    </w:p>
    <w:p w14:paraId="27727D06" w14:textId="77777777" w:rsidR="000805DB" w:rsidRPr="00390CF2" w:rsidRDefault="000805DB" w:rsidP="000805DB">
      <w:pPr>
        <w:pStyle w:val="TH"/>
        <w:rPr>
          <w:ins w:id="12947" w:author="SA R2-1809108" w:date="2018-05-30T01:05:00Z"/>
          <w:highlight w:val="cyan"/>
        </w:rPr>
      </w:pPr>
      <w:ins w:id="12948" w:author="SA R2-1809108" w:date="2018-05-30T01:05:00Z">
        <w:r w:rsidRPr="00390CF2">
          <w:rPr>
            <w:bCs/>
            <w:i/>
            <w:iCs/>
            <w:highlight w:val="cyan"/>
          </w:rPr>
          <w:t>Q-QualMin</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6E332904" w14:textId="77777777" w:rsidR="000805DB" w:rsidRPr="00390CF2" w:rsidRDefault="000805DB" w:rsidP="000805DB">
      <w:pPr>
        <w:pStyle w:val="PL"/>
        <w:rPr>
          <w:ins w:id="12949" w:author="SA R2-1809108" w:date="2018-05-30T01:05:00Z"/>
          <w:color w:val="808080"/>
          <w:highlight w:val="cyan"/>
        </w:rPr>
      </w:pPr>
      <w:ins w:id="12950" w:author="SA R2-1809108" w:date="2018-05-30T01:05:00Z">
        <w:r w:rsidRPr="00390CF2">
          <w:rPr>
            <w:color w:val="808080"/>
            <w:highlight w:val="cyan"/>
          </w:rPr>
          <w:t>-- ASN1STA</w:t>
        </w:r>
        <w:smartTag w:uri="urn:schemas-microsoft-com:office:smarttags" w:element="PersonName">
          <w:r w:rsidRPr="00390CF2">
            <w:rPr>
              <w:color w:val="808080"/>
              <w:highlight w:val="cyan"/>
            </w:rPr>
            <w:t>RT</w:t>
          </w:r>
        </w:smartTag>
      </w:ins>
    </w:p>
    <w:p w14:paraId="3BB9767D" w14:textId="77777777" w:rsidR="000805DB" w:rsidRPr="00390CF2" w:rsidRDefault="000805DB" w:rsidP="000805DB">
      <w:pPr>
        <w:pStyle w:val="PL"/>
        <w:rPr>
          <w:ins w:id="12951" w:author="SA R2-1809108" w:date="2018-05-30T01:05:00Z"/>
          <w:highlight w:val="cyan"/>
        </w:rPr>
      </w:pPr>
      <w:ins w:id="12952" w:author="SA R2-1809108" w:date="2018-05-30T01:05:00Z">
        <w:r w:rsidRPr="00390CF2">
          <w:rPr>
            <w:highlight w:val="cyan"/>
          </w:rPr>
          <w:t>-- TAG-Q-QUALMIN-START</w:t>
        </w:r>
      </w:ins>
    </w:p>
    <w:p w14:paraId="550372F3" w14:textId="77777777" w:rsidR="000805DB" w:rsidRPr="00390CF2" w:rsidRDefault="000805DB" w:rsidP="000805DB">
      <w:pPr>
        <w:pStyle w:val="PL"/>
        <w:rPr>
          <w:ins w:id="12953" w:author="SA R2-1809108" w:date="2018-05-30T01:05:00Z"/>
          <w:rFonts w:eastAsia="SimSun"/>
          <w:highlight w:val="cyan"/>
          <w:lang w:eastAsia="en-GB"/>
        </w:rPr>
      </w:pPr>
    </w:p>
    <w:p w14:paraId="005DB071" w14:textId="77777777" w:rsidR="000805DB" w:rsidRPr="00390CF2" w:rsidRDefault="000805DB" w:rsidP="000805DB">
      <w:pPr>
        <w:pStyle w:val="PL"/>
        <w:rPr>
          <w:ins w:id="12954" w:author="SA R2-1809108" w:date="2018-05-30T01:05:00Z"/>
          <w:snapToGrid w:val="0"/>
          <w:highlight w:val="cyan"/>
        </w:rPr>
      </w:pPr>
      <w:ins w:id="12955" w:author="SA R2-1809108" w:date="2018-05-30T01:05:00Z">
        <w:r w:rsidRPr="00390CF2">
          <w:rPr>
            <w:highlight w:val="cyan"/>
          </w:rPr>
          <w:t>Q-Qual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4..-3)</w:t>
        </w:r>
      </w:ins>
      <w:ins w:id="12956" w:author="SA R2-1809108" w:date="2018-06-01T07:47:00Z">
        <w:r w:rsidRPr="00390CF2">
          <w:rPr>
            <w:highlight w:val="cyan"/>
          </w:rPr>
          <w:tab/>
        </w:r>
        <w:r w:rsidRPr="00390CF2">
          <w:rPr>
            <w:highlight w:val="cyan"/>
          </w:rPr>
          <w:tab/>
          <w:t xml:space="preserve">-- </w:t>
        </w:r>
      </w:ins>
      <w:ins w:id="12957" w:author="SA R2-1809108" w:date="2018-05-30T01:05:00Z">
        <w:r w:rsidRPr="00390CF2">
          <w:rPr>
            <w:color w:val="808080"/>
            <w:highlight w:val="cyan"/>
          </w:rPr>
          <w:t>FFS range</w:t>
        </w:r>
      </w:ins>
    </w:p>
    <w:p w14:paraId="2546A290" w14:textId="77777777" w:rsidR="000805DB" w:rsidRPr="00390CF2" w:rsidRDefault="000805DB" w:rsidP="000805DB">
      <w:pPr>
        <w:pStyle w:val="PL"/>
        <w:rPr>
          <w:ins w:id="12958" w:author="SA R2-1809108" w:date="2018-05-30T01:05:00Z"/>
          <w:highlight w:val="cyan"/>
        </w:rPr>
      </w:pPr>
    </w:p>
    <w:p w14:paraId="21D73B0B" w14:textId="77777777" w:rsidR="000805DB" w:rsidRPr="00390CF2" w:rsidRDefault="000805DB" w:rsidP="000805DB">
      <w:pPr>
        <w:pStyle w:val="PL"/>
        <w:rPr>
          <w:ins w:id="12959" w:author="SA R2-1809108" w:date="2018-05-30T01:05:00Z"/>
          <w:highlight w:val="cyan"/>
        </w:rPr>
      </w:pPr>
      <w:ins w:id="12960" w:author="SA R2-1809108" w:date="2018-05-30T01:05:00Z">
        <w:r w:rsidRPr="00390CF2">
          <w:rPr>
            <w:highlight w:val="cyan"/>
          </w:rPr>
          <w:t>-- TAG-Q-QUALMIN-STOP</w:t>
        </w:r>
      </w:ins>
    </w:p>
    <w:p w14:paraId="5900D6DB" w14:textId="77777777" w:rsidR="000805DB" w:rsidRPr="00390CF2" w:rsidRDefault="000805DB" w:rsidP="000805DB">
      <w:pPr>
        <w:pStyle w:val="PL"/>
        <w:rPr>
          <w:ins w:id="12961" w:author="SA R2-1809108" w:date="2018-05-30T01:05:00Z"/>
          <w:rFonts w:eastAsia="SimSun"/>
          <w:color w:val="808080"/>
          <w:highlight w:val="cyan"/>
          <w:lang w:eastAsia="en-GB"/>
        </w:rPr>
      </w:pPr>
      <w:ins w:id="12962" w:author="SA R2-1809108" w:date="2018-05-30T01:05:00Z">
        <w:r w:rsidRPr="00390CF2">
          <w:rPr>
            <w:color w:val="808080"/>
            <w:highlight w:val="cyan"/>
          </w:rPr>
          <w:t>-- ASN1STOP</w:t>
        </w:r>
      </w:ins>
    </w:p>
    <w:p w14:paraId="103F82CD" w14:textId="77777777" w:rsidR="000805DB" w:rsidRPr="00390CF2" w:rsidRDefault="000805DB" w:rsidP="000805DB">
      <w:pPr>
        <w:rPr>
          <w:ins w:id="12963" w:author="SA R2-1809108" w:date="2018-05-30T01:05:00Z"/>
          <w:iCs/>
          <w:highlight w:val="cyan"/>
        </w:rPr>
      </w:pPr>
    </w:p>
    <w:p w14:paraId="6F89B3E2" w14:textId="77777777" w:rsidR="000805DB" w:rsidRPr="00390CF2" w:rsidRDefault="000805DB" w:rsidP="000805DB">
      <w:pPr>
        <w:pStyle w:val="Heading4"/>
        <w:rPr>
          <w:ins w:id="12964" w:author="SA R2-1809108" w:date="2018-05-30T01:05:00Z"/>
          <w:rFonts w:eastAsia="SimSun"/>
          <w:highlight w:val="cyan"/>
        </w:rPr>
      </w:pPr>
      <w:bookmarkStart w:id="12965" w:name="_Toc503260483"/>
      <w:ins w:id="12966" w:author="SA R2-1809108" w:date="2018-05-30T01:05:00Z">
        <w:r w:rsidRPr="00390CF2">
          <w:rPr>
            <w:rFonts w:eastAsia="SimSun"/>
            <w:highlight w:val="cyan"/>
          </w:rPr>
          <w:t>–</w:t>
        </w:r>
        <w:r w:rsidRPr="00390CF2">
          <w:rPr>
            <w:rFonts w:eastAsia="SimSun"/>
            <w:highlight w:val="cyan"/>
          </w:rPr>
          <w:tab/>
        </w:r>
        <w:r w:rsidRPr="00390CF2">
          <w:rPr>
            <w:rFonts w:eastAsia="SimSun"/>
            <w:i/>
            <w:highlight w:val="cyan"/>
          </w:rPr>
          <w:t>Q-RxLevMin</w:t>
        </w:r>
        <w:bookmarkEnd w:id="12965"/>
      </w:ins>
    </w:p>
    <w:p w14:paraId="10C6D4E6" w14:textId="77777777" w:rsidR="000805DB" w:rsidRPr="00390CF2" w:rsidRDefault="000805DB" w:rsidP="000805DB">
      <w:pPr>
        <w:rPr>
          <w:ins w:id="12967" w:author="SA R2-1809108" w:date="2018-05-30T01:05:00Z"/>
          <w:rFonts w:eastAsia="SimSun"/>
          <w:highlight w:val="cyan"/>
        </w:rPr>
      </w:pPr>
      <w:ins w:id="12968" w:author="SA R2-1809108" w:date="2018-05-30T01:05:00Z">
        <w:r w:rsidRPr="00390CF2">
          <w:rPr>
            <w:highlight w:val="cyan"/>
          </w:rPr>
          <w:t xml:space="preserve">The IE </w:t>
        </w:r>
        <w:r w:rsidRPr="00390CF2">
          <w:rPr>
            <w:i/>
            <w:noProof/>
            <w:highlight w:val="cyan"/>
          </w:rPr>
          <w:t>Q-RxLevMin</w:t>
        </w:r>
        <w:r w:rsidRPr="00390CF2">
          <w:rPr>
            <w:highlight w:val="cyan"/>
          </w:rPr>
          <w:t xml:space="preserve"> is used to indicate for cell selection/ re-selection the required minimum received RSRP level in the (NR) cell. Corresponds to parameter Q</w:t>
        </w:r>
        <w:r w:rsidRPr="00390CF2">
          <w:rPr>
            <w:highlight w:val="cyan"/>
            <w:vertAlign w:val="subscript"/>
          </w:rPr>
          <w:t>rxlevmin</w:t>
        </w:r>
        <w:r w:rsidRPr="00390CF2">
          <w:rPr>
            <w:highlight w:val="cyan"/>
          </w:rPr>
          <w:t xml:space="preserve"> in TS 38.304 [4]. Actual value Q</w:t>
        </w:r>
        <w:r w:rsidRPr="00390CF2">
          <w:rPr>
            <w:highlight w:val="cyan"/>
            <w:vertAlign w:val="subscript"/>
          </w:rPr>
          <w:t>rxlevmin</w:t>
        </w:r>
        <w:r w:rsidRPr="00390CF2">
          <w:rPr>
            <w:highlight w:val="cyan"/>
          </w:rPr>
          <w:t xml:space="preserve"> = field value * 2 [dBm].</w:t>
        </w:r>
      </w:ins>
    </w:p>
    <w:p w14:paraId="36E22F55" w14:textId="77777777" w:rsidR="000805DB" w:rsidRPr="00390CF2" w:rsidRDefault="000805DB" w:rsidP="000805DB">
      <w:pPr>
        <w:pStyle w:val="TH"/>
        <w:rPr>
          <w:ins w:id="12969" w:author="SA R2-1809108" w:date="2018-05-30T01:05:00Z"/>
          <w:highlight w:val="cyan"/>
        </w:rPr>
      </w:pPr>
      <w:ins w:id="12970" w:author="SA R2-1809108" w:date="2018-05-30T01:05:00Z">
        <w:r w:rsidRPr="00390CF2">
          <w:rPr>
            <w:i/>
            <w:highlight w:val="cyan"/>
          </w:rPr>
          <w:t>Q-RxLevMin</w:t>
        </w:r>
        <w:r w:rsidRPr="00390CF2">
          <w:rPr>
            <w:highlight w:val="cyan"/>
          </w:rPr>
          <w:t xml:space="preserve"> information element</w:t>
        </w:r>
      </w:ins>
    </w:p>
    <w:p w14:paraId="1E3E9710" w14:textId="77777777" w:rsidR="000805DB" w:rsidRPr="00390CF2" w:rsidRDefault="000805DB" w:rsidP="000805DB">
      <w:pPr>
        <w:pStyle w:val="PL"/>
        <w:rPr>
          <w:ins w:id="12971" w:author="SA R2-1809108" w:date="2018-05-30T01:05:00Z"/>
          <w:color w:val="808080"/>
          <w:highlight w:val="cyan"/>
        </w:rPr>
      </w:pPr>
      <w:ins w:id="12972" w:author="SA R2-1809108" w:date="2018-05-30T01:05:00Z">
        <w:r w:rsidRPr="00390CF2">
          <w:rPr>
            <w:color w:val="808080"/>
            <w:highlight w:val="cyan"/>
          </w:rPr>
          <w:t>-- ASN1STA</w:t>
        </w:r>
        <w:smartTag w:uri="urn:schemas-microsoft-com:office:smarttags" w:element="PersonName">
          <w:r w:rsidRPr="00390CF2">
            <w:rPr>
              <w:color w:val="808080"/>
              <w:highlight w:val="cyan"/>
            </w:rPr>
            <w:t>RT</w:t>
          </w:r>
        </w:smartTag>
      </w:ins>
    </w:p>
    <w:p w14:paraId="623609B7" w14:textId="77777777" w:rsidR="000805DB" w:rsidRPr="00390CF2" w:rsidRDefault="000805DB" w:rsidP="000805DB">
      <w:pPr>
        <w:pStyle w:val="PL"/>
        <w:rPr>
          <w:ins w:id="12973" w:author="SA R2-1809108" w:date="2018-05-30T01:05:00Z"/>
          <w:highlight w:val="cyan"/>
        </w:rPr>
      </w:pPr>
      <w:ins w:id="12974" w:author="SA R2-1809108" w:date="2018-05-30T01:05:00Z">
        <w:r w:rsidRPr="00390CF2">
          <w:rPr>
            <w:highlight w:val="cyan"/>
          </w:rPr>
          <w:t>-- TAG-Q-RXLEVMIN-START</w:t>
        </w:r>
      </w:ins>
    </w:p>
    <w:p w14:paraId="4E1FA791" w14:textId="77777777" w:rsidR="000805DB" w:rsidRPr="00390CF2" w:rsidRDefault="000805DB" w:rsidP="000805DB">
      <w:pPr>
        <w:pStyle w:val="PL"/>
        <w:rPr>
          <w:ins w:id="12975" w:author="SA R2-1809108" w:date="2018-05-30T01:05:00Z"/>
          <w:rFonts w:eastAsia="SimSun"/>
          <w:highlight w:val="cyan"/>
          <w:lang w:eastAsia="en-GB"/>
        </w:rPr>
      </w:pPr>
    </w:p>
    <w:p w14:paraId="2F6C49B5" w14:textId="77777777" w:rsidR="000805DB" w:rsidRPr="00390CF2" w:rsidRDefault="000805DB" w:rsidP="000805DB">
      <w:pPr>
        <w:pStyle w:val="PL"/>
        <w:rPr>
          <w:ins w:id="12976" w:author="SA R2-1809108" w:date="2018-05-30T01:05:00Z"/>
          <w:snapToGrid w:val="0"/>
          <w:highlight w:val="cyan"/>
        </w:rPr>
      </w:pPr>
      <w:ins w:id="12977" w:author="SA R2-1809108" w:date="2018-05-30T01:05:00Z">
        <w:r w:rsidRPr="00390CF2">
          <w:rPr>
            <w:highlight w:val="cyan"/>
          </w:rPr>
          <w:t>Q-RxLev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w:t>
        </w:r>
      </w:ins>
      <w:ins w:id="12978" w:author="SA R2-1809108" w:date="2018-06-01T07:47:00Z">
        <w:r w:rsidRPr="00390CF2">
          <w:rPr>
            <w:color w:val="808080"/>
            <w:highlight w:val="cyan"/>
          </w:rPr>
          <w:tab/>
        </w:r>
        <w:r w:rsidRPr="00390CF2">
          <w:rPr>
            <w:color w:val="808080"/>
            <w:highlight w:val="cyan"/>
          </w:rPr>
          <w:tab/>
          <w:t xml:space="preserve">-- </w:t>
        </w:r>
      </w:ins>
      <w:ins w:id="12979" w:author="SA R2-1809108" w:date="2018-05-30T01:05:00Z">
        <w:r w:rsidRPr="00390CF2">
          <w:rPr>
            <w:color w:val="808080"/>
            <w:highlight w:val="cyan"/>
          </w:rPr>
          <w:t>FFS range</w:t>
        </w:r>
      </w:ins>
    </w:p>
    <w:p w14:paraId="68546B09" w14:textId="77777777" w:rsidR="000805DB" w:rsidRPr="00390CF2" w:rsidRDefault="000805DB" w:rsidP="000805DB">
      <w:pPr>
        <w:pStyle w:val="PL"/>
        <w:rPr>
          <w:ins w:id="12980" w:author="SA R2-1809108" w:date="2018-05-30T01:05:00Z"/>
          <w:highlight w:val="cyan"/>
        </w:rPr>
      </w:pPr>
    </w:p>
    <w:p w14:paraId="099B20A6" w14:textId="77777777" w:rsidR="000805DB" w:rsidRPr="00390CF2" w:rsidRDefault="000805DB" w:rsidP="000805DB">
      <w:pPr>
        <w:pStyle w:val="PL"/>
        <w:rPr>
          <w:ins w:id="12981" w:author="SA R2-1809108" w:date="2018-05-30T01:05:00Z"/>
          <w:highlight w:val="cyan"/>
        </w:rPr>
      </w:pPr>
      <w:ins w:id="12982" w:author="SA R2-1809108" w:date="2018-05-30T01:05:00Z">
        <w:r w:rsidRPr="00390CF2">
          <w:rPr>
            <w:highlight w:val="cyan"/>
          </w:rPr>
          <w:t>-- TAG-Q-RXLEVMIN-STOP</w:t>
        </w:r>
      </w:ins>
    </w:p>
    <w:p w14:paraId="1F4034C2" w14:textId="77777777" w:rsidR="000805DB" w:rsidRPr="00390CF2" w:rsidRDefault="000805DB" w:rsidP="000805DB">
      <w:pPr>
        <w:pStyle w:val="PL"/>
        <w:rPr>
          <w:ins w:id="12983" w:author="SA R2-1809108" w:date="2018-05-30T01:05:00Z"/>
          <w:rFonts w:eastAsia="SimSun"/>
          <w:color w:val="808080"/>
          <w:highlight w:val="cyan"/>
          <w:lang w:eastAsia="en-GB"/>
        </w:rPr>
      </w:pPr>
      <w:ins w:id="12984" w:author="SA R2-1809108" w:date="2018-05-30T01:05:00Z">
        <w:r w:rsidRPr="00390CF2">
          <w:rPr>
            <w:color w:val="808080"/>
            <w:highlight w:val="cyan"/>
          </w:rPr>
          <w:t>-- ASN1STOP</w:t>
        </w:r>
      </w:ins>
    </w:p>
    <w:bookmarkEnd w:id="12942"/>
    <w:p w14:paraId="7D34AFA5" w14:textId="77777777" w:rsidR="000805DB" w:rsidRPr="00390CF2" w:rsidRDefault="000805DB" w:rsidP="000805DB">
      <w:pPr>
        <w:pStyle w:val="Heading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QuantityConfig</w:t>
      </w:r>
      <w:bookmarkEnd w:id="12943"/>
    </w:p>
    <w:p w14:paraId="69433D7B"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QuantityConfig</w:t>
      </w:r>
      <w:r w:rsidRPr="00390CF2">
        <w:rPr>
          <w:highlight w:val="cyan"/>
        </w:rPr>
        <w:t xml:space="preserve"> specifies the </w:t>
      </w:r>
      <w:bookmarkStart w:id="12985" w:name="_Hlk506886271"/>
      <w:r w:rsidRPr="00390CF2">
        <w:rPr>
          <w:highlight w:val="cyan"/>
        </w:rPr>
        <w:t xml:space="preserve">measurement quantities </w:t>
      </w:r>
      <w:bookmarkEnd w:id="12985"/>
      <w:r w:rsidRPr="00390CF2">
        <w:rPr>
          <w:highlight w:val="cyan"/>
        </w:rPr>
        <w:t>and layer 3 filtering coefficients for NR and inter-RAT measurements.</w:t>
      </w:r>
    </w:p>
    <w:p w14:paraId="539A914B" w14:textId="77777777" w:rsidR="000805DB" w:rsidRPr="00390CF2" w:rsidRDefault="000805DB" w:rsidP="000805DB">
      <w:pPr>
        <w:pStyle w:val="TH"/>
        <w:rPr>
          <w:highlight w:val="cyan"/>
        </w:rPr>
      </w:pPr>
      <w:r w:rsidRPr="00390CF2">
        <w:rPr>
          <w:highlight w:val="cyan"/>
        </w:rPr>
        <w:t>QuantityConfig information element</w:t>
      </w:r>
    </w:p>
    <w:p w14:paraId="6BC4BC84" w14:textId="77777777" w:rsidR="000805DB" w:rsidRPr="00390CF2" w:rsidRDefault="000805DB" w:rsidP="000805DB">
      <w:pPr>
        <w:pStyle w:val="PL"/>
        <w:rPr>
          <w:color w:val="808080"/>
          <w:highlight w:val="cyan"/>
        </w:rPr>
      </w:pPr>
      <w:r w:rsidRPr="00390CF2">
        <w:rPr>
          <w:color w:val="808080"/>
          <w:highlight w:val="cyan"/>
        </w:rPr>
        <w:t>-- ASN1START</w:t>
      </w:r>
    </w:p>
    <w:p w14:paraId="7580FEB9" w14:textId="77777777" w:rsidR="000805DB" w:rsidRPr="00390CF2" w:rsidRDefault="000805DB" w:rsidP="000805DB">
      <w:pPr>
        <w:pStyle w:val="PL"/>
        <w:rPr>
          <w:color w:val="808080"/>
          <w:highlight w:val="cyan"/>
        </w:rPr>
      </w:pPr>
      <w:r w:rsidRPr="00390CF2">
        <w:rPr>
          <w:color w:val="808080"/>
          <w:highlight w:val="cyan"/>
        </w:rPr>
        <w:t>-- TAG-QUANTITY-CONFIG-START</w:t>
      </w:r>
    </w:p>
    <w:p w14:paraId="70B8F943" w14:textId="77777777" w:rsidR="000805DB" w:rsidRPr="00390CF2" w:rsidRDefault="000805DB" w:rsidP="000805DB">
      <w:pPr>
        <w:pStyle w:val="PL"/>
        <w:rPr>
          <w:highlight w:val="cyan"/>
        </w:rPr>
      </w:pPr>
    </w:p>
    <w:p w14:paraId="033F7B80" w14:textId="77777777" w:rsidR="000805DB" w:rsidRPr="00390CF2" w:rsidRDefault="000805DB" w:rsidP="000805DB">
      <w:pPr>
        <w:pStyle w:val="PL"/>
        <w:rPr>
          <w:highlight w:val="cyan"/>
        </w:rPr>
      </w:pPr>
      <w:r w:rsidRPr="00390CF2">
        <w:rPr>
          <w:highlight w:val="cyan"/>
        </w:rPr>
        <w:tab/>
      </w:r>
    </w:p>
    <w:p w14:paraId="3571903A" w14:textId="77777777" w:rsidR="000805DB" w:rsidRPr="00390CF2" w:rsidRDefault="000805DB" w:rsidP="000805DB">
      <w:pPr>
        <w:pStyle w:val="PL"/>
        <w:rPr>
          <w:highlight w:val="cyan"/>
        </w:rPr>
      </w:pPr>
      <w:bookmarkStart w:id="12986" w:name="_Hlk501360184"/>
      <w:r w:rsidRPr="00390CF2">
        <w:rPr>
          <w:highlight w:val="cyan"/>
        </w:rPr>
        <w:t>Quant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6D9C9" w14:textId="77777777" w:rsidR="000805DB" w:rsidRPr="00390CF2" w:rsidRDefault="000805DB" w:rsidP="000805DB">
      <w:pPr>
        <w:pStyle w:val="PL"/>
        <w:rPr>
          <w:color w:val="808080"/>
          <w:highlight w:val="cyan"/>
        </w:rPr>
      </w:pPr>
      <w:r w:rsidRPr="00390CF2">
        <w:rPr>
          <w:highlight w:val="cyan"/>
        </w:rPr>
        <w:tab/>
        <w:t>quantityConfigNR-List</w:t>
      </w:r>
      <w:r w:rsidRPr="00390CF2">
        <w:rPr>
          <w:highlight w:val="cyan"/>
        </w:rPr>
        <w:tab/>
      </w:r>
      <w:r w:rsidRPr="00390CF2">
        <w:rPr>
          <w:highlight w:val="cyan"/>
        </w:rPr>
        <w:tab/>
      </w:r>
      <w:r w:rsidRPr="00390CF2">
        <w:rPr>
          <w:highlight w:val="cyan"/>
        </w:rPr>
        <w:tab/>
      </w:r>
      <w:r w:rsidRPr="00390CF2">
        <w:rPr>
          <w:highlight w:val="cyan"/>
        </w:rPr>
        <w:tab/>
      </w:r>
      <w:bookmarkStart w:id="12987" w:name="_Hlk512320293"/>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w:t>
      </w:r>
      <w:r w:rsidRPr="00390CF2">
        <w:rPr>
          <w:highlight w:val="cyan"/>
          <w:lang w:eastAsia="ja-JP"/>
        </w:rPr>
        <w:t>f</w:t>
      </w:r>
      <w:r w:rsidRPr="00390CF2">
        <w:rPr>
          <w:highlight w:val="cyan"/>
        </w:rPr>
        <w:t>QuantityConfig))</w:t>
      </w:r>
      <w:r w:rsidRPr="00390CF2">
        <w:rPr>
          <w:color w:val="993366"/>
          <w:highlight w:val="cyan"/>
        </w:rPr>
        <w:t xml:space="preserve"> OF</w:t>
      </w:r>
      <w:r w:rsidRPr="00390CF2">
        <w:rPr>
          <w:highlight w:val="cyan"/>
        </w:rPr>
        <w:t xml:space="preserve"> </w:t>
      </w:r>
      <w:bookmarkEnd w:id="12987"/>
      <w:r w:rsidRPr="00390CF2">
        <w:rPr>
          <w:highlight w:val="cyan"/>
        </w:rPr>
        <w:t>QuantityConfig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1CDE742" w14:textId="77777777" w:rsidR="000805DB" w:rsidRPr="00390CF2" w:rsidRDefault="000805DB" w:rsidP="000805DB">
      <w:pPr>
        <w:pStyle w:val="PL"/>
        <w:rPr>
          <w:highlight w:val="cyan"/>
        </w:rPr>
      </w:pPr>
      <w:r w:rsidRPr="00390CF2">
        <w:rPr>
          <w:highlight w:val="cyan"/>
        </w:rPr>
        <w:tab/>
        <w:t>...</w:t>
      </w:r>
      <w:ins w:id="12988" w:author="Rapporteur ASN1 SA" w:date="2018-07-13T11:07:00Z">
        <w:r w:rsidRPr="00390CF2">
          <w:rPr>
            <w:highlight w:val="cyan"/>
          </w:rPr>
          <w:t>,</w:t>
        </w:r>
      </w:ins>
    </w:p>
    <w:p w14:paraId="332DB6C1" w14:textId="77777777" w:rsidR="000805DB" w:rsidRPr="005C1807"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989" w:author="Rapporteur ASN1 SA" w:date="2018-07-13T11:07:00Z"/>
          <w:rFonts w:ascii="Courier New" w:hAnsi="Courier New"/>
          <w:color w:val="808080"/>
          <w:sz w:val="16"/>
          <w:highlight w:val="cyan"/>
          <w:lang w:val="fr-FR" w:eastAsia="sv-SE"/>
        </w:rPr>
      </w:pPr>
      <w:ins w:id="12990" w:author="Rapporteur ASN1 SA" w:date="2018-07-13T11:07:00Z">
        <w:r w:rsidRPr="00390CF2">
          <w:rPr>
            <w:rFonts w:ascii="Courier New" w:hAnsi="Courier New"/>
            <w:sz w:val="16"/>
            <w:highlight w:val="cyan"/>
            <w:lang w:val="en-US" w:eastAsia="sv-SE"/>
          </w:rPr>
          <w:t xml:space="preserve">    </w:t>
        </w:r>
        <w:r w:rsidRPr="005C1807">
          <w:rPr>
            <w:rFonts w:ascii="Courier New" w:hAnsi="Courier New"/>
            <w:sz w:val="16"/>
            <w:highlight w:val="cyan"/>
            <w:lang w:val="fr-FR" w:eastAsia="sv-SE"/>
          </w:rPr>
          <w:t>[[</w:t>
        </w:r>
        <w:r w:rsidRPr="00390CF2">
          <w:rPr>
            <w:highlight w:val="cyan"/>
            <w:lang w:val="fr-FR"/>
          </w:rPr>
          <w:tab/>
        </w:r>
        <w:r w:rsidRPr="005C1807">
          <w:rPr>
            <w:rFonts w:ascii="Courier New" w:hAnsi="Courier New"/>
            <w:sz w:val="16"/>
            <w:highlight w:val="cyan"/>
            <w:lang w:val="fr-FR" w:eastAsia="sv-SE"/>
          </w:rPr>
          <w:t xml:space="preserve">quantityConfigEUTRA                    FilterConfig                                                           </w:t>
        </w:r>
        <w:r w:rsidRPr="005C1807">
          <w:rPr>
            <w:rFonts w:ascii="Courier New" w:hAnsi="Courier New"/>
            <w:sz w:val="16"/>
            <w:highlight w:val="cyan"/>
            <w:lang w:val="fr-FR" w:eastAsia="sv-SE"/>
          </w:rPr>
          <w:tab/>
        </w:r>
        <w:r w:rsidRPr="005C1807">
          <w:rPr>
            <w:rFonts w:ascii="Courier New" w:hAnsi="Courier New"/>
            <w:sz w:val="16"/>
            <w:highlight w:val="cyan"/>
            <w:lang w:val="fr-FR" w:eastAsia="sv-SE"/>
          </w:rPr>
          <w:tab/>
        </w:r>
        <w:r w:rsidRPr="005C1807">
          <w:rPr>
            <w:rFonts w:ascii="Courier New" w:hAnsi="Courier New"/>
            <w:color w:val="993366"/>
            <w:sz w:val="16"/>
            <w:highlight w:val="cyan"/>
            <w:lang w:val="fr-FR" w:eastAsia="sv-SE"/>
          </w:rPr>
          <w:t>OPTIONAL</w:t>
        </w:r>
        <w:r w:rsidRPr="005C1807">
          <w:rPr>
            <w:rFonts w:ascii="Courier New" w:hAnsi="Courier New"/>
            <w:sz w:val="16"/>
            <w:highlight w:val="cyan"/>
            <w:lang w:val="fr-FR" w:eastAsia="sv-SE"/>
          </w:rPr>
          <w:tab/>
        </w:r>
        <w:r w:rsidRPr="005C1807">
          <w:rPr>
            <w:rFonts w:ascii="Courier New" w:hAnsi="Courier New"/>
            <w:color w:val="808080"/>
            <w:sz w:val="16"/>
            <w:highlight w:val="cyan"/>
            <w:lang w:val="fr-FR" w:eastAsia="sv-SE"/>
          </w:rPr>
          <w:t>-- Need M</w:t>
        </w:r>
      </w:ins>
    </w:p>
    <w:p w14:paraId="7BC8D38A" w14:textId="77777777" w:rsidR="000805DB" w:rsidRPr="005C1807"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991" w:author="Rapporteur ASN1 SA" w:date="2018-07-13T11:07:00Z"/>
          <w:rFonts w:ascii="Courier New" w:hAnsi="Courier New"/>
          <w:sz w:val="16"/>
          <w:highlight w:val="cyan"/>
          <w:lang w:val="fr-FR" w:eastAsia="sv-SE"/>
        </w:rPr>
      </w:pPr>
      <w:ins w:id="12992" w:author="Rapporteur ASN1 SA" w:date="2018-07-13T11:07:00Z">
        <w:r w:rsidRPr="005C1807">
          <w:rPr>
            <w:rFonts w:ascii="Courier New" w:hAnsi="Courier New"/>
            <w:sz w:val="16"/>
            <w:highlight w:val="cyan"/>
            <w:lang w:val="fr-FR" w:eastAsia="sv-SE"/>
          </w:rPr>
          <w:t xml:space="preserve">    ]]</w:t>
        </w:r>
      </w:ins>
    </w:p>
    <w:p w14:paraId="626855A2" w14:textId="77777777" w:rsidR="000805DB" w:rsidRPr="005C1807" w:rsidRDefault="000805DB" w:rsidP="000805DB">
      <w:pPr>
        <w:pStyle w:val="PL"/>
        <w:rPr>
          <w:highlight w:val="cyan"/>
          <w:lang w:val="fr-FR"/>
        </w:rPr>
      </w:pPr>
      <w:r w:rsidRPr="005C1807">
        <w:rPr>
          <w:highlight w:val="cyan"/>
          <w:lang w:val="fr-FR"/>
        </w:rPr>
        <w:t>}</w:t>
      </w:r>
    </w:p>
    <w:p w14:paraId="57AA1578" w14:textId="77777777" w:rsidR="000805DB" w:rsidRPr="005C1807" w:rsidRDefault="000805DB" w:rsidP="000805DB">
      <w:pPr>
        <w:pStyle w:val="PL"/>
        <w:rPr>
          <w:highlight w:val="cyan"/>
          <w:lang w:val="fr-FR"/>
        </w:rPr>
      </w:pPr>
    </w:p>
    <w:p w14:paraId="330692D5" w14:textId="77777777" w:rsidR="000805DB" w:rsidRPr="005C1807" w:rsidRDefault="000805DB" w:rsidP="000805DB">
      <w:pPr>
        <w:pStyle w:val="PL"/>
        <w:rPr>
          <w:highlight w:val="cyan"/>
          <w:lang w:val="fr-FR"/>
        </w:rPr>
      </w:pPr>
      <w:r w:rsidRPr="005C1807">
        <w:rPr>
          <w:highlight w:val="cyan"/>
          <w:lang w:val="fr-FR"/>
        </w:rPr>
        <w:t>QuantityConfigNR::=</w:t>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color w:val="993366"/>
          <w:highlight w:val="cyan"/>
          <w:lang w:val="fr-FR"/>
        </w:rPr>
        <w:t>SEQUENCE</w:t>
      </w:r>
      <w:r w:rsidRPr="005C1807">
        <w:rPr>
          <w:highlight w:val="cyan"/>
          <w:lang w:val="fr-FR"/>
        </w:rPr>
        <w:t xml:space="preserve"> {</w:t>
      </w:r>
    </w:p>
    <w:p w14:paraId="1E3BC0FC" w14:textId="77777777" w:rsidR="000805DB" w:rsidRPr="005C1807" w:rsidRDefault="000805DB" w:rsidP="000805DB">
      <w:pPr>
        <w:pStyle w:val="PL"/>
        <w:rPr>
          <w:highlight w:val="cyan"/>
          <w:lang w:val="fr-FR"/>
        </w:rPr>
      </w:pPr>
      <w:r w:rsidRPr="005C1807">
        <w:rPr>
          <w:highlight w:val="cyan"/>
          <w:lang w:val="fr-FR"/>
        </w:rPr>
        <w:tab/>
        <w:t>quantityConfigCell</w:t>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t>QuantityConfigRS,</w:t>
      </w:r>
    </w:p>
    <w:p w14:paraId="75674196" w14:textId="77777777" w:rsidR="000805DB" w:rsidRPr="005C1807" w:rsidRDefault="000805DB" w:rsidP="000805DB">
      <w:pPr>
        <w:pStyle w:val="PL"/>
        <w:rPr>
          <w:color w:val="808080"/>
          <w:highlight w:val="cyan"/>
          <w:lang w:val="fr-FR"/>
        </w:rPr>
      </w:pPr>
      <w:r w:rsidRPr="005C1807">
        <w:rPr>
          <w:highlight w:val="cyan"/>
          <w:lang w:val="fr-FR"/>
        </w:rPr>
        <w:tab/>
        <w:t>quantityConfigRS-Index</w:t>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t>QuantityConfigRS</w:t>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color w:val="993366"/>
          <w:highlight w:val="cyan"/>
          <w:lang w:val="fr-FR"/>
        </w:rPr>
        <w:t>OPTIONAL</w:t>
      </w:r>
      <w:r w:rsidRPr="005C1807">
        <w:rPr>
          <w:highlight w:val="cyan"/>
          <w:lang w:val="fr-FR"/>
        </w:rPr>
        <w:tab/>
      </w:r>
      <w:r w:rsidRPr="005C1807">
        <w:rPr>
          <w:color w:val="808080"/>
          <w:highlight w:val="cyan"/>
          <w:lang w:val="fr-FR"/>
        </w:rPr>
        <w:t>-- Need M</w:t>
      </w:r>
    </w:p>
    <w:p w14:paraId="154C009F" w14:textId="77777777" w:rsidR="000805DB" w:rsidRPr="005C1807" w:rsidRDefault="000805DB" w:rsidP="000805DB">
      <w:pPr>
        <w:pStyle w:val="PL"/>
        <w:rPr>
          <w:highlight w:val="cyan"/>
          <w:lang w:val="fr-FR"/>
        </w:rPr>
      </w:pPr>
      <w:r w:rsidRPr="005C1807">
        <w:rPr>
          <w:highlight w:val="cyan"/>
          <w:lang w:val="fr-FR"/>
        </w:rPr>
        <w:t>}</w:t>
      </w:r>
    </w:p>
    <w:p w14:paraId="1FC0813F" w14:textId="77777777" w:rsidR="000805DB" w:rsidRPr="005C1807" w:rsidRDefault="000805DB" w:rsidP="000805DB">
      <w:pPr>
        <w:pStyle w:val="PL"/>
        <w:rPr>
          <w:highlight w:val="cyan"/>
          <w:lang w:val="fr-FR"/>
        </w:rPr>
      </w:pPr>
    </w:p>
    <w:p w14:paraId="372B0B2E" w14:textId="77777777" w:rsidR="000805DB" w:rsidRPr="005C1807" w:rsidRDefault="000805DB" w:rsidP="000805DB">
      <w:pPr>
        <w:pStyle w:val="PL"/>
        <w:rPr>
          <w:highlight w:val="cyan"/>
          <w:lang w:val="fr-FR"/>
        </w:rPr>
      </w:pPr>
      <w:bookmarkStart w:id="12993" w:name="_Hlk500246926"/>
      <w:bookmarkEnd w:id="12986"/>
      <w:r w:rsidRPr="005C1807">
        <w:rPr>
          <w:highlight w:val="cyan"/>
          <w:lang w:val="fr-FR"/>
        </w:rPr>
        <w:t>QuantityConfigRS ::=</w:t>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color w:val="993366"/>
          <w:highlight w:val="cyan"/>
          <w:lang w:val="fr-FR"/>
        </w:rPr>
        <w:t>SEQUENCE</w:t>
      </w:r>
      <w:r w:rsidRPr="005C1807">
        <w:rPr>
          <w:highlight w:val="cyan"/>
          <w:lang w:val="fr-FR"/>
        </w:rPr>
        <w:t xml:space="preserve"> {</w:t>
      </w:r>
    </w:p>
    <w:p w14:paraId="0958AD85" w14:textId="77777777" w:rsidR="000805DB" w:rsidRPr="005C1807" w:rsidRDefault="000805DB" w:rsidP="000805DB">
      <w:pPr>
        <w:pStyle w:val="PL"/>
        <w:rPr>
          <w:highlight w:val="cyan"/>
          <w:lang w:val="fr-FR"/>
        </w:rPr>
      </w:pPr>
      <w:r w:rsidRPr="005C1807">
        <w:rPr>
          <w:highlight w:val="cyan"/>
          <w:lang w:val="fr-FR"/>
        </w:rPr>
        <w:tab/>
        <w:t>ssb-FilterConfig</w:t>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t>FilterConfig,</w:t>
      </w:r>
    </w:p>
    <w:p w14:paraId="2A057792" w14:textId="77777777" w:rsidR="000805DB" w:rsidRPr="005C1807" w:rsidRDefault="000805DB" w:rsidP="000805DB">
      <w:pPr>
        <w:pStyle w:val="PL"/>
        <w:rPr>
          <w:highlight w:val="cyan"/>
          <w:lang w:val="fr-FR"/>
        </w:rPr>
      </w:pPr>
      <w:r w:rsidRPr="005C1807">
        <w:rPr>
          <w:highlight w:val="cyan"/>
          <w:lang w:val="fr-FR"/>
        </w:rPr>
        <w:tab/>
        <w:t>cs-RS-FilterConfig</w:t>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t>FilterConfig</w:t>
      </w:r>
    </w:p>
    <w:p w14:paraId="2EC8F4FB" w14:textId="77777777" w:rsidR="000805DB" w:rsidRPr="005C1807" w:rsidRDefault="000805DB" w:rsidP="000805DB">
      <w:pPr>
        <w:pStyle w:val="PL"/>
        <w:rPr>
          <w:highlight w:val="cyan"/>
          <w:lang w:val="fr-FR"/>
        </w:rPr>
      </w:pPr>
      <w:r w:rsidRPr="005C1807">
        <w:rPr>
          <w:highlight w:val="cyan"/>
          <w:lang w:val="fr-FR"/>
        </w:rPr>
        <w:t>}</w:t>
      </w:r>
    </w:p>
    <w:bookmarkEnd w:id="12993"/>
    <w:p w14:paraId="6E6B0BF6" w14:textId="77777777" w:rsidR="000805DB" w:rsidRPr="005C1807" w:rsidRDefault="000805DB" w:rsidP="000805DB">
      <w:pPr>
        <w:pStyle w:val="PL"/>
        <w:rPr>
          <w:highlight w:val="cyan"/>
          <w:lang w:val="fr-FR"/>
        </w:rPr>
      </w:pPr>
    </w:p>
    <w:p w14:paraId="1BB6C0D9" w14:textId="77777777" w:rsidR="000805DB" w:rsidRPr="005C1807" w:rsidRDefault="000805DB" w:rsidP="000805DB">
      <w:pPr>
        <w:pStyle w:val="PL"/>
        <w:rPr>
          <w:highlight w:val="cyan"/>
          <w:lang w:val="fr-FR"/>
        </w:rPr>
      </w:pPr>
      <w:bookmarkStart w:id="12994" w:name="_Hlk508961027"/>
      <w:r w:rsidRPr="005C1807">
        <w:rPr>
          <w:highlight w:val="cyan"/>
          <w:lang w:val="fr-FR"/>
        </w:rPr>
        <w:t>FilterConfig ::=</w:t>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color w:val="993366"/>
          <w:highlight w:val="cyan"/>
          <w:lang w:val="fr-FR"/>
        </w:rPr>
        <w:t>SEQUENCE</w:t>
      </w:r>
      <w:r w:rsidRPr="005C1807">
        <w:rPr>
          <w:highlight w:val="cyan"/>
          <w:lang w:val="fr-FR"/>
        </w:rPr>
        <w:t xml:space="preserve"> {</w:t>
      </w:r>
    </w:p>
    <w:p w14:paraId="4D110EA3" w14:textId="77777777" w:rsidR="000805DB" w:rsidRPr="005C1807" w:rsidRDefault="000805DB" w:rsidP="000805DB">
      <w:pPr>
        <w:pStyle w:val="PL"/>
        <w:rPr>
          <w:highlight w:val="cyan"/>
          <w:lang w:val="fr-FR"/>
        </w:rPr>
      </w:pPr>
      <w:r w:rsidRPr="005C1807">
        <w:rPr>
          <w:highlight w:val="cyan"/>
          <w:lang w:val="fr-FR"/>
        </w:rPr>
        <w:tab/>
        <w:t>filterCoefficientRSRP</w:t>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t>FilterCoefficient</w:t>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t>DEFAULT fc4,</w:t>
      </w:r>
    </w:p>
    <w:bookmarkEnd w:id="12994"/>
    <w:p w14:paraId="226B59D6" w14:textId="77777777" w:rsidR="000805DB" w:rsidRPr="005C1807" w:rsidRDefault="000805DB" w:rsidP="000805DB">
      <w:pPr>
        <w:pStyle w:val="PL"/>
        <w:rPr>
          <w:highlight w:val="cyan"/>
          <w:lang w:val="fr-FR"/>
        </w:rPr>
      </w:pPr>
      <w:r w:rsidRPr="005C1807">
        <w:rPr>
          <w:highlight w:val="cyan"/>
          <w:lang w:val="fr-FR"/>
        </w:rPr>
        <w:tab/>
        <w:t>filterCoefficientRSRQ</w:t>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t>FilterCoefficient</w:t>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t>DEFAULT fc4,</w:t>
      </w:r>
    </w:p>
    <w:p w14:paraId="0B621953" w14:textId="77777777" w:rsidR="000805DB" w:rsidRPr="005C1807" w:rsidRDefault="000805DB" w:rsidP="000805DB">
      <w:pPr>
        <w:pStyle w:val="PL"/>
        <w:rPr>
          <w:highlight w:val="cyan"/>
          <w:lang w:val="fr-FR"/>
        </w:rPr>
      </w:pPr>
      <w:r w:rsidRPr="005C1807">
        <w:rPr>
          <w:highlight w:val="cyan"/>
          <w:lang w:val="fr-FR"/>
        </w:rPr>
        <w:tab/>
        <w:t>filterCoefficientRS-SINR</w:t>
      </w:r>
      <w:r w:rsidRPr="005C1807">
        <w:rPr>
          <w:highlight w:val="cyan"/>
          <w:lang w:val="fr-FR"/>
        </w:rPr>
        <w:tab/>
      </w:r>
      <w:r w:rsidRPr="005C1807">
        <w:rPr>
          <w:highlight w:val="cyan"/>
          <w:lang w:val="fr-FR"/>
        </w:rPr>
        <w:tab/>
      </w:r>
      <w:r w:rsidRPr="005C1807">
        <w:rPr>
          <w:highlight w:val="cyan"/>
          <w:lang w:val="fr-FR"/>
        </w:rPr>
        <w:tab/>
        <w:t>FilterCoefficient</w:t>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t>DEFAULT fc4</w:t>
      </w:r>
    </w:p>
    <w:p w14:paraId="4D722991" w14:textId="77777777" w:rsidR="000805DB" w:rsidRPr="005C1807" w:rsidRDefault="000805DB" w:rsidP="000805DB">
      <w:pPr>
        <w:pStyle w:val="PL"/>
        <w:rPr>
          <w:highlight w:val="cyan"/>
          <w:lang w:val="fr-FR"/>
        </w:rPr>
      </w:pPr>
      <w:r w:rsidRPr="005C1807">
        <w:rPr>
          <w:highlight w:val="cyan"/>
          <w:lang w:val="fr-FR"/>
        </w:rPr>
        <w:t>}</w:t>
      </w:r>
    </w:p>
    <w:p w14:paraId="2FB18428" w14:textId="77777777" w:rsidR="000805DB" w:rsidRPr="005C1807" w:rsidRDefault="000805DB" w:rsidP="000805DB">
      <w:pPr>
        <w:pStyle w:val="PL"/>
        <w:rPr>
          <w:highlight w:val="cyan"/>
          <w:lang w:val="fr-FR"/>
        </w:rPr>
      </w:pPr>
    </w:p>
    <w:p w14:paraId="4827BC43" w14:textId="77777777" w:rsidR="000805DB" w:rsidRPr="00390CF2" w:rsidRDefault="000805DB" w:rsidP="000805DB">
      <w:pPr>
        <w:pStyle w:val="PL"/>
        <w:rPr>
          <w:color w:val="808080"/>
          <w:highlight w:val="cyan"/>
        </w:rPr>
      </w:pPr>
      <w:r w:rsidRPr="00390CF2">
        <w:rPr>
          <w:color w:val="808080"/>
          <w:highlight w:val="cyan"/>
        </w:rPr>
        <w:t>-- TAG-QUANTITY-CONFIG-STOP</w:t>
      </w:r>
    </w:p>
    <w:p w14:paraId="376E25FD" w14:textId="77777777" w:rsidR="000805DB" w:rsidRPr="00390CF2" w:rsidRDefault="000805DB" w:rsidP="000805DB">
      <w:pPr>
        <w:pStyle w:val="PL"/>
        <w:rPr>
          <w:color w:val="808080"/>
          <w:highlight w:val="cyan"/>
        </w:rPr>
      </w:pPr>
      <w:r w:rsidRPr="00390CF2">
        <w:rPr>
          <w:color w:val="808080"/>
          <w:highlight w:val="cyan"/>
        </w:rPr>
        <w:t>-- ASN1STOP</w:t>
      </w:r>
    </w:p>
    <w:p w14:paraId="17B437F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E5780ED" w14:textId="77777777" w:rsidTr="00526540">
        <w:tc>
          <w:tcPr>
            <w:tcW w:w="14507" w:type="dxa"/>
            <w:shd w:val="clear" w:color="auto" w:fill="auto"/>
          </w:tcPr>
          <w:p w14:paraId="77D415DC" w14:textId="77777777" w:rsidR="000805DB" w:rsidRPr="00390CF2" w:rsidRDefault="000805DB" w:rsidP="00526540">
            <w:pPr>
              <w:pStyle w:val="TAH"/>
              <w:rPr>
                <w:szCs w:val="22"/>
                <w:highlight w:val="cyan"/>
              </w:rPr>
            </w:pPr>
            <w:r w:rsidRPr="00390CF2">
              <w:rPr>
                <w:i/>
                <w:szCs w:val="22"/>
                <w:highlight w:val="cyan"/>
              </w:rPr>
              <w:t>QuantityConfigNR field descriptions</w:t>
            </w:r>
          </w:p>
        </w:tc>
      </w:tr>
      <w:tr w:rsidR="000805DB" w:rsidRPr="00390CF2" w14:paraId="699B07BB" w14:textId="77777777" w:rsidTr="00526540">
        <w:tc>
          <w:tcPr>
            <w:tcW w:w="14507" w:type="dxa"/>
            <w:shd w:val="clear" w:color="auto" w:fill="auto"/>
          </w:tcPr>
          <w:p w14:paraId="1DF9BC12" w14:textId="77777777" w:rsidR="000805DB" w:rsidRPr="00390CF2" w:rsidRDefault="000805DB" w:rsidP="00526540">
            <w:pPr>
              <w:pStyle w:val="TAL"/>
              <w:rPr>
                <w:szCs w:val="22"/>
                <w:highlight w:val="cyan"/>
              </w:rPr>
            </w:pPr>
            <w:r w:rsidRPr="00390CF2">
              <w:rPr>
                <w:b/>
                <w:i/>
                <w:szCs w:val="22"/>
                <w:highlight w:val="cyan"/>
              </w:rPr>
              <w:t>quantityConfigCell</w:t>
            </w:r>
          </w:p>
          <w:p w14:paraId="10B0CC51" w14:textId="77777777" w:rsidR="000805DB" w:rsidRPr="00390CF2" w:rsidRDefault="000805DB" w:rsidP="00526540">
            <w:pPr>
              <w:pStyle w:val="TAL"/>
              <w:rPr>
                <w:szCs w:val="22"/>
                <w:highlight w:val="cyan"/>
              </w:rPr>
            </w:pPr>
            <w:r w:rsidRPr="00390CF2">
              <w:rPr>
                <w:szCs w:val="22"/>
                <w:highlight w:val="cyan"/>
              </w:rPr>
              <w:t>Specifies L3 filter configurations for cell measurement results for the configurable RS Types (e.g. SS/PBCH block and CSI-RS) and the configurable measurement quantities (e.g. RSRP, RSRQ and SINR).</w:t>
            </w:r>
          </w:p>
        </w:tc>
      </w:tr>
      <w:tr w:rsidR="000805DB" w:rsidRPr="00390CF2" w14:paraId="113C8A8F" w14:textId="77777777" w:rsidTr="00526540">
        <w:tc>
          <w:tcPr>
            <w:tcW w:w="14507" w:type="dxa"/>
            <w:shd w:val="clear" w:color="auto" w:fill="auto"/>
          </w:tcPr>
          <w:p w14:paraId="7B8475A2" w14:textId="77777777" w:rsidR="000805DB" w:rsidRPr="00390CF2" w:rsidRDefault="000805DB" w:rsidP="00526540">
            <w:pPr>
              <w:pStyle w:val="TAL"/>
              <w:rPr>
                <w:szCs w:val="22"/>
                <w:highlight w:val="cyan"/>
              </w:rPr>
            </w:pPr>
            <w:r w:rsidRPr="00390CF2">
              <w:rPr>
                <w:b/>
                <w:i/>
                <w:szCs w:val="22"/>
                <w:highlight w:val="cyan"/>
              </w:rPr>
              <w:t>quantityConfigRS-Index</w:t>
            </w:r>
          </w:p>
          <w:p w14:paraId="23A1CCDA" w14:textId="77777777" w:rsidR="000805DB" w:rsidRPr="00390CF2" w:rsidRDefault="000805DB" w:rsidP="00526540">
            <w:pPr>
              <w:pStyle w:val="TAL"/>
              <w:rPr>
                <w:szCs w:val="22"/>
                <w:highlight w:val="cyan"/>
              </w:rPr>
            </w:pPr>
            <w:r w:rsidRPr="00390CF2">
              <w:rPr>
                <w:szCs w:val="22"/>
                <w:highlight w:val="cyan"/>
              </w:rPr>
              <w:t>Specifies L3 filter configurations for measurement results per RS index for the configurable RS Types (e.g. SS/PBCH block and CSI-RS) and the configurable measurement quantities (e.g. RSRP, RSRQ and SINR).</w:t>
            </w:r>
          </w:p>
        </w:tc>
      </w:tr>
    </w:tbl>
    <w:p w14:paraId="5A9C4EB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3286BF2" w14:textId="77777777" w:rsidTr="00526540">
        <w:tc>
          <w:tcPr>
            <w:tcW w:w="14507" w:type="dxa"/>
            <w:shd w:val="clear" w:color="auto" w:fill="auto"/>
          </w:tcPr>
          <w:p w14:paraId="39858ABE" w14:textId="77777777" w:rsidR="000805DB" w:rsidRPr="00390CF2" w:rsidRDefault="000805DB" w:rsidP="00526540">
            <w:pPr>
              <w:pStyle w:val="TAH"/>
              <w:rPr>
                <w:szCs w:val="22"/>
                <w:highlight w:val="cyan"/>
              </w:rPr>
            </w:pPr>
            <w:r w:rsidRPr="00390CF2">
              <w:rPr>
                <w:i/>
                <w:szCs w:val="22"/>
                <w:highlight w:val="cyan"/>
              </w:rPr>
              <w:t>QuantityConfigRS field descriptions</w:t>
            </w:r>
          </w:p>
        </w:tc>
      </w:tr>
      <w:tr w:rsidR="000805DB" w:rsidRPr="00390CF2" w14:paraId="78BC8536" w14:textId="77777777" w:rsidTr="00526540">
        <w:tc>
          <w:tcPr>
            <w:tcW w:w="14507" w:type="dxa"/>
            <w:shd w:val="clear" w:color="auto" w:fill="auto"/>
          </w:tcPr>
          <w:p w14:paraId="50C20359" w14:textId="77777777" w:rsidR="000805DB" w:rsidRPr="00390CF2" w:rsidRDefault="000805DB" w:rsidP="00526540">
            <w:pPr>
              <w:pStyle w:val="TAL"/>
              <w:rPr>
                <w:szCs w:val="22"/>
                <w:highlight w:val="cyan"/>
              </w:rPr>
            </w:pPr>
            <w:r w:rsidRPr="00390CF2">
              <w:rPr>
                <w:b/>
                <w:i/>
                <w:szCs w:val="22"/>
                <w:highlight w:val="cyan"/>
              </w:rPr>
              <w:t>cs-RS-FilterConfig</w:t>
            </w:r>
          </w:p>
          <w:p w14:paraId="3E073E68" w14:textId="77777777" w:rsidR="000805DB" w:rsidRPr="00390CF2" w:rsidRDefault="000805DB" w:rsidP="00526540">
            <w:pPr>
              <w:pStyle w:val="TAL"/>
              <w:rPr>
                <w:szCs w:val="22"/>
                <w:highlight w:val="cyan"/>
              </w:rPr>
            </w:pPr>
            <w:r w:rsidRPr="00390CF2">
              <w:rPr>
                <w:szCs w:val="22"/>
                <w:highlight w:val="cyan"/>
              </w:rPr>
              <w:t>CSI-RS basedL3 filter configurations:</w:t>
            </w:r>
          </w:p>
          <w:p w14:paraId="36F1E3CA" w14:textId="77777777" w:rsidR="000805DB" w:rsidRPr="00390CF2" w:rsidRDefault="000805DB" w:rsidP="00526540">
            <w:pPr>
              <w:pStyle w:val="TAL"/>
              <w:rPr>
                <w:szCs w:val="22"/>
                <w:highlight w:val="cyan"/>
              </w:rPr>
            </w:pPr>
            <w:r w:rsidRPr="00390CF2">
              <w:rPr>
                <w:szCs w:val="22"/>
                <w:highlight w:val="cyan"/>
              </w:rPr>
              <w:t>Specifies L3 filter configurations for CSI-RSRP, CSI-RSRQ and CSI-SINR measurement results from the L1 filter(s), as defined in 38.215 [9].</w:t>
            </w:r>
          </w:p>
        </w:tc>
      </w:tr>
      <w:tr w:rsidR="000805DB" w:rsidRPr="00390CF2" w14:paraId="5C06333B" w14:textId="77777777" w:rsidTr="00526540">
        <w:tc>
          <w:tcPr>
            <w:tcW w:w="14507" w:type="dxa"/>
            <w:shd w:val="clear" w:color="auto" w:fill="auto"/>
          </w:tcPr>
          <w:p w14:paraId="734F57BC" w14:textId="77777777" w:rsidR="000805DB" w:rsidRPr="00390CF2" w:rsidRDefault="000805DB" w:rsidP="00526540">
            <w:pPr>
              <w:pStyle w:val="TAL"/>
              <w:rPr>
                <w:szCs w:val="22"/>
                <w:highlight w:val="cyan"/>
              </w:rPr>
            </w:pPr>
            <w:r w:rsidRPr="00390CF2">
              <w:rPr>
                <w:b/>
                <w:i/>
                <w:szCs w:val="22"/>
                <w:highlight w:val="cyan"/>
              </w:rPr>
              <w:t>ssb-FilterConfig</w:t>
            </w:r>
          </w:p>
          <w:p w14:paraId="45E5AF86" w14:textId="77777777" w:rsidR="000805DB" w:rsidRPr="00390CF2" w:rsidRDefault="000805DB" w:rsidP="00526540">
            <w:pPr>
              <w:pStyle w:val="TAL"/>
              <w:rPr>
                <w:szCs w:val="22"/>
                <w:highlight w:val="cyan"/>
              </w:rPr>
            </w:pPr>
            <w:r w:rsidRPr="00390CF2">
              <w:rPr>
                <w:szCs w:val="22"/>
                <w:highlight w:val="cyan"/>
              </w:rPr>
              <w:t>SS Block based L3 filter configurations:</w:t>
            </w:r>
          </w:p>
          <w:p w14:paraId="178B74A2" w14:textId="77777777" w:rsidR="000805DB" w:rsidRPr="00390CF2" w:rsidRDefault="000805DB" w:rsidP="00526540">
            <w:pPr>
              <w:pStyle w:val="TAL"/>
              <w:rPr>
                <w:szCs w:val="22"/>
                <w:highlight w:val="cyan"/>
              </w:rPr>
            </w:pPr>
            <w:r w:rsidRPr="00390CF2">
              <w:rPr>
                <w:szCs w:val="22"/>
                <w:highlight w:val="cyan"/>
              </w:rPr>
              <w:t>Specifies L3 filter configurations for SS-RSRP, SS-RSRQ and SS-SINR measurement results from the L1 filter(s), as defined in 38.215 [9].</w:t>
            </w:r>
          </w:p>
        </w:tc>
      </w:tr>
    </w:tbl>
    <w:p w14:paraId="74E84A1A" w14:textId="77777777" w:rsidR="000805DB" w:rsidRPr="00390CF2" w:rsidRDefault="000805DB" w:rsidP="000805DB">
      <w:pPr>
        <w:pStyle w:val="Heading4"/>
        <w:rPr>
          <w:highlight w:val="cyan"/>
        </w:rPr>
      </w:pPr>
      <w:bookmarkStart w:id="12995" w:name="_Toc510018663"/>
      <w:r w:rsidRPr="00390CF2">
        <w:rPr>
          <w:highlight w:val="cyan"/>
        </w:rPr>
        <w:t>–</w:t>
      </w:r>
      <w:r w:rsidRPr="00390CF2">
        <w:rPr>
          <w:highlight w:val="cyan"/>
        </w:rPr>
        <w:tab/>
      </w:r>
      <w:r w:rsidRPr="00390CF2">
        <w:rPr>
          <w:i/>
          <w:noProof/>
          <w:highlight w:val="cyan"/>
        </w:rPr>
        <w:t>RACH-ConfigCommon</w:t>
      </w:r>
      <w:bookmarkEnd w:id="12995"/>
    </w:p>
    <w:p w14:paraId="0E6FC853" w14:textId="77777777" w:rsidR="000805DB" w:rsidRPr="00390CF2" w:rsidRDefault="000805DB" w:rsidP="000805DB">
      <w:pPr>
        <w:rPr>
          <w:highlight w:val="cyan"/>
        </w:rPr>
      </w:pPr>
      <w:r w:rsidRPr="00390CF2">
        <w:rPr>
          <w:highlight w:val="cyan"/>
        </w:rPr>
        <w:t xml:space="preserve">The </w:t>
      </w:r>
      <w:r w:rsidRPr="00390CF2">
        <w:rPr>
          <w:i/>
          <w:highlight w:val="cyan"/>
        </w:rPr>
        <w:t>RACH-ConfigCommon</w:t>
      </w:r>
      <w:r w:rsidRPr="00390CF2">
        <w:rPr>
          <w:highlight w:val="cyan"/>
        </w:rPr>
        <w:t xml:space="preserve"> IE is used to specify the cell specific random-access parameters.</w:t>
      </w:r>
    </w:p>
    <w:p w14:paraId="7164DBCF" w14:textId="77777777" w:rsidR="000805DB" w:rsidRPr="00390CF2" w:rsidRDefault="000805DB" w:rsidP="000805DB">
      <w:pPr>
        <w:pStyle w:val="TH"/>
        <w:rPr>
          <w:highlight w:val="cyan"/>
        </w:rPr>
      </w:pPr>
      <w:r w:rsidRPr="00390CF2">
        <w:rPr>
          <w:bCs/>
          <w:i/>
          <w:iCs/>
          <w:highlight w:val="cyan"/>
        </w:rPr>
        <w:t>RACH-ConfigCommon</w:t>
      </w:r>
      <w:r w:rsidRPr="00390CF2">
        <w:rPr>
          <w:highlight w:val="cyan"/>
        </w:rPr>
        <w:t xml:space="preserve"> information element</w:t>
      </w:r>
    </w:p>
    <w:p w14:paraId="4551953A" w14:textId="77777777" w:rsidR="000805DB" w:rsidRPr="00390CF2" w:rsidRDefault="000805DB" w:rsidP="000805DB">
      <w:pPr>
        <w:pStyle w:val="PL"/>
        <w:rPr>
          <w:color w:val="808080"/>
          <w:highlight w:val="cyan"/>
        </w:rPr>
      </w:pPr>
      <w:r w:rsidRPr="00390CF2">
        <w:rPr>
          <w:color w:val="808080"/>
          <w:highlight w:val="cyan"/>
        </w:rPr>
        <w:t>-- ASN1START</w:t>
      </w:r>
    </w:p>
    <w:p w14:paraId="65D6A3D1" w14:textId="77777777" w:rsidR="000805DB" w:rsidRPr="00390CF2" w:rsidRDefault="000805DB" w:rsidP="000805DB">
      <w:pPr>
        <w:pStyle w:val="PL"/>
        <w:rPr>
          <w:color w:val="808080"/>
          <w:highlight w:val="cyan"/>
        </w:rPr>
      </w:pPr>
      <w:r w:rsidRPr="00390CF2">
        <w:rPr>
          <w:color w:val="808080"/>
          <w:highlight w:val="cyan"/>
        </w:rPr>
        <w:t>-- TAG-RACH-CONFIG-COMMON-START</w:t>
      </w:r>
    </w:p>
    <w:p w14:paraId="76576948" w14:textId="77777777" w:rsidR="000805DB" w:rsidRPr="00390CF2" w:rsidRDefault="000805DB" w:rsidP="000805DB">
      <w:pPr>
        <w:pStyle w:val="PL"/>
        <w:rPr>
          <w:highlight w:val="cyan"/>
        </w:rPr>
      </w:pPr>
    </w:p>
    <w:p w14:paraId="126EDFA0" w14:textId="77777777" w:rsidR="000805DB" w:rsidRPr="00390CF2" w:rsidRDefault="000805DB" w:rsidP="000805DB">
      <w:pPr>
        <w:pStyle w:val="PL"/>
        <w:rPr>
          <w:highlight w:val="cyan"/>
        </w:rPr>
      </w:pPr>
      <w:r w:rsidRPr="00390CF2">
        <w:rPr>
          <w:highlight w:val="cyan"/>
        </w:rPr>
        <w:t xml:space="preserve">RA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85C954" w14:textId="77777777" w:rsidR="000805DB" w:rsidRPr="00390CF2" w:rsidRDefault="000805DB" w:rsidP="000805DB">
      <w:pPr>
        <w:pStyle w:val="PL"/>
        <w:rPr>
          <w:highlight w:val="cyan"/>
        </w:rPr>
      </w:pPr>
      <w:r w:rsidRPr="00390CF2">
        <w:rPr>
          <w:highlight w:val="cyan"/>
        </w:rPr>
        <w:tab/>
        <w:t>rach-ConfigGeneric</w:t>
      </w:r>
      <w:r w:rsidRPr="00390CF2">
        <w:rPr>
          <w:highlight w:val="cyan"/>
        </w:rPr>
        <w:tab/>
      </w:r>
      <w:r w:rsidRPr="00390CF2">
        <w:rPr>
          <w:highlight w:val="cyan"/>
        </w:rPr>
        <w:tab/>
      </w:r>
      <w:r w:rsidRPr="00390CF2">
        <w:rPr>
          <w:highlight w:val="cyan"/>
        </w:rPr>
        <w:tab/>
        <w:t>RACH-ConfigGeneric,</w:t>
      </w:r>
    </w:p>
    <w:p w14:paraId="21896AF1" w14:textId="77777777" w:rsidR="000805DB" w:rsidRPr="00390CF2" w:rsidRDefault="000805DB" w:rsidP="000805DB">
      <w:pPr>
        <w:pStyle w:val="PL"/>
        <w:rPr>
          <w:color w:val="808080"/>
          <w:highlight w:val="cyan"/>
        </w:rPr>
      </w:pPr>
      <w:r w:rsidRPr="00390CF2">
        <w:rPr>
          <w:highlight w:val="cyan"/>
        </w:rPr>
        <w:tab/>
        <w:t>totalNumberOfRA-Preamble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FD867B5" w14:textId="77777777" w:rsidR="000805DB" w:rsidRPr="00390CF2" w:rsidRDefault="000805DB" w:rsidP="000805DB">
      <w:pPr>
        <w:pStyle w:val="PL"/>
        <w:rPr>
          <w:highlight w:val="cyan"/>
        </w:rPr>
      </w:pPr>
      <w:r w:rsidRPr="00390CF2">
        <w:rPr>
          <w:highlight w:val="cyan"/>
        </w:rPr>
        <w:tab/>
        <w:t>ssb-perRACH-OccasionAndCB-PreamblesPerSSB</w:t>
      </w:r>
      <w:r w:rsidRPr="00390CF2">
        <w:rPr>
          <w:highlight w:val="cyan"/>
        </w:rPr>
        <w:tab/>
      </w:r>
      <w:r w:rsidRPr="00390CF2">
        <w:rPr>
          <w:color w:val="993366"/>
          <w:highlight w:val="cyan"/>
        </w:rPr>
        <w:t>CHOICE</w:t>
      </w:r>
      <w:r w:rsidRPr="00390CF2">
        <w:rPr>
          <w:highlight w:val="cyan"/>
        </w:rPr>
        <w:t xml:space="preserve"> { </w:t>
      </w:r>
    </w:p>
    <w:p w14:paraId="1C0F6186" w14:textId="77777777" w:rsidR="000805DB" w:rsidRPr="00390CF2" w:rsidRDefault="000805DB" w:rsidP="000805DB">
      <w:pPr>
        <w:pStyle w:val="PL"/>
        <w:rPr>
          <w:highlight w:val="cyan"/>
        </w:rPr>
      </w:pPr>
      <w:r w:rsidRPr="00390CF2">
        <w:rPr>
          <w:highlight w:val="cyan"/>
        </w:rPr>
        <w:tab/>
      </w:r>
      <w:r w:rsidRPr="00390CF2">
        <w:rPr>
          <w:highlight w:val="cyan"/>
        </w:rPr>
        <w:tab/>
        <w:t>oneEigh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151D1232" w14:textId="77777777" w:rsidR="000805DB" w:rsidRPr="00390CF2" w:rsidRDefault="000805DB" w:rsidP="000805DB">
      <w:pPr>
        <w:pStyle w:val="PL"/>
        <w:rPr>
          <w:highlight w:val="cyan"/>
        </w:rPr>
      </w:pPr>
      <w:r w:rsidRPr="00390CF2">
        <w:rPr>
          <w:highlight w:val="cyan"/>
        </w:rPr>
        <w:tab/>
      </w:r>
      <w:r w:rsidRPr="00390CF2">
        <w:rPr>
          <w:highlight w:val="cyan"/>
        </w:rPr>
        <w:tab/>
        <w:t>oneFour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174FCAB4" w14:textId="77777777" w:rsidR="000805DB" w:rsidRPr="00390CF2" w:rsidRDefault="000805DB" w:rsidP="000805DB">
      <w:pPr>
        <w:pStyle w:val="PL"/>
        <w:rPr>
          <w:highlight w:val="cyan"/>
        </w:rPr>
      </w:pPr>
      <w:r w:rsidRPr="00390CF2">
        <w:rPr>
          <w:highlight w:val="cyan"/>
        </w:rPr>
        <w:tab/>
      </w:r>
      <w:r w:rsidRPr="00390CF2">
        <w:rPr>
          <w:highlight w:val="cyan"/>
        </w:rPr>
        <w:tab/>
        <w:t>oneHal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6B201A41"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499C18AA" w14:textId="77777777" w:rsidR="000805DB" w:rsidRPr="00390CF2" w:rsidRDefault="000805DB" w:rsidP="000805DB">
      <w:pPr>
        <w:pStyle w:val="PL"/>
        <w:rPr>
          <w:highlight w:val="cyan"/>
        </w:rPr>
      </w:pP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 </w:t>
      </w:r>
    </w:p>
    <w:p w14:paraId="046AFEB7" w14:textId="77777777" w:rsidR="000805DB" w:rsidRPr="00390CF2" w:rsidRDefault="000805DB" w:rsidP="000805DB">
      <w:pPr>
        <w:pStyle w:val="PL"/>
        <w:rPr>
          <w:highlight w:val="cyan"/>
        </w:rPr>
      </w:pPr>
      <w:r w:rsidRPr="00390CF2">
        <w:rPr>
          <w:highlight w:val="cyan"/>
        </w:rPr>
        <w:tab/>
      </w:r>
      <w:r w:rsidRPr="00390CF2">
        <w:rPr>
          <w:highlight w:val="cyan"/>
        </w:rPr>
        <w:tab/>
        <w:t>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17BA5480" w14:textId="77777777" w:rsidR="000805DB" w:rsidRPr="00390CF2" w:rsidRDefault="000805DB" w:rsidP="000805DB">
      <w:pPr>
        <w:pStyle w:val="PL"/>
        <w:rPr>
          <w:highlight w:val="cyan"/>
        </w:rPr>
      </w:pPr>
      <w:r w:rsidRPr="00390CF2">
        <w:rPr>
          <w:highlight w:val="cyan"/>
        </w:rPr>
        <w:tab/>
      </w:r>
      <w:r w:rsidRPr="00390CF2">
        <w:rPr>
          <w:highlight w:val="cyan"/>
        </w:rPr>
        <w:tab/>
        <w:t>eigh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8), </w:t>
      </w:r>
    </w:p>
    <w:p w14:paraId="624877CF" w14:textId="77777777" w:rsidR="000805DB" w:rsidRPr="00390CF2" w:rsidRDefault="000805DB" w:rsidP="000805DB">
      <w:pPr>
        <w:pStyle w:val="PL"/>
        <w:rPr>
          <w:highlight w:val="cyan"/>
        </w:rPr>
      </w:pPr>
      <w:r w:rsidRPr="00390CF2">
        <w:rPr>
          <w:highlight w:val="cyan"/>
        </w:rPr>
        <w:tab/>
      </w:r>
      <w:r w:rsidRPr="00390CF2">
        <w:rPr>
          <w:highlight w:val="cyan"/>
        </w:rPr>
        <w:tab/>
        <w:t>sixtee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w:t>
      </w:r>
    </w:p>
    <w:p w14:paraId="11291AB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0F2A223" w14:textId="77777777" w:rsidR="000805DB" w:rsidRPr="00390CF2" w:rsidRDefault="000805DB" w:rsidP="000805DB">
      <w:pPr>
        <w:pStyle w:val="PL"/>
        <w:rPr>
          <w:highlight w:val="cyan"/>
        </w:rPr>
      </w:pPr>
    </w:p>
    <w:p w14:paraId="274319BE" w14:textId="77777777" w:rsidR="000805DB" w:rsidRPr="00390CF2" w:rsidRDefault="000805DB" w:rsidP="000805DB">
      <w:pPr>
        <w:pStyle w:val="PL"/>
        <w:rPr>
          <w:highlight w:val="cyan"/>
        </w:rPr>
      </w:pPr>
      <w:r w:rsidRPr="00390CF2">
        <w:rPr>
          <w:highlight w:val="cyan"/>
        </w:rPr>
        <w:tab/>
        <w:t xml:space="preserve">groupBconfigur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43F5FC5" w14:textId="77777777" w:rsidR="000805DB" w:rsidRPr="00390CF2" w:rsidRDefault="000805DB" w:rsidP="000805DB">
      <w:pPr>
        <w:pStyle w:val="PL"/>
        <w:rPr>
          <w:highlight w:val="cyan"/>
        </w:rPr>
      </w:pPr>
      <w:r w:rsidRPr="00390CF2">
        <w:rPr>
          <w:highlight w:val="cyan"/>
        </w:rPr>
        <w:tab/>
      </w:r>
      <w:r w:rsidRPr="00390CF2">
        <w:rPr>
          <w:highlight w:val="cyan"/>
        </w:rPr>
        <w:tab/>
        <w:t>ra-Msg3SizeGroup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56, b144, b208, b256, b282, b480, b640, </w:t>
      </w:r>
    </w:p>
    <w:p w14:paraId="1E49E8ED"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b800, b1000, spare7, spare6, spare5,spare4, spare3, spare2, spare1},</w:t>
      </w:r>
    </w:p>
    <w:p w14:paraId="14799634"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messagePowerOffsetGroupB</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inusinfinity, dB0, dB5, dB8, dB10, dB12, dB15, dB18},</w:t>
      </w:r>
    </w:p>
    <w:p w14:paraId="17841505" w14:textId="77777777" w:rsidR="000805DB" w:rsidRPr="00390CF2" w:rsidRDefault="000805DB" w:rsidP="000805DB">
      <w:pPr>
        <w:pStyle w:val="PL"/>
        <w:rPr>
          <w:highlight w:val="cyan"/>
        </w:rPr>
      </w:pPr>
      <w:r w:rsidRPr="00390CF2">
        <w:rPr>
          <w:highlight w:val="cyan"/>
        </w:rPr>
        <w:tab/>
      </w:r>
      <w:r w:rsidRPr="00390CF2">
        <w:rPr>
          <w:highlight w:val="cyan"/>
        </w:rPr>
        <w:tab/>
        <w:t>numberOfRA-PreamblesGroupA</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p>
    <w:p w14:paraId="41272946"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6672EB6" w14:textId="77777777" w:rsidR="000805DB" w:rsidRPr="00390CF2" w:rsidRDefault="000805DB" w:rsidP="000805DB">
      <w:pPr>
        <w:pStyle w:val="PL"/>
        <w:rPr>
          <w:highlight w:val="cyan"/>
        </w:rPr>
      </w:pPr>
      <w:r w:rsidRPr="00390CF2">
        <w:rPr>
          <w:highlight w:val="cyan"/>
        </w:rPr>
        <w:tab/>
        <w:t>ra-ContentionResolution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8, sf16, sf24, sf32, sf40, sf48, sf56, sf64},</w:t>
      </w:r>
    </w:p>
    <w:p w14:paraId="0F77AC26"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D13F1D6" w14:textId="77777777" w:rsidR="000805DB" w:rsidRPr="00390CF2" w:rsidRDefault="000805DB" w:rsidP="000805DB">
      <w:pPr>
        <w:pStyle w:val="PL"/>
        <w:rPr>
          <w:color w:val="808080"/>
          <w:highlight w:val="cyan"/>
        </w:rPr>
      </w:pPr>
      <w:r w:rsidRPr="00390CF2">
        <w:rPr>
          <w:highlight w:val="cyan"/>
        </w:rPr>
        <w:tab/>
        <w:t>rsrp-ThresholdSSB-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01319C40" w14:textId="77777777" w:rsidR="000805DB" w:rsidRPr="00390CF2" w:rsidRDefault="000805DB" w:rsidP="000805DB">
      <w:pPr>
        <w:pStyle w:val="PL"/>
        <w:rPr>
          <w:highlight w:val="cyan"/>
        </w:rPr>
      </w:pPr>
      <w:r w:rsidRPr="00390CF2">
        <w:rPr>
          <w:highlight w:val="cyan"/>
        </w:rPr>
        <w:tab/>
        <w:t>prach-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440051" w14:textId="77777777" w:rsidR="000805DB" w:rsidRPr="00390CF2" w:rsidRDefault="000805DB" w:rsidP="000805DB">
      <w:pPr>
        <w:pStyle w:val="PL"/>
        <w:rPr>
          <w:highlight w:val="cyan"/>
        </w:rPr>
      </w:pPr>
      <w:r w:rsidRPr="00390CF2">
        <w:rPr>
          <w:highlight w:val="cyan"/>
        </w:rPr>
        <w:tab/>
      </w:r>
      <w:r w:rsidRPr="00390CF2">
        <w:rPr>
          <w:highlight w:val="cyan"/>
        </w:rPr>
        <w:tab/>
        <w:t>l8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837),</w:t>
      </w:r>
    </w:p>
    <w:p w14:paraId="36CCFEB1" w14:textId="77777777" w:rsidR="000805DB" w:rsidRPr="00390CF2" w:rsidRDefault="000805DB" w:rsidP="000805DB">
      <w:pPr>
        <w:pStyle w:val="PL"/>
        <w:rPr>
          <w:highlight w:val="cyan"/>
        </w:rPr>
      </w:pPr>
      <w:r w:rsidRPr="00390CF2">
        <w:rPr>
          <w:highlight w:val="cyan"/>
        </w:rPr>
        <w:tab/>
      </w:r>
      <w:r w:rsidRPr="00390CF2">
        <w:rPr>
          <w:highlight w:val="cyan"/>
        </w:rPr>
        <w:tab/>
        <w:t>l1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p>
    <w:p w14:paraId="71539461" w14:textId="77777777" w:rsidR="000805DB" w:rsidRPr="00390CF2" w:rsidRDefault="000805DB" w:rsidP="000805DB">
      <w:pPr>
        <w:pStyle w:val="PL"/>
        <w:rPr>
          <w:highlight w:val="cyan"/>
        </w:rPr>
      </w:pPr>
      <w:r w:rsidRPr="00390CF2">
        <w:rPr>
          <w:highlight w:val="cyan"/>
        </w:rPr>
        <w:tab/>
        <w:t>},</w:t>
      </w:r>
    </w:p>
    <w:p w14:paraId="2E704367" w14:textId="77777777" w:rsidR="000805DB" w:rsidRPr="00390CF2" w:rsidRDefault="000805DB" w:rsidP="000805DB">
      <w:pPr>
        <w:pStyle w:val="PL"/>
        <w:rPr>
          <w:highlight w:val="cyan"/>
        </w:rPr>
      </w:pPr>
      <w:r w:rsidRPr="00390CF2">
        <w:rPr>
          <w:highlight w:val="cyan"/>
        </w:rPr>
        <w:tab/>
        <w:t>msg1-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id="12996" w:author="Rapporteur" w:date="2018-07-10T10:5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r w:rsidRPr="00390CF2">
        <w:rPr>
          <w:color w:val="993366"/>
          <w:highlight w:val="cyan"/>
        </w:rPr>
        <w:t>OPTIONAL</w:t>
      </w:r>
      <w:r w:rsidRPr="00390CF2">
        <w:rPr>
          <w:highlight w:val="cyan"/>
        </w:rPr>
        <w:t>,   --</w:t>
      </w:r>
      <w:ins w:id="12997" w:author="Rapporteur" w:date="2018-07-10T10:59:00Z">
        <w:r w:rsidRPr="00390CF2">
          <w:rPr>
            <w:highlight w:val="cyan"/>
          </w:rPr>
          <w:t xml:space="preserve"> Cond L139</w:t>
        </w:r>
      </w:ins>
      <w:r w:rsidRPr="00390CF2">
        <w:rPr>
          <w:highlight w:val="cyan"/>
        </w:rPr>
        <w:t>Need S</w:t>
      </w:r>
    </w:p>
    <w:p w14:paraId="23D68B21" w14:textId="77777777" w:rsidR="000805DB" w:rsidRPr="00390CF2" w:rsidRDefault="000805DB" w:rsidP="000805DB">
      <w:pPr>
        <w:pStyle w:val="PL"/>
        <w:rPr>
          <w:highlight w:val="cyan"/>
        </w:rPr>
      </w:pPr>
      <w:r w:rsidRPr="00390CF2">
        <w:rPr>
          <w:highlight w:val="cyan"/>
        </w:rPr>
        <w:tab/>
        <w:t>restrictedSe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unrestrictedSet, restrictedSetTypeA, restrictedSetTypeB},</w:t>
      </w:r>
    </w:p>
    <w:p w14:paraId="78A43A1D" w14:textId="77777777" w:rsidR="000805DB" w:rsidRPr="00390CF2" w:rsidRDefault="000805DB" w:rsidP="000805DB">
      <w:pPr>
        <w:pStyle w:val="PL"/>
        <w:rPr>
          <w:color w:val="808080"/>
          <w:highlight w:val="cyan"/>
        </w:rPr>
      </w:pPr>
      <w:r w:rsidRPr="00390CF2">
        <w:rPr>
          <w:highlight w:val="cyan"/>
        </w:rPr>
        <w:tab/>
        <w:t>msg3-transformPrecod</w:t>
      </w:r>
      <w:ins w:id="12998" w:author="Rapporteur" w:date="2018-06-28T14:51:00Z">
        <w:r w:rsidRPr="00390CF2">
          <w:rPr>
            <w:highlight w:val="cyan"/>
          </w:rPr>
          <w:t>er</w:t>
        </w:r>
      </w:ins>
      <w:del w:id="12999" w:author="Rapporteur" w:date="2018-06-28T14:51:00Z">
        <w:r w:rsidRPr="00390CF2">
          <w:rPr>
            <w:highlight w:val="cyan"/>
          </w:rPr>
          <w:delText>ing</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4F567587" w14:textId="77777777" w:rsidR="000805DB" w:rsidRPr="00390CF2" w:rsidRDefault="000805DB" w:rsidP="000805DB">
      <w:pPr>
        <w:pStyle w:val="PL"/>
        <w:rPr>
          <w:highlight w:val="cyan"/>
        </w:rPr>
      </w:pPr>
      <w:r w:rsidRPr="00390CF2">
        <w:rPr>
          <w:highlight w:val="cyan"/>
        </w:rPr>
        <w:tab/>
        <w:t>...</w:t>
      </w:r>
    </w:p>
    <w:p w14:paraId="42E793C9" w14:textId="77777777" w:rsidR="000805DB" w:rsidRPr="00390CF2" w:rsidRDefault="000805DB" w:rsidP="000805DB">
      <w:pPr>
        <w:pStyle w:val="PL"/>
        <w:rPr>
          <w:highlight w:val="cyan"/>
        </w:rPr>
      </w:pPr>
      <w:r w:rsidRPr="00390CF2">
        <w:rPr>
          <w:highlight w:val="cyan"/>
        </w:rPr>
        <w:t>}</w:t>
      </w:r>
    </w:p>
    <w:p w14:paraId="491D5465" w14:textId="77777777" w:rsidR="000805DB" w:rsidRPr="00390CF2" w:rsidRDefault="000805DB" w:rsidP="000805DB">
      <w:pPr>
        <w:pStyle w:val="PL"/>
        <w:rPr>
          <w:highlight w:val="cyan"/>
        </w:rPr>
      </w:pPr>
    </w:p>
    <w:p w14:paraId="053B8062" w14:textId="77777777" w:rsidR="000805DB" w:rsidRPr="00390CF2" w:rsidRDefault="000805DB" w:rsidP="000805DB">
      <w:pPr>
        <w:pStyle w:val="PL"/>
        <w:rPr>
          <w:color w:val="808080"/>
          <w:highlight w:val="cyan"/>
        </w:rPr>
      </w:pPr>
      <w:r w:rsidRPr="00390CF2">
        <w:rPr>
          <w:color w:val="808080"/>
          <w:highlight w:val="cyan"/>
        </w:rPr>
        <w:t xml:space="preserve">-- TAG-RACH-CONFIG-COMMON-STOP </w:t>
      </w:r>
    </w:p>
    <w:p w14:paraId="56B8F356" w14:textId="77777777" w:rsidR="000805DB" w:rsidRPr="00390CF2" w:rsidRDefault="000805DB" w:rsidP="000805DB">
      <w:pPr>
        <w:pStyle w:val="PL"/>
        <w:rPr>
          <w:color w:val="808080"/>
          <w:highlight w:val="cyan"/>
        </w:rPr>
      </w:pPr>
      <w:r w:rsidRPr="00390CF2">
        <w:rPr>
          <w:color w:val="808080"/>
          <w:highlight w:val="cyan"/>
        </w:rPr>
        <w:t>-- ASN1STOP</w:t>
      </w:r>
    </w:p>
    <w:p w14:paraId="105C0BE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E5D46F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405DDA" w14:textId="77777777" w:rsidR="000805DB" w:rsidRPr="00390CF2" w:rsidRDefault="000805DB" w:rsidP="00526540">
            <w:pPr>
              <w:pStyle w:val="TAH"/>
              <w:rPr>
                <w:szCs w:val="22"/>
                <w:highlight w:val="cyan"/>
              </w:rPr>
            </w:pPr>
            <w:r w:rsidRPr="00390CF2">
              <w:rPr>
                <w:i/>
                <w:szCs w:val="22"/>
                <w:highlight w:val="cyan"/>
              </w:rPr>
              <w:t>RACH-ConfigCommon field descriptions</w:t>
            </w:r>
          </w:p>
        </w:tc>
      </w:tr>
      <w:tr w:rsidR="000805DB" w:rsidRPr="00390CF2" w14:paraId="1A5C56B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794D19" w14:textId="77777777" w:rsidR="000805DB" w:rsidRPr="00390CF2" w:rsidRDefault="000805DB" w:rsidP="00526540">
            <w:pPr>
              <w:pStyle w:val="TAL"/>
              <w:rPr>
                <w:szCs w:val="22"/>
                <w:highlight w:val="cyan"/>
              </w:rPr>
            </w:pPr>
            <w:r w:rsidRPr="00390CF2">
              <w:rPr>
                <w:b/>
                <w:i/>
                <w:szCs w:val="22"/>
                <w:highlight w:val="cyan"/>
              </w:rPr>
              <w:t>messagePowerOffsetGroupB</w:t>
            </w:r>
          </w:p>
          <w:p w14:paraId="378F9538" w14:textId="77777777" w:rsidR="000805DB" w:rsidRPr="00390CF2" w:rsidRDefault="000805DB" w:rsidP="00526540">
            <w:pPr>
              <w:pStyle w:val="TAL"/>
              <w:rPr>
                <w:szCs w:val="22"/>
                <w:highlight w:val="cyan"/>
              </w:rPr>
            </w:pPr>
            <w:r w:rsidRPr="00390CF2">
              <w:rPr>
                <w:szCs w:val="22"/>
                <w:highlight w:val="cyan"/>
              </w:rPr>
              <w:t xml:space="preserve">Threshold for preamble selection.  Value in dB.  Value minusinfinity corresponds to –infinity. Value dB0 corresponds to 0 dB, dB5 corresponds to 5 dB and so on. (see </w:t>
            </w:r>
            <w:del w:id="13000" w:author="Rapporteur" w:date="2018-06-26T18:32:00Z">
              <w:r w:rsidRPr="00390CF2">
                <w:rPr>
                  <w:szCs w:val="22"/>
                  <w:highlight w:val="cyan"/>
                </w:rPr>
                <w:delText>FFS_Spec</w:delText>
              </w:r>
            </w:del>
            <w:ins w:id="13001" w:author="Rapporteur" w:date="2018-06-26T18:32:00Z">
              <w:r w:rsidRPr="00390CF2">
                <w:rPr>
                  <w:szCs w:val="22"/>
                  <w:highlight w:val="cyan"/>
                </w:rPr>
                <w:t>38.321</w:t>
              </w:r>
            </w:ins>
            <w:r w:rsidRPr="00390CF2">
              <w:rPr>
                <w:szCs w:val="22"/>
                <w:highlight w:val="cyan"/>
              </w:rPr>
              <w:t>, section</w:t>
            </w:r>
            <w:ins w:id="13002" w:author="Rapporteur" w:date="2018-06-26T18:32:00Z">
              <w:r w:rsidRPr="00390CF2">
                <w:rPr>
                  <w:szCs w:val="22"/>
                  <w:highlight w:val="cyan"/>
                </w:rPr>
                <w:t xml:space="preserve"> 5.1.2</w:t>
              </w:r>
            </w:ins>
            <w:del w:id="13003" w:author="Rapporteur" w:date="2018-06-26T18:32:00Z">
              <w:r w:rsidRPr="00390CF2">
                <w:rPr>
                  <w:szCs w:val="22"/>
                  <w:highlight w:val="cyan"/>
                </w:rPr>
                <w:delText xml:space="preserve"> FFS_Section</w:delText>
              </w:r>
            </w:del>
            <w:r w:rsidRPr="00390CF2">
              <w:rPr>
                <w:szCs w:val="22"/>
                <w:highlight w:val="cyan"/>
              </w:rPr>
              <w:t>)</w:t>
            </w:r>
          </w:p>
        </w:tc>
      </w:tr>
      <w:tr w:rsidR="000805DB" w:rsidRPr="00390CF2" w14:paraId="3765689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778E5C" w14:textId="77777777" w:rsidR="000805DB" w:rsidRPr="00390CF2" w:rsidRDefault="000805DB" w:rsidP="00526540">
            <w:pPr>
              <w:pStyle w:val="TAL"/>
              <w:rPr>
                <w:szCs w:val="22"/>
                <w:highlight w:val="cyan"/>
              </w:rPr>
            </w:pPr>
            <w:r w:rsidRPr="00390CF2">
              <w:rPr>
                <w:b/>
                <w:i/>
                <w:szCs w:val="22"/>
                <w:highlight w:val="cyan"/>
              </w:rPr>
              <w:t>msg1-SubcarrierSpacing</w:t>
            </w:r>
          </w:p>
          <w:p w14:paraId="7C9D3E21" w14:textId="77777777" w:rsidR="000805DB" w:rsidRPr="00390CF2" w:rsidRDefault="000805DB" w:rsidP="00526540">
            <w:pPr>
              <w:pStyle w:val="TAL"/>
              <w:rPr>
                <w:szCs w:val="22"/>
                <w:highlight w:val="cyan"/>
                <w:lang w:val="en-US"/>
                <w:rPrChange w:id="13004" w:author="R2-1810848 SA" w:date="2018-07-10T13:21:00Z">
                  <w:rPr>
                    <w:szCs w:val="22"/>
                    <w:lang w:val="sv-SE"/>
                  </w:rPr>
                </w:rPrChange>
              </w:rPr>
            </w:pPr>
            <w:r w:rsidRPr="00390CF2">
              <w:rPr>
                <w:szCs w:val="22"/>
                <w:highlight w:val="cyan"/>
              </w:rPr>
              <w:t>Subcarrier spacing of PRACH. Only the values 15 or 30 kHz  (&lt;6GHz), 60 or 120 kHz (&gt;6GHz) are applicable. Corresponds to L1 parameter 'prach-Msg1SubcarrierSpacing' (see 38.211, section FFS_Section)</w:t>
            </w:r>
            <w:r w:rsidRPr="00390CF2">
              <w:rPr>
                <w:szCs w:val="22"/>
                <w:highlight w:val="cyan"/>
                <w:lang w:val="en-US"/>
                <w:rPrChange w:id="13005" w:author="R2-1810848 SA" w:date="2018-07-10T13:21:00Z">
                  <w:rPr>
                    <w:szCs w:val="22"/>
                    <w:lang w:val="sv-SE"/>
                  </w:rPr>
                </w:rPrChange>
              </w:rPr>
              <w:t xml:space="preserve">. </w:t>
            </w:r>
            <w:r w:rsidRPr="00390CF2">
              <w:rPr>
                <w:highlight w:val="cyan"/>
              </w:rPr>
              <w:t xml:space="preserve">If absent, the UE applies the SCS as derived from the </w:t>
            </w:r>
            <w:r w:rsidRPr="00390CF2">
              <w:rPr>
                <w:i/>
                <w:highlight w:val="cyan"/>
              </w:rPr>
              <w:t>prach-ConfigurationIndex</w:t>
            </w:r>
            <w:r w:rsidRPr="00390CF2">
              <w:rPr>
                <w:highlight w:val="cyan"/>
              </w:rPr>
              <w:t xml:space="preserve"> in </w:t>
            </w:r>
            <w:r w:rsidRPr="00390CF2">
              <w:rPr>
                <w:i/>
                <w:highlight w:val="cyan"/>
              </w:rPr>
              <w:t>RACH-ConfigGeneric</w:t>
            </w:r>
            <w:r w:rsidRPr="00390CF2">
              <w:rPr>
                <w:highlight w:val="cyan"/>
              </w:rPr>
              <w:t xml:space="preserve"> (see </w:t>
            </w:r>
            <w:ins w:id="13006" w:author="Rapporteur" w:date="2018-07-10T11:04:00Z">
              <w:r w:rsidRPr="00390CF2">
                <w:rPr>
                  <w:highlight w:val="cyan"/>
                </w:rPr>
                <w:t>tables Table 6.3.3.1-1</w:t>
              </w:r>
            </w:ins>
            <w:ins w:id="13007" w:author="Rapporteur" w:date="2018-07-10T11:05:00Z">
              <w:r w:rsidRPr="00390CF2">
                <w:rPr>
                  <w:highlight w:val="cyan"/>
                </w:rPr>
                <w:t xml:space="preserve"> and Table 6.3.3.2-2, </w:t>
              </w:r>
            </w:ins>
            <w:r w:rsidRPr="00390CF2">
              <w:rPr>
                <w:highlight w:val="cyan"/>
              </w:rPr>
              <w:t>38.211</w:t>
            </w:r>
            <w:del w:id="13008" w:author="Rapporteur" w:date="2018-06-26T18:33:00Z">
              <w:r w:rsidRPr="00390CF2">
                <w:rPr>
                  <w:highlight w:val="cyan"/>
                </w:rPr>
                <w:delText>, section XXX</w:delText>
              </w:r>
            </w:del>
            <w:r w:rsidRPr="00390CF2">
              <w:rPr>
                <w:highlight w:val="cyan"/>
              </w:rPr>
              <w:t>)</w:t>
            </w:r>
            <w:r w:rsidRPr="00390CF2">
              <w:rPr>
                <w:highlight w:val="cyan"/>
                <w:lang w:val="en-US"/>
                <w:rPrChange w:id="13009" w:author="R2-1810848 SA" w:date="2018-07-10T13:21:00Z">
                  <w:rPr>
                    <w:lang w:val="sv-SE"/>
                  </w:rPr>
                </w:rPrChange>
              </w:rPr>
              <w:t>.</w:t>
            </w:r>
            <w:ins w:id="13010" w:author="R2-1810869" w:date="2018-07-10T16:21:00Z">
              <w:r w:rsidRPr="00390CF2">
                <w:rPr>
                  <w:highlight w:val="cyan"/>
                  <w:lang w:val="en-US"/>
                </w:rPr>
                <w:t xml:space="preserve"> The value also applies to contention free random access </w:t>
              </w:r>
            </w:ins>
            <w:ins w:id="13011" w:author="R2-1810869" w:date="2018-07-10T16:22:00Z">
              <w:r w:rsidRPr="00390CF2">
                <w:rPr>
                  <w:highlight w:val="cyan"/>
                  <w:lang w:val="en-US"/>
                </w:rPr>
                <w:t xml:space="preserve">(RACH-ConfigDedicated) </w:t>
              </w:r>
            </w:ins>
            <w:ins w:id="13012" w:author="R2-1810869" w:date="2018-07-10T16:21:00Z">
              <w:r w:rsidRPr="00390CF2">
                <w:rPr>
                  <w:highlight w:val="cyan"/>
                  <w:lang w:val="en-US"/>
                </w:rPr>
                <w:t>but not for beam failure recovery</w:t>
              </w:r>
            </w:ins>
            <w:ins w:id="13013" w:author="R2-1810869" w:date="2018-07-10T16:22:00Z">
              <w:r w:rsidRPr="00390CF2">
                <w:rPr>
                  <w:highlight w:val="cyan"/>
                  <w:lang w:val="en-US"/>
                </w:rPr>
                <w:t xml:space="preserve"> (BeamFailureRecoveryConfig)</w:t>
              </w:r>
            </w:ins>
            <w:ins w:id="13014" w:author="R2-1810869" w:date="2018-07-10T16:21:00Z">
              <w:r w:rsidRPr="00390CF2">
                <w:rPr>
                  <w:highlight w:val="cyan"/>
                  <w:lang w:val="en-US"/>
                </w:rPr>
                <w:t>.</w:t>
              </w:r>
            </w:ins>
          </w:p>
        </w:tc>
      </w:tr>
      <w:tr w:rsidR="000805DB" w:rsidRPr="00390CF2" w14:paraId="4DB71C4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86ADC72" w14:textId="77777777" w:rsidR="000805DB" w:rsidRPr="00390CF2" w:rsidRDefault="000805DB" w:rsidP="00526540">
            <w:pPr>
              <w:pStyle w:val="TAL"/>
              <w:rPr>
                <w:szCs w:val="22"/>
                <w:highlight w:val="cyan"/>
              </w:rPr>
            </w:pPr>
            <w:r w:rsidRPr="00390CF2">
              <w:rPr>
                <w:b/>
                <w:i/>
                <w:szCs w:val="22"/>
                <w:highlight w:val="cyan"/>
              </w:rPr>
              <w:t>msg3-transformPrecod</w:t>
            </w:r>
            <w:ins w:id="13015" w:author="Rapporteur" w:date="2018-06-28T14:51:00Z">
              <w:r w:rsidRPr="00390CF2">
                <w:rPr>
                  <w:b/>
                  <w:i/>
                  <w:szCs w:val="22"/>
                  <w:highlight w:val="cyan"/>
                </w:rPr>
                <w:t>er</w:t>
              </w:r>
            </w:ins>
            <w:del w:id="13016" w:author="Rapporteur" w:date="2018-06-28T14:51:00Z">
              <w:r w:rsidRPr="00390CF2">
                <w:rPr>
                  <w:b/>
                  <w:i/>
                  <w:szCs w:val="22"/>
                  <w:highlight w:val="cyan"/>
                </w:rPr>
                <w:delText>ing</w:delText>
              </w:r>
            </w:del>
          </w:p>
          <w:p w14:paraId="4697EEF6" w14:textId="77777777" w:rsidR="000805DB" w:rsidRPr="00390CF2" w:rsidRDefault="000805DB" w:rsidP="00526540">
            <w:pPr>
              <w:pStyle w:val="TAL"/>
              <w:rPr>
                <w:szCs w:val="22"/>
                <w:highlight w:val="cyan"/>
              </w:rPr>
            </w:pPr>
            <w:del w:id="13017" w:author="Rapporteur" w:date="2018-06-28T14:52:00Z">
              <w:r w:rsidRPr="00390CF2">
                <w:rPr>
                  <w:szCs w:val="22"/>
                  <w:highlight w:val="cyan"/>
                </w:rPr>
                <w:delText>Indicates to a UE whether</w:delText>
              </w:r>
            </w:del>
            <w:ins w:id="13018" w:author="Rapporteur" w:date="2018-06-28T14:52:00Z">
              <w:r w:rsidRPr="00390CF2">
                <w:rPr>
                  <w:szCs w:val="22"/>
                  <w:highlight w:val="cyan"/>
                </w:rPr>
                <w:t>Enables</w:t>
              </w:r>
            </w:ins>
            <w:r w:rsidRPr="00390CF2">
              <w:rPr>
                <w:szCs w:val="22"/>
                <w:highlight w:val="cyan"/>
              </w:rPr>
              <w:t xml:space="preserve"> </w:t>
            </w:r>
            <w:ins w:id="13019" w:author="Rapporteur" w:date="2018-06-28T14:52:00Z">
              <w:r w:rsidRPr="00390CF2">
                <w:rPr>
                  <w:szCs w:val="22"/>
                  <w:highlight w:val="cyan"/>
                </w:rPr>
                <w:t xml:space="preserve">the </w:t>
              </w:r>
            </w:ins>
            <w:r w:rsidRPr="00390CF2">
              <w:rPr>
                <w:szCs w:val="22"/>
                <w:highlight w:val="cyan"/>
              </w:rPr>
              <w:t>transform precod</w:t>
            </w:r>
            <w:ins w:id="13020" w:author="Rapporteur" w:date="2018-06-28T14:52:00Z">
              <w:r w:rsidRPr="00390CF2">
                <w:rPr>
                  <w:szCs w:val="22"/>
                  <w:highlight w:val="cyan"/>
                </w:rPr>
                <w:t>er</w:t>
              </w:r>
            </w:ins>
            <w:del w:id="13021" w:author="Rapporteur" w:date="2018-06-28T14:52:00Z">
              <w:r w:rsidRPr="00390CF2">
                <w:rPr>
                  <w:szCs w:val="22"/>
                  <w:highlight w:val="cyan"/>
                </w:rPr>
                <w:delText>ing</w:delText>
              </w:r>
            </w:del>
            <w:r w:rsidRPr="00390CF2">
              <w:rPr>
                <w:szCs w:val="22"/>
                <w:highlight w:val="cyan"/>
              </w:rPr>
              <w:t xml:space="preserve"> </w:t>
            </w:r>
            <w:del w:id="13022" w:author="Rapporteur" w:date="2018-06-28T14:52:00Z">
              <w:r w:rsidRPr="00390CF2">
                <w:rPr>
                  <w:szCs w:val="22"/>
                  <w:highlight w:val="cyan"/>
                </w:rPr>
                <w:delText xml:space="preserve">is enabled </w:delText>
              </w:r>
            </w:del>
            <w:r w:rsidRPr="00390CF2">
              <w:rPr>
                <w:szCs w:val="22"/>
                <w:highlight w:val="cyan"/>
              </w:rPr>
              <w:t>for Msg3 transmission.</w:t>
            </w:r>
            <w:del w:id="13023" w:author="Rapporteur" w:date="2018-06-28T14:52:00Z">
              <w:r w:rsidRPr="00390CF2">
                <w:rPr>
                  <w:szCs w:val="22"/>
                  <w:highlight w:val="cyan"/>
                </w:rPr>
                <w:delText xml:space="preserve"> Absence indicates that it is disabled</w:delText>
              </w:r>
            </w:del>
            <w:ins w:id="13024" w:author="Rapporteur" w:date="2018-06-28T14:52:00Z">
              <w:r w:rsidRPr="00390CF2">
                <w:rPr>
                  <w:highlight w:val="cyan"/>
                </w:rPr>
                <w:t xml:space="preserve"> </w:t>
              </w:r>
              <w:r w:rsidRPr="00390CF2">
                <w:rPr>
                  <w:szCs w:val="22"/>
                  <w:highlight w:val="cyan"/>
                </w:rPr>
                <w:t>If the field is absent, the UE disables the transformer precoder.</w:t>
              </w:r>
            </w:ins>
            <w:r w:rsidRPr="00390CF2">
              <w:rPr>
                <w:szCs w:val="22"/>
                <w:highlight w:val="cyan"/>
              </w:rPr>
              <w:t>.Corresponds to L1 parameter 'msg3-tp' (see 38.213, section 8.1)</w:t>
            </w:r>
          </w:p>
        </w:tc>
      </w:tr>
      <w:tr w:rsidR="000805DB" w:rsidRPr="00390CF2" w14:paraId="4B62B7C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C47928" w14:textId="77777777" w:rsidR="000805DB" w:rsidRPr="00390CF2" w:rsidRDefault="000805DB" w:rsidP="00526540">
            <w:pPr>
              <w:pStyle w:val="TAL"/>
              <w:rPr>
                <w:szCs w:val="22"/>
                <w:highlight w:val="cyan"/>
              </w:rPr>
            </w:pPr>
            <w:r w:rsidRPr="00390CF2">
              <w:rPr>
                <w:b/>
                <w:i/>
                <w:szCs w:val="22"/>
                <w:highlight w:val="cyan"/>
              </w:rPr>
              <w:t>numberOfRA-PreamblesGroupA</w:t>
            </w:r>
          </w:p>
          <w:p w14:paraId="0068B134" w14:textId="77777777" w:rsidR="000805DB" w:rsidRPr="00390CF2" w:rsidRDefault="000805DB" w:rsidP="00526540">
            <w:pPr>
              <w:pStyle w:val="TAL"/>
              <w:rPr>
                <w:szCs w:val="22"/>
                <w:highlight w:val="cyan"/>
                <w:lang w:val="en-US"/>
              </w:rPr>
            </w:pPr>
            <w:r w:rsidRPr="00390CF2">
              <w:rPr>
                <w:szCs w:val="22"/>
                <w:highlight w:val="cyan"/>
              </w:rPr>
              <w:t>The number of CB preambles per SSB in group A. This determines implicitly the number of CB preambles per SSB available in group B. (see 38.321, section 5.1.1)</w:t>
            </w:r>
            <w:r w:rsidRPr="00390CF2">
              <w:rPr>
                <w:szCs w:val="22"/>
                <w:highlight w:val="cyan"/>
                <w:lang w:val="en-US"/>
              </w:rPr>
              <w:t xml:space="preserve">. The setting should be consistent with the setting of </w:t>
            </w:r>
            <w:r w:rsidRPr="00390CF2">
              <w:rPr>
                <w:i/>
                <w:szCs w:val="22"/>
                <w:highlight w:val="cyan"/>
                <w:lang w:val="en-US"/>
              </w:rPr>
              <w:t>ssb-perRACH-OccasionAndCB-PreamblesPerSSB</w:t>
            </w:r>
            <w:r w:rsidRPr="00390CF2">
              <w:rPr>
                <w:szCs w:val="22"/>
                <w:highlight w:val="cyan"/>
                <w:lang w:val="en-US"/>
              </w:rPr>
              <w:t>.</w:t>
            </w:r>
          </w:p>
        </w:tc>
      </w:tr>
      <w:tr w:rsidR="000805DB" w:rsidRPr="00390CF2" w14:paraId="29D0C6A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326894" w14:textId="77777777" w:rsidR="000805DB" w:rsidRPr="00390CF2" w:rsidRDefault="000805DB" w:rsidP="00526540">
            <w:pPr>
              <w:pStyle w:val="TAL"/>
              <w:rPr>
                <w:szCs w:val="22"/>
                <w:highlight w:val="cyan"/>
              </w:rPr>
            </w:pPr>
            <w:r w:rsidRPr="00390CF2">
              <w:rPr>
                <w:b/>
                <w:i/>
                <w:szCs w:val="22"/>
                <w:highlight w:val="cyan"/>
              </w:rPr>
              <w:t>prach-RootSequenceIndex</w:t>
            </w:r>
          </w:p>
          <w:p w14:paraId="19E2B89B" w14:textId="77777777" w:rsidR="000805DB" w:rsidRPr="00390CF2" w:rsidRDefault="000805DB" w:rsidP="00526540">
            <w:pPr>
              <w:pStyle w:val="TAL"/>
              <w:rPr>
                <w:szCs w:val="22"/>
                <w:highlight w:val="cyan"/>
              </w:rPr>
            </w:pPr>
            <w:r w:rsidRPr="00390CF2">
              <w:rPr>
                <w:szCs w:val="22"/>
                <w:highlight w:val="cyan"/>
              </w:rPr>
              <w:t>PRACH root sequence index. Corresponds to L1 parameter 'PRACHRootSequenceIndex' (see 38.211, section 6.3.3.1). The value range depends on whether L=839 or L=139</w:t>
            </w:r>
            <w:ins w:id="13025" w:author="R2-1810869" w:date="2018-07-10T16:22:00Z">
              <w:r w:rsidRPr="00390CF2">
                <w:rPr>
                  <w:szCs w:val="22"/>
                  <w:highlight w:val="cyan"/>
                </w:rPr>
                <w:t>. The short/long preamble format indicated in this IE should be consistent with the one indicated in prach-ConfigurationIndex in the RACH-ConfigDedicated</w:t>
              </w:r>
            </w:ins>
            <w:ins w:id="13026" w:author="R2-1810869" w:date="2018-07-10T16:23:00Z">
              <w:r w:rsidRPr="00390CF2">
                <w:rPr>
                  <w:szCs w:val="22"/>
                  <w:highlight w:val="cyan"/>
                </w:rPr>
                <w:t xml:space="preserve"> </w:t>
              </w:r>
            </w:ins>
            <w:ins w:id="13027" w:author="R2-1810869" w:date="2018-07-10T16:22:00Z">
              <w:r w:rsidRPr="00390CF2">
                <w:rPr>
                  <w:szCs w:val="22"/>
                  <w:highlight w:val="cyan"/>
                </w:rPr>
                <w:t>(if configured)</w:t>
              </w:r>
            </w:ins>
            <w:ins w:id="13028" w:author="R2-1810869" w:date="2018-07-10T16:23:00Z">
              <w:r w:rsidRPr="00390CF2">
                <w:rPr>
                  <w:szCs w:val="22"/>
                  <w:highlight w:val="cyan"/>
                </w:rPr>
                <w:t>.</w:t>
              </w:r>
            </w:ins>
          </w:p>
        </w:tc>
      </w:tr>
      <w:tr w:rsidR="000805DB" w:rsidRPr="00390CF2" w14:paraId="5A04E2F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9630024" w14:textId="77777777" w:rsidR="000805DB" w:rsidRPr="00390CF2" w:rsidRDefault="000805DB" w:rsidP="00526540">
            <w:pPr>
              <w:pStyle w:val="TAL"/>
              <w:rPr>
                <w:szCs w:val="22"/>
                <w:highlight w:val="cyan"/>
              </w:rPr>
            </w:pPr>
            <w:r w:rsidRPr="00390CF2">
              <w:rPr>
                <w:b/>
                <w:i/>
                <w:szCs w:val="22"/>
                <w:highlight w:val="cyan"/>
              </w:rPr>
              <w:t>ra-ContentionResolutionTimer</w:t>
            </w:r>
          </w:p>
          <w:p w14:paraId="76093360" w14:textId="77777777" w:rsidR="000805DB" w:rsidRPr="00390CF2" w:rsidRDefault="000805DB" w:rsidP="00526540">
            <w:pPr>
              <w:pStyle w:val="TAL"/>
              <w:rPr>
                <w:szCs w:val="22"/>
                <w:highlight w:val="cyan"/>
              </w:rPr>
            </w:pPr>
            <w:r w:rsidRPr="00390CF2">
              <w:rPr>
                <w:szCs w:val="22"/>
                <w:highlight w:val="cyan"/>
              </w:rPr>
              <w:t>The initial value for the contention resolution timer (see 38.321, section 5.1.5)</w:t>
            </w:r>
            <w:r w:rsidRPr="00390CF2">
              <w:rPr>
                <w:szCs w:val="22"/>
                <w:highlight w:val="cyan"/>
                <w:lang w:val="en-US"/>
                <w:rPrChange w:id="13029" w:author="R2-1810848 SA" w:date="2018-07-10T13:21:00Z">
                  <w:rPr>
                    <w:szCs w:val="22"/>
                    <w:lang w:val="sv-SE"/>
                  </w:rPr>
                </w:rPrChange>
              </w:rPr>
              <w:t xml:space="preserve">. Value </w:t>
            </w:r>
            <w:del w:id="13030" w:author="Rapporteur" w:date="2018-06-26T17:58:00Z">
              <w:r w:rsidRPr="00390CF2">
                <w:rPr>
                  <w:i/>
                  <w:szCs w:val="22"/>
                  <w:highlight w:val="cyan"/>
                  <w:lang w:val="en-US"/>
                  <w:rPrChange w:id="13031" w:author="R2-1810848 SA" w:date="2018-07-10T13:21:00Z">
                    <w:rPr>
                      <w:i/>
                      <w:szCs w:val="22"/>
                      <w:lang w:val="sv-SE"/>
                    </w:rPr>
                  </w:rPrChange>
                </w:rPr>
                <w:delText>m</w:delText>
              </w:r>
            </w:del>
            <w:r w:rsidRPr="00390CF2">
              <w:rPr>
                <w:i/>
                <w:szCs w:val="22"/>
                <w:highlight w:val="cyan"/>
                <w:lang w:val="en-US"/>
                <w:rPrChange w:id="13032" w:author="R2-1810848 SA" w:date="2018-07-10T13:21:00Z">
                  <w:rPr>
                    <w:i/>
                    <w:szCs w:val="22"/>
                    <w:lang w:val="sv-SE"/>
                  </w:rPr>
                </w:rPrChange>
              </w:rPr>
              <w:t>s</w:t>
            </w:r>
            <w:ins w:id="13033" w:author="Rapporteur" w:date="2018-06-26T17:58:00Z">
              <w:r w:rsidRPr="00390CF2">
                <w:rPr>
                  <w:i/>
                  <w:szCs w:val="22"/>
                  <w:highlight w:val="cyan"/>
                  <w:lang w:val="en-US"/>
                  <w:rPrChange w:id="13034" w:author="R2-1810848 SA" w:date="2018-07-10T13:21:00Z">
                    <w:rPr>
                      <w:i/>
                      <w:szCs w:val="22"/>
                      <w:lang w:val="sv-SE"/>
                    </w:rPr>
                  </w:rPrChange>
                </w:rPr>
                <w:t>f</w:t>
              </w:r>
            </w:ins>
            <w:r w:rsidRPr="00390CF2">
              <w:rPr>
                <w:i/>
                <w:szCs w:val="22"/>
                <w:highlight w:val="cyan"/>
                <w:lang w:val="en-US"/>
                <w:rPrChange w:id="13035" w:author="R2-1810848 SA" w:date="2018-07-10T13:21:00Z">
                  <w:rPr>
                    <w:i/>
                    <w:szCs w:val="22"/>
                    <w:lang w:val="sv-SE"/>
                  </w:rPr>
                </w:rPrChange>
              </w:rPr>
              <w:t>8</w:t>
            </w:r>
            <w:r w:rsidRPr="00390CF2">
              <w:rPr>
                <w:szCs w:val="22"/>
                <w:highlight w:val="cyan"/>
                <w:lang w:val="en-US"/>
                <w:rPrChange w:id="13036" w:author="R2-1810848 SA" w:date="2018-07-10T13:21:00Z">
                  <w:rPr>
                    <w:szCs w:val="22"/>
                    <w:lang w:val="sv-SE"/>
                  </w:rPr>
                </w:rPrChange>
              </w:rPr>
              <w:t xml:space="preserve"> corresponds to 8 </w:t>
            </w:r>
            <w:del w:id="13037" w:author="Rapporteur" w:date="2018-06-26T17:58:00Z">
              <w:r w:rsidRPr="00390CF2">
                <w:rPr>
                  <w:szCs w:val="22"/>
                  <w:highlight w:val="cyan"/>
                  <w:lang w:val="en-US"/>
                  <w:rPrChange w:id="13038" w:author="R2-1810848 SA" w:date="2018-07-10T13:21:00Z">
                    <w:rPr>
                      <w:szCs w:val="22"/>
                      <w:lang w:val="sv-SE"/>
                    </w:rPr>
                  </w:rPrChange>
                </w:rPr>
                <w:delText>ms</w:delText>
              </w:r>
            </w:del>
            <w:ins w:id="13039" w:author="Rapporteur" w:date="2018-06-26T17:58:00Z">
              <w:r w:rsidRPr="00390CF2">
                <w:rPr>
                  <w:szCs w:val="22"/>
                  <w:highlight w:val="cyan"/>
                  <w:lang w:val="en-US"/>
                  <w:rPrChange w:id="13040" w:author="R2-1810848 SA" w:date="2018-07-10T13:21:00Z">
                    <w:rPr>
                      <w:szCs w:val="22"/>
                      <w:lang w:val="sv-SE"/>
                    </w:rPr>
                  </w:rPrChange>
                </w:rPr>
                <w:t>subframes</w:t>
              </w:r>
            </w:ins>
            <w:r w:rsidRPr="00390CF2">
              <w:rPr>
                <w:szCs w:val="22"/>
                <w:highlight w:val="cyan"/>
                <w:lang w:val="en-US"/>
                <w:rPrChange w:id="13041" w:author="R2-1810848 SA" w:date="2018-07-10T13:21:00Z">
                  <w:rPr>
                    <w:szCs w:val="22"/>
                    <w:lang w:val="sv-SE"/>
                  </w:rPr>
                </w:rPrChange>
              </w:rPr>
              <w:t xml:space="preserve">, value </w:t>
            </w:r>
            <w:del w:id="13042" w:author="Rapporteur" w:date="2018-06-26T17:58:00Z">
              <w:r w:rsidRPr="00390CF2">
                <w:rPr>
                  <w:i/>
                  <w:szCs w:val="22"/>
                  <w:highlight w:val="cyan"/>
                  <w:lang w:val="en-US"/>
                  <w:rPrChange w:id="13043" w:author="R2-1810848 SA" w:date="2018-07-10T13:21:00Z">
                    <w:rPr>
                      <w:i/>
                      <w:szCs w:val="22"/>
                      <w:lang w:val="sv-SE"/>
                    </w:rPr>
                  </w:rPrChange>
                </w:rPr>
                <w:delText>ms</w:delText>
              </w:r>
            </w:del>
            <w:ins w:id="13044" w:author="Rapporteur" w:date="2018-06-26T17:58:00Z">
              <w:r w:rsidRPr="00390CF2">
                <w:rPr>
                  <w:i/>
                  <w:szCs w:val="22"/>
                  <w:highlight w:val="cyan"/>
                  <w:lang w:val="en-US"/>
                  <w:rPrChange w:id="13045" w:author="R2-1810848 SA" w:date="2018-07-10T13:21:00Z">
                    <w:rPr>
                      <w:i/>
                      <w:szCs w:val="22"/>
                      <w:lang w:val="sv-SE"/>
                    </w:rPr>
                  </w:rPrChange>
                </w:rPr>
                <w:t>sf</w:t>
              </w:r>
            </w:ins>
            <w:r w:rsidRPr="00390CF2">
              <w:rPr>
                <w:i/>
                <w:szCs w:val="22"/>
                <w:highlight w:val="cyan"/>
                <w:lang w:val="en-US"/>
                <w:rPrChange w:id="13046" w:author="R2-1810848 SA" w:date="2018-07-10T13:21:00Z">
                  <w:rPr>
                    <w:i/>
                    <w:szCs w:val="22"/>
                    <w:lang w:val="sv-SE"/>
                  </w:rPr>
                </w:rPrChange>
              </w:rPr>
              <w:t>16</w:t>
            </w:r>
            <w:r w:rsidRPr="00390CF2">
              <w:rPr>
                <w:szCs w:val="22"/>
                <w:highlight w:val="cyan"/>
                <w:lang w:val="en-US"/>
                <w:rPrChange w:id="13047" w:author="R2-1810848 SA" w:date="2018-07-10T13:21:00Z">
                  <w:rPr>
                    <w:szCs w:val="22"/>
                    <w:lang w:val="sv-SE"/>
                  </w:rPr>
                </w:rPrChange>
              </w:rPr>
              <w:t xml:space="preserve"> corresponds to 16 </w:t>
            </w:r>
            <w:del w:id="13048" w:author="Rapporteur" w:date="2018-06-26T17:58:00Z">
              <w:r w:rsidRPr="00390CF2">
                <w:rPr>
                  <w:szCs w:val="22"/>
                  <w:highlight w:val="cyan"/>
                  <w:lang w:val="en-US"/>
                  <w:rPrChange w:id="13049" w:author="R2-1810848 SA" w:date="2018-07-10T13:21:00Z">
                    <w:rPr>
                      <w:szCs w:val="22"/>
                      <w:lang w:val="sv-SE"/>
                    </w:rPr>
                  </w:rPrChange>
                </w:rPr>
                <w:delText>ms</w:delText>
              </w:r>
            </w:del>
            <w:ins w:id="13050" w:author="Rapporteur" w:date="2018-06-26T17:58:00Z">
              <w:r w:rsidRPr="00390CF2">
                <w:rPr>
                  <w:szCs w:val="22"/>
                  <w:highlight w:val="cyan"/>
                  <w:lang w:val="en-US"/>
                  <w:rPrChange w:id="13051" w:author="R2-1810848 SA" w:date="2018-07-10T13:21:00Z">
                    <w:rPr>
                      <w:szCs w:val="22"/>
                      <w:lang w:val="sv-SE"/>
                    </w:rPr>
                  </w:rPrChange>
                </w:rPr>
                <w:t>subframes</w:t>
              </w:r>
            </w:ins>
            <w:r w:rsidRPr="00390CF2">
              <w:rPr>
                <w:szCs w:val="22"/>
                <w:highlight w:val="cyan"/>
                <w:lang w:val="en-US"/>
                <w:rPrChange w:id="13052" w:author="R2-1810848 SA" w:date="2018-07-10T13:21:00Z">
                  <w:rPr>
                    <w:szCs w:val="22"/>
                    <w:lang w:val="sv-SE"/>
                  </w:rPr>
                </w:rPrChange>
              </w:rPr>
              <w:t>, and so on.</w:t>
            </w:r>
          </w:p>
        </w:tc>
      </w:tr>
      <w:tr w:rsidR="000805DB" w:rsidRPr="00390CF2" w14:paraId="144FAAB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83BF3A" w14:textId="77777777" w:rsidR="000805DB" w:rsidRPr="00390CF2" w:rsidRDefault="000805DB" w:rsidP="00526540">
            <w:pPr>
              <w:pStyle w:val="TAL"/>
              <w:rPr>
                <w:szCs w:val="22"/>
                <w:highlight w:val="cyan"/>
              </w:rPr>
            </w:pPr>
            <w:r w:rsidRPr="00390CF2">
              <w:rPr>
                <w:b/>
                <w:i/>
                <w:szCs w:val="22"/>
                <w:highlight w:val="cyan"/>
              </w:rPr>
              <w:t>ra-Msg3SizeGroupA</w:t>
            </w:r>
          </w:p>
          <w:p w14:paraId="414BCEF7" w14:textId="77777777" w:rsidR="000805DB" w:rsidRPr="00390CF2" w:rsidRDefault="000805DB" w:rsidP="00526540">
            <w:pPr>
              <w:pStyle w:val="TAL"/>
              <w:rPr>
                <w:szCs w:val="22"/>
                <w:highlight w:val="cyan"/>
              </w:rPr>
            </w:pPr>
            <w:r w:rsidRPr="00390CF2">
              <w:rPr>
                <w:szCs w:val="22"/>
                <w:highlight w:val="cyan"/>
              </w:rPr>
              <w:t>Transport Blocks size threshold in bit below which the UE shall use a contention based RA premable of group A. (see 38.321, section 5.1.2)</w:t>
            </w:r>
          </w:p>
        </w:tc>
      </w:tr>
      <w:tr w:rsidR="000805DB" w:rsidRPr="00390CF2" w14:paraId="542ED5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5588F9" w14:textId="77777777" w:rsidR="000805DB" w:rsidRPr="00390CF2" w:rsidRDefault="000805DB" w:rsidP="00526540">
            <w:pPr>
              <w:pStyle w:val="TAL"/>
              <w:rPr>
                <w:szCs w:val="22"/>
                <w:highlight w:val="cyan"/>
              </w:rPr>
            </w:pPr>
            <w:r w:rsidRPr="00390CF2">
              <w:rPr>
                <w:b/>
                <w:i/>
                <w:szCs w:val="22"/>
                <w:highlight w:val="cyan"/>
              </w:rPr>
              <w:t>rach-ConfigGeneric</w:t>
            </w:r>
          </w:p>
          <w:p w14:paraId="1F748569" w14:textId="77777777" w:rsidR="000805DB" w:rsidRPr="00390CF2" w:rsidRDefault="000805DB" w:rsidP="00526540">
            <w:pPr>
              <w:pStyle w:val="TAL"/>
              <w:rPr>
                <w:szCs w:val="22"/>
                <w:highlight w:val="cyan"/>
              </w:rPr>
            </w:pPr>
            <w:r w:rsidRPr="00390CF2">
              <w:rPr>
                <w:szCs w:val="22"/>
                <w:highlight w:val="cyan"/>
              </w:rPr>
              <w:t>Generic RACH parameters</w:t>
            </w:r>
          </w:p>
        </w:tc>
      </w:tr>
      <w:tr w:rsidR="000805DB" w:rsidRPr="00390CF2" w14:paraId="50CB9F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C2615B" w14:textId="77777777" w:rsidR="000805DB" w:rsidRPr="00390CF2" w:rsidRDefault="000805DB" w:rsidP="00526540">
            <w:pPr>
              <w:pStyle w:val="TAL"/>
              <w:rPr>
                <w:szCs w:val="22"/>
                <w:highlight w:val="cyan"/>
              </w:rPr>
            </w:pPr>
            <w:r w:rsidRPr="00390CF2">
              <w:rPr>
                <w:b/>
                <w:i/>
                <w:szCs w:val="22"/>
                <w:highlight w:val="cyan"/>
              </w:rPr>
              <w:t>restrictedSetConfig</w:t>
            </w:r>
          </w:p>
          <w:p w14:paraId="731D9435" w14:textId="77777777" w:rsidR="000805DB" w:rsidRPr="00390CF2" w:rsidRDefault="000805DB" w:rsidP="00526540">
            <w:pPr>
              <w:pStyle w:val="TAL"/>
              <w:rPr>
                <w:szCs w:val="22"/>
                <w:highlight w:val="cyan"/>
              </w:rPr>
            </w:pPr>
            <w:r w:rsidRPr="00390CF2">
              <w:rPr>
                <w:szCs w:val="22"/>
                <w:highlight w:val="cyan"/>
              </w:rPr>
              <w:t>Configuration of an unrestricted set or one of two types of restricted sets, see 38.211</w:t>
            </w:r>
            <w:r w:rsidRPr="00390CF2">
              <w:rPr>
                <w:szCs w:val="22"/>
                <w:highlight w:val="cyan"/>
              </w:rPr>
              <w:tab/>
              <w:t>6.3.3.1</w:t>
            </w:r>
          </w:p>
        </w:tc>
      </w:tr>
      <w:tr w:rsidR="000805DB" w:rsidRPr="00390CF2" w14:paraId="3963DCC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EAA4188" w14:textId="77777777" w:rsidR="000805DB" w:rsidRPr="00390CF2" w:rsidRDefault="000805DB" w:rsidP="00526540">
            <w:pPr>
              <w:pStyle w:val="TAL"/>
              <w:rPr>
                <w:szCs w:val="22"/>
                <w:highlight w:val="cyan"/>
              </w:rPr>
            </w:pPr>
            <w:r w:rsidRPr="00390CF2">
              <w:rPr>
                <w:b/>
                <w:i/>
                <w:szCs w:val="22"/>
                <w:highlight w:val="cyan"/>
              </w:rPr>
              <w:t>rsrp-ThresholdSSB</w:t>
            </w:r>
          </w:p>
          <w:p w14:paraId="54A0D6F8" w14:textId="77777777" w:rsidR="000805DB" w:rsidRPr="00390CF2" w:rsidRDefault="000805DB" w:rsidP="00526540">
            <w:pPr>
              <w:pStyle w:val="TAL"/>
              <w:rPr>
                <w:b/>
                <w:i/>
                <w:szCs w:val="22"/>
                <w:highlight w:val="cyan"/>
              </w:rPr>
            </w:pPr>
            <w:r w:rsidRPr="00390CF2">
              <w:rPr>
                <w:szCs w:val="22"/>
                <w:highlight w:val="cyan"/>
              </w:rPr>
              <w:t>UE may select the SS block and corresponding PRACH resource for path-loss estimation and (re)transmission based on SS blocks that satisfy the threshold (see 38.213</w:t>
            </w:r>
            <w:del w:id="13053" w:author="Rapporteur" w:date="2018-06-26T18:33:00Z">
              <w:r w:rsidRPr="00390CF2">
                <w:rPr>
                  <w:szCs w:val="22"/>
                  <w:highlight w:val="cyan"/>
                </w:rPr>
                <w:delText>, section REF</w:delText>
              </w:r>
            </w:del>
            <w:r w:rsidRPr="00390CF2">
              <w:rPr>
                <w:szCs w:val="22"/>
                <w:highlight w:val="cyan"/>
              </w:rPr>
              <w:t>)</w:t>
            </w:r>
          </w:p>
        </w:tc>
      </w:tr>
      <w:tr w:rsidR="000805DB" w:rsidRPr="00390CF2" w14:paraId="0D57E5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718D133" w14:textId="77777777" w:rsidR="000805DB" w:rsidRPr="00390CF2" w:rsidRDefault="000805DB" w:rsidP="00526540">
            <w:pPr>
              <w:pStyle w:val="TAL"/>
              <w:rPr>
                <w:szCs w:val="22"/>
                <w:highlight w:val="cyan"/>
              </w:rPr>
            </w:pPr>
            <w:r w:rsidRPr="00390CF2">
              <w:rPr>
                <w:b/>
                <w:i/>
                <w:szCs w:val="22"/>
                <w:highlight w:val="cyan"/>
              </w:rPr>
              <w:t>rsrp-ThresholdSSB-SUL</w:t>
            </w:r>
          </w:p>
          <w:p w14:paraId="1E1E5963" w14:textId="77777777" w:rsidR="000805DB" w:rsidRPr="00390CF2" w:rsidRDefault="000805DB" w:rsidP="00526540">
            <w:pPr>
              <w:pStyle w:val="TAL"/>
              <w:rPr>
                <w:szCs w:val="22"/>
                <w:highlight w:val="cyan"/>
              </w:rPr>
            </w:pPr>
            <w:r w:rsidRPr="00390CF2">
              <w:rPr>
                <w:szCs w:val="22"/>
                <w:highlight w:val="cyan"/>
              </w:rPr>
              <w:t>The UE selects SUL carrier to perform random access based on this threshold (see TS 38.321, section 5.1.1)</w:t>
            </w:r>
            <w:r w:rsidRPr="00390CF2">
              <w:rPr>
                <w:szCs w:val="22"/>
                <w:highlight w:val="cyan"/>
                <w:lang w:val="en-US"/>
              </w:rPr>
              <w:t>.</w:t>
            </w:r>
          </w:p>
        </w:tc>
      </w:tr>
      <w:tr w:rsidR="000805DB" w:rsidRPr="00390CF2" w14:paraId="2852DFE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19F9EC" w14:textId="77777777" w:rsidR="000805DB" w:rsidRPr="00390CF2" w:rsidRDefault="000805DB" w:rsidP="00526540">
            <w:pPr>
              <w:pStyle w:val="TAL"/>
              <w:rPr>
                <w:szCs w:val="22"/>
                <w:highlight w:val="cyan"/>
              </w:rPr>
            </w:pPr>
            <w:r w:rsidRPr="00390CF2">
              <w:rPr>
                <w:b/>
                <w:i/>
                <w:szCs w:val="22"/>
                <w:highlight w:val="cyan"/>
              </w:rPr>
              <w:t>ssb-perRACH-OccasionAndCB-PreamblesPerSSB</w:t>
            </w:r>
          </w:p>
          <w:p w14:paraId="7F9593C5" w14:textId="77777777" w:rsidR="000805DB" w:rsidRPr="00390CF2" w:rsidRDefault="000805DB" w:rsidP="00526540">
            <w:pPr>
              <w:pStyle w:val="TAL"/>
              <w:rPr>
                <w:szCs w:val="22"/>
                <w:highlight w:val="cyan"/>
              </w:rPr>
            </w:pPr>
            <w:ins w:id="13054" w:author="R2-1810262" w:date="2018-07-10T16:32:00Z">
              <w:r w:rsidRPr="00390CF2">
                <w:rPr>
                  <w:szCs w:val="22"/>
                  <w:highlight w:val="cyan"/>
                </w:rPr>
                <w:t>The meaning of this field is twofold: the CHOICE conveys the information about the n</w:t>
              </w:r>
            </w:ins>
            <w:del w:id="13055" w:author="R2-1810262" w:date="2018-07-10T16:32:00Z">
              <w:r w:rsidRPr="00390CF2" w:rsidDel="00980FFC">
                <w:rPr>
                  <w:szCs w:val="22"/>
                  <w:highlight w:val="cyan"/>
                </w:rPr>
                <w:delText>N</w:delText>
              </w:r>
            </w:del>
            <w:r w:rsidRPr="00390CF2">
              <w:rPr>
                <w:szCs w:val="22"/>
                <w:highlight w:val="cyan"/>
              </w:rPr>
              <w:t>umber of SSBs per RACH occasion (L1 parameter 'SSB-per-rach-occasion')</w:t>
            </w:r>
            <w:ins w:id="13056" w:author="R2-1810262" w:date="2018-07-10T16:33:00Z">
              <w:r w:rsidRPr="00390CF2">
                <w:rPr>
                  <w:szCs w:val="22"/>
                  <w:highlight w:val="cyan"/>
                </w:rPr>
                <w:t>.</w:t>
              </w:r>
              <w:r w:rsidRPr="00390CF2">
                <w:rPr>
                  <w:highlight w:val="cyan"/>
                </w:rPr>
                <w:t xml:space="preserve"> </w:t>
              </w:r>
              <w:r w:rsidRPr="00390CF2">
                <w:rPr>
                  <w:szCs w:val="22"/>
                  <w:highlight w:val="cyan"/>
                </w:rPr>
                <w:t>Value oneEight corresponds to one SSB associated with 8 RACH occasions, value oneFourth corresponds to one SSB associated with 4 RACH occasions, and so on. The ENUMERATED part indicates</w:t>
              </w:r>
            </w:ins>
            <w:del w:id="13057" w:author="R2-1810262" w:date="2018-07-10T16:33:00Z">
              <w:r w:rsidRPr="00390CF2" w:rsidDel="00980FFC">
                <w:rPr>
                  <w:szCs w:val="22"/>
                  <w:highlight w:val="cyan"/>
                </w:rPr>
                <w:delText xml:space="preserve"> and </w:delText>
              </w:r>
            </w:del>
            <w:r w:rsidRPr="00390CF2">
              <w:rPr>
                <w:szCs w:val="22"/>
                <w:highlight w:val="cyan"/>
              </w:rPr>
              <w:t xml:space="preserve">the number of Contention Based preambles per SSB (L1 parameter 'CB-preambles-per-SSB'). </w:t>
            </w:r>
            <w:ins w:id="13058" w:author="R2-1810262" w:date="2018-07-10T16:33:00Z">
              <w:r w:rsidRPr="00390CF2">
                <w:rPr>
                  <w:szCs w:val="22"/>
                  <w:highlight w:val="cyan"/>
                </w:rPr>
                <w:t xml:space="preserve">Value n4 corresponds to 4 Contention Based preambles per SSB, value n8 corresponds to 8 Contention Based preambles per SSB, and so on. </w:t>
              </w:r>
            </w:ins>
            <w:r w:rsidRPr="00390CF2">
              <w:rPr>
                <w:szCs w:val="22"/>
                <w:highlight w:val="cyan"/>
              </w:rPr>
              <w:t>The total number of CB preambles in a RACH occasion is given by CB-preambles-per-SSB * max(1,SSB-per-rach-occasion).</w:t>
            </w:r>
          </w:p>
        </w:tc>
      </w:tr>
      <w:tr w:rsidR="000805DB" w:rsidRPr="00390CF2" w14:paraId="683492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63B733" w14:textId="77777777" w:rsidR="000805DB" w:rsidRPr="00390CF2" w:rsidRDefault="000805DB" w:rsidP="00526540">
            <w:pPr>
              <w:pStyle w:val="TAL"/>
              <w:rPr>
                <w:szCs w:val="22"/>
                <w:highlight w:val="cyan"/>
              </w:rPr>
            </w:pPr>
            <w:r w:rsidRPr="00390CF2">
              <w:rPr>
                <w:b/>
                <w:i/>
                <w:szCs w:val="22"/>
                <w:highlight w:val="cyan"/>
              </w:rPr>
              <w:t>totalNumberOfRA-Preambles</w:t>
            </w:r>
          </w:p>
          <w:p w14:paraId="2277C7B1" w14:textId="77777777" w:rsidR="000805DB" w:rsidRPr="00390CF2" w:rsidRDefault="000805DB" w:rsidP="00526540">
            <w:pPr>
              <w:pStyle w:val="TAL"/>
              <w:rPr>
                <w:szCs w:val="22"/>
                <w:highlight w:val="cyan"/>
              </w:rPr>
            </w:pPr>
            <w:r w:rsidRPr="00390CF2">
              <w:rPr>
                <w:szCs w:val="22"/>
                <w:highlight w:val="cyan"/>
              </w:rPr>
              <w:t>Total number of preambles used for contention based and contention free random access</w:t>
            </w:r>
            <w:ins w:id="13059" w:author="Rapporteur" w:date="2018-07-10T11:18:00Z">
              <w:r w:rsidRPr="00390CF2">
                <w:rPr>
                  <w:szCs w:val="22"/>
                  <w:highlight w:val="cyan"/>
                </w:rPr>
                <w:t xml:space="preserve"> in the RACH resources defined in RACH-ConfigCommon</w:t>
              </w:r>
            </w:ins>
            <w:r w:rsidRPr="00390CF2">
              <w:rPr>
                <w:szCs w:val="22"/>
                <w:highlight w:val="cyan"/>
              </w:rPr>
              <w:t>, excluding preambles used for other purposes (e.g. for SI request). If the field is absent, the UE may use all 64 preambles for RA.</w:t>
            </w:r>
            <w:ins w:id="13060" w:author="Rapporteur" w:date="2018-07-10T11:18:00Z">
              <w:r w:rsidRPr="00390CF2">
                <w:rPr>
                  <w:szCs w:val="22"/>
                  <w:highlight w:val="cyan"/>
                </w:rPr>
                <w:t xml:space="preserve"> The setting should be consistent with the setting of ssb-perRACH-OccasionAndCB-PreamblesPerSSB, i.e. it should be a multiple of the number of SSBs per RACH occasion.</w:t>
              </w:r>
            </w:ins>
          </w:p>
        </w:tc>
      </w:tr>
    </w:tbl>
    <w:p w14:paraId="43E7802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C9B920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32CD401" w14:textId="77777777" w:rsidR="000805DB" w:rsidRPr="00390CF2" w:rsidRDefault="000805DB" w:rsidP="00526540">
            <w:pPr>
              <w:pStyle w:val="TAH"/>
              <w:rPr>
                <w:rFonts w:eastAsia="Calibri"/>
                <w:highlight w:val="cyan"/>
              </w:rPr>
            </w:pPr>
            <w:r w:rsidRPr="00390CF2">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CDF0CD" w14:textId="77777777" w:rsidR="000805DB" w:rsidRPr="00390CF2" w:rsidRDefault="000805DB" w:rsidP="00526540">
            <w:pPr>
              <w:pStyle w:val="TAH"/>
              <w:rPr>
                <w:rFonts w:eastAsia="Calibri"/>
                <w:highlight w:val="cyan"/>
              </w:rPr>
            </w:pPr>
            <w:r w:rsidRPr="00390CF2">
              <w:rPr>
                <w:rFonts w:eastAsia="Calibri"/>
                <w:highlight w:val="cyan"/>
              </w:rPr>
              <w:t>Explanation</w:t>
            </w:r>
          </w:p>
        </w:tc>
      </w:tr>
      <w:tr w:rsidR="000805DB" w:rsidRPr="00390CF2" w14:paraId="50FCC495" w14:textId="77777777" w:rsidTr="00526540">
        <w:trPr>
          <w:ins w:id="13061" w:author="Rapporteur" w:date="2018-07-10T10:59:00Z"/>
        </w:trPr>
        <w:tc>
          <w:tcPr>
            <w:tcW w:w="4027" w:type="dxa"/>
            <w:tcBorders>
              <w:top w:val="single" w:sz="4" w:space="0" w:color="auto"/>
              <w:left w:val="single" w:sz="4" w:space="0" w:color="auto"/>
              <w:bottom w:val="single" w:sz="4" w:space="0" w:color="auto"/>
              <w:right w:val="single" w:sz="4" w:space="0" w:color="auto"/>
            </w:tcBorders>
          </w:tcPr>
          <w:p w14:paraId="373F1C05" w14:textId="77777777" w:rsidR="000805DB" w:rsidRPr="00390CF2" w:rsidRDefault="000805DB" w:rsidP="00526540">
            <w:pPr>
              <w:pStyle w:val="TAL"/>
              <w:rPr>
                <w:ins w:id="13062" w:author="Rapporteur" w:date="2018-07-10T10:59:00Z"/>
                <w:i/>
                <w:iCs/>
                <w:highlight w:val="cyan"/>
              </w:rPr>
            </w:pPr>
            <w:ins w:id="13063" w:author="Rapporteur" w:date="2018-07-10T11:00:00Z">
              <w:r w:rsidRPr="00390CF2">
                <w:rPr>
                  <w:i/>
                  <w:iCs/>
                  <w:highlight w:val="cyan"/>
                </w:rPr>
                <w:t>L139</w:t>
              </w:r>
            </w:ins>
          </w:p>
        </w:tc>
        <w:tc>
          <w:tcPr>
            <w:tcW w:w="10146" w:type="dxa"/>
            <w:tcBorders>
              <w:top w:val="single" w:sz="4" w:space="0" w:color="auto"/>
              <w:left w:val="single" w:sz="4" w:space="0" w:color="auto"/>
              <w:bottom w:val="single" w:sz="4" w:space="0" w:color="auto"/>
              <w:right w:val="single" w:sz="4" w:space="0" w:color="auto"/>
            </w:tcBorders>
          </w:tcPr>
          <w:p w14:paraId="0B22CC1A" w14:textId="77777777" w:rsidR="000805DB" w:rsidRPr="00390CF2" w:rsidRDefault="000805DB" w:rsidP="00526540">
            <w:pPr>
              <w:pStyle w:val="TAL"/>
              <w:rPr>
                <w:ins w:id="13064" w:author="Rapporteur" w:date="2018-07-10T10:59:00Z"/>
                <w:rFonts w:eastAsia="Calibri"/>
                <w:highlight w:val="cyan"/>
              </w:rPr>
            </w:pPr>
            <w:ins w:id="13065" w:author="Rapporteur" w:date="2018-07-10T11:00:00Z">
              <w:r w:rsidRPr="00390CF2">
                <w:rPr>
                  <w:rFonts w:eastAsia="Calibri"/>
                  <w:highlight w:val="cyan"/>
                </w:rPr>
                <w:t>The field is mandatory present if prach-RootSequenceIndex L=139, otherwise the field is absent.</w:t>
              </w:r>
            </w:ins>
          </w:p>
        </w:tc>
      </w:tr>
      <w:tr w:rsidR="000805DB" w:rsidRPr="00390CF2" w14:paraId="38469E9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C0E5861" w14:textId="77777777" w:rsidR="000805DB" w:rsidRPr="00390CF2" w:rsidRDefault="000805DB" w:rsidP="00526540">
            <w:pPr>
              <w:pStyle w:val="TAL"/>
              <w:rPr>
                <w:rFonts w:eastAsia="Calibri"/>
                <w:i/>
                <w:iCs/>
                <w:highlight w:val="cyan"/>
              </w:rPr>
            </w:pPr>
            <w:r w:rsidRPr="00390CF2">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1D614952" w14:textId="77777777" w:rsidR="000805DB" w:rsidRPr="00390CF2" w:rsidRDefault="000805DB" w:rsidP="00526540">
            <w:pPr>
              <w:pStyle w:val="TAL"/>
              <w:rPr>
                <w:rFonts w:eastAsia="SimSun"/>
                <w:highlight w:val="cyan"/>
              </w:rPr>
            </w:pPr>
            <w:r w:rsidRPr="00390CF2">
              <w:rPr>
                <w:rFonts w:eastAsia="Calibri"/>
                <w:highlight w:val="cyan"/>
              </w:rPr>
              <w:t>The field is mandatory present</w:t>
            </w:r>
            <w:r w:rsidRPr="00390CF2">
              <w:rPr>
                <w:highlight w:val="cyan"/>
              </w:rPr>
              <w:t xml:space="preserve"> in </w:t>
            </w:r>
            <w:r w:rsidRPr="00390CF2">
              <w:rPr>
                <w:i/>
                <w:highlight w:val="cyan"/>
              </w:rPr>
              <w:t>initialUplinkBWP</w:t>
            </w:r>
            <w:del w:id="13066" w:author="R2-1810939" w:date="2018-07-10T12:06:00Z">
              <w:r w:rsidRPr="00390CF2" w:rsidDel="008F5428">
                <w:rPr>
                  <w:highlight w:val="cyan"/>
                </w:rPr>
                <w:delText xml:space="preserve"> in </w:delText>
              </w:r>
              <w:r w:rsidRPr="00390CF2" w:rsidDel="008F5428">
                <w:rPr>
                  <w:i/>
                  <w:highlight w:val="cyan"/>
                </w:rPr>
                <w:delText>supplementaryUplink</w:delText>
              </w:r>
            </w:del>
            <w:ins w:id="13067" w:author="R2-1810939" w:date="2018-07-10T12:06:00Z">
              <w:r w:rsidRPr="00390CF2">
                <w:rPr>
                  <w:i/>
                  <w:highlight w:val="cyan"/>
                </w:rPr>
                <w:t xml:space="preserve"> if</w:t>
              </w:r>
              <w:r w:rsidRPr="00390CF2">
                <w:rPr>
                  <w:highlight w:val="cyan"/>
                </w:rPr>
                <w:t xml:space="preserve"> </w:t>
              </w:r>
              <w:r w:rsidRPr="00390CF2">
                <w:rPr>
                  <w:i/>
                  <w:highlight w:val="cyan"/>
                </w:rPr>
                <w:t>supplementaryUplinkConfig is present</w:t>
              </w:r>
            </w:ins>
            <w:r w:rsidRPr="00390CF2">
              <w:rPr>
                <w:highlight w:val="cyan"/>
              </w:rPr>
              <w:t>; o</w:t>
            </w:r>
            <w:r w:rsidRPr="00390CF2">
              <w:rPr>
                <w:rFonts w:eastAsia="Calibri"/>
                <w:highlight w:val="cyan"/>
              </w:rPr>
              <w:t>therwise, the field is absent.</w:t>
            </w:r>
          </w:p>
        </w:tc>
      </w:tr>
    </w:tbl>
    <w:p w14:paraId="083ECB7E" w14:textId="77777777" w:rsidR="000805DB" w:rsidRPr="00390CF2" w:rsidRDefault="000805DB" w:rsidP="000805DB">
      <w:pPr>
        <w:pStyle w:val="Heading4"/>
        <w:rPr>
          <w:highlight w:val="cyan"/>
        </w:rPr>
      </w:pPr>
      <w:bookmarkStart w:id="13068" w:name="_Toc510018664"/>
      <w:r w:rsidRPr="00390CF2">
        <w:rPr>
          <w:highlight w:val="cyan"/>
        </w:rPr>
        <w:t>–</w:t>
      </w:r>
      <w:r w:rsidRPr="00390CF2">
        <w:rPr>
          <w:highlight w:val="cyan"/>
        </w:rPr>
        <w:tab/>
      </w:r>
      <w:r w:rsidRPr="00390CF2">
        <w:rPr>
          <w:i/>
          <w:noProof/>
          <w:highlight w:val="cyan"/>
        </w:rPr>
        <w:t>RACH-ConfigGeneric</w:t>
      </w:r>
      <w:bookmarkEnd w:id="13068"/>
    </w:p>
    <w:p w14:paraId="6C1162EF" w14:textId="77777777" w:rsidR="000805DB" w:rsidRPr="00390CF2" w:rsidRDefault="000805DB" w:rsidP="000805DB">
      <w:pPr>
        <w:rPr>
          <w:highlight w:val="cyan"/>
        </w:rPr>
      </w:pPr>
      <w:r w:rsidRPr="00390CF2">
        <w:rPr>
          <w:highlight w:val="cyan"/>
        </w:rPr>
        <w:t xml:space="preserve">The </w:t>
      </w:r>
      <w:r w:rsidRPr="00390CF2">
        <w:rPr>
          <w:i/>
          <w:highlight w:val="cyan"/>
        </w:rPr>
        <w:t>RACH-ConfigGeneric</w:t>
      </w:r>
      <w:r w:rsidRPr="00390CF2">
        <w:rPr>
          <w:highlight w:val="cyan"/>
        </w:rPr>
        <w:t xml:space="preserve"> IE is used to specify the cell specific random-access parameters both for regular random access as well as for beam failure recovery.</w:t>
      </w:r>
    </w:p>
    <w:p w14:paraId="720D5392" w14:textId="77777777" w:rsidR="000805DB" w:rsidRPr="00390CF2" w:rsidRDefault="000805DB" w:rsidP="000805DB">
      <w:pPr>
        <w:pStyle w:val="TH"/>
        <w:rPr>
          <w:highlight w:val="cyan"/>
        </w:rPr>
      </w:pPr>
      <w:r w:rsidRPr="00390CF2">
        <w:rPr>
          <w:bCs/>
          <w:i/>
          <w:iCs/>
          <w:highlight w:val="cyan"/>
        </w:rPr>
        <w:t>RACH-ConfigGeneric</w:t>
      </w:r>
      <w:r w:rsidRPr="00390CF2">
        <w:rPr>
          <w:highlight w:val="cyan"/>
        </w:rPr>
        <w:t xml:space="preserve"> information element</w:t>
      </w:r>
    </w:p>
    <w:p w14:paraId="044C05D9" w14:textId="77777777" w:rsidR="000805DB" w:rsidRPr="00390CF2" w:rsidRDefault="000805DB" w:rsidP="000805DB">
      <w:pPr>
        <w:pStyle w:val="PL"/>
        <w:rPr>
          <w:color w:val="808080"/>
          <w:highlight w:val="cyan"/>
        </w:rPr>
      </w:pPr>
      <w:r w:rsidRPr="00390CF2">
        <w:rPr>
          <w:color w:val="808080"/>
          <w:highlight w:val="cyan"/>
        </w:rPr>
        <w:t>-- ASN1START</w:t>
      </w:r>
    </w:p>
    <w:p w14:paraId="73890868" w14:textId="77777777" w:rsidR="000805DB" w:rsidRPr="00390CF2" w:rsidRDefault="000805DB" w:rsidP="000805DB">
      <w:pPr>
        <w:pStyle w:val="PL"/>
        <w:rPr>
          <w:color w:val="808080"/>
          <w:highlight w:val="cyan"/>
        </w:rPr>
      </w:pPr>
      <w:r w:rsidRPr="00390CF2">
        <w:rPr>
          <w:color w:val="808080"/>
          <w:highlight w:val="cyan"/>
        </w:rPr>
        <w:t>-- TAG-RACH-CONFIG-GENERIC-START</w:t>
      </w:r>
    </w:p>
    <w:p w14:paraId="6B146EEC" w14:textId="77777777" w:rsidR="000805DB" w:rsidRPr="00390CF2" w:rsidRDefault="000805DB" w:rsidP="000805DB">
      <w:pPr>
        <w:pStyle w:val="PL"/>
        <w:rPr>
          <w:highlight w:val="cyan"/>
        </w:rPr>
      </w:pPr>
    </w:p>
    <w:p w14:paraId="09F0385E" w14:textId="77777777" w:rsidR="000805DB" w:rsidRPr="00390CF2" w:rsidRDefault="000805DB" w:rsidP="000805DB">
      <w:pPr>
        <w:pStyle w:val="PL"/>
        <w:rPr>
          <w:highlight w:val="cyan"/>
        </w:rPr>
      </w:pPr>
      <w:r w:rsidRPr="00390CF2">
        <w:rPr>
          <w:highlight w:val="cyan"/>
        </w:rPr>
        <w:t xml:space="preserve">RACH-ConfigGeneric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AF1F86" w14:textId="77777777" w:rsidR="000805DB" w:rsidRPr="00390CF2" w:rsidRDefault="000805DB" w:rsidP="000805DB">
      <w:pPr>
        <w:pStyle w:val="PL"/>
        <w:rPr>
          <w:highlight w:val="cyan"/>
        </w:rPr>
      </w:pPr>
      <w:r w:rsidRPr="00390CF2">
        <w:rPr>
          <w:highlight w:val="cyan"/>
        </w:rPr>
        <w:tab/>
        <w:t>prach-Configuration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w:t>
      </w:r>
    </w:p>
    <w:p w14:paraId="5C594C6B" w14:textId="77777777" w:rsidR="000805DB" w:rsidRPr="00390CF2" w:rsidRDefault="000805DB" w:rsidP="000805DB">
      <w:pPr>
        <w:pStyle w:val="PL"/>
        <w:rPr>
          <w:highlight w:val="cyan"/>
        </w:rPr>
      </w:pPr>
      <w:r w:rsidRPr="00390CF2">
        <w:rPr>
          <w:highlight w:val="cyan"/>
        </w:rPr>
        <w:tab/>
        <w:t>msg1-FD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ne, two, four, eight},</w:t>
      </w:r>
    </w:p>
    <w:p w14:paraId="68D57E8F" w14:textId="77777777" w:rsidR="000805DB" w:rsidRPr="00390CF2" w:rsidRDefault="000805DB" w:rsidP="000805DB">
      <w:pPr>
        <w:pStyle w:val="PL"/>
        <w:rPr>
          <w:highlight w:val="cyan"/>
        </w:rPr>
      </w:pPr>
      <w:r w:rsidRPr="00390CF2">
        <w:rPr>
          <w:highlight w:val="cyan"/>
        </w:rPr>
        <w:tab/>
        <w:t>msg1-Frequency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61651E0C"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w:t>
      </w:r>
    </w:p>
    <w:p w14:paraId="7F3E93FD" w14:textId="77777777" w:rsidR="000805DB" w:rsidRPr="00390CF2" w:rsidRDefault="000805DB" w:rsidP="000805DB">
      <w:pPr>
        <w:pStyle w:val="PL"/>
        <w:rPr>
          <w:highlight w:val="cyan"/>
        </w:rPr>
      </w:pPr>
      <w:bookmarkStart w:id="13069" w:name="_Hlk508206977"/>
      <w:r w:rsidRPr="00390CF2">
        <w:rPr>
          <w:highlight w:val="cyan"/>
        </w:rPr>
        <w:tab/>
        <w:t>preambleReceivedTargetPower</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60),</w:t>
      </w:r>
    </w:p>
    <w:bookmarkEnd w:id="13069"/>
    <w:p w14:paraId="1EC044C0" w14:textId="77777777" w:rsidR="000805DB" w:rsidRPr="00390CF2" w:rsidRDefault="000805DB" w:rsidP="000805DB">
      <w:pPr>
        <w:pStyle w:val="PL"/>
        <w:rPr>
          <w:highlight w:val="cyan"/>
        </w:rPr>
      </w:pPr>
      <w:r w:rsidRPr="00390CF2">
        <w:rPr>
          <w:highlight w:val="cyan"/>
        </w:rPr>
        <w:tab/>
      </w:r>
      <w:bookmarkStart w:id="13070" w:name="_Hlk505955758"/>
      <w:r w:rsidRPr="00390CF2">
        <w:rPr>
          <w:highlight w:val="cyan"/>
        </w:rPr>
        <w:t>preambleTransMax</w:t>
      </w:r>
      <w:bookmarkEnd w:id="13070"/>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3, n4, n5, n6, n7,</w:t>
      </w:r>
      <w:r w:rsidRPr="00390CF2">
        <w:rPr>
          <w:highlight w:val="cyan"/>
        </w:rPr>
        <w:tab/>
        <w:t>n8, n10, n20, n50, n100, n200},</w:t>
      </w:r>
    </w:p>
    <w:p w14:paraId="511A4CB2" w14:textId="77777777" w:rsidR="000805DB" w:rsidRPr="00390CF2" w:rsidRDefault="000805DB" w:rsidP="000805DB">
      <w:pPr>
        <w:pStyle w:val="PL"/>
        <w:rPr>
          <w:highlight w:val="cyan"/>
        </w:rPr>
      </w:pPr>
      <w:r w:rsidRPr="00390CF2">
        <w:rPr>
          <w:highlight w:val="cyan"/>
        </w:rPr>
        <w:tab/>
        <w:t>powerRampingSt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0, dB2, dB4, dB6},</w:t>
      </w:r>
    </w:p>
    <w:p w14:paraId="78FD256C" w14:textId="77777777" w:rsidR="000805DB" w:rsidRPr="00390CF2" w:rsidRDefault="000805DB" w:rsidP="000805DB">
      <w:pPr>
        <w:pStyle w:val="PL"/>
        <w:rPr>
          <w:highlight w:val="cyan"/>
        </w:rPr>
      </w:pPr>
      <w:r w:rsidRPr="00390CF2">
        <w:rPr>
          <w:highlight w:val="cyan"/>
        </w:rPr>
        <w:tab/>
      </w:r>
      <w:bookmarkStart w:id="13071" w:name="_Hlk505324461"/>
      <w:r w:rsidRPr="00390CF2">
        <w:rPr>
          <w:highlight w:val="cyan"/>
        </w:rPr>
        <w:t>ra-ResponseWindow</w:t>
      </w:r>
      <w:bookmarkEnd w:id="13071"/>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1, sl2, sl4, sl8, sl10, sl20, sl40, sl80},</w:t>
      </w:r>
    </w:p>
    <w:p w14:paraId="22919B7E" w14:textId="77777777" w:rsidR="000805DB" w:rsidRPr="00390CF2" w:rsidRDefault="000805DB" w:rsidP="000805DB">
      <w:pPr>
        <w:pStyle w:val="PL"/>
        <w:rPr>
          <w:highlight w:val="cyan"/>
        </w:rPr>
      </w:pPr>
      <w:r w:rsidRPr="00390CF2">
        <w:rPr>
          <w:highlight w:val="cyan"/>
        </w:rPr>
        <w:tab/>
        <w:t>...</w:t>
      </w:r>
    </w:p>
    <w:p w14:paraId="470702F8" w14:textId="77777777" w:rsidR="000805DB" w:rsidRPr="00390CF2" w:rsidRDefault="000805DB" w:rsidP="000805DB">
      <w:pPr>
        <w:pStyle w:val="PL"/>
        <w:rPr>
          <w:highlight w:val="cyan"/>
        </w:rPr>
      </w:pPr>
      <w:r w:rsidRPr="00390CF2">
        <w:rPr>
          <w:highlight w:val="cyan"/>
        </w:rPr>
        <w:t>}</w:t>
      </w:r>
    </w:p>
    <w:p w14:paraId="7309C7E5" w14:textId="77777777" w:rsidR="000805DB" w:rsidRPr="00390CF2" w:rsidRDefault="000805DB" w:rsidP="000805DB">
      <w:pPr>
        <w:pStyle w:val="PL"/>
        <w:rPr>
          <w:highlight w:val="cyan"/>
        </w:rPr>
      </w:pPr>
    </w:p>
    <w:p w14:paraId="59469A4B" w14:textId="77777777" w:rsidR="000805DB" w:rsidRPr="00390CF2" w:rsidRDefault="000805DB" w:rsidP="000805DB">
      <w:pPr>
        <w:pStyle w:val="PL"/>
        <w:rPr>
          <w:color w:val="808080"/>
          <w:highlight w:val="cyan"/>
        </w:rPr>
      </w:pPr>
      <w:r w:rsidRPr="00390CF2">
        <w:rPr>
          <w:color w:val="808080"/>
          <w:highlight w:val="cyan"/>
        </w:rPr>
        <w:t xml:space="preserve">-- TAG-RACH-CONFIG-GENERIC-STOP </w:t>
      </w:r>
    </w:p>
    <w:p w14:paraId="049A2410" w14:textId="77777777" w:rsidR="000805DB" w:rsidRPr="00390CF2" w:rsidRDefault="000805DB" w:rsidP="000805DB">
      <w:pPr>
        <w:pStyle w:val="PL"/>
        <w:rPr>
          <w:color w:val="808080"/>
          <w:highlight w:val="cyan"/>
        </w:rPr>
      </w:pPr>
      <w:r w:rsidRPr="00390CF2">
        <w:rPr>
          <w:color w:val="808080"/>
          <w:highlight w:val="cyan"/>
        </w:rPr>
        <w:t>-- ASN1STOP</w:t>
      </w:r>
    </w:p>
    <w:p w14:paraId="2866341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CBB620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E9D5C8" w14:textId="77777777" w:rsidR="000805DB" w:rsidRPr="00390CF2" w:rsidRDefault="000805DB" w:rsidP="00526540">
            <w:pPr>
              <w:pStyle w:val="TAH"/>
              <w:rPr>
                <w:szCs w:val="22"/>
                <w:highlight w:val="cyan"/>
              </w:rPr>
            </w:pPr>
            <w:r w:rsidRPr="00390CF2">
              <w:rPr>
                <w:i/>
                <w:szCs w:val="22"/>
                <w:highlight w:val="cyan"/>
              </w:rPr>
              <w:t>RACH-ConfigGeneric field descriptions</w:t>
            </w:r>
          </w:p>
        </w:tc>
      </w:tr>
      <w:tr w:rsidR="000805DB" w:rsidRPr="00390CF2" w14:paraId="1BDEE2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BAC707F" w14:textId="77777777" w:rsidR="000805DB" w:rsidRPr="00390CF2" w:rsidRDefault="000805DB" w:rsidP="00526540">
            <w:pPr>
              <w:pStyle w:val="TAL"/>
              <w:rPr>
                <w:szCs w:val="22"/>
                <w:highlight w:val="cyan"/>
              </w:rPr>
            </w:pPr>
            <w:r w:rsidRPr="00390CF2">
              <w:rPr>
                <w:b/>
                <w:i/>
                <w:szCs w:val="22"/>
                <w:highlight w:val="cyan"/>
              </w:rPr>
              <w:t>msg1-FDM</w:t>
            </w:r>
          </w:p>
          <w:p w14:paraId="51649CC4" w14:textId="77777777" w:rsidR="000805DB" w:rsidRPr="00390CF2" w:rsidRDefault="000805DB" w:rsidP="00526540">
            <w:pPr>
              <w:pStyle w:val="TAL"/>
              <w:rPr>
                <w:szCs w:val="22"/>
                <w:highlight w:val="cyan"/>
              </w:rPr>
            </w:pPr>
            <w:r w:rsidRPr="00390CF2">
              <w:rPr>
                <w:szCs w:val="22"/>
                <w:highlight w:val="cyan"/>
              </w:rPr>
              <w:t xml:space="preserve">The number of PRACH transmission occasions FDMed in one time instance. </w:t>
            </w:r>
            <w:del w:id="13072" w:author="Rapporteur" w:date="2018-06-26T18:19:00Z">
              <w:r w:rsidRPr="00390CF2">
                <w:rPr>
                  <w:szCs w:val="22"/>
                  <w:highlight w:val="cyan"/>
                </w:rPr>
                <w:delText xml:space="preserve">Corresponds to L1 parameter 'prach-FDM' </w:delText>
              </w:r>
            </w:del>
            <w:r w:rsidRPr="00390CF2">
              <w:rPr>
                <w:szCs w:val="22"/>
                <w:highlight w:val="cyan"/>
              </w:rPr>
              <w:t xml:space="preserve">(see 38.211, section </w:t>
            </w:r>
            <w:ins w:id="13073" w:author="Rapporteur" w:date="2018-06-26T18:20:00Z">
              <w:r w:rsidRPr="00390CF2">
                <w:rPr>
                  <w:szCs w:val="22"/>
                  <w:highlight w:val="cyan"/>
                </w:rPr>
                <w:t>6.3.3.2</w:t>
              </w:r>
            </w:ins>
            <w:del w:id="13074" w:author="Rapporteur" w:date="2018-06-26T18:20:00Z">
              <w:r w:rsidRPr="00390CF2">
                <w:rPr>
                  <w:szCs w:val="22"/>
                  <w:highlight w:val="cyan"/>
                </w:rPr>
                <w:delText>FFS_Section</w:delText>
              </w:r>
            </w:del>
            <w:r w:rsidRPr="00390CF2">
              <w:rPr>
                <w:szCs w:val="22"/>
                <w:highlight w:val="cyan"/>
              </w:rPr>
              <w:t>)</w:t>
            </w:r>
          </w:p>
        </w:tc>
      </w:tr>
      <w:tr w:rsidR="000805DB" w:rsidRPr="00390CF2" w14:paraId="743087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B52C4A" w14:textId="77777777" w:rsidR="000805DB" w:rsidRPr="00390CF2" w:rsidRDefault="000805DB" w:rsidP="00526540">
            <w:pPr>
              <w:pStyle w:val="TAL"/>
              <w:rPr>
                <w:szCs w:val="22"/>
                <w:highlight w:val="cyan"/>
              </w:rPr>
            </w:pPr>
            <w:r w:rsidRPr="00390CF2">
              <w:rPr>
                <w:b/>
                <w:i/>
                <w:szCs w:val="22"/>
                <w:highlight w:val="cyan"/>
              </w:rPr>
              <w:t>msg1-FrequencyStart</w:t>
            </w:r>
          </w:p>
          <w:p w14:paraId="5170EC92" w14:textId="77777777" w:rsidR="000805DB" w:rsidRPr="00390CF2" w:rsidRDefault="000805DB" w:rsidP="00526540">
            <w:pPr>
              <w:pStyle w:val="TAL"/>
              <w:rPr>
                <w:szCs w:val="22"/>
                <w:highlight w:val="cyan"/>
              </w:rPr>
            </w:pPr>
            <w:r w:rsidRPr="00390CF2">
              <w:rPr>
                <w:szCs w:val="22"/>
                <w:highlight w:val="cyan"/>
              </w:rPr>
              <w:t xml:space="preserve">Offset of lowest PRACH transmission occasion in frequency domain with respective to PRB 0. The value is configured so that the corresponding RACH resource is entirely within the bandwidth of the UL BWP. </w:t>
            </w:r>
            <w:del w:id="13075" w:author="Rapporteur" w:date="2018-06-26T18:19:00Z">
              <w:r w:rsidRPr="00390CF2">
                <w:rPr>
                  <w:szCs w:val="22"/>
                  <w:highlight w:val="cyan"/>
                </w:rPr>
                <w:delText xml:space="preserve">Corresponds to L1 parameter 'prach-frequency-start' </w:delText>
              </w:r>
            </w:del>
            <w:r w:rsidRPr="00390CF2">
              <w:rPr>
                <w:szCs w:val="22"/>
                <w:highlight w:val="cyan"/>
              </w:rPr>
              <w:t>(see 38,211, section</w:t>
            </w:r>
            <w:ins w:id="13076" w:author="Rapporteur" w:date="2018-06-26T18:20:00Z">
              <w:r w:rsidRPr="00390CF2">
                <w:rPr>
                  <w:szCs w:val="22"/>
                  <w:highlight w:val="cyan"/>
                </w:rPr>
                <w:t xml:space="preserve"> 6.3.3.2</w:t>
              </w:r>
            </w:ins>
            <w:del w:id="13077" w:author="Rapporteur" w:date="2018-06-26T18:20:00Z">
              <w:r w:rsidRPr="00390CF2">
                <w:rPr>
                  <w:szCs w:val="22"/>
                  <w:highlight w:val="cyan"/>
                </w:rPr>
                <w:delText xml:space="preserve"> FFS_Section</w:delText>
              </w:r>
            </w:del>
            <w:r w:rsidRPr="00390CF2">
              <w:rPr>
                <w:szCs w:val="22"/>
                <w:highlight w:val="cyan"/>
              </w:rPr>
              <w:t>)</w:t>
            </w:r>
          </w:p>
        </w:tc>
      </w:tr>
      <w:tr w:rsidR="000805DB" w:rsidRPr="00390CF2" w14:paraId="4B2531D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BD2B5A" w14:textId="77777777" w:rsidR="000805DB" w:rsidRPr="00390CF2" w:rsidRDefault="000805DB" w:rsidP="00526540">
            <w:pPr>
              <w:pStyle w:val="TAL"/>
              <w:rPr>
                <w:szCs w:val="22"/>
                <w:highlight w:val="cyan"/>
              </w:rPr>
            </w:pPr>
            <w:r w:rsidRPr="00390CF2">
              <w:rPr>
                <w:b/>
                <w:i/>
                <w:szCs w:val="22"/>
                <w:highlight w:val="cyan"/>
              </w:rPr>
              <w:t>powerRampingStep</w:t>
            </w:r>
          </w:p>
          <w:p w14:paraId="6834C2E1" w14:textId="77777777" w:rsidR="000805DB" w:rsidRPr="00390CF2" w:rsidRDefault="000805DB" w:rsidP="00526540">
            <w:pPr>
              <w:pStyle w:val="TAL"/>
              <w:rPr>
                <w:szCs w:val="22"/>
                <w:highlight w:val="cyan"/>
              </w:rPr>
            </w:pPr>
            <w:r w:rsidRPr="00390CF2">
              <w:rPr>
                <w:szCs w:val="22"/>
                <w:highlight w:val="cyan"/>
              </w:rPr>
              <w:t>Power ramping steps for PRACH (see 38.321,5.1.3)</w:t>
            </w:r>
          </w:p>
        </w:tc>
      </w:tr>
      <w:tr w:rsidR="000805DB" w:rsidRPr="00390CF2" w14:paraId="4F422D1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F6DC59" w14:textId="77777777" w:rsidR="000805DB" w:rsidRPr="00390CF2" w:rsidRDefault="000805DB" w:rsidP="00526540">
            <w:pPr>
              <w:pStyle w:val="TAL"/>
              <w:rPr>
                <w:szCs w:val="22"/>
                <w:highlight w:val="cyan"/>
              </w:rPr>
            </w:pPr>
            <w:r w:rsidRPr="00390CF2">
              <w:rPr>
                <w:b/>
                <w:i/>
                <w:szCs w:val="22"/>
                <w:highlight w:val="cyan"/>
              </w:rPr>
              <w:t>prach-ConfigurationIndex</w:t>
            </w:r>
          </w:p>
          <w:p w14:paraId="55704634" w14:textId="77777777" w:rsidR="000805DB" w:rsidRPr="00390CF2" w:rsidRDefault="000805DB" w:rsidP="00526540">
            <w:pPr>
              <w:pStyle w:val="TAL"/>
              <w:rPr>
                <w:szCs w:val="22"/>
                <w:highlight w:val="cyan"/>
              </w:rPr>
            </w:pPr>
            <w:r w:rsidRPr="00390CF2">
              <w:rPr>
                <w:szCs w:val="22"/>
                <w:highlight w:val="cyan"/>
              </w:rPr>
              <w:t xml:space="preserve">PRACH configuration index. </w:t>
            </w:r>
            <w:ins w:id="13078" w:author="Rapporteur" w:date="2018-06-26T18:35:00Z">
              <w:r w:rsidRPr="00390CF2">
                <w:rPr>
                  <w:szCs w:val="22"/>
                  <w:highlight w:val="cyan"/>
                </w:rPr>
                <w:t xml:space="preserve">For prach-ConfigurationIndex configured under beamFailureRecovery-Config, the prach-ConfigurationIndex can only correspond to the short preamble format. </w:t>
              </w:r>
            </w:ins>
            <w:r w:rsidRPr="00390CF2">
              <w:rPr>
                <w:szCs w:val="22"/>
                <w:highlight w:val="cyan"/>
              </w:rPr>
              <w:t>Corresponds to L1 parameter 'PRACHConfigurationIndex' (see 38.211, section 6.3.3.2)</w:t>
            </w:r>
          </w:p>
        </w:tc>
      </w:tr>
      <w:tr w:rsidR="000805DB" w:rsidRPr="00390CF2" w14:paraId="3E28F8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C93415" w14:textId="77777777" w:rsidR="000805DB" w:rsidRPr="00390CF2" w:rsidRDefault="000805DB" w:rsidP="00526540">
            <w:pPr>
              <w:pStyle w:val="TAL"/>
              <w:rPr>
                <w:szCs w:val="22"/>
                <w:highlight w:val="cyan"/>
              </w:rPr>
            </w:pPr>
            <w:r w:rsidRPr="00390CF2">
              <w:rPr>
                <w:b/>
                <w:i/>
                <w:szCs w:val="22"/>
                <w:highlight w:val="cyan"/>
              </w:rPr>
              <w:t>preambleReceivedTargetPower</w:t>
            </w:r>
          </w:p>
          <w:p w14:paraId="19DFEA37" w14:textId="77777777" w:rsidR="000805DB" w:rsidRPr="00390CF2" w:rsidRDefault="000805DB" w:rsidP="00526540">
            <w:pPr>
              <w:pStyle w:val="TAL"/>
              <w:rPr>
                <w:szCs w:val="22"/>
                <w:highlight w:val="cyan"/>
              </w:rPr>
            </w:pPr>
            <w:r w:rsidRPr="00390CF2">
              <w:rPr>
                <w:szCs w:val="22"/>
                <w:highlight w:val="cyan"/>
              </w:rPr>
              <w:t xml:space="preserve">The target power level at the network receiver side (see 38.213, section 7.4, 38.321, section 5.1.2, 5.1.3). Only multiples of 2 dBm may be chosen (e.g. -202, -200, -198, ...). </w:t>
            </w:r>
          </w:p>
        </w:tc>
      </w:tr>
      <w:tr w:rsidR="000805DB" w:rsidRPr="00390CF2" w14:paraId="142E02E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D6F841" w14:textId="77777777" w:rsidR="000805DB" w:rsidRPr="00390CF2" w:rsidRDefault="000805DB" w:rsidP="00526540">
            <w:pPr>
              <w:pStyle w:val="TAL"/>
              <w:rPr>
                <w:szCs w:val="22"/>
                <w:highlight w:val="cyan"/>
              </w:rPr>
            </w:pPr>
            <w:r w:rsidRPr="00390CF2">
              <w:rPr>
                <w:b/>
                <w:i/>
                <w:szCs w:val="22"/>
                <w:highlight w:val="cyan"/>
              </w:rPr>
              <w:t>preambleTransMax</w:t>
            </w:r>
          </w:p>
          <w:p w14:paraId="05FE9F32" w14:textId="77777777" w:rsidR="000805DB" w:rsidRPr="00390CF2" w:rsidRDefault="000805DB" w:rsidP="00526540">
            <w:pPr>
              <w:pStyle w:val="TAL"/>
              <w:rPr>
                <w:szCs w:val="22"/>
                <w:highlight w:val="cyan"/>
              </w:rPr>
            </w:pPr>
            <w:r w:rsidRPr="00390CF2">
              <w:rPr>
                <w:szCs w:val="22"/>
                <w:highlight w:val="cyan"/>
              </w:rPr>
              <w:t>Max number of RA preamble transmission perfomed before declaring a failure (see 38.321, section 5.1.4, 5.1.5)</w:t>
            </w:r>
          </w:p>
        </w:tc>
      </w:tr>
      <w:tr w:rsidR="000805DB" w:rsidRPr="00390CF2" w14:paraId="6802A95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3130AE" w14:textId="77777777" w:rsidR="000805DB" w:rsidRPr="00390CF2" w:rsidRDefault="000805DB" w:rsidP="00526540">
            <w:pPr>
              <w:pStyle w:val="TAL"/>
              <w:rPr>
                <w:szCs w:val="22"/>
                <w:highlight w:val="cyan"/>
              </w:rPr>
            </w:pPr>
            <w:r w:rsidRPr="00390CF2">
              <w:rPr>
                <w:b/>
                <w:i/>
                <w:szCs w:val="22"/>
                <w:highlight w:val="cyan"/>
              </w:rPr>
              <w:t>ra-ResponseWindow</w:t>
            </w:r>
          </w:p>
          <w:p w14:paraId="2E254CDE" w14:textId="77777777" w:rsidR="000805DB" w:rsidRPr="00390CF2" w:rsidRDefault="000805DB" w:rsidP="00526540">
            <w:pPr>
              <w:pStyle w:val="TAL"/>
              <w:rPr>
                <w:szCs w:val="22"/>
                <w:highlight w:val="cyan"/>
              </w:rPr>
            </w:pPr>
            <w:r w:rsidRPr="00390CF2">
              <w:rPr>
                <w:szCs w:val="22"/>
                <w:highlight w:val="cyan"/>
              </w:rPr>
              <w:t>Msg2 (RAR) window length in number of slots. The network configures a value lower than or euqal to 10 ms (see 38.321, section 5.1.4)</w:t>
            </w:r>
          </w:p>
        </w:tc>
      </w:tr>
      <w:tr w:rsidR="000805DB" w:rsidRPr="00390CF2" w14:paraId="1DAFC9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926DCB3" w14:textId="77777777" w:rsidR="000805DB" w:rsidRPr="00390CF2" w:rsidRDefault="000805DB" w:rsidP="00526540">
            <w:pPr>
              <w:pStyle w:val="TAL"/>
              <w:rPr>
                <w:szCs w:val="22"/>
                <w:highlight w:val="cyan"/>
              </w:rPr>
            </w:pPr>
            <w:r w:rsidRPr="00390CF2">
              <w:rPr>
                <w:b/>
                <w:i/>
                <w:szCs w:val="22"/>
                <w:highlight w:val="cyan"/>
              </w:rPr>
              <w:t>zeroCorrelationZoneConfig</w:t>
            </w:r>
          </w:p>
          <w:p w14:paraId="72ED890E" w14:textId="77777777" w:rsidR="000805DB" w:rsidRPr="00390CF2" w:rsidRDefault="000805DB" w:rsidP="00526540">
            <w:pPr>
              <w:pStyle w:val="TAL"/>
              <w:rPr>
                <w:szCs w:val="22"/>
                <w:highlight w:val="cyan"/>
              </w:rPr>
            </w:pPr>
            <w:r w:rsidRPr="00390CF2">
              <w:rPr>
                <w:szCs w:val="22"/>
                <w:highlight w:val="cyan"/>
              </w:rPr>
              <w:t>N-CS configuration, see Table 6.3.3.1-</w:t>
            </w:r>
            <w:ins w:id="13079" w:author="Rapporteur" w:date="2018-06-28T14:54:00Z">
              <w:r w:rsidRPr="00390CF2">
                <w:rPr>
                  <w:szCs w:val="22"/>
                  <w:highlight w:val="cyan"/>
                </w:rPr>
                <w:t>5</w:t>
              </w:r>
            </w:ins>
            <w:del w:id="13080" w:author="Rapporteur" w:date="2018-06-28T14:54:00Z">
              <w:r w:rsidRPr="00390CF2">
                <w:rPr>
                  <w:szCs w:val="22"/>
                  <w:highlight w:val="cyan"/>
                </w:rPr>
                <w:delText>3</w:delText>
              </w:r>
            </w:del>
            <w:r w:rsidRPr="00390CF2">
              <w:rPr>
                <w:szCs w:val="22"/>
                <w:highlight w:val="cyan"/>
              </w:rPr>
              <w:t xml:space="preserve"> in 38.211</w:t>
            </w:r>
          </w:p>
        </w:tc>
      </w:tr>
    </w:tbl>
    <w:p w14:paraId="7BD63252" w14:textId="77777777" w:rsidR="000805DB" w:rsidRPr="00390CF2" w:rsidRDefault="000805DB" w:rsidP="000805DB">
      <w:pPr>
        <w:rPr>
          <w:highlight w:val="cyan"/>
        </w:rPr>
      </w:pPr>
    </w:p>
    <w:p w14:paraId="63556D05" w14:textId="77777777" w:rsidR="000805DB" w:rsidRPr="00390CF2" w:rsidRDefault="000805DB" w:rsidP="000805DB">
      <w:pPr>
        <w:pStyle w:val="Heading4"/>
        <w:rPr>
          <w:i/>
          <w:noProof/>
          <w:highlight w:val="cyan"/>
        </w:rPr>
      </w:pPr>
      <w:bookmarkStart w:id="13081" w:name="_Toc510018665"/>
      <w:bookmarkStart w:id="13082" w:name="_Hlk515434066"/>
      <w:r w:rsidRPr="00390CF2">
        <w:rPr>
          <w:highlight w:val="cyan"/>
        </w:rPr>
        <w:t>–</w:t>
      </w:r>
      <w:r w:rsidRPr="00390CF2">
        <w:rPr>
          <w:highlight w:val="cyan"/>
        </w:rPr>
        <w:tab/>
      </w:r>
      <w:r w:rsidRPr="00390CF2">
        <w:rPr>
          <w:i/>
          <w:noProof/>
          <w:highlight w:val="cyan"/>
        </w:rPr>
        <w:t>RACH-ConfigDedicated</w:t>
      </w:r>
      <w:bookmarkEnd w:id="13081"/>
    </w:p>
    <w:bookmarkEnd w:id="13082"/>
    <w:p w14:paraId="5F44551F" w14:textId="77777777" w:rsidR="000805DB" w:rsidRPr="00390CF2" w:rsidRDefault="000805DB" w:rsidP="000805DB">
      <w:pPr>
        <w:rPr>
          <w:highlight w:val="cyan"/>
        </w:rPr>
      </w:pPr>
      <w:r w:rsidRPr="00390CF2">
        <w:rPr>
          <w:highlight w:val="cyan"/>
        </w:rPr>
        <w:t xml:space="preserve">The IE </w:t>
      </w:r>
      <w:r w:rsidRPr="00390CF2">
        <w:rPr>
          <w:i/>
          <w:highlight w:val="cyan"/>
        </w:rPr>
        <w:t>RACH-ConfigDedicated</w:t>
      </w:r>
      <w:r w:rsidRPr="00390CF2">
        <w:rPr>
          <w:highlight w:val="cyan"/>
        </w:rPr>
        <w:t xml:space="preserve"> is used to specify the dedicated random access parameters.</w:t>
      </w:r>
    </w:p>
    <w:p w14:paraId="5B826D36" w14:textId="77777777" w:rsidR="000805DB" w:rsidRPr="00390CF2" w:rsidRDefault="000805DB" w:rsidP="000805DB">
      <w:pPr>
        <w:pStyle w:val="TH"/>
        <w:rPr>
          <w:highlight w:val="cyan"/>
        </w:rPr>
      </w:pPr>
      <w:r w:rsidRPr="00390CF2">
        <w:rPr>
          <w:bCs/>
          <w:i/>
          <w:iCs/>
          <w:highlight w:val="cyan"/>
        </w:rPr>
        <w:t>RACH-ConfigDedicated</w:t>
      </w:r>
      <w:r w:rsidRPr="00390CF2">
        <w:rPr>
          <w:highlight w:val="cyan"/>
        </w:rPr>
        <w:t xml:space="preserve"> information element</w:t>
      </w:r>
    </w:p>
    <w:p w14:paraId="35A4A07C" w14:textId="77777777" w:rsidR="000805DB" w:rsidRPr="00390CF2" w:rsidRDefault="000805DB" w:rsidP="000805DB">
      <w:pPr>
        <w:pStyle w:val="PL"/>
        <w:rPr>
          <w:color w:val="808080"/>
          <w:highlight w:val="cyan"/>
        </w:rPr>
      </w:pPr>
      <w:r w:rsidRPr="00390CF2">
        <w:rPr>
          <w:color w:val="808080"/>
          <w:highlight w:val="cyan"/>
        </w:rPr>
        <w:t>-- ASN1START</w:t>
      </w:r>
    </w:p>
    <w:p w14:paraId="07AD9628" w14:textId="77777777" w:rsidR="000805DB" w:rsidRPr="00390CF2" w:rsidRDefault="000805DB" w:rsidP="000805DB">
      <w:pPr>
        <w:pStyle w:val="PL"/>
        <w:rPr>
          <w:color w:val="808080"/>
          <w:highlight w:val="cyan"/>
        </w:rPr>
      </w:pPr>
      <w:r w:rsidRPr="00390CF2">
        <w:rPr>
          <w:color w:val="808080"/>
          <w:highlight w:val="cyan"/>
        </w:rPr>
        <w:t>-- TAG-RACH-CONFIG-DEDICATED-START</w:t>
      </w:r>
    </w:p>
    <w:p w14:paraId="29663F98" w14:textId="77777777" w:rsidR="000805DB" w:rsidRPr="00390CF2" w:rsidRDefault="000805DB" w:rsidP="000805DB">
      <w:pPr>
        <w:pStyle w:val="PL"/>
        <w:rPr>
          <w:highlight w:val="cyan"/>
        </w:rPr>
      </w:pPr>
    </w:p>
    <w:p w14:paraId="52A2737F" w14:textId="77777777" w:rsidR="000805DB" w:rsidRPr="00390CF2" w:rsidRDefault="000805DB" w:rsidP="000805DB">
      <w:pPr>
        <w:pStyle w:val="PL"/>
        <w:rPr>
          <w:del w:id="13083" w:author="Rapporteur" w:date="2018-06-26T19:12:00Z"/>
          <w:color w:val="808080"/>
          <w:highlight w:val="cyan"/>
        </w:rPr>
      </w:pPr>
      <w:del w:id="13084" w:author="Rapporteur" w:date="2018-06-26T19:12:00Z">
        <w:r w:rsidRPr="00390CF2">
          <w:rPr>
            <w:color w:val="808080"/>
            <w:highlight w:val="cyan"/>
          </w:rPr>
          <w:delText>-- FFS_Standlone: resources for msg1-based on-demand SI request</w:delText>
        </w:r>
      </w:del>
    </w:p>
    <w:p w14:paraId="3D35C1B4" w14:textId="77777777" w:rsidR="000805DB" w:rsidRPr="00390CF2" w:rsidRDefault="000805DB" w:rsidP="000805DB">
      <w:pPr>
        <w:pStyle w:val="PL"/>
        <w:rPr>
          <w:highlight w:val="cyan"/>
        </w:rPr>
      </w:pPr>
    </w:p>
    <w:p w14:paraId="5254E5D0" w14:textId="77777777" w:rsidR="000805DB" w:rsidRPr="00390CF2" w:rsidRDefault="000805DB" w:rsidP="000805DB">
      <w:pPr>
        <w:pStyle w:val="PL"/>
        <w:rPr>
          <w:highlight w:val="cyan"/>
        </w:rPr>
      </w:pPr>
      <w:bookmarkStart w:id="13085" w:name="_Hlk515480822"/>
      <w:r w:rsidRPr="00390CF2">
        <w:rPr>
          <w:highlight w:val="cyan"/>
        </w:rPr>
        <w:t>RACH-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E014B16" w14:textId="77777777" w:rsidR="000805DB" w:rsidRPr="00390CF2" w:rsidRDefault="000805DB" w:rsidP="000805DB">
      <w:pPr>
        <w:pStyle w:val="PL"/>
        <w:rPr>
          <w:highlight w:val="cyan"/>
        </w:rPr>
      </w:pP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p>
    <w:p w14:paraId="32AA3B66" w14:textId="77777777" w:rsidR="000805DB" w:rsidRPr="00390CF2" w:rsidRDefault="000805DB" w:rsidP="000805DB">
      <w:pPr>
        <w:pStyle w:val="PL"/>
        <w:rPr>
          <w:color w:val="808080"/>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N</w:t>
      </w:r>
    </w:p>
    <w:p w14:paraId="47B57891" w14:textId="77777777" w:rsidR="000805DB" w:rsidRPr="00390CF2" w:rsidRDefault="000805DB" w:rsidP="000805DB">
      <w:pPr>
        <w:pStyle w:val="PL"/>
        <w:rPr>
          <w:highlight w:val="cyan"/>
        </w:rPr>
      </w:pPr>
      <w:r w:rsidRPr="00390CF2">
        <w:rPr>
          <w:highlight w:val="cyan"/>
        </w:rPr>
        <w:tab/>
        <w:t>...</w:t>
      </w:r>
    </w:p>
    <w:p w14:paraId="17DF3B94" w14:textId="77777777" w:rsidR="000805DB" w:rsidRPr="00390CF2" w:rsidRDefault="000805DB" w:rsidP="000805DB">
      <w:pPr>
        <w:pStyle w:val="PL"/>
        <w:rPr>
          <w:highlight w:val="cyan"/>
        </w:rPr>
      </w:pPr>
      <w:r w:rsidRPr="00390CF2">
        <w:rPr>
          <w:highlight w:val="cyan"/>
        </w:rPr>
        <w:t>}</w:t>
      </w:r>
    </w:p>
    <w:p w14:paraId="69FD5BA1" w14:textId="77777777" w:rsidR="000805DB" w:rsidRPr="00390CF2" w:rsidRDefault="000805DB" w:rsidP="000805DB">
      <w:pPr>
        <w:pStyle w:val="PL"/>
        <w:rPr>
          <w:highlight w:val="cyan"/>
        </w:rPr>
      </w:pPr>
    </w:p>
    <w:p w14:paraId="37B1188A" w14:textId="77777777" w:rsidR="000805DB" w:rsidRPr="00390CF2" w:rsidRDefault="000805DB" w:rsidP="000805DB">
      <w:pPr>
        <w:pStyle w:val="PL"/>
        <w:rPr>
          <w:highlight w:val="cyan"/>
        </w:rPr>
      </w:pPr>
      <w:r w:rsidRPr="00390CF2">
        <w:rPr>
          <w:highlight w:val="cyan"/>
        </w:rPr>
        <w:t>CF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200732F0" w14:textId="77777777" w:rsidR="000805DB" w:rsidRPr="00390CF2" w:rsidRDefault="000805DB" w:rsidP="000805DB">
      <w:pPr>
        <w:pStyle w:val="PL"/>
        <w:rPr>
          <w:highlight w:val="cyan"/>
        </w:rPr>
      </w:pPr>
      <w:r w:rsidRPr="00390CF2">
        <w:rPr>
          <w:highlight w:val="cyan"/>
        </w:rPr>
        <w:tab/>
        <w:t>occa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4F39DBA2" w14:textId="77777777" w:rsidR="000805DB" w:rsidRPr="00390CF2" w:rsidRDefault="000805DB" w:rsidP="000805DB">
      <w:pPr>
        <w:pStyle w:val="PL"/>
        <w:rPr>
          <w:highlight w:val="cyan"/>
        </w:rPr>
      </w:pP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t>RACH-ConfigGeneric,</w:t>
      </w:r>
    </w:p>
    <w:p w14:paraId="79ABA366" w14:textId="77777777" w:rsidR="000805DB" w:rsidRPr="00390CF2" w:rsidRDefault="000805DB" w:rsidP="000805DB">
      <w:pPr>
        <w:pStyle w:val="PL"/>
        <w:rPr>
          <w:highlight w:val="cyan"/>
        </w:rPr>
      </w:pPr>
      <w:r w:rsidRPr="00390CF2">
        <w:rPr>
          <w:highlight w:val="cyan"/>
        </w:rPr>
        <w:tab/>
      </w:r>
      <w:r w:rsidRPr="00390CF2">
        <w:rPr>
          <w:highlight w:val="cyan"/>
        </w:rPr>
        <w:tab/>
        <w:t>ssb-perRACH-Occasion</w:t>
      </w:r>
      <w:r w:rsidRPr="00390CF2">
        <w:rPr>
          <w:highlight w:val="cyan"/>
        </w:rPr>
        <w:tab/>
      </w:r>
      <w:r w:rsidRPr="00390CF2">
        <w:rPr>
          <w:highlight w:val="cyan"/>
        </w:rPr>
        <w:tab/>
      </w:r>
      <w:r w:rsidRPr="00390CF2">
        <w:rPr>
          <w:highlight w:val="cyan"/>
        </w:rPr>
        <w:tab/>
        <w:t>ENUMERATED {oneEighth, oneFourth, oneHalf, one, two, four, eight, sixteen}</w:t>
      </w:r>
      <w:r w:rsidRPr="00390CF2">
        <w:rPr>
          <w:highlight w:val="cyan"/>
        </w:rPr>
        <w:tab/>
        <w:t>OPTIONAL</w:t>
      </w:r>
      <w:r w:rsidRPr="00390CF2">
        <w:rPr>
          <w:highlight w:val="cyan"/>
        </w:rPr>
        <w:tab/>
        <w:t xml:space="preserve">-- </w:t>
      </w:r>
      <w:bookmarkStart w:id="13086" w:name="_Hlk512344749"/>
      <w:r w:rsidRPr="00390CF2">
        <w:rPr>
          <w:highlight w:val="cyan"/>
        </w:rPr>
        <w:t>Cond SSB-CFRA</w:t>
      </w:r>
      <w:bookmarkEnd w:id="13086"/>
    </w:p>
    <w:p w14:paraId="48A8802F"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034A55EE" w14:textId="77777777" w:rsidR="000805DB" w:rsidRPr="00390CF2" w:rsidRDefault="000805DB" w:rsidP="000805DB">
      <w:pPr>
        <w:pStyle w:val="PL"/>
        <w:rPr>
          <w:highlight w:val="cyan"/>
        </w:rPr>
      </w:pPr>
      <w:r w:rsidRPr="00390CF2">
        <w:rPr>
          <w:highlight w:val="cyan"/>
        </w:rPr>
        <w:tab/>
        <w:t>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5CF508B"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51D07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SSB-Resources))</w:t>
      </w:r>
      <w:r w:rsidRPr="00390CF2">
        <w:rPr>
          <w:color w:val="993366"/>
          <w:highlight w:val="cyan"/>
        </w:rPr>
        <w:t xml:space="preserve"> OF</w:t>
      </w:r>
      <w:r w:rsidRPr="00390CF2">
        <w:rPr>
          <w:highlight w:val="cyan"/>
        </w:rPr>
        <w:t xml:space="preserve"> CFRA-SSB-Resource,</w:t>
      </w:r>
    </w:p>
    <w:p w14:paraId="16B772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a-ssb-OccasionMaskIndex</w:t>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16B50E3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AEFF0C9" w14:textId="77777777" w:rsidR="000805DB" w:rsidRPr="00390CF2" w:rsidRDefault="000805DB" w:rsidP="000805DB">
      <w:pPr>
        <w:pStyle w:val="PL"/>
        <w:rPr>
          <w:highlight w:val="cyan"/>
        </w:rPr>
      </w:pP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F5127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CSIRS-Resources))</w:t>
      </w:r>
      <w:r w:rsidRPr="00390CF2">
        <w:rPr>
          <w:color w:val="993366"/>
          <w:highlight w:val="cyan"/>
        </w:rPr>
        <w:t xml:space="preserve"> OF</w:t>
      </w:r>
      <w:r w:rsidRPr="00390CF2">
        <w:rPr>
          <w:highlight w:val="cyan"/>
        </w:rPr>
        <w:t xml:space="preserve"> CFRA-CSIRS-Resource,</w:t>
      </w:r>
    </w:p>
    <w:bookmarkEnd w:id="13085"/>
    <w:p w14:paraId="51D1D8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srp-ThresholdCSI-RS</w:t>
      </w:r>
      <w:r w:rsidRPr="00390CF2">
        <w:rPr>
          <w:highlight w:val="cyan"/>
        </w:rPr>
        <w:tab/>
      </w:r>
      <w:r w:rsidRPr="00390CF2">
        <w:rPr>
          <w:highlight w:val="cyan"/>
        </w:rPr>
        <w:tab/>
      </w:r>
      <w:r w:rsidRPr="00390CF2">
        <w:rPr>
          <w:highlight w:val="cyan"/>
        </w:rPr>
        <w:tab/>
        <w:t>RSRP-Range</w:t>
      </w:r>
    </w:p>
    <w:p w14:paraId="7A62604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B153B45" w14:textId="77777777" w:rsidR="000805DB" w:rsidRPr="00390CF2" w:rsidRDefault="000805DB" w:rsidP="000805DB">
      <w:pPr>
        <w:pStyle w:val="PL"/>
        <w:rPr>
          <w:highlight w:val="cyan"/>
        </w:rPr>
      </w:pPr>
      <w:r w:rsidRPr="00390CF2">
        <w:rPr>
          <w:highlight w:val="cyan"/>
        </w:rPr>
        <w:tab/>
        <w:t>},</w:t>
      </w:r>
    </w:p>
    <w:p w14:paraId="688FA30D" w14:textId="77777777" w:rsidR="000805DB" w:rsidRPr="00390CF2" w:rsidRDefault="000805DB" w:rsidP="000805DB">
      <w:pPr>
        <w:pStyle w:val="PL"/>
        <w:rPr>
          <w:highlight w:val="cyan"/>
        </w:rPr>
      </w:pPr>
      <w:r w:rsidRPr="00390CF2">
        <w:rPr>
          <w:highlight w:val="cyan"/>
        </w:rPr>
        <w:tab/>
        <w:t>...</w:t>
      </w:r>
    </w:p>
    <w:p w14:paraId="696F1385" w14:textId="77777777" w:rsidR="000805DB" w:rsidRPr="00390CF2" w:rsidRDefault="000805DB" w:rsidP="000805DB">
      <w:pPr>
        <w:pStyle w:val="PL"/>
        <w:rPr>
          <w:highlight w:val="cyan"/>
        </w:rPr>
      </w:pPr>
      <w:r w:rsidRPr="00390CF2">
        <w:rPr>
          <w:highlight w:val="cyan"/>
        </w:rPr>
        <w:t>}</w:t>
      </w:r>
    </w:p>
    <w:p w14:paraId="654CC170" w14:textId="77777777" w:rsidR="000805DB" w:rsidRPr="00390CF2" w:rsidRDefault="000805DB" w:rsidP="000805DB">
      <w:pPr>
        <w:pStyle w:val="PL"/>
        <w:rPr>
          <w:highlight w:val="cyan"/>
        </w:rPr>
      </w:pPr>
    </w:p>
    <w:p w14:paraId="4CA5C3A6" w14:textId="77777777" w:rsidR="000805DB" w:rsidRPr="00390CF2" w:rsidRDefault="000805DB" w:rsidP="000805DB">
      <w:pPr>
        <w:pStyle w:val="PL"/>
        <w:rPr>
          <w:highlight w:val="cyan"/>
        </w:rPr>
      </w:pPr>
      <w:r w:rsidRPr="00390CF2">
        <w:rPr>
          <w:highlight w:val="cyan"/>
        </w:rPr>
        <w:t xml:space="preserve">CFRA-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E4F889B"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C3858DC"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38B5AC64" w14:textId="77777777" w:rsidR="000805DB" w:rsidRPr="00390CF2" w:rsidRDefault="000805DB" w:rsidP="000805DB">
      <w:pPr>
        <w:pStyle w:val="PL"/>
        <w:rPr>
          <w:highlight w:val="cyan"/>
        </w:rPr>
      </w:pPr>
      <w:r w:rsidRPr="00390CF2">
        <w:rPr>
          <w:highlight w:val="cyan"/>
        </w:rPr>
        <w:tab/>
        <w:t>...</w:t>
      </w:r>
    </w:p>
    <w:p w14:paraId="2CA34235" w14:textId="77777777" w:rsidR="000805DB" w:rsidRPr="00390CF2" w:rsidRDefault="000805DB" w:rsidP="000805DB">
      <w:pPr>
        <w:pStyle w:val="PL"/>
        <w:rPr>
          <w:highlight w:val="cyan"/>
        </w:rPr>
      </w:pPr>
      <w:r w:rsidRPr="00390CF2">
        <w:rPr>
          <w:highlight w:val="cyan"/>
        </w:rPr>
        <w:t>}</w:t>
      </w:r>
    </w:p>
    <w:p w14:paraId="0E2FC8D8" w14:textId="77777777" w:rsidR="000805DB" w:rsidRPr="00390CF2" w:rsidRDefault="000805DB" w:rsidP="000805DB">
      <w:pPr>
        <w:pStyle w:val="PL"/>
        <w:rPr>
          <w:highlight w:val="cyan"/>
        </w:rPr>
      </w:pPr>
    </w:p>
    <w:p w14:paraId="5A38B4EC" w14:textId="77777777" w:rsidR="000805DB" w:rsidRPr="00390CF2" w:rsidRDefault="000805DB" w:rsidP="000805DB">
      <w:pPr>
        <w:pStyle w:val="PL"/>
        <w:rPr>
          <w:highlight w:val="cyan"/>
        </w:rPr>
      </w:pPr>
      <w:r w:rsidRPr="00390CF2">
        <w:rPr>
          <w:highlight w:val="cyan"/>
        </w:rPr>
        <w:t xml:space="preserve">CFRA-CSIRS-Resourc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81B340"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26C67F36" w14:textId="77777777" w:rsidR="000805DB" w:rsidRPr="00390CF2" w:rsidRDefault="000805DB" w:rsidP="000805DB">
      <w:pPr>
        <w:pStyle w:val="PL"/>
        <w:rPr>
          <w:highlight w:val="cyan"/>
        </w:rPr>
      </w:pPr>
      <w:r w:rsidRPr="00390CF2">
        <w:rPr>
          <w:highlight w:val="cyan"/>
        </w:rPr>
        <w:tab/>
        <w:t>ra-Occas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 INTEGER</w:t>
      </w:r>
      <w:r w:rsidRPr="00390CF2">
        <w:rPr>
          <w:highlight w:val="cyan"/>
        </w:rPr>
        <w:t xml:space="preserve"> (0..maxRA-Occasions-1),</w:t>
      </w:r>
    </w:p>
    <w:p w14:paraId="280AEFBE"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p>
    <w:p w14:paraId="469C1D8C" w14:textId="77777777" w:rsidR="000805DB" w:rsidRPr="00390CF2" w:rsidRDefault="000805DB" w:rsidP="000805DB">
      <w:pPr>
        <w:pStyle w:val="PL"/>
        <w:rPr>
          <w:highlight w:val="cyan"/>
        </w:rPr>
      </w:pPr>
      <w:r w:rsidRPr="00390CF2">
        <w:rPr>
          <w:highlight w:val="cyan"/>
        </w:rPr>
        <w:tab/>
        <w:t>...</w:t>
      </w:r>
    </w:p>
    <w:p w14:paraId="6E264F4F" w14:textId="77777777" w:rsidR="000805DB" w:rsidRPr="00390CF2" w:rsidRDefault="000805DB" w:rsidP="000805DB">
      <w:pPr>
        <w:pStyle w:val="PL"/>
        <w:rPr>
          <w:highlight w:val="cyan"/>
        </w:rPr>
      </w:pPr>
      <w:r w:rsidRPr="00390CF2">
        <w:rPr>
          <w:highlight w:val="cyan"/>
        </w:rPr>
        <w:t>}</w:t>
      </w:r>
    </w:p>
    <w:p w14:paraId="4EBD8687" w14:textId="77777777" w:rsidR="000805DB" w:rsidRPr="00390CF2" w:rsidRDefault="000805DB" w:rsidP="000805DB">
      <w:pPr>
        <w:pStyle w:val="PL"/>
        <w:rPr>
          <w:highlight w:val="cyan"/>
        </w:rPr>
      </w:pPr>
    </w:p>
    <w:p w14:paraId="57DEDA8F" w14:textId="77777777" w:rsidR="000805DB" w:rsidRPr="00390CF2" w:rsidRDefault="000805DB" w:rsidP="000805DB">
      <w:pPr>
        <w:pStyle w:val="PL"/>
        <w:rPr>
          <w:color w:val="808080"/>
          <w:highlight w:val="cyan"/>
        </w:rPr>
      </w:pPr>
      <w:r w:rsidRPr="00390CF2">
        <w:rPr>
          <w:color w:val="808080"/>
          <w:highlight w:val="cyan"/>
        </w:rPr>
        <w:t>-- TAG-RACH-CONFIG-DEDICATED-STOP</w:t>
      </w:r>
    </w:p>
    <w:p w14:paraId="1B7380E9" w14:textId="77777777" w:rsidR="000805DB" w:rsidRPr="00390CF2" w:rsidRDefault="000805DB" w:rsidP="000805DB">
      <w:pPr>
        <w:pStyle w:val="PL"/>
        <w:rPr>
          <w:color w:val="808080"/>
          <w:highlight w:val="cyan"/>
        </w:rPr>
      </w:pPr>
      <w:r w:rsidRPr="00390CF2">
        <w:rPr>
          <w:color w:val="808080"/>
          <w:highlight w:val="cyan"/>
        </w:rPr>
        <w:t>-- ASN1STOP</w:t>
      </w:r>
    </w:p>
    <w:p w14:paraId="39251FC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642FC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409A16" w14:textId="77777777" w:rsidR="000805DB" w:rsidRPr="00390CF2" w:rsidRDefault="000805DB" w:rsidP="00526540">
            <w:pPr>
              <w:pStyle w:val="TAH"/>
              <w:rPr>
                <w:szCs w:val="22"/>
                <w:highlight w:val="cyan"/>
              </w:rPr>
            </w:pPr>
            <w:r w:rsidRPr="00390CF2">
              <w:rPr>
                <w:i/>
                <w:szCs w:val="22"/>
                <w:highlight w:val="cyan"/>
              </w:rPr>
              <w:t>CFRA-CSIRS-Resource field descriptions</w:t>
            </w:r>
          </w:p>
        </w:tc>
      </w:tr>
      <w:tr w:rsidR="000805DB" w:rsidRPr="00390CF2" w14:paraId="17B35BA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8AEEAC" w14:textId="77777777" w:rsidR="000805DB" w:rsidRPr="00390CF2" w:rsidRDefault="000805DB" w:rsidP="00526540">
            <w:pPr>
              <w:pStyle w:val="TAL"/>
              <w:rPr>
                <w:szCs w:val="22"/>
                <w:highlight w:val="cyan"/>
              </w:rPr>
            </w:pPr>
            <w:r w:rsidRPr="00390CF2">
              <w:rPr>
                <w:b/>
                <w:i/>
                <w:szCs w:val="22"/>
                <w:highlight w:val="cyan"/>
              </w:rPr>
              <w:t>csi-RS</w:t>
            </w:r>
          </w:p>
          <w:p w14:paraId="03F2E121" w14:textId="77777777" w:rsidR="000805DB" w:rsidRPr="00390CF2" w:rsidRDefault="000805DB" w:rsidP="00526540">
            <w:pPr>
              <w:pStyle w:val="TAL"/>
              <w:rPr>
                <w:szCs w:val="22"/>
                <w:highlight w:val="cyan"/>
              </w:rPr>
            </w:pPr>
            <w:r w:rsidRPr="00390CF2">
              <w:rPr>
                <w:szCs w:val="22"/>
                <w:highlight w:val="cyan"/>
              </w:rPr>
              <w:t>The ID of a CSI-RS resource defined in the measurement object associated with this serving cell.</w:t>
            </w:r>
          </w:p>
        </w:tc>
      </w:tr>
      <w:tr w:rsidR="000805DB" w:rsidRPr="00390CF2" w14:paraId="018F9D7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CFACAB" w14:textId="77777777" w:rsidR="000805DB" w:rsidRPr="00390CF2" w:rsidRDefault="000805DB" w:rsidP="00526540">
            <w:pPr>
              <w:pStyle w:val="TAL"/>
              <w:rPr>
                <w:szCs w:val="22"/>
                <w:highlight w:val="cyan"/>
              </w:rPr>
            </w:pPr>
            <w:r w:rsidRPr="00390CF2">
              <w:rPr>
                <w:b/>
                <w:i/>
                <w:szCs w:val="22"/>
                <w:highlight w:val="cyan"/>
              </w:rPr>
              <w:t>ra-OccasionList</w:t>
            </w:r>
          </w:p>
          <w:p w14:paraId="78201341" w14:textId="77777777" w:rsidR="000805DB" w:rsidRPr="00390CF2" w:rsidRDefault="000805DB" w:rsidP="00526540">
            <w:pPr>
              <w:pStyle w:val="TAL"/>
              <w:rPr>
                <w:szCs w:val="22"/>
                <w:highlight w:val="cyan"/>
              </w:rPr>
            </w:pPr>
            <w:r w:rsidRPr="00390CF2">
              <w:rPr>
                <w:szCs w:val="22"/>
                <w:highlight w:val="cyan"/>
              </w:rPr>
              <w:t>RA occasions that the UE shall use when performing CF-RA upon selecting the candidate beam identified by this CSI-RS.</w:t>
            </w:r>
          </w:p>
        </w:tc>
      </w:tr>
      <w:tr w:rsidR="000805DB" w:rsidRPr="00390CF2" w14:paraId="66117D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990458" w14:textId="77777777" w:rsidR="000805DB" w:rsidRPr="00390CF2" w:rsidRDefault="000805DB" w:rsidP="00526540">
            <w:pPr>
              <w:pStyle w:val="TAL"/>
              <w:rPr>
                <w:szCs w:val="22"/>
                <w:highlight w:val="cyan"/>
              </w:rPr>
            </w:pPr>
            <w:r w:rsidRPr="00390CF2">
              <w:rPr>
                <w:b/>
                <w:i/>
                <w:szCs w:val="22"/>
                <w:highlight w:val="cyan"/>
              </w:rPr>
              <w:t>ra-PreambleIndex</w:t>
            </w:r>
          </w:p>
          <w:p w14:paraId="7248988E" w14:textId="77777777" w:rsidR="000805DB" w:rsidRPr="00390CF2" w:rsidRDefault="000805DB" w:rsidP="00526540">
            <w:pPr>
              <w:pStyle w:val="TAL"/>
              <w:rPr>
                <w:szCs w:val="22"/>
                <w:highlight w:val="cyan"/>
              </w:rPr>
            </w:pPr>
            <w:r w:rsidRPr="00390CF2">
              <w:rPr>
                <w:szCs w:val="22"/>
                <w:highlight w:val="cyan"/>
              </w:rPr>
              <w:t>The RA preamble index to use in the RA occasions assoicated with this CSI-RS.</w:t>
            </w:r>
          </w:p>
        </w:tc>
      </w:tr>
    </w:tbl>
    <w:p w14:paraId="47FE7E8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FC4D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48D411" w14:textId="77777777" w:rsidR="000805DB" w:rsidRPr="00390CF2" w:rsidRDefault="000805DB" w:rsidP="00526540">
            <w:pPr>
              <w:pStyle w:val="TAH"/>
              <w:rPr>
                <w:szCs w:val="22"/>
                <w:highlight w:val="cyan"/>
              </w:rPr>
            </w:pPr>
            <w:r w:rsidRPr="00390CF2">
              <w:rPr>
                <w:i/>
                <w:szCs w:val="22"/>
                <w:highlight w:val="cyan"/>
              </w:rPr>
              <w:t>CFRA field descriptions</w:t>
            </w:r>
          </w:p>
        </w:tc>
      </w:tr>
      <w:tr w:rsidR="000805DB" w:rsidRPr="00390CF2" w14:paraId="26F360B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379E44" w14:textId="77777777" w:rsidR="000805DB" w:rsidRPr="00390CF2" w:rsidRDefault="000805DB" w:rsidP="00526540">
            <w:pPr>
              <w:pStyle w:val="TAL"/>
              <w:rPr>
                <w:szCs w:val="22"/>
                <w:highlight w:val="cyan"/>
              </w:rPr>
            </w:pPr>
            <w:r w:rsidRPr="00390CF2">
              <w:rPr>
                <w:b/>
                <w:i/>
                <w:szCs w:val="22"/>
                <w:highlight w:val="cyan"/>
              </w:rPr>
              <w:t>ra-ssb-OccasionMaskIndex</w:t>
            </w:r>
          </w:p>
          <w:p w14:paraId="43BF8F90"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 signalled in ssb-ResourceList</w:t>
            </w:r>
          </w:p>
        </w:tc>
      </w:tr>
      <w:tr w:rsidR="000805DB" w:rsidRPr="00390CF2" w14:paraId="102FB8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1D1A79D" w14:textId="77777777" w:rsidR="000805DB" w:rsidRPr="00390CF2" w:rsidRDefault="000805DB" w:rsidP="00526540">
            <w:pPr>
              <w:pStyle w:val="TAL"/>
              <w:rPr>
                <w:b/>
                <w:i/>
                <w:szCs w:val="22"/>
                <w:highlight w:val="cyan"/>
              </w:rPr>
            </w:pPr>
            <w:r w:rsidRPr="00390CF2">
              <w:rPr>
                <w:b/>
                <w:i/>
                <w:szCs w:val="22"/>
                <w:highlight w:val="cyan"/>
              </w:rPr>
              <w:t>rach-ConfigGeneric</w:t>
            </w:r>
          </w:p>
          <w:p w14:paraId="43182427"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CFRA.</w:t>
            </w:r>
          </w:p>
        </w:tc>
      </w:tr>
      <w:tr w:rsidR="000805DB" w:rsidRPr="00390CF2" w14:paraId="634DB42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B84454" w14:textId="77777777" w:rsidR="000805DB" w:rsidRPr="00390CF2" w:rsidRDefault="000805DB" w:rsidP="00526540">
            <w:pPr>
              <w:pStyle w:val="TAL"/>
              <w:rPr>
                <w:b/>
                <w:i/>
                <w:szCs w:val="22"/>
                <w:highlight w:val="cyan"/>
              </w:rPr>
            </w:pPr>
            <w:r w:rsidRPr="00390CF2">
              <w:rPr>
                <w:b/>
                <w:i/>
                <w:szCs w:val="22"/>
                <w:highlight w:val="cyan"/>
              </w:rPr>
              <w:t xml:space="preserve">ssb-perRACH-Occasion </w:t>
            </w:r>
          </w:p>
          <w:p w14:paraId="6521F8AB"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3704211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6A21D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475632A" w14:textId="77777777" w:rsidR="000805DB" w:rsidRPr="00390CF2" w:rsidRDefault="000805DB" w:rsidP="00526540">
            <w:pPr>
              <w:pStyle w:val="TAH"/>
              <w:rPr>
                <w:szCs w:val="22"/>
                <w:highlight w:val="cyan"/>
              </w:rPr>
            </w:pPr>
            <w:r w:rsidRPr="00390CF2">
              <w:rPr>
                <w:i/>
                <w:szCs w:val="22"/>
                <w:highlight w:val="cyan"/>
              </w:rPr>
              <w:t>CFRA-SSB-Resource field descriptions</w:t>
            </w:r>
          </w:p>
        </w:tc>
      </w:tr>
      <w:tr w:rsidR="000805DB" w:rsidRPr="00390CF2" w14:paraId="7EC26F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A212CD" w14:textId="77777777" w:rsidR="000805DB" w:rsidRPr="00390CF2" w:rsidRDefault="000805DB" w:rsidP="00526540">
            <w:pPr>
              <w:pStyle w:val="TAL"/>
              <w:rPr>
                <w:szCs w:val="22"/>
                <w:highlight w:val="cyan"/>
              </w:rPr>
            </w:pPr>
            <w:r w:rsidRPr="00390CF2">
              <w:rPr>
                <w:b/>
                <w:i/>
                <w:szCs w:val="22"/>
                <w:highlight w:val="cyan"/>
              </w:rPr>
              <w:t>ra-PreambleIndex</w:t>
            </w:r>
          </w:p>
          <w:p w14:paraId="64B7EB15" w14:textId="77777777" w:rsidR="000805DB" w:rsidRPr="00390CF2" w:rsidRDefault="000805DB" w:rsidP="00526540">
            <w:pPr>
              <w:pStyle w:val="TAL"/>
              <w:rPr>
                <w:szCs w:val="22"/>
                <w:highlight w:val="cyan"/>
              </w:rPr>
            </w:pPr>
            <w:r w:rsidRPr="00390CF2">
              <w:rPr>
                <w:szCs w:val="22"/>
                <w:highlight w:val="cyan"/>
              </w:rPr>
              <w:t>The preamble index that the UE shall use when performing CF-RA upon selecting the candidate beams identified by this SSB.</w:t>
            </w:r>
          </w:p>
        </w:tc>
      </w:tr>
      <w:tr w:rsidR="000805DB" w:rsidRPr="00390CF2" w14:paraId="05570BB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4420FD" w14:textId="77777777" w:rsidR="000805DB" w:rsidRPr="00390CF2" w:rsidRDefault="000805DB" w:rsidP="00526540">
            <w:pPr>
              <w:pStyle w:val="TAL"/>
              <w:rPr>
                <w:szCs w:val="22"/>
                <w:highlight w:val="cyan"/>
              </w:rPr>
            </w:pPr>
            <w:r w:rsidRPr="00390CF2">
              <w:rPr>
                <w:b/>
                <w:i/>
                <w:szCs w:val="22"/>
                <w:highlight w:val="cyan"/>
              </w:rPr>
              <w:t>ssb</w:t>
            </w:r>
          </w:p>
          <w:p w14:paraId="44B2403C" w14:textId="77777777" w:rsidR="000805DB" w:rsidRPr="00390CF2" w:rsidRDefault="000805DB" w:rsidP="00526540">
            <w:pPr>
              <w:pStyle w:val="TAL"/>
              <w:rPr>
                <w:szCs w:val="22"/>
                <w:highlight w:val="cyan"/>
              </w:rPr>
            </w:pPr>
            <w:r w:rsidRPr="00390CF2">
              <w:rPr>
                <w:szCs w:val="22"/>
                <w:highlight w:val="cyan"/>
              </w:rPr>
              <w:t>The ID of an SSB transmitted by this serving cell.</w:t>
            </w:r>
          </w:p>
        </w:tc>
      </w:tr>
    </w:tbl>
    <w:p w14:paraId="77698E7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4B39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8AAE3E" w14:textId="77777777" w:rsidR="000805DB" w:rsidRPr="00390CF2" w:rsidRDefault="000805DB" w:rsidP="00526540">
            <w:pPr>
              <w:pStyle w:val="TAH"/>
              <w:rPr>
                <w:szCs w:val="22"/>
                <w:highlight w:val="cyan"/>
              </w:rPr>
            </w:pPr>
            <w:r w:rsidRPr="00390CF2">
              <w:rPr>
                <w:i/>
                <w:szCs w:val="22"/>
                <w:highlight w:val="cyan"/>
              </w:rPr>
              <w:t>RACH-ConfigDedicated field descriptions</w:t>
            </w:r>
          </w:p>
        </w:tc>
      </w:tr>
      <w:tr w:rsidR="000805DB" w:rsidRPr="00390CF2" w14:paraId="34ED0F1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F12BD7" w14:textId="77777777" w:rsidR="000805DB" w:rsidRPr="00390CF2" w:rsidRDefault="000805DB" w:rsidP="00526540">
            <w:pPr>
              <w:pStyle w:val="TAL"/>
              <w:rPr>
                <w:szCs w:val="22"/>
                <w:highlight w:val="cyan"/>
              </w:rPr>
            </w:pPr>
            <w:r w:rsidRPr="00390CF2">
              <w:rPr>
                <w:b/>
                <w:i/>
                <w:szCs w:val="22"/>
                <w:highlight w:val="cyan"/>
              </w:rPr>
              <w:t>cfra</w:t>
            </w:r>
          </w:p>
          <w:p w14:paraId="1D2BD091" w14:textId="77777777" w:rsidR="000805DB" w:rsidRPr="00390CF2" w:rsidRDefault="000805DB" w:rsidP="00526540">
            <w:pPr>
              <w:pStyle w:val="TAL"/>
              <w:rPr>
                <w:szCs w:val="22"/>
                <w:highlight w:val="cyan"/>
              </w:rPr>
            </w:pPr>
            <w:r w:rsidRPr="00390CF2">
              <w:rPr>
                <w:szCs w:val="22"/>
                <w:highlight w:val="cyan"/>
              </w:rPr>
              <w:t>Parametersfor contention free random access to a given target cell. If the field is absent, the UE performs contention based random access.</w:t>
            </w:r>
          </w:p>
        </w:tc>
      </w:tr>
      <w:tr w:rsidR="000805DB" w:rsidRPr="00390CF2" w14:paraId="3CE0783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568929E" w14:textId="77777777" w:rsidR="000805DB" w:rsidRPr="00390CF2" w:rsidRDefault="000805DB" w:rsidP="00526540">
            <w:pPr>
              <w:pStyle w:val="TAL"/>
              <w:rPr>
                <w:b/>
                <w:i/>
                <w:szCs w:val="22"/>
                <w:highlight w:val="cyan"/>
              </w:rPr>
            </w:pPr>
            <w:r w:rsidRPr="00390CF2">
              <w:rPr>
                <w:b/>
                <w:i/>
                <w:szCs w:val="22"/>
                <w:highlight w:val="cyan"/>
              </w:rPr>
              <w:t>ra-prioritization</w:t>
            </w:r>
          </w:p>
          <w:p w14:paraId="17CD5FCA" w14:textId="77777777" w:rsidR="000805DB" w:rsidRPr="00390CF2" w:rsidRDefault="000805DB" w:rsidP="00526540">
            <w:pPr>
              <w:pStyle w:val="TAL"/>
              <w:rPr>
                <w:szCs w:val="22"/>
                <w:highlight w:val="cyan"/>
              </w:rPr>
            </w:pPr>
            <w:r w:rsidRPr="00390CF2">
              <w:rPr>
                <w:szCs w:val="22"/>
                <w:highlight w:val="cyan"/>
              </w:rPr>
              <w:t>Parameters which apply for prioritized random access procedure to a given target cell (see 38.321, section 5.1.1).</w:t>
            </w:r>
          </w:p>
        </w:tc>
      </w:tr>
    </w:tbl>
    <w:p w14:paraId="0A6F9EE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A25B84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730F3F6" w14:textId="77777777" w:rsidR="000805DB" w:rsidRPr="00390CF2" w:rsidRDefault="000805DB" w:rsidP="00526540">
            <w:pPr>
              <w:pStyle w:val="TAH"/>
              <w:rPr>
                <w:highlight w:val="cyan"/>
              </w:rPr>
            </w:pPr>
            <w:bookmarkStart w:id="13087" w:name="_Toc510018666"/>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C2CF7" w14:textId="77777777" w:rsidR="000805DB" w:rsidRPr="00390CF2" w:rsidRDefault="000805DB" w:rsidP="00526540">
            <w:pPr>
              <w:pStyle w:val="TAH"/>
              <w:rPr>
                <w:highlight w:val="cyan"/>
              </w:rPr>
            </w:pPr>
            <w:r w:rsidRPr="00390CF2">
              <w:rPr>
                <w:highlight w:val="cyan"/>
              </w:rPr>
              <w:t>Explanation</w:t>
            </w:r>
          </w:p>
        </w:tc>
      </w:tr>
      <w:tr w:rsidR="000805DB" w:rsidRPr="00390CF2" w14:paraId="6DDF716C"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41C4122" w14:textId="77777777" w:rsidR="000805DB" w:rsidRPr="00390CF2" w:rsidRDefault="000805DB" w:rsidP="00526540">
            <w:pPr>
              <w:pStyle w:val="TAL"/>
              <w:rPr>
                <w:rFonts w:eastAsia="Calibri"/>
                <w:i/>
                <w:szCs w:val="22"/>
                <w:highlight w:val="cyan"/>
              </w:rPr>
            </w:pPr>
            <w:r w:rsidRPr="00390CF2">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0AFB830E"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f the field resources in CFRA is set to ssb; otherwise it is not present.</w:t>
            </w:r>
          </w:p>
        </w:tc>
      </w:tr>
    </w:tbl>
    <w:p w14:paraId="300F250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Prioritization</w:t>
      </w:r>
    </w:p>
    <w:p w14:paraId="500D8EC9" w14:textId="77777777" w:rsidR="000805DB" w:rsidRPr="00390CF2" w:rsidRDefault="000805DB" w:rsidP="000805DB">
      <w:pPr>
        <w:rPr>
          <w:highlight w:val="cyan"/>
        </w:rPr>
      </w:pPr>
      <w:r w:rsidRPr="00390CF2">
        <w:rPr>
          <w:highlight w:val="cyan"/>
        </w:rPr>
        <w:t xml:space="preserve">The IE </w:t>
      </w:r>
      <w:r w:rsidRPr="00390CF2">
        <w:rPr>
          <w:i/>
          <w:highlight w:val="cyan"/>
        </w:rPr>
        <w:t>RA-Prioritization</w:t>
      </w:r>
      <w:r w:rsidRPr="00390CF2">
        <w:rPr>
          <w:highlight w:val="cyan"/>
        </w:rPr>
        <w:t xml:space="preserve"> is used to configure prioritized random access. </w:t>
      </w:r>
    </w:p>
    <w:p w14:paraId="332B82CC" w14:textId="77777777" w:rsidR="000805DB" w:rsidRPr="00390CF2" w:rsidRDefault="000805DB" w:rsidP="000805DB">
      <w:pPr>
        <w:pStyle w:val="TH"/>
        <w:rPr>
          <w:highlight w:val="cyan"/>
        </w:rPr>
      </w:pPr>
      <w:r w:rsidRPr="00390CF2">
        <w:rPr>
          <w:i/>
          <w:highlight w:val="cyan"/>
        </w:rPr>
        <w:t>RA-Prioritization</w:t>
      </w:r>
      <w:r w:rsidRPr="00390CF2">
        <w:rPr>
          <w:highlight w:val="cyan"/>
        </w:rPr>
        <w:t xml:space="preserve"> information element</w:t>
      </w:r>
    </w:p>
    <w:p w14:paraId="2745946B" w14:textId="77777777" w:rsidR="000805DB" w:rsidRPr="00390CF2" w:rsidRDefault="000805DB" w:rsidP="000805DB">
      <w:pPr>
        <w:pStyle w:val="PL"/>
        <w:rPr>
          <w:highlight w:val="cyan"/>
        </w:rPr>
      </w:pPr>
      <w:r w:rsidRPr="00390CF2">
        <w:rPr>
          <w:highlight w:val="cyan"/>
        </w:rPr>
        <w:t>-- ASN1START</w:t>
      </w:r>
    </w:p>
    <w:p w14:paraId="335B8B36" w14:textId="77777777" w:rsidR="000805DB" w:rsidRPr="00390CF2" w:rsidRDefault="000805DB" w:rsidP="000805DB">
      <w:pPr>
        <w:pStyle w:val="PL"/>
        <w:rPr>
          <w:highlight w:val="cyan"/>
        </w:rPr>
      </w:pPr>
      <w:r w:rsidRPr="00390CF2">
        <w:rPr>
          <w:highlight w:val="cyan"/>
        </w:rPr>
        <w:t>-- TAG-RA-PRIORITIZATION-START</w:t>
      </w:r>
    </w:p>
    <w:p w14:paraId="59F87540" w14:textId="77777777" w:rsidR="000805DB" w:rsidRPr="00390CF2" w:rsidRDefault="000805DB" w:rsidP="000805DB">
      <w:pPr>
        <w:pStyle w:val="PL"/>
        <w:rPr>
          <w:highlight w:val="cyan"/>
        </w:rPr>
      </w:pPr>
    </w:p>
    <w:p w14:paraId="2BB701E7" w14:textId="77777777" w:rsidR="000805DB" w:rsidRPr="00390CF2" w:rsidRDefault="000805DB" w:rsidP="000805DB">
      <w:pPr>
        <w:pStyle w:val="PL"/>
        <w:rPr>
          <w:highlight w:val="cyan"/>
        </w:rPr>
      </w:pPr>
      <w:r w:rsidRPr="00390CF2">
        <w:rPr>
          <w:highlight w:val="cyan"/>
        </w:rPr>
        <w:t>RA-Prioritization ::=</w:t>
      </w:r>
      <w:r w:rsidRPr="00390CF2">
        <w:rPr>
          <w:highlight w:val="cyan"/>
        </w:rPr>
        <w:tab/>
      </w:r>
      <w:r w:rsidRPr="00390CF2">
        <w:rPr>
          <w:highlight w:val="cyan"/>
        </w:rPr>
        <w:tab/>
      </w:r>
      <w:r w:rsidRPr="00390CF2">
        <w:rPr>
          <w:highlight w:val="cyan"/>
        </w:rPr>
        <w:tab/>
        <w:t>SEQUENCE {</w:t>
      </w:r>
    </w:p>
    <w:p w14:paraId="26D0B2BE" w14:textId="77777777" w:rsidR="000805DB" w:rsidRPr="00390CF2" w:rsidRDefault="000805DB" w:rsidP="000805DB">
      <w:pPr>
        <w:pStyle w:val="PL"/>
        <w:rPr>
          <w:highlight w:val="cyan"/>
        </w:rPr>
      </w:pPr>
      <w:r w:rsidRPr="00390CF2">
        <w:rPr>
          <w:highlight w:val="cyan"/>
        </w:rPr>
        <w:tab/>
        <w:t>powerRampingStepHighPriority</w:t>
      </w:r>
      <w:r w:rsidRPr="00390CF2">
        <w:rPr>
          <w:highlight w:val="cyan"/>
        </w:rPr>
        <w:tab/>
      </w:r>
      <w:r w:rsidRPr="00390CF2">
        <w:rPr>
          <w:highlight w:val="cyan"/>
        </w:rPr>
        <w:tab/>
        <w:t>ENUMERATED {dB0, dB2, dB4, dB6},</w:t>
      </w:r>
    </w:p>
    <w:p w14:paraId="2F65E2DD" w14:textId="77777777" w:rsidR="000805DB" w:rsidRPr="00390CF2" w:rsidRDefault="000805DB" w:rsidP="000805DB">
      <w:pPr>
        <w:pStyle w:val="PL"/>
        <w:rPr>
          <w:highlight w:val="cyan"/>
        </w:rPr>
      </w:pPr>
      <w:r w:rsidRPr="00390CF2">
        <w:rPr>
          <w:highlight w:val="cyan"/>
        </w:rPr>
        <w:tab/>
        <w:t>scalingFactor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zero, dot25, dot5, dot7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72BD08D5" w14:textId="77777777" w:rsidR="000805DB" w:rsidRPr="00390CF2" w:rsidRDefault="000805DB" w:rsidP="000805DB">
      <w:pPr>
        <w:pStyle w:val="PL"/>
        <w:rPr>
          <w:highlight w:val="cyan"/>
        </w:rPr>
      </w:pPr>
      <w:r w:rsidRPr="00390CF2">
        <w:rPr>
          <w:highlight w:val="cyan"/>
        </w:rPr>
        <w:tab/>
        <w:t>...</w:t>
      </w:r>
    </w:p>
    <w:p w14:paraId="5908B755" w14:textId="77777777" w:rsidR="000805DB" w:rsidRPr="00390CF2" w:rsidRDefault="000805DB" w:rsidP="000805DB">
      <w:pPr>
        <w:pStyle w:val="PL"/>
        <w:rPr>
          <w:highlight w:val="cyan"/>
        </w:rPr>
      </w:pPr>
      <w:r w:rsidRPr="00390CF2">
        <w:rPr>
          <w:highlight w:val="cyan"/>
        </w:rPr>
        <w:t>}</w:t>
      </w:r>
    </w:p>
    <w:p w14:paraId="3E6E1DB5" w14:textId="77777777" w:rsidR="000805DB" w:rsidRPr="00390CF2" w:rsidRDefault="000805DB" w:rsidP="000805DB">
      <w:pPr>
        <w:pStyle w:val="PL"/>
        <w:rPr>
          <w:highlight w:val="cyan"/>
        </w:rPr>
      </w:pPr>
    </w:p>
    <w:p w14:paraId="21767CD3" w14:textId="77777777" w:rsidR="000805DB" w:rsidRPr="00390CF2" w:rsidRDefault="000805DB" w:rsidP="000805DB">
      <w:pPr>
        <w:pStyle w:val="PL"/>
        <w:rPr>
          <w:highlight w:val="cyan"/>
        </w:rPr>
      </w:pPr>
      <w:r w:rsidRPr="00390CF2">
        <w:rPr>
          <w:highlight w:val="cyan"/>
        </w:rPr>
        <w:t>-- TAG-RA-PRIORITIZATION-STOP</w:t>
      </w:r>
    </w:p>
    <w:p w14:paraId="599F7CD9" w14:textId="77777777" w:rsidR="000805DB" w:rsidRPr="00390CF2" w:rsidRDefault="000805DB" w:rsidP="000805DB">
      <w:pPr>
        <w:pStyle w:val="PL"/>
        <w:rPr>
          <w:highlight w:val="cyan"/>
        </w:rPr>
      </w:pPr>
      <w:r w:rsidRPr="00390CF2">
        <w:rPr>
          <w:highlight w:val="cyan"/>
        </w:rPr>
        <w:t>-- ASN1STOP</w:t>
      </w:r>
    </w:p>
    <w:p w14:paraId="568574A3"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013F4D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8D868F4" w14:textId="77777777" w:rsidR="000805DB" w:rsidRPr="00390CF2" w:rsidRDefault="000805DB" w:rsidP="00526540">
            <w:pPr>
              <w:pStyle w:val="TAH"/>
              <w:rPr>
                <w:highlight w:val="cyan"/>
              </w:rPr>
            </w:pPr>
            <w:r w:rsidRPr="00390CF2">
              <w:rPr>
                <w:i/>
                <w:highlight w:val="cyan"/>
              </w:rPr>
              <w:t>RA-Prioritization field descriptions</w:t>
            </w:r>
          </w:p>
        </w:tc>
      </w:tr>
      <w:tr w:rsidR="000805DB" w:rsidRPr="00390CF2" w14:paraId="3B3ED45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885BED" w14:textId="77777777" w:rsidR="000805DB" w:rsidRPr="00390CF2" w:rsidRDefault="000805DB" w:rsidP="00526540">
            <w:pPr>
              <w:pStyle w:val="TAL"/>
              <w:rPr>
                <w:highlight w:val="cyan"/>
              </w:rPr>
            </w:pPr>
            <w:r w:rsidRPr="00390CF2">
              <w:rPr>
                <w:b/>
                <w:i/>
                <w:highlight w:val="cyan"/>
              </w:rPr>
              <w:t>powerRampingStepHighPrioritiy</w:t>
            </w:r>
          </w:p>
          <w:p w14:paraId="2E3B7D33" w14:textId="77777777" w:rsidR="000805DB" w:rsidRPr="00390CF2" w:rsidRDefault="000805DB" w:rsidP="00526540">
            <w:pPr>
              <w:pStyle w:val="TAL"/>
              <w:rPr>
                <w:highlight w:val="cyan"/>
              </w:rPr>
            </w:pPr>
            <w:r w:rsidRPr="00390CF2">
              <w:rPr>
                <w:highlight w:val="cyan"/>
              </w:rPr>
              <w:t>Power ramping step applied for prioritized random access procedure.</w:t>
            </w:r>
          </w:p>
        </w:tc>
      </w:tr>
      <w:tr w:rsidR="000805DB" w:rsidRPr="00390CF2" w14:paraId="77EB9D0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64B3AB" w14:textId="77777777" w:rsidR="000805DB" w:rsidRPr="00390CF2" w:rsidRDefault="000805DB" w:rsidP="00526540">
            <w:pPr>
              <w:pStyle w:val="TAL"/>
              <w:rPr>
                <w:highlight w:val="cyan"/>
              </w:rPr>
            </w:pPr>
            <w:r w:rsidRPr="00390CF2">
              <w:rPr>
                <w:b/>
                <w:i/>
                <w:highlight w:val="cyan"/>
              </w:rPr>
              <w:t>scalingFactorBI</w:t>
            </w:r>
          </w:p>
          <w:p w14:paraId="564D8B73" w14:textId="77777777" w:rsidR="000805DB" w:rsidRPr="00390CF2" w:rsidRDefault="000805DB" w:rsidP="00526540">
            <w:pPr>
              <w:pStyle w:val="TAL"/>
              <w:rPr>
                <w:highlight w:val="cyan"/>
                <w:lang w:val="en-US"/>
                <w:rPrChange w:id="13088" w:author="R2-1810848 SA" w:date="2018-07-10T13:21:00Z">
                  <w:rPr>
                    <w:szCs w:val="20"/>
                    <w:lang w:val="sv-SE"/>
                  </w:rPr>
                </w:rPrChange>
              </w:rPr>
            </w:pPr>
            <w:r w:rsidRPr="00390CF2">
              <w:rPr>
                <w:highlight w:val="cyan"/>
              </w:rPr>
              <w:t>Scaling factor for the backoff indicator (BI) for the prioritized random access procedure. (see 38,321, section 5.1.4)</w:t>
            </w:r>
            <w:r w:rsidRPr="00390CF2">
              <w:rPr>
                <w:highlight w:val="cyan"/>
                <w:lang w:val="en-US"/>
                <w:rPrChange w:id="13089" w:author="R2-1810848 SA" w:date="2018-07-10T13:21:00Z">
                  <w:rPr>
                    <w:lang w:val="sv-SE"/>
                  </w:rPr>
                </w:rPrChange>
              </w:rPr>
              <w:t xml:space="preserve">. Value </w:t>
            </w:r>
            <w:r w:rsidRPr="00390CF2">
              <w:rPr>
                <w:i/>
                <w:highlight w:val="cyan"/>
                <w:lang w:val="en-US"/>
                <w:rPrChange w:id="13090" w:author="R2-1810848 SA" w:date="2018-07-10T13:21:00Z">
                  <w:rPr>
                    <w:i/>
                    <w:lang w:val="sv-SE"/>
                  </w:rPr>
                </w:rPrChange>
              </w:rPr>
              <w:t>zero</w:t>
            </w:r>
            <w:r w:rsidRPr="00390CF2">
              <w:rPr>
                <w:highlight w:val="cyan"/>
                <w:lang w:val="en-US"/>
                <w:rPrChange w:id="13091" w:author="R2-1810848 SA" w:date="2018-07-10T13:21:00Z">
                  <w:rPr>
                    <w:lang w:val="sv-SE"/>
                  </w:rPr>
                </w:rPrChange>
              </w:rPr>
              <w:t xml:space="preserve"> corresponds to 0, value </w:t>
            </w:r>
            <w:r w:rsidRPr="00390CF2">
              <w:rPr>
                <w:i/>
                <w:highlight w:val="cyan"/>
                <w:lang w:val="en-US"/>
                <w:rPrChange w:id="13092" w:author="R2-1810848 SA" w:date="2018-07-10T13:21:00Z">
                  <w:rPr>
                    <w:i/>
                    <w:lang w:val="sv-SE"/>
                  </w:rPr>
                </w:rPrChange>
              </w:rPr>
              <w:t>dot25</w:t>
            </w:r>
            <w:r w:rsidRPr="00390CF2">
              <w:rPr>
                <w:highlight w:val="cyan"/>
                <w:lang w:val="en-US"/>
                <w:rPrChange w:id="13093" w:author="R2-1810848 SA" w:date="2018-07-10T13:21:00Z">
                  <w:rPr>
                    <w:lang w:val="sv-SE"/>
                  </w:rPr>
                </w:rPrChange>
              </w:rPr>
              <w:t xml:space="preserve"> corresponds to 0.25 and so on.</w:t>
            </w:r>
          </w:p>
        </w:tc>
      </w:tr>
    </w:tbl>
    <w:p w14:paraId="24F3349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dioBearerConfig</w:t>
      </w:r>
      <w:bookmarkEnd w:id="13087"/>
    </w:p>
    <w:p w14:paraId="213536D6"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RadioBearerConfig </w:t>
      </w:r>
      <w:r w:rsidRPr="00390CF2">
        <w:rPr>
          <w:highlight w:val="cyan"/>
        </w:rPr>
        <w:t>is used to add, modify and release signalling and/or data radio bearers. Specifically, this IE carries the parameters for PDCP and, if applicable, SDAP entities for the radio bearers.</w:t>
      </w:r>
    </w:p>
    <w:p w14:paraId="11856924" w14:textId="77777777" w:rsidR="000805DB" w:rsidRPr="00390CF2" w:rsidRDefault="000805DB" w:rsidP="000805DB">
      <w:pPr>
        <w:pStyle w:val="TH"/>
        <w:rPr>
          <w:highlight w:val="cyan"/>
        </w:rPr>
      </w:pPr>
      <w:r w:rsidRPr="00390CF2">
        <w:rPr>
          <w:bCs/>
          <w:i/>
          <w:iCs/>
          <w:highlight w:val="cyan"/>
        </w:rPr>
        <w:t xml:space="preserve">RadioBearerConfig </w:t>
      </w:r>
      <w:r w:rsidRPr="00390CF2">
        <w:rPr>
          <w:highlight w:val="cyan"/>
        </w:rPr>
        <w:t>information element</w:t>
      </w:r>
    </w:p>
    <w:p w14:paraId="461F42CC" w14:textId="77777777" w:rsidR="000805DB" w:rsidRPr="00390CF2" w:rsidRDefault="000805DB" w:rsidP="000805DB">
      <w:pPr>
        <w:pStyle w:val="PL"/>
        <w:rPr>
          <w:color w:val="808080"/>
          <w:highlight w:val="cyan"/>
        </w:rPr>
      </w:pPr>
      <w:r w:rsidRPr="00390CF2">
        <w:rPr>
          <w:color w:val="808080"/>
          <w:highlight w:val="cyan"/>
        </w:rPr>
        <w:t>-- ASN1START</w:t>
      </w:r>
    </w:p>
    <w:p w14:paraId="38527935" w14:textId="77777777" w:rsidR="000805DB" w:rsidRPr="00390CF2" w:rsidRDefault="000805DB" w:rsidP="000805DB">
      <w:pPr>
        <w:pStyle w:val="PL"/>
        <w:rPr>
          <w:color w:val="808080"/>
          <w:highlight w:val="cyan"/>
        </w:rPr>
      </w:pPr>
      <w:r w:rsidRPr="00390CF2">
        <w:rPr>
          <w:color w:val="808080"/>
          <w:highlight w:val="cyan"/>
        </w:rPr>
        <w:t>-- TAG-RADIO-BEARER-CONFIG-START</w:t>
      </w:r>
    </w:p>
    <w:p w14:paraId="4F00ABB6" w14:textId="77777777" w:rsidR="000805DB" w:rsidRPr="00390CF2" w:rsidRDefault="000805DB" w:rsidP="000805DB">
      <w:pPr>
        <w:pStyle w:val="PL"/>
        <w:rPr>
          <w:highlight w:val="cyan"/>
        </w:rPr>
      </w:pPr>
    </w:p>
    <w:p w14:paraId="67C84D91" w14:textId="77777777" w:rsidR="000805DB" w:rsidRPr="00390CF2" w:rsidRDefault="000805DB" w:rsidP="000805DB">
      <w:pPr>
        <w:pStyle w:val="PL"/>
        <w:rPr>
          <w:highlight w:val="cyan"/>
        </w:rPr>
      </w:pPr>
      <w:r w:rsidRPr="00390CF2">
        <w:rPr>
          <w:highlight w:val="cyan"/>
        </w:rPr>
        <w:t>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549576"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ToAddModList</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SRB-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094" w:author="R2-1810854 SA" w:date="2018-07-10T13:50:00Z">
        <w:r w:rsidRPr="00390CF2" w:rsidDel="00BA20C3">
          <w:rPr>
            <w:color w:val="808080"/>
            <w:highlight w:val="cyan"/>
          </w:rPr>
          <w:delText>Need N</w:delText>
        </w:r>
      </w:del>
      <w:ins w:id="13095" w:author="R2-1810854 SA" w:date="2018-07-10T13:50:00Z">
        <w:r w:rsidRPr="00390CF2">
          <w:rPr>
            <w:color w:val="808080"/>
            <w:highlight w:val="cyan"/>
          </w:rPr>
          <w:t>Cond HO-Conn</w:t>
        </w:r>
      </w:ins>
    </w:p>
    <w:p w14:paraId="69F684EA"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3-ToRelease</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155F5ED" w14:textId="4DA78501"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096" w:author="R2-1810854 SA" w:date="2018-07-10T13:50:00Z">
        <w:r w:rsidRPr="00390CF2" w:rsidDel="00BA20C3">
          <w:rPr>
            <w:color w:val="808080"/>
            <w:highlight w:val="cyan"/>
          </w:rPr>
          <w:delText>Need N</w:delText>
        </w:r>
      </w:del>
      <w:ins w:id="13097" w:author="R2-1810854 SA" w:date="2018-07-10T13:50:00Z">
        <w:r w:rsidRPr="00390CF2">
          <w:rPr>
            <w:color w:val="808080"/>
            <w:highlight w:val="cyan"/>
          </w:rPr>
          <w:t>Cond HO-to</w:t>
        </w:r>
      </w:ins>
      <w:ins w:id="13098" w:author="Rapporteur ASN1 SA" w:date="2018-07-15T07:53:00Z">
        <w:r w:rsidR="00403DF8" w:rsidRPr="00390CF2">
          <w:rPr>
            <w:color w:val="808080"/>
            <w:highlight w:val="cyan"/>
          </w:rPr>
          <w:t>NR</w:t>
        </w:r>
      </w:ins>
    </w:p>
    <w:p w14:paraId="49C854AC" w14:textId="77777777"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5652094" w14:textId="77777777" w:rsidR="000805DB" w:rsidRPr="00390CF2" w:rsidRDefault="000805DB" w:rsidP="000805DB">
      <w:pPr>
        <w:pStyle w:val="PL"/>
        <w:rPr>
          <w:color w:val="808080"/>
          <w:highlight w:val="cyan"/>
        </w:rPr>
      </w:pPr>
      <w:r w:rsidRPr="00390CF2">
        <w:rPr>
          <w:highlight w:val="cyan"/>
        </w:rPr>
        <w:tab/>
        <w:t xml:space="preserve">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w:t>
      </w:r>
      <w:ins w:id="13099" w:author="MediaTek (Felix)" w:date="2018-06-23T18:13:00Z">
        <w:r w:rsidRPr="00390CF2">
          <w:rPr>
            <w:color w:val="808080"/>
            <w:highlight w:val="cyan"/>
          </w:rPr>
          <w:t xml:space="preserve"> </w:t>
        </w:r>
      </w:ins>
      <w:r w:rsidRPr="00390CF2">
        <w:rPr>
          <w:color w:val="808080"/>
          <w:highlight w:val="cyan"/>
        </w:rPr>
        <w:t>M</w:t>
      </w:r>
    </w:p>
    <w:p w14:paraId="339F9C4B" w14:textId="77777777" w:rsidR="000805DB" w:rsidRPr="00390CF2" w:rsidRDefault="000805DB" w:rsidP="000805DB">
      <w:pPr>
        <w:pStyle w:val="PL"/>
        <w:rPr>
          <w:highlight w:val="cyan"/>
        </w:rPr>
      </w:pPr>
      <w:r w:rsidRPr="00390CF2">
        <w:rPr>
          <w:highlight w:val="cyan"/>
        </w:rPr>
        <w:tab/>
        <w:t>...</w:t>
      </w:r>
    </w:p>
    <w:p w14:paraId="0D3BAA83" w14:textId="77777777" w:rsidR="000805DB" w:rsidRPr="00390CF2" w:rsidRDefault="000805DB" w:rsidP="000805DB">
      <w:pPr>
        <w:pStyle w:val="PL"/>
        <w:rPr>
          <w:highlight w:val="cyan"/>
        </w:rPr>
      </w:pPr>
      <w:r w:rsidRPr="00390CF2">
        <w:rPr>
          <w:highlight w:val="cyan"/>
        </w:rPr>
        <w:t>}</w:t>
      </w:r>
    </w:p>
    <w:p w14:paraId="45091F15" w14:textId="77777777" w:rsidR="000805DB" w:rsidRPr="00390CF2" w:rsidRDefault="000805DB" w:rsidP="000805DB">
      <w:pPr>
        <w:pStyle w:val="PL"/>
        <w:rPr>
          <w:highlight w:val="cyan"/>
        </w:rPr>
      </w:pPr>
    </w:p>
    <w:p w14:paraId="09FA4B03" w14:textId="77777777" w:rsidR="000805DB" w:rsidRPr="00390CF2" w:rsidRDefault="000805DB" w:rsidP="000805DB">
      <w:pPr>
        <w:pStyle w:val="PL"/>
        <w:rPr>
          <w:highlight w:val="cyan"/>
        </w:rPr>
      </w:pPr>
      <w:r w:rsidRPr="00390CF2">
        <w:rPr>
          <w:highlight w:val="cyan"/>
        </w:rPr>
        <w:t>S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SRB-ToAddMod</w:t>
      </w:r>
    </w:p>
    <w:p w14:paraId="621C7885" w14:textId="77777777" w:rsidR="000805DB" w:rsidRPr="00390CF2" w:rsidRDefault="000805DB" w:rsidP="000805DB">
      <w:pPr>
        <w:pStyle w:val="PL"/>
        <w:rPr>
          <w:highlight w:val="cyan"/>
        </w:rPr>
      </w:pPr>
      <w:r w:rsidRPr="00390CF2">
        <w:rPr>
          <w:highlight w:val="cyan"/>
        </w:rPr>
        <w:t>S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9487CA0" w14:textId="77777777" w:rsidR="000805DB" w:rsidRPr="00390CF2" w:rsidRDefault="000805DB" w:rsidP="000805DB">
      <w:pPr>
        <w:pStyle w:val="PL"/>
        <w:rPr>
          <w:highlight w:val="cyan"/>
        </w:rPr>
      </w:pP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6CE1FF0F"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3502C2E2" w14:textId="77777777" w:rsidR="000805DB" w:rsidRPr="00390CF2" w:rsidRDefault="000805DB" w:rsidP="000805DB">
      <w:pPr>
        <w:pStyle w:val="PL"/>
        <w:rPr>
          <w:color w:val="808080"/>
          <w:highlight w:val="cyan"/>
        </w:rPr>
      </w:pPr>
      <w:r w:rsidRPr="00390CF2">
        <w:rPr>
          <w:highlight w:val="cyan"/>
        </w:rPr>
        <w:tab/>
        <w:t xml:space="preserve">discardOnPDCP                           </w:t>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5FB2940"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4F6A4B39" w14:textId="77777777" w:rsidR="000805DB" w:rsidRPr="00390CF2" w:rsidRDefault="000805DB" w:rsidP="000805DB">
      <w:pPr>
        <w:pStyle w:val="PL"/>
        <w:rPr>
          <w:highlight w:val="cyan"/>
        </w:rPr>
      </w:pPr>
      <w:r w:rsidRPr="00390CF2">
        <w:rPr>
          <w:highlight w:val="cyan"/>
        </w:rPr>
        <w:tab/>
        <w:t>...</w:t>
      </w:r>
    </w:p>
    <w:p w14:paraId="3BD4B4C8" w14:textId="77777777" w:rsidR="000805DB" w:rsidRPr="00390CF2" w:rsidRDefault="000805DB" w:rsidP="000805DB">
      <w:pPr>
        <w:pStyle w:val="PL"/>
        <w:rPr>
          <w:highlight w:val="cyan"/>
        </w:rPr>
      </w:pPr>
      <w:r w:rsidRPr="00390CF2">
        <w:rPr>
          <w:highlight w:val="cyan"/>
        </w:rPr>
        <w:t>}</w:t>
      </w:r>
    </w:p>
    <w:p w14:paraId="6A2825C9" w14:textId="77777777" w:rsidR="000805DB" w:rsidRPr="00390CF2" w:rsidRDefault="000805DB" w:rsidP="000805DB">
      <w:pPr>
        <w:pStyle w:val="PL"/>
        <w:rPr>
          <w:highlight w:val="cyan"/>
        </w:rPr>
      </w:pPr>
    </w:p>
    <w:p w14:paraId="213E74A7" w14:textId="77777777" w:rsidR="000805DB" w:rsidRPr="00390CF2" w:rsidRDefault="000805DB" w:rsidP="000805DB">
      <w:pPr>
        <w:pStyle w:val="PL"/>
        <w:rPr>
          <w:highlight w:val="cyan"/>
        </w:rPr>
      </w:pPr>
    </w:p>
    <w:p w14:paraId="740DDBF8" w14:textId="77777777" w:rsidR="000805DB" w:rsidRPr="00390CF2" w:rsidRDefault="000805DB" w:rsidP="000805DB">
      <w:pPr>
        <w:pStyle w:val="PL"/>
        <w:rPr>
          <w:highlight w:val="cyan"/>
        </w:rPr>
      </w:pPr>
      <w:r w:rsidRPr="00390CF2">
        <w:rPr>
          <w:highlight w:val="cyan"/>
        </w:rPr>
        <w:t>D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ToAddMod</w:t>
      </w:r>
    </w:p>
    <w:p w14:paraId="52BCA6DD" w14:textId="77777777" w:rsidR="000805DB" w:rsidRPr="00390CF2" w:rsidRDefault="000805DB" w:rsidP="000805DB">
      <w:pPr>
        <w:pStyle w:val="PL"/>
        <w:rPr>
          <w:highlight w:val="cyan"/>
        </w:rPr>
      </w:pPr>
      <w:r w:rsidRPr="00390CF2">
        <w:rPr>
          <w:highlight w:val="cyan"/>
        </w:rPr>
        <w:t>D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A5A4A2C" w14:textId="77777777" w:rsidR="000805DB" w:rsidRPr="00390CF2" w:rsidRDefault="000805DB" w:rsidP="000805DB">
      <w:pPr>
        <w:pStyle w:val="PL"/>
        <w:rPr>
          <w:highlight w:val="cyan"/>
        </w:rPr>
      </w:pPr>
      <w:r w:rsidRPr="00390CF2">
        <w:rPr>
          <w:highlight w:val="cyan"/>
        </w:rPr>
        <w:tab/>
        <w:t>cnAssoci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DC4450" w14:textId="77777777" w:rsidR="000805DB" w:rsidRPr="00390CF2" w:rsidRDefault="000805DB" w:rsidP="000805DB">
      <w:pPr>
        <w:pStyle w:val="PL"/>
        <w:rPr>
          <w:color w:val="808080"/>
          <w:highlight w:val="cyan"/>
        </w:rPr>
      </w:pPr>
      <w:r w:rsidRPr="00390CF2">
        <w:rPr>
          <w:highlight w:val="cyan"/>
        </w:rPr>
        <w:tab/>
      </w:r>
      <w:r w:rsidRPr="00390CF2">
        <w:rPr>
          <w:highlight w:val="cyan"/>
        </w:rPr>
        <w:tab/>
        <w:t>eps-Bearer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EPS-DRB-Setup</w:t>
      </w:r>
    </w:p>
    <w:p w14:paraId="71359218" w14:textId="77777777" w:rsidR="000805DB" w:rsidRPr="00390CF2" w:rsidRDefault="000805DB" w:rsidP="000805DB">
      <w:pPr>
        <w:pStyle w:val="PL"/>
        <w:rPr>
          <w:color w:val="808080"/>
          <w:highlight w:val="cyan"/>
        </w:rPr>
      </w:pP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5GC</w:t>
      </w:r>
    </w:p>
    <w:p w14:paraId="2F32852D"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DRBSetup</w:t>
      </w:r>
    </w:p>
    <w:p w14:paraId="402BDCE6" w14:textId="77777777" w:rsidR="000805DB" w:rsidRPr="00390CF2" w:rsidRDefault="000805DB" w:rsidP="000805DB">
      <w:pPr>
        <w:pStyle w:val="PL"/>
        <w:rPr>
          <w:highlight w:val="cyan"/>
        </w:rPr>
      </w:pP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6DC63D51"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92B3D7E" w14:textId="77777777" w:rsidR="000805DB" w:rsidRPr="00390CF2" w:rsidRDefault="000805DB" w:rsidP="000805DB">
      <w:pPr>
        <w:pStyle w:val="PL"/>
        <w:rPr>
          <w:color w:val="808080"/>
          <w:highlight w:val="cyan"/>
        </w:rPr>
      </w:pPr>
      <w:r w:rsidRPr="00390CF2">
        <w:rPr>
          <w:highlight w:val="cyan"/>
        </w:rPr>
        <w:tab/>
        <w:t>recover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3AE2E85C"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2DF8E63E" w14:textId="77777777" w:rsidR="000805DB" w:rsidRPr="00390CF2" w:rsidRDefault="000805DB" w:rsidP="000805DB">
      <w:pPr>
        <w:pStyle w:val="PL"/>
        <w:rPr>
          <w:highlight w:val="cyan"/>
        </w:rPr>
      </w:pPr>
      <w:r w:rsidRPr="00390CF2">
        <w:rPr>
          <w:highlight w:val="cyan"/>
        </w:rPr>
        <w:tab/>
        <w:t>...</w:t>
      </w:r>
    </w:p>
    <w:p w14:paraId="40A5A3AD" w14:textId="77777777" w:rsidR="000805DB" w:rsidRPr="00390CF2" w:rsidRDefault="000805DB" w:rsidP="000805DB">
      <w:pPr>
        <w:pStyle w:val="PL"/>
        <w:rPr>
          <w:highlight w:val="cyan"/>
        </w:rPr>
      </w:pPr>
      <w:r w:rsidRPr="00390CF2">
        <w:rPr>
          <w:highlight w:val="cyan"/>
        </w:rPr>
        <w:t>}</w:t>
      </w:r>
    </w:p>
    <w:p w14:paraId="2D8504CE" w14:textId="77777777" w:rsidR="000805DB" w:rsidRPr="00390CF2" w:rsidRDefault="000805DB" w:rsidP="000805DB">
      <w:pPr>
        <w:pStyle w:val="PL"/>
        <w:rPr>
          <w:highlight w:val="cyan"/>
        </w:rPr>
      </w:pPr>
      <w:r w:rsidRPr="00390CF2">
        <w:rPr>
          <w:highlight w:val="cyan"/>
        </w:rPr>
        <w:t>DRB-</w:t>
      </w:r>
      <w:r w:rsidRPr="00390CF2">
        <w:rPr>
          <w:snapToGrid w:val="0"/>
          <w:highlight w:val="cyan"/>
        </w:rPr>
        <w:t>ToRelease</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Identity</w:t>
      </w:r>
    </w:p>
    <w:p w14:paraId="63162E52" w14:textId="77777777" w:rsidR="000805DB" w:rsidRPr="00390CF2" w:rsidRDefault="000805DB" w:rsidP="000805DB">
      <w:pPr>
        <w:pStyle w:val="PL"/>
        <w:rPr>
          <w:highlight w:val="cyan"/>
        </w:rPr>
      </w:pPr>
    </w:p>
    <w:p w14:paraId="64FBF7AC" w14:textId="77777777" w:rsidR="000805DB" w:rsidRPr="00390CF2" w:rsidRDefault="000805DB" w:rsidP="000805DB">
      <w:pPr>
        <w:pStyle w:val="PL"/>
        <w:rPr>
          <w:highlight w:val="cyan"/>
        </w:rPr>
      </w:pPr>
      <w:r w:rsidRPr="00390CF2">
        <w:rPr>
          <w:highlight w:val="cyan"/>
        </w:rPr>
        <w:t>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3159734D" w14:textId="77777777" w:rsidR="000805DB" w:rsidRPr="00390CF2" w:rsidRDefault="000805DB" w:rsidP="000805DB">
      <w:pPr>
        <w:pStyle w:val="PL"/>
        <w:rPr>
          <w:color w:val="808080"/>
          <w:highlight w:val="cyan"/>
        </w:rPr>
      </w:pP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4FA92770" w14:textId="77777777" w:rsidR="000805DB" w:rsidRPr="00390CF2" w:rsidRDefault="000805DB" w:rsidP="000805DB">
      <w:pPr>
        <w:pStyle w:val="PL"/>
        <w:rPr>
          <w:color w:val="808080"/>
          <w:highlight w:val="cyan"/>
        </w:rPr>
      </w:pPr>
      <w:r w:rsidRPr="00390CF2">
        <w:rPr>
          <w:highlight w:val="cyan"/>
        </w:rPr>
        <w:tab/>
        <w:t>keyToU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w:t>
      </w:r>
      <w:del w:id="13100" w:author="Rapporteur SA Rev 1" w:date="2018-05-31T08:58:00Z">
        <w:r w:rsidRPr="00390CF2">
          <w:rPr>
            <w:highlight w:val="cyan"/>
          </w:rPr>
          <w:delText>keNB</w:delText>
        </w:r>
      </w:del>
      <w:ins w:id="13101" w:author="Rapporteur SA Rev 1" w:date="2018-05-31T08:58:00Z">
        <w:r w:rsidRPr="00390CF2">
          <w:rPr>
            <w:highlight w:val="cyan"/>
          </w:rPr>
          <w:t>master</w:t>
        </w:r>
      </w:ins>
      <w:r w:rsidRPr="00390CF2">
        <w:rPr>
          <w:highlight w:val="cyan"/>
        </w:rPr>
        <w:t xml:space="preserve">, </w:t>
      </w:r>
      <w:del w:id="13102" w:author="Rapporteur SA Rev 1" w:date="2018-05-31T08:59:00Z">
        <w:r w:rsidRPr="00390CF2">
          <w:rPr>
            <w:highlight w:val="cyan"/>
          </w:rPr>
          <w:delText>s-KgNB</w:delText>
        </w:r>
      </w:del>
      <w:ins w:id="13103" w:author="Rapporteur SA Rev 1" w:date="2018-05-31T08:59:00Z">
        <w:r w:rsidRPr="00390CF2">
          <w:rPr>
            <w:highlight w:val="cyan"/>
          </w:rPr>
          <w:t>secondary</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275AE50E" w14:textId="77777777" w:rsidR="000805DB" w:rsidRPr="00390CF2" w:rsidDel="007E41A6" w:rsidRDefault="000805DB" w:rsidP="000805DB">
      <w:pPr>
        <w:pStyle w:val="PL"/>
        <w:rPr>
          <w:ins w:id="13104" w:author="Rapporteur SA Rev 1" w:date="2018-05-31T08:42:00Z"/>
          <w:del w:id="13105" w:author="R2-1810140 SA" w:date="2018-07-12T17:03:00Z"/>
          <w:highlight w:val="cyan"/>
        </w:rPr>
      </w:pPr>
      <w:r w:rsidRPr="00390CF2">
        <w:rPr>
          <w:highlight w:val="cyan"/>
        </w:rPr>
        <w:tab/>
        <w:t>...</w:t>
      </w:r>
      <w:ins w:id="13106" w:author="Rapporteur SA Rev 1" w:date="2018-05-31T08:42:00Z">
        <w:del w:id="13107" w:author="R2-1810140 SA" w:date="2018-07-12T17:03:00Z">
          <w:r w:rsidRPr="00390CF2" w:rsidDel="007E41A6">
            <w:rPr>
              <w:highlight w:val="cyan"/>
            </w:rPr>
            <w:delText>,</w:delText>
          </w:r>
        </w:del>
      </w:ins>
    </w:p>
    <w:p w14:paraId="65121D1B" w14:textId="77777777" w:rsidR="000805DB" w:rsidRPr="00390CF2" w:rsidDel="007E41A6" w:rsidRDefault="000805DB" w:rsidP="000805DB">
      <w:pPr>
        <w:pStyle w:val="PL"/>
        <w:rPr>
          <w:ins w:id="13108" w:author="Rapporteur SA Rev 1" w:date="2018-05-31T08:42:00Z"/>
          <w:del w:id="13109" w:author="R2-1810140 SA" w:date="2018-07-12T17:03:00Z"/>
          <w:highlight w:val="cyan"/>
        </w:rPr>
      </w:pPr>
      <w:ins w:id="13110" w:author="Rapporteur SA Rev 1" w:date="2018-05-31T08:42:00Z">
        <w:del w:id="13111" w:author="R2-1810140 SA" w:date="2018-07-12T17:03:00Z">
          <w:r w:rsidRPr="00390CF2" w:rsidDel="007E41A6">
            <w:rPr>
              <w:highlight w:val="cyan"/>
            </w:rPr>
            <w:tab/>
            <w:delText>[[</w:delText>
          </w:r>
        </w:del>
      </w:ins>
    </w:p>
    <w:p w14:paraId="02F3788B" w14:textId="77777777" w:rsidR="000805DB" w:rsidRPr="00390CF2" w:rsidDel="007E41A6" w:rsidRDefault="000805DB" w:rsidP="000805DB">
      <w:pPr>
        <w:pStyle w:val="PL"/>
        <w:rPr>
          <w:ins w:id="13112" w:author="Rapporteur SA Rev 1" w:date="2018-05-31T08:42:00Z"/>
          <w:del w:id="13113" w:author="R2-1810140 SA" w:date="2018-07-12T17:03:00Z"/>
          <w:color w:val="808080"/>
          <w:highlight w:val="cyan"/>
        </w:rPr>
      </w:pPr>
      <w:ins w:id="13114" w:author="Rapporteur SA Rev 1" w:date="2018-05-31T08:42:00Z">
        <w:del w:id="13115" w:author="R2-1810140 SA" w:date="2018-07-12T17:03:00Z">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highlight w:val="cyan"/>
            </w:rPr>
            <w:tab/>
            <w:delText>-- Need M</w:delText>
          </w:r>
        </w:del>
      </w:ins>
    </w:p>
    <w:p w14:paraId="516416E8" w14:textId="77777777" w:rsidR="000805DB" w:rsidRPr="00390CF2" w:rsidRDefault="000805DB" w:rsidP="000805DB">
      <w:pPr>
        <w:pStyle w:val="PL"/>
        <w:rPr>
          <w:del w:id="13116" w:author="Rapporteur SA Rev 1" w:date="2018-05-31T08:43:00Z"/>
          <w:highlight w:val="cyan"/>
        </w:rPr>
      </w:pPr>
      <w:ins w:id="13117" w:author="Rapporteur SA Rev 1" w:date="2018-05-31T08:42:00Z">
        <w:del w:id="13118" w:author="R2-1810140 SA" w:date="2018-07-12T17:03:00Z">
          <w:r w:rsidRPr="00390CF2" w:rsidDel="007E41A6">
            <w:rPr>
              <w:highlight w:val="cyan"/>
            </w:rPr>
            <w:tab/>
            <w:delText>]]</w:delText>
          </w:r>
        </w:del>
      </w:ins>
    </w:p>
    <w:p w14:paraId="07CF94C9" w14:textId="77777777" w:rsidR="000805DB" w:rsidRPr="00390CF2" w:rsidRDefault="000805DB" w:rsidP="000805DB">
      <w:pPr>
        <w:pStyle w:val="PL"/>
        <w:rPr>
          <w:ins w:id="13119" w:author="Rapporteur SA Rev 1" w:date="2018-05-31T08:54:00Z"/>
          <w:highlight w:val="cyan"/>
        </w:rPr>
      </w:pPr>
      <w:r w:rsidRPr="00390CF2">
        <w:rPr>
          <w:highlight w:val="cyan"/>
        </w:rPr>
        <w:t>}</w:t>
      </w:r>
    </w:p>
    <w:p w14:paraId="418B869C" w14:textId="77777777" w:rsidR="000805DB" w:rsidRPr="00390CF2" w:rsidRDefault="000805DB" w:rsidP="000805DB">
      <w:pPr>
        <w:pStyle w:val="PL"/>
        <w:rPr>
          <w:ins w:id="13120" w:author="Rapporteur SA Rev 1" w:date="2018-05-31T08:54:00Z"/>
          <w:highlight w:val="cyan"/>
        </w:rPr>
      </w:pPr>
    </w:p>
    <w:p w14:paraId="20B7F33A" w14:textId="77777777" w:rsidR="000805DB" w:rsidRPr="00390CF2" w:rsidDel="007E41A6" w:rsidRDefault="000805DB" w:rsidP="000805DB">
      <w:pPr>
        <w:pStyle w:val="PL"/>
        <w:rPr>
          <w:ins w:id="13121" w:author="Rapporteur SA Rev 1" w:date="2018-05-31T08:54:00Z"/>
          <w:del w:id="13122" w:author="R2-1810140 SA" w:date="2018-07-12T17:04:00Z"/>
          <w:highlight w:val="cyan"/>
        </w:rPr>
      </w:pPr>
      <w:ins w:id="13123" w:author="Rapporteur SA Rev 1" w:date="2018-05-31T08:54:00Z">
        <w:del w:id="13124" w:author="R2-1810140 SA" w:date="2018-07-12T17:04:00Z">
          <w:r w:rsidRPr="00390CF2" w:rsidDel="007E41A6">
            <w:rPr>
              <w:highlight w:val="cyan"/>
            </w:rPr>
            <w:delText>KeyRefresh ::=</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SEQUENCE</w:delText>
          </w:r>
          <w:r w:rsidRPr="00390CF2" w:rsidDel="007E41A6">
            <w:rPr>
              <w:highlight w:val="cyan"/>
            </w:rPr>
            <w:delText xml:space="preserve"> {</w:delText>
          </w:r>
        </w:del>
      </w:ins>
    </w:p>
    <w:p w14:paraId="4BFAC8C5" w14:textId="77777777" w:rsidR="000805DB" w:rsidRPr="00390CF2" w:rsidDel="007E41A6" w:rsidRDefault="000805DB" w:rsidP="000805DB">
      <w:pPr>
        <w:pStyle w:val="PL"/>
        <w:rPr>
          <w:ins w:id="13125" w:author="Rapporteur SA Rev 1" w:date="2018-05-31T08:54:00Z"/>
          <w:del w:id="13126" w:author="R2-1810140 SA" w:date="2018-07-12T17:04:00Z"/>
          <w:color w:val="808080"/>
          <w:highlight w:val="cyan"/>
        </w:rPr>
      </w:pPr>
      <w:ins w:id="13127" w:author="Rapporteur SA Rev 1" w:date="2018-05-31T08:54:00Z">
        <w:del w:id="13128" w:author="R2-1810140 SA" w:date="2018-07-12T17:04:00Z">
          <w:r w:rsidRPr="00390CF2" w:rsidDel="007E41A6">
            <w:rPr>
              <w:highlight w:val="cyan"/>
            </w:rPr>
            <w:tab/>
            <w:delText>keySetChangeIndicator</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BOOLEAN</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6EF4F917" w14:textId="77777777" w:rsidR="000805DB" w:rsidRPr="00390CF2" w:rsidDel="007E41A6" w:rsidRDefault="000805DB" w:rsidP="000805DB">
      <w:pPr>
        <w:pStyle w:val="PL"/>
        <w:rPr>
          <w:ins w:id="13129" w:author="Rapporteur SA Rev 1" w:date="2018-05-31T08:54:00Z"/>
          <w:del w:id="13130" w:author="R2-1810140 SA" w:date="2018-07-12T17:04:00Z"/>
          <w:highlight w:val="cyan"/>
        </w:rPr>
      </w:pPr>
      <w:ins w:id="13131" w:author="Rapporteur SA Rev 1" w:date="2018-05-31T08:54:00Z">
        <w:del w:id="13132" w:author="R2-1810140 SA" w:date="2018-07-12T17:04:00Z">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4704EB27" w14:textId="77777777" w:rsidR="000805DB" w:rsidRPr="00390CF2" w:rsidDel="007E41A6" w:rsidRDefault="000805DB" w:rsidP="000805DB">
      <w:pPr>
        <w:pStyle w:val="PL"/>
        <w:rPr>
          <w:ins w:id="13133" w:author="Rapporteur SA Rev 1" w:date="2018-05-31T08:54:00Z"/>
          <w:del w:id="13134" w:author="R2-1810140 SA" w:date="2018-07-12T17:04:00Z"/>
          <w:highlight w:val="cyan"/>
        </w:rPr>
      </w:pPr>
      <w:ins w:id="13135" w:author="Rapporteur SA Rev 1" w:date="2018-05-31T08:54:00Z">
        <w:del w:id="13136" w:author="R2-1810140 SA" w:date="2018-07-12T17:04:00Z">
          <w:r w:rsidRPr="00390CF2" w:rsidDel="007E41A6">
            <w:rPr>
              <w:highlight w:val="cyan"/>
            </w:rPr>
            <w:tab/>
            <w:delText>nas-SecurityParamToNGRAN</w:delText>
          </w:r>
        </w:del>
      </w:ins>
      <w:ins w:id="13137" w:author="R2-1810924 SA" w:date="2018-07-11T12:20:00Z">
        <w:del w:id="13138" w:author="R2-1810140 SA" w:date="2018-07-12T17:04:00Z">
          <w:r w:rsidRPr="00390CF2" w:rsidDel="007E41A6">
            <w:rPr>
              <w:highlight w:val="cyan"/>
            </w:rPr>
            <w:delText>n2ModeNAS-Container</w:delText>
          </w:r>
        </w:del>
      </w:ins>
      <w:ins w:id="13139" w:author="Rapporteur SA Rev 1" w:date="2018-05-31T08:54:00Z">
        <w:del w:id="13140" w:author="R2-1810140 SA" w:date="2018-07-12T17:04:00Z">
          <w:r w:rsidRPr="00390CF2" w:rsidDel="007E41A6">
            <w:rPr>
              <w:highlight w:val="cyan"/>
            </w:rPr>
            <w:tab/>
          </w:r>
          <w:r w:rsidRPr="00390CF2" w:rsidDel="007E41A6">
            <w:rPr>
              <w:highlight w:val="cyan"/>
            </w:rPr>
            <w:tab/>
          </w:r>
          <w:r w:rsidRPr="00390CF2" w:rsidDel="007E41A6">
            <w:rPr>
              <w:color w:val="993366"/>
              <w:highlight w:val="cyan"/>
            </w:rPr>
            <w:delText>OCTET STRING</w:delText>
          </w:r>
          <w:r w:rsidRPr="00390CF2" w:rsidDel="007E41A6">
            <w:rPr>
              <w:highlight w:val="cyan"/>
            </w:rPr>
            <w:delText xml:space="preserve"> (SIZE(</w:delText>
          </w:r>
        </w:del>
      </w:ins>
      <w:ins w:id="13141" w:author="Rapporteur SA Rev 1" w:date="2018-06-01T08:03:00Z">
        <w:del w:id="13142" w:author="R2-1810140 SA" w:date="2018-07-12T17:04:00Z">
          <w:r w:rsidRPr="00390CF2" w:rsidDel="007E41A6">
            <w:rPr>
              <w:highlight w:val="cyan"/>
            </w:rPr>
            <w:delText>ffsValue</w:delText>
          </w:r>
        </w:del>
      </w:ins>
      <w:ins w:id="13143" w:author="Rapporteur SA Rev 1" w:date="2018-05-31T08:54:00Z">
        <w:del w:id="13144" w:author="R2-1810140 SA" w:date="2018-07-12T17:04:00Z">
          <w:r w:rsidRPr="00390CF2" w:rsidDel="007E41A6">
            <w:rPr>
              <w:highlight w:val="cyan"/>
            </w:rPr>
            <w:delTex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color w:val="808080"/>
              <w:highlight w:val="cyan"/>
            </w:rPr>
            <w:delText xml:space="preserve">-- Cond </w:delText>
          </w:r>
        </w:del>
      </w:ins>
      <w:ins w:id="13145" w:author="R2-1810924 SA" w:date="2018-07-11T12:32:00Z">
        <w:del w:id="13146" w:author="R2-1810140 SA" w:date="2018-07-12T17:04:00Z">
          <w:r w:rsidRPr="00390CF2" w:rsidDel="007E41A6">
            <w:rPr>
              <w:color w:val="808080"/>
              <w:highlight w:val="cyan"/>
            </w:rPr>
            <w:delText>i</w:delText>
          </w:r>
        </w:del>
      </w:ins>
      <w:ins w:id="13147" w:author="Rapporteur SA Rev 1" w:date="2018-05-31T08:54:00Z">
        <w:del w:id="13148" w:author="R2-1810140 SA" w:date="2018-07-12T17:04:00Z">
          <w:r w:rsidRPr="00390CF2" w:rsidDel="007E41A6">
            <w:rPr>
              <w:color w:val="808080"/>
              <w:highlight w:val="cyan"/>
            </w:rPr>
            <w:delText>InterSystemHO</w:delText>
          </w:r>
        </w:del>
      </w:ins>
    </w:p>
    <w:p w14:paraId="22BE247E" w14:textId="77777777" w:rsidR="000805DB" w:rsidRPr="00390CF2" w:rsidDel="007E41A6" w:rsidRDefault="000805DB" w:rsidP="000805DB">
      <w:pPr>
        <w:pStyle w:val="PL"/>
        <w:rPr>
          <w:ins w:id="13149" w:author="Rapporteur SA Rev 1" w:date="2018-05-31T08:54:00Z"/>
          <w:del w:id="13150" w:author="R2-1810140 SA" w:date="2018-07-12T17:04:00Z"/>
          <w:highlight w:val="cyan"/>
        </w:rPr>
      </w:pPr>
      <w:ins w:id="13151" w:author="Rapporteur SA Rev 1" w:date="2018-05-31T08:54:00Z">
        <w:del w:id="13152" w:author="R2-1810140 SA" w:date="2018-07-12T17:04:00Z">
          <w:r w:rsidRPr="00390CF2" w:rsidDel="007E41A6">
            <w:rPr>
              <w:highlight w:val="cyan"/>
            </w:rPr>
            <w:delText>}</w:delText>
          </w:r>
        </w:del>
      </w:ins>
    </w:p>
    <w:p w14:paraId="738AA9C5" w14:textId="77777777" w:rsidR="000805DB" w:rsidRPr="00390CF2" w:rsidRDefault="000805DB" w:rsidP="000805DB">
      <w:pPr>
        <w:pStyle w:val="PL"/>
        <w:rPr>
          <w:highlight w:val="cyan"/>
        </w:rPr>
      </w:pPr>
    </w:p>
    <w:p w14:paraId="299FED05" w14:textId="77777777" w:rsidR="000805DB" w:rsidRPr="00390CF2" w:rsidRDefault="000805DB" w:rsidP="000805DB">
      <w:pPr>
        <w:pStyle w:val="PL"/>
        <w:rPr>
          <w:highlight w:val="cyan"/>
        </w:rPr>
      </w:pPr>
    </w:p>
    <w:p w14:paraId="7754956E" w14:textId="77777777" w:rsidR="000805DB" w:rsidRPr="00390CF2" w:rsidRDefault="000805DB" w:rsidP="000805DB">
      <w:pPr>
        <w:pStyle w:val="PL"/>
        <w:rPr>
          <w:color w:val="808080"/>
          <w:highlight w:val="cyan"/>
        </w:rPr>
      </w:pPr>
      <w:r w:rsidRPr="00390CF2">
        <w:rPr>
          <w:color w:val="808080"/>
          <w:highlight w:val="cyan"/>
        </w:rPr>
        <w:t>-- TAG-RADIO-BEARER-CONFIG-STOP</w:t>
      </w:r>
    </w:p>
    <w:p w14:paraId="02F59B25" w14:textId="77777777" w:rsidR="000805DB" w:rsidRPr="00390CF2" w:rsidRDefault="000805DB" w:rsidP="000805DB">
      <w:pPr>
        <w:pStyle w:val="PL"/>
        <w:rPr>
          <w:color w:val="808080"/>
          <w:highlight w:val="cyan"/>
        </w:rPr>
      </w:pPr>
      <w:r w:rsidRPr="00390CF2">
        <w:rPr>
          <w:color w:val="808080"/>
          <w:highlight w:val="cyan"/>
        </w:rPr>
        <w:t>-- ASN1STOP</w:t>
      </w:r>
    </w:p>
    <w:p w14:paraId="234D896C" w14:textId="77777777" w:rsidR="000805DB" w:rsidRPr="00390CF2" w:rsidRDefault="000805DB" w:rsidP="000805DB">
      <w:pPr>
        <w:rPr>
          <w:rFonts w:eastAsia="SimSun"/>
          <w:highlight w:val="cyan"/>
        </w:rPr>
      </w:pPr>
    </w:p>
    <w:p w14:paraId="709DC9CD"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7D1455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53BEF2" w14:textId="77777777" w:rsidR="000805DB" w:rsidRPr="00390CF2" w:rsidRDefault="000805DB" w:rsidP="00526540">
            <w:pPr>
              <w:pStyle w:val="TAH"/>
              <w:rPr>
                <w:rFonts w:eastAsia="SimSun"/>
                <w:szCs w:val="22"/>
                <w:highlight w:val="cyan"/>
              </w:rPr>
            </w:pPr>
            <w:r w:rsidRPr="00390CF2">
              <w:rPr>
                <w:rFonts w:eastAsia="SimSun"/>
                <w:i/>
                <w:szCs w:val="22"/>
                <w:highlight w:val="cyan"/>
              </w:rPr>
              <w:t>DRB-ToAddMod field descriptions</w:t>
            </w:r>
          </w:p>
        </w:tc>
      </w:tr>
      <w:tr w:rsidR="000805DB" w:rsidRPr="00390CF2" w14:paraId="29177B1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25D3AED" w14:textId="77777777" w:rsidR="000805DB" w:rsidRPr="00390CF2" w:rsidRDefault="000805DB" w:rsidP="00526540">
            <w:pPr>
              <w:pStyle w:val="TAL"/>
              <w:rPr>
                <w:rFonts w:eastAsia="SimSun"/>
                <w:szCs w:val="22"/>
                <w:highlight w:val="cyan"/>
              </w:rPr>
            </w:pPr>
            <w:r w:rsidRPr="00390CF2">
              <w:rPr>
                <w:rFonts w:eastAsia="SimSun"/>
                <w:b/>
                <w:i/>
                <w:szCs w:val="22"/>
                <w:highlight w:val="cyan"/>
              </w:rPr>
              <w:t>cnAssociation</w:t>
            </w:r>
          </w:p>
          <w:p w14:paraId="1DAA4B4D"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if the bearer is associated with the eps-bearerIdentity (when connected to EPC) or sdap-Config (when connected to 5GC).</w:t>
            </w:r>
          </w:p>
        </w:tc>
      </w:tr>
      <w:tr w:rsidR="000805DB" w:rsidRPr="00390CF2" w14:paraId="3847DE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DA5BC8" w14:textId="77777777" w:rsidR="000805DB" w:rsidRPr="00390CF2" w:rsidRDefault="000805DB" w:rsidP="00526540">
            <w:pPr>
              <w:pStyle w:val="TAL"/>
              <w:rPr>
                <w:rFonts w:eastAsia="SimSun"/>
                <w:szCs w:val="22"/>
                <w:highlight w:val="cyan"/>
              </w:rPr>
            </w:pPr>
            <w:r w:rsidRPr="00390CF2">
              <w:rPr>
                <w:rFonts w:eastAsia="SimSun"/>
                <w:b/>
                <w:i/>
                <w:szCs w:val="22"/>
                <w:highlight w:val="cyan"/>
              </w:rPr>
              <w:t>drb-Identity</w:t>
            </w:r>
          </w:p>
          <w:p w14:paraId="47FFB822" w14:textId="77777777" w:rsidR="000805DB" w:rsidRPr="00390CF2" w:rsidRDefault="000805DB" w:rsidP="00526540">
            <w:pPr>
              <w:pStyle w:val="TAL"/>
              <w:rPr>
                <w:rFonts w:eastAsia="SimSun"/>
                <w:szCs w:val="22"/>
                <w:highlight w:val="cyan"/>
              </w:rPr>
            </w:pPr>
            <w:r w:rsidRPr="00390CF2">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0805DB" w:rsidRPr="00390CF2" w14:paraId="68851C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2408F2" w14:textId="77777777" w:rsidR="000805DB" w:rsidRPr="00390CF2" w:rsidRDefault="000805DB" w:rsidP="00526540">
            <w:pPr>
              <w:pStyle w:val="TAL"/>
              <w:rPr>
                <w:rFonts w:eastAsia="SimSun"/>
                <w:szCs w:val="22"/>
                <w:highlight w:val="cyan"/>
              </w:rPr>
            </w:pPr>
            <w:r w:rsidRPr="00390CF2">
              <w:rPr>
                <w:rFonts w:eastAsia="SimSun"/>
                <w:b/>
                <w:i/>
                <w:szCs w:val="22"/>
                <w:highlight w:val="cyan"/>
              </w:rPr>
              <w:t>eps-BearerIdentity</w:t>
            </w:r>
          </w:p>
          <w:p w14:paraId="5977EB27" w14:textId="77777777" w:rsidR="000805DB" w:rsidRPr="00390CF2" w:rsidRDefault="000805DB" w:rsidP="00526540">
            <w:pPr>
              <w:pStyle w:val="TAL"/>
              <w:rPr>
                <w:rFonts w:eastAsia="SimSun"/>
                <w:szCs w:val="22"/>
                <w:highlight w:val="cyan"/>
              </w:rPr>
            </w:pPr>
            <w:r w:rsidRPr="00390CF2">
              <w:rPr>
                <w:rFonts w:eastAsia="SimSun"/>
                <w:szCs w:val="22"/>
                <w:highlight w:val="cyan"/>
              </w:rPr>
              <w:t>The EPS bearer ID determines the EPS bearer when NR connects to EPC using EN-DC</w:t>
            </w:r>
          </w:p>
        </w:tc>
      </w:tr>
      <w:tr w:rsidR="000805DB" w:rsidRPr="00390CF2" w14:paraId="5A123CE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AAB739" w14:textId="77777777" w:rsidR="000805DB" w:rsidRPr="00390CF2" w:rsidRDefault="000805DB" w:rsidP="00526540">
            <w:pPr>
              <w:pStyle w:val="TAL"/>
              <w:rPr>
                <w:rFonts w:eastAsia="SimSun"/>
                <w:szCs w:val="22"/>
                <w:highlight w:val="cyan"/>
              </w:rPr>
            </w:pPr>
            <w:r w:rsidRPr="00390CF2">
              <w:rPr>
                <w:rFonts w:eastAsia="SimSun"/>
                <w:b/>
                <w:i/>
                <w:szCs w:val="22"/>
                <w:highlight w:val="cyan"/>
              </w:rPr>
              <w:t>reestablishPDCP</w:t>
            </w:r>
          </w:p>
          <w:p w14:paraId="1143E864" w14:textId="77777777" w:rsidR="000805DB" w:rsidRPr="00390CF2" w:rsidRDefault="000805DB" w:rsidP="00526540">
            <w:pPr>
              <w:pStyle w:val="TAL"/>
              <w:rPr>
                <w:rFonts w:eastAsia="SimSun"/>
                <w:szCs w:val="22"/>
                <w:highlight w:val="cyan"/>
              </w:rPr>
            </w:pPr>
            <w:del w:id="13153" w:author="Rapporteur" w:date="2018-06-30T01:56:00Z">
              <w:r w:rsidRPr="00390CF2" w:rsidDel="00003D87">
                <w:rPr>
                  <w:rFonts w:eastAsia="SimSun"/>
                  <w:szCs w:val="22"/>
                  <w:highlight w:val="cyan"/>
                </w:rPr>
                <w:delText>may only be set if the cell groups of all linked logical channels are reset or released</w:delText>
              </w:r>
            </w:del>
          </w:p>
          <w:p w14:paraId="75370045"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that PDCP should be re-established. Network sets this to TRUE whenever the security key used for this radio bearer changes</w:t>
            </w:r>
            <w:ins w:id="13154" w:author="R2-1810853 SA" w:date="2018-07-10T13:41:00Z">
              <w:r w:rsidRPr="00390CF2">
                <w:rPr>
                  <w:rFonts w:eastAsia="SimSun"/>
                  <w:szCs w:val="22"/>
                  <w:highlight w:val="cyan"/>
                </w:rPr>
                <w:t>, resuming an RRC connection, or the first reconfiguration after reestablishment</w:t>
              </w:r>
            </w:ins>
            <w:r w:rsidRPr="00390CF2">
              <w:rPr>
                <w:rFonts w:eastAsia="SimSun"/>
                <w:szCs w:val="22"/>
                <w:highlight w:val="cyan"/>
              </w:rPr>
              <w:t>.</w:t>
            </w:r>
            <w:ins w:id="13155" w:author="Rapporteur" w:date="2018-06-30T01:56:00Z">
              <w:r w:rsidRPr="00390CF2">
                <w:rPr>
                  <w:rFonts w:eastAsia="SimSun"/>
                  <w:szCs w:val="22"/>
                  <w:highlight w:val="cyan"/>
                </w:rPr>
                <w:t xml:space="preserve"> It may only be set if the cell groups of all linked logical channels are reset or released.</w:t>
              </w:r>
            </w:ins>
          </w:p>
        </w:tc>
      </w:tr>
      <w:tr w:rsidR="002F3E4F" w:rsidRPr="00390CF2" w14:paraId="6BBC2914" w14:textId="77777777" w:rsidTr="00526540">
        <w:trPr>
          <w:ins w:id="13156" w:author="Rapporteur" w:date="2018-07-15T06:56:00Z"/>
        </w:trPr>
        <w:tc>
          <w:tcPr>
            <w:tcW w:w="14507" w:type="dxa"/>
            <w:tcBorders>
              <w:top w:val="single" w:sz="4" w:space="0" w:color="auto"/>
              <w:left w:val="single" w:sz="4" w:space="0" w:color="auto"/>
              <w:bottom w:val="single" w:sz="4" w:space="0" w:color="auto"/>
              <w:right w:val="single" w:sz="4" w:space="0" w:color="auto"/>
            </w:tcBorders>
          </w:tcPr>
          <w:p w14:paraId="5DFB1F09" w14:textId="77777777" w:rsidR="002F3E4F" w:rsidRPr="00390CF2" w:rsidRDefault="002F3E4F" w:rsidP="002F3E4F">
            <w:pPr>
              <w:pStyle w:val="TAL"/>
              <w:rPr>
                <w:ins w:id="13157" w:author="Rapporteur" w:date="2018-07-15T07:00:00Z"/>
                <w:rFonts w:eastAsia="SimSun"/>
                <w:b/>
                <w:i/>
                <w:szCs w:val="22"/>
                <w:highlight w:val="cyan"/>
              </w:rPr>
            </w:pPr>
            <w:ins w:id="13158" w:author="Rapporteur" w:date="2018-07-15T07:00:00Z">
              <w:r w:rsidRPr="00390CF2">
                <w:rPr>
                  <w:rFonts w:eastAsia="SimSun"/>
                  <w:b/>
                  <w:i/>
                  <w:szCs w:val="22"/>
                  <w:highlight w:val="cyan"/>
                </w:rPr>
                <w:t xml:space="preserve">recoverPDCP </w:t>
              </w:r>
            </w:ins>
          </w:p>
          <w:p w14:paraId="5887C5CD" w14:textId="74FE61CE" w:rsidR="002F3E4F" w:rsidRPr="00390CF2" w:rsidRDefault="002F3E4F" w:rsidP="002F3E4F">
            <w:pPr>
              <w:pStyle w:val="TAL"/>
              <w:rPr>
                <w:ins w:id="13159" w:author="Rapporteur" w:date="2018-07-15T06:56:00Z"/>
                <w:rFonts w:eastAsia="SimSun"/>
                <w:b/>
                <w:i/>
                <w:szCs w:val="22"/>
                <w:highlight w:val="cyan"/>
              </w:rPr>
            </w:pPr>
            <w:ins w:id="13160" w:author="Rapporteur" w:date="2018-07-15T06:58:00Z">
              <w:r w:rsidRPr="00390CF2">
                <w:rPr>
                  <w:rFonts w:eastAsia="SimSun"/>
                  <w:szCs w:val="22"/>
                  <w:highlight w:val="cyan"/>
                </w:rPr>
                <w:t>Indicates that PDCP should perform recovery according to TS38.323.</w:t>
              </w:r>
            </w:ins>
          </w:p>
        </w:tc>
      </w:tr>
      <w:tr w:rsidR="000805DB" w:rsidRPr="00390CF2" w14:paraId="7BEDFA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B6F157" w14:textId="77777777" w:rsidR="000805DB" w:rsidRPr="00390CF2" w:rsidRDefault="000805DB" w:rsidP="00526540">
            <w:pPr>
              <w:pStyle w:val="TAL"/>
              <w:rPr>
                <w:rFonts w:eastAsia="SimSun"/>
                <w:szCs w:val="22"/>
                <w:highlight w:val="cyan"/>
              </w:rPr>
            </w:pPr>
            <w:r w:rsidRPr="00390CF2">
              <w:rPr>
                <w:rFonts w:eastAsia="SimSun"/>
                <w:b/>
                <w:i/>
                <w:szCs w:val="22"/>
                <w:highlight w:val="cyan"/>
              </w:rPr>
              <w:t>sdap-Config</w:t>
            </w:r>
          </w:p>
          <w:p w14:paraId="6D554968"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The SDAP configuration determines how to map QoS flows to DRBs when NR connects to the 5GC </w:t>
            </w:r>
            <w:ins w:id="13161" w:author="Rapporteur ASN1 SA" w:date="2018-06-30T01:51:00Z">
              <w:r w:rsidRPr="00390CF2">
                <w:rPr>
                  <w:rFonts w:eastAsia="SimSun"/>
                  <w:szCs w:val="22"/>
                  <w:highlight w:val="cyan"/>
                </w:rPr>
                <w:t>and presence/absence of UL/DL SDAP headers.</w:t>
              </w:r>
            </w:ins>
          </w:p>
        </w:tc>
      </w:tr>
    </w:tbl>
    <w:p w14:paraId="73AE7F6B"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85F45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5B2422" w14:textId="77777777" w:rsidR="000805DB" w:rsidRPr="00390CF2" w:rsidRDefault="000805DB" w:rsidP="00526540">
            <w:pPr>
              <w:pStyle w:val="TAH"/>
              <w:rPr>
                <w:rFonts w:eastAsia="SimSun"/>
                <w:szCs w:val="22"/>
                <w:highlight w:val="cyan"/>
              </w:rPr>
            </w:pPr>
            <w:r w:rsidRPr="00390CF2">
              <w:rPr>
                <w:rFonts w:eastAsia="SimSun"/>
                <w:i/>
                <w:szCs w:val="22"/>
                <w:highlight w:val="cyan"/>
              </w:rPr>
              <w:t>RadioBearerConfig field descriptions</w:t>
            </w:r>
          </w:p>
        </w:tc>
      </w:tr>
      <w:tr w:rsidR="000805DB" w:rsidRPr="00390CF2" w14:paraId="3A12124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CFC3640" w14:textId="77777777" w:rsidR="000805DB" w:rsidRPr="00390CF2" w:rsidRDefault="000805DB" w:rsidP="00526540">
            <w:pPr>
              <w:pStyle w:val="TAL"/>
              <w:rPr>
                <w:b/>
                <w:i/>
                <w:szCs w:val="22"/>
                <w:highlight w:val="cyan"/>
              </w:rPr>
            </w:pPr>
            <w:r w:rsidRPr="00390CF2">
              <w:rPr>
                <w:b/>
                <w:i/>
                <w:szCs w:val="22"/>
                <w:highlight w:val="cyan"/>
              </w:rPr>
              <w:t>securityConfig</w:t>
            </w:r>
          </w:p>
          <w:p w14:paraId="02BA245F" w14:textId="77777777" w:rsidR="000805DB" w:rsidRPr="00390CF2" w:rsidRDefault="000805DB" w:rsidP="00526540">
            <w:pPr>
              <w:pStyle w:val="TAL"/>
              <w:rPr>
                <w:rFonts w:eastAsia="SimSun"/>
                <w:szCs w:val="22"/>
                <w:highlight w:val="cyan"/>
              </w:rPr>
            </w:pPr>
            <w:r w:rsidRPr="00390CF2">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0805DB" w:rsidRPr="00390CF2" w14:paraId="2A8E469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54D9E2" w14:textId="77777777" w:rsidR="000805DB" w:rsidRPr="00390CF2" w:rsidRDefault="000805DB" w:rsidP="00526540">
            <w:pPr>
              <w:pStyle w:val="TAL"/>
              <w:rPr>
                <w:szCs w:val="22"/>
                <w:highlight w:val="cyan"/>
              </w:rPr>
            </w:pPr>
            <w:r w:rsidRPr="00390CF2">
              <w:rPr>
                <w:b/>
                <w:i/>
                <w:szCs w:val="22"/>
                <w:highlight w:val="cyan"/>
              </w:rPr>
              <w:t>srb3-ToRelease</w:t>
            </w:r>
          </w:p>
          <w:p w14:paraId="6C378FA3" w14:textId="77777777" w:rsidR="000805DB" w:rsidRPr="00390CF2" w:rsidRDefault="000805DB" w:rsidP="00526540">
            <w:pPr>
              <w:pStyle w:val="TAL"/>
              <w:rPr>
                <w:b/>
                <w:i/>
                <w:szCs w:val="22"/>
                <w:highlight w:val="cyan"/>
              </w:rPr>
            </w:pPr>
            <w:r w:rsidRPr="00390CF2">
              <w:rPr>
                <w:szCs w:val="22"/>
                <w:highlight w:val="cyan"/>
              </w:rPr>
              <w:t>Release SRB3. SRB3 release can only be done at SCG release and reconfiguration with sync.</w:t>
            </w:r>
          </w:p>
        </w:tc>
      </w:tr>
    </w:tbl>
    <w:p w14:paraId="2F360750"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13162">
          <w:tblGrid>
            <w:gridCol w:w="14173"/>
          </w:tblGrid>
        </w:tblGridChange>
      </w:tblGrid>
      <w:tr w:rsidR="000805DB" w:rsidRPr="00390CF2" w14:paraId="4D2E73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C34B59" w14:textId="77777777" w:rsidR="000805DB" w:rsidRPr="00390CF2" w:rsidRDefault="000805DB" w:rsidP="00526540">
            <w:pPr>
              <w:pStyle w:val="TAH"/>
              <w:rPr>
                <w:rFonts w:eastAsia="SimSun"/>
                <w:szCs w:val="22"/>
                <w:highlight w:val="cyan"/>
              </w:rPr>
            </w:pPr>
            <w:r w:rsidRPr="00390CF2">
              <w:rPr>
                <w:rFonts w:eastAsia="SimSun"/>
                <w:i/>
                <w:szCs w:val="22"/>
                <w:highlight w:val="cyan"/>
              </w:rPr>
              <w:t>SecurityConfig field descriptions</w:t>
            </w:r>
          </w:p>
        </w:tc>
      </w:tr>
      <w:tr w:rsidR="000805DB" w:rsidRPr="00390CF2" w14:paraId="0F7DF339" w14:textId="77777777" w:rsidTr="00526540">
        <w:trPr>
          <w:ins w:id="13163" w:author="Rapporteur SA Rev 1" w:date="2018-05-31T08:49:00Z"/>
        </w:trPr>
        <w:tc>
          <w:tcPr>
            <w:tcW w:w="14507" w:type="dxa"/>
            <w:tcBorders>
              <w:top w:val="single" w:sz="4" w:space="0" w:color="auto"/>
              <w:left w:val="single" w:sz="4" w:space="0" w:color="auto"/>
              <w:bottom w:val="single" w:sz="4" w:space="0" w:color="auto"/>
              <w:right w:val="single" w:sz="4" w:space="0" w:color="auto"/>
            </w:tcBorders>
            <w:hideMark/>
          </w:tcPr>
          <w:p w14:paraId="0A127529" w14:textId="77777777" w:rsidR="000805DB" w:rsidRPr="00390CF2" w:rsidDel="005103C6" w:rsidRDefault="000805DB" w:rsidP="00526540">
            <w:pPr>
              <w:pStyle w:val="TAL"/>
              <w:rPr>
                <w:ins w:id="13164" w:author="Rapporteur SA Rev 1" w:date="2018-05-31T08:49:00Z"/>
                <w:del w:id="13165" w:author="R2-1810140 SA" w:date="2018-07-12T17:04:00Z"/>
                <w:b/>
                <w:i/>
                <w:highlight w:val="cyan"/>
                <w:lang w:eastAsia="en-GB"/>
              </w:rPr>
            </w:pPr>
            <w:ins w:id="13166" w:author="Rapporteur SA Rev 1" w:date="2018-05-31T08:49:00Z">
              <w:del w:id="13167" w:author="R2-1810140 SA" w:date="2018-07-12T17:04:00Z">
                <w:r w:rsidRPr="00390CF2" w:rsidDel="005103C6">
                  <w:rPr>
                    <w:b/>
                    <w:i/>
                    <w:highlight w:val="cyan"/>
                    <w:lang w:eastAsia="en-GB"/>
                  </w:rPr>
                  <w:delText>keySetChangeIndicator</w:delText>
                </w:r>
              </w:del>
            </w:ins>
          </w:p>
          <w:p w14:paraId="01255015" w14:textId="77777777" w:rsidR="000805DB" w:rsidRPr="00390CF2" w:rsidRDefault="000805DB" w:rsidP="00526540">
            <w:pPr>
              <w:pStyle w:val="TAL"/>
              <w:rPr>
                <w:ins w:id="13168" w:author="Rapporteur SA Rev 1" w:date="2018-05-31T08:49:00Z"/>
                <w:rFonts w:eastAsia="SimSun"/>
                <w:b/>
                <w:i/>
                <w:szCs w:val="22"/>
                <w:highlight w:val="cyan"/>
              </w:rPr>
            </w:pPr>
            <w:ins w:id="13169" w:author="Rapporteur SA Rev 1" w:date="2018-05-31T08:49:00Z">
              <w:del w:id="13170" w:author="R2-1810140 SA" w:date="2018-07-12T17:04:00Z">
                <w:r w:rsidRPr="00390CF2" w:rsidDel="005103C6">
                  <w:rPr>
                    <w:bCs/>
                    <w:noProof/>
                    <w:highlight w:val="cyan"/>
                    <w:lang w:eastAsia="en-GB"/>
                  </w:rPr>
                  <w:delText>True is used only in an intra-cell handover when a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is derived from a K</w:delText>
                </w:r>
                <w:r w:rsidRPr="00390CF2" w:rsidDel="005103C6">
                  <w:rPr>
                    <w:bCs/>
                    <w:noProof/>
                    <w:highlight w:val="cyan"/>
                    <w:vertAlign w:val="subscript"/>
                    <w:lang w:eastAsia="en-GB"/>
                  </w:rPr>
                  <w:delText>AMF</w:delText>
                </w:r>
                <w:r w:rsidRPr="00390CF2" w:rsidDel="005103C6">
                  <w:rPr>
                    <w:bCs/>
                    <w:noProof/>
                    <w:highlight w:val="cyan"/>
                    <w:lang w:eastAsia="en-GB"/>
                  </w:rPr>
                  <w:delText xml:space="preserve"> key taken into use through the latest successful NAS SMC procedure, </w:delText>
                </w:r>
              </w:del>
            </w:ins>
            <w:ins w:id="13171" w:author="R2-1810924 SA" w:date="2018-07-11T12:29:00Z">
              <w:del w:id="13172" w:author="R2-1810140 SA" w:date="2018-07-12T17:04:00Z">
                <w:r w:rsidRPr="00390CF2" w:rsidDel="005103C6">
                  <w:rPr>
                    <w:bCs/>
                    <w:noProof/>
                    <w:highlight w:val="cyan"/>
                    <w:lang w:eastAsia="en-GB"/>
                  </w:rPr>
                  <w:delText xml:space="preserve"> </w:delText>
                </w:r>
                <w:r w:rsidRPr="00390CF2" w:rsidDel="005103C6">
                  <w:rPr>
                    <w:bCs/>
                    <w:noProof/>
                    <w:highlight w:val="cyan"/>
                    <w:lang w:val="x-none" w:eastAsia="en-GB"/>
                  </w:rPr>
                  <w:delText xml:space="preserve">or for NG based HO with the NAS container(i.e. </w:delText>
                </w:r>
                <w:r w:rsidRPr="00390CF2" w:rsidDel="005103C6">
                  <w:rPr>
                    <w:bCs/>
                    <w:i/>
                    <w:noProof/>
                    <w:highlight w:val="cyan"/>
                    <w:lang w:val="x-none" w:eastAsia="en-GB"/>
                  </w:rPr>
                  <w:delText>nas-securityParamToNGRAN</w:delText>
                </w:r>
                <w:r w:rsidRPr="00390CF2" w:rsidDel="005103C6">
                  <w:rPr>
                    <w:bCs/>
                    <w:noProof/>
                    <w:highlight w:val="cyan"/>
                    <w:lang w:val="x-none" w:eastAsia="en-GB"/>
                  </w:rPr>
                  <w:delText>) present</w:delText>
                </w:r>
                <w:r w:rsidRPr="00390CF2" w:rsidDel="005103C6">
                  <w:rPr>
                    <w:bCs/>
                    <w:noProof/>
                    <w:highlight w:val="cyan"/>
                    <w:lang w:val="sv-SE" w:eastAsia="en-GB"/>
                  </w:rPr>
                  <w:delText>,</w:delText>
                </w:r>
                <w:r w:rsidRPr="00390CF2" w:rsidDel="005103C6">
                  <w:rPr>
                    <w:bCs/>
                    <w:noProof/>
                    <w:highlight w:val="cyan"/>
                    <w:lang w:val="x-none" w:eastAsia="en-GB"/>
                  </w:rPr>
                  <w:delText xml:space="preserve"> </w:delText>
                </w:r>
              </w:del>
            </w:ins>
            <w:ins w:id="13173" w:author="Rapporteur SA Rev 1" w:date="2018-05-31T08:49:00Z">
              <w:del w:id="13174" w:author="R2-1810140 SA" w:date="2018-07-12T17:04:00Z">
                <w:r w:rsidRPr="00390CF2" w:rsidDel="005103C6">
                  <w:rPr>
                    <w:bCs/>
                    <w:noProof/>
                    <w:highlight w:val="cyan"/>
                    <w:lang w:eastAsia="en-GB"/>
                  </w:rPr>
                  <w:delText>as described in TS 33.501 [11] for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re-keying. False is used in an intra-5GC handover when the new K</w:delText>
                </w:r>
                <w:r w:rsidRPr="00390CF2" w:rsidDel="005103C6">
                  <w:rPr>
                    <w:bCs/>
                    <w:noProof/>
                    <w:highlight w:val="cyan"/>
                    <w:vertAlign w:val="subscript"/>
                    <w:lang w:eastAsia="en-GB"/>
                  </w:rPr>
                  <w:delText>gNB</w:delText>
                </w:r>
                <w:r w:rsidRPr="00390CF2" w:rsidDel="005103C6">
                  <w:rPr>
                    <w:bCs/>
                    <w:noProof/>
                    <w:highlight w:val="cyan"/>
                    <w:lang w:eastAsia="en-GB"/>
                  </w:rPr>
                  <w:delText>key is obtained from the current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or from the NH as described in TS 33.501 [11].</w:delText>
                </w:r>
              </w:del>
            </w:ins>
          </w:p>
        </w:tc>
      </w:tr>
      <w:tr w:rsidR="000805DB" w:rsidRPr="00390CF2" w14:paraId="25F868B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DE89105" w14:textId="77777777" w:rsidR="000805DB" w:rsidRPr="00390CF2" w:rsidRDefault="000805DB" w:rsidP="00526540">
            <w:pPr>
              <w:pStyle w:val="TAL"/>
              <w:rPr>
                <w:rFonts w:eastAsia="SimSun"/>
                <w:szCs w:val="22"/>
                <w:highlight w:val="cyan"/>
              </w:rPr>
            </w:pPr>
            <w:r w:rsidRPr="00390CF2">
              <w:rPr>
                <w:rFonts w:eastAsia="SimSun"/>
                <w:b/>
                <w:i/>
                <w:szCs w:val="22"/>
                <w:highlight w:val="cyan"/>
              </w:rPr>
              <w:t>keyToUse</w:t>
            </w:r>
          </w:p>
          <w:p w14:paraId="0E1064D1"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Indicates if the bearers configured with the list in this radioBearerConfig is using </w:t>
            </w:r>
            <w:del w:id="13175" w:author="Rapporteur SA Rev 1" w:date="2018-05-31T09:00:00Z">
              <w:r w:rsidRPr="00390CF2">
                <w:rPr>
                  <w:rFonts w:eastAsia="SimSun"/>
                  <w:szCs w:val="22"/>
                  <w:highlight w:val="cyan"/>
                </w:rPr>
                <w:delText xml:space="preserve">KeNB </w:delText>
              </w:r>
            </w:del>
            <w:ins w:id="13176" w:author="Rapporteur SA Rev 1" w:date="2018-05-31T09:00:00Z">
              <w:r w:rsidRPr="00390CF2">
                <w:rPr>
                  <w:rFonts w:eastAsia="SimSun"/>
                  <w:szCs w:val="22"/>
                  <w:highlight w:val="cyan"/>
                  <w:lang w:val="en-US"/>
                </w:rPr>
                <w:t>the master key</w:t>
              </w:r>
            </w:ins>
            <w:r w:rsidRPr="00390CF2">
              <w:rPr>
                <w:rFonts w:eastAsia="SimSun"/>
                <w:szCs w:val="22"/>
                <w:highlight w:val="cyan"/>
              </w:rPr>
              <w:t xml:space="preserve">or </w:t>
            </w:r>
            <w:del w:id="13177" w:author="Rapporteur SA Rev 1" w:date="2018-05-31T09:00:00Z">
              <w:r w:rsidRPr="00390CF2">
                <w:rPr>
                  <w:rFonts w:eastAsia="SimSun"/>
                  <w:szCs w:val="22"/>
                  <w:highlight w:val="cyan"/>
                </w:rPr>
                <w:delText>S-KgNB</w:delText>
              </w:r>
            </w:del>
            <w:ins w:id="13178" w:author="Rapporteur SA Rev 1" w:date="2018-05-31T09:00:00Z">
              <w:r w:rsidRPr="00390CF2">
                <w:rPr>
                  <w:rFonts w:eastAsia="SimSun"/>
                  <w:szCs w:val="22"/>
                  <w:highlight w:val="cyan"/>
                  <w:lang w:val="en-US"/>
                </w:rPr>
                <w:t>the secondary key</w:t>
              </w:r>
            </w:ins>
            <w:r w:rsidRPr="00390CF2">
              <w:rPr>
                <w:rFonts w:eastAsia="SimSun"/>
                <w:szCs w:val="22"/>
                <w:highlight w:val="cyan"/>
              </w:rPr>
              <w:t xml:space="preserve"> for deriving ciphering and/or integrity protection keys. </w:t>
            </w:r>
            <w:ins w:id="13179" w:author="Rapporteur SA Rev 1" w:date="2018-05-31T09:01:00Z">
              <w:r w:rsidRPr="00390CF2">
                <w:rPr>
                  <w:rFonts w:eastAsia="SimSun"/>
                  <w:szCs w:val="22"/>
                  <w:highlight w:val="cyan"/>
                  <w:lang w:val="en-US"/>
                </w:rPr>
                <w:t xml:space="preserve">For EN-DC, </w:t>
              </w:r>
              <w:r w:rsidRPr="00390CF2">
                <w:rPr>
                  <w:rFonts w:eastAsia="SimSun"/>
                  <w:szCs w:val="22"/>
                  <w:highlight w:val="cyan"/>
                </w:rPr>
                <w:t>n</w:t>
              </w:r>
            </w:ins>
            <w:del w:id="13180" w:author="Rapporteur SA Rev 1" w:date="2018-05-31T09:01:00Z">
              <w:r w:rsidRPr="00390CF2">
                <w:rPr>
                  <w:rFonts w:eastAsia="SimSun"/>
                  <w:szCs w:val="22"/>
                  <w:highlight w:val="cyan"/>
                </w:rPr>
                <w:delText>N</w:delText>
              </w:r>
            </w:del>
            <w:r w:rsidRPr="00390CF2">
              <w:rPr>
                <w:rFonts w:eastAsia="SimSun"/>
                <w:szCs w:val="22"/>
                <w:highlight w:val="cyan"/>
              </w:rPr>
              <w:t xml:space="preserve">etwork should not configure SRB1 and SRB2 with </w:t>
            </w:r>
            <w:del w:id="13181" w:author="Rapporteur SA Rev 1" w:date="2018-05-31T09:00:00Z">
              <w:r w:rsidRPr="00390CF2">
                <w:rPr>
                  <w:rFonts w:eastAsia="SimSun"/>
                  <w:szCs w:val="22"/>
                  <w:highlight w:val="cyan"/>
                </w:rPr>
                <w:delText>S-KgNB</w:delText>
              </w:r>
            </w:del>
            <w:ins w:id="13182" w:author="Rapporteur SA Rev 1" w:date="2018-05-31T09:00:00Z">
              <w:r w:rsidRPr="00390CF2">
                <w:rPr>
                  <w:rFonts w:eastAsia="SimSun"/>
                  <w:szCs w:val="22"/>
                  <w:highlight w:val="cyan"/>
                  <w:lang w:val="en-US"/>
                </w:rPr>
                <w:t>secondary key</w:t>
              </w:r>
            </w:ins>
            <w:r w:rsidRPr="00390CF2">
              <w:rPr>
                <w:rFonts w:eastAsia="SimSun"/>
                <w:szCs w:val="22"/>
                <w:highlight w:val="cyan"/>
              </w:rPr>
              <w:t xml:space="preserve"> and SRB3 with </w:t>
            </w:r>
            <w:ins w:id="13183" w:author="Rapporteur SA Rev 1" w:date="2018-05-31T09:01:00Z">
              <w:r w:rsidRPr="00390CF2">
                <w:rPr>
                  <w:rFonts w:eastAsia="SimSun"/>
                  <w:szCs w:val="22"/>
                  <w:highlight w:val="cyan"/>
                  <w:lang w:val="en-US"/>
                </w:rPr>
                <w:t xml:space="preserve">the </w:t>
              </w:r>
            </w:ins>
            <w:del w:id="13184" w:author="Rapporteur SA Rev 1" w:date="2018-05-31T09:00:00Z">
              <w:r w:rsidRPr="00390CF2">
                <w:rPr>
                  <w:rFonts w:eastAsia="SimSun"/>
                  <w:szCs w:val="22"/>
                  <w:highlight w:val="cyan"/>
                </w:rPr>
                <w:delText>KeNB</w:delText>
              </w:r>
            </w:del>
            <w:ins w:id="13185" w:author="Rapporteur SA Rev 1" w:date="2018-05-31T09:00:00Z">
              <w:r w:rsidRPr="00390CF2">
                <w:rPr>
                  <w:rFonts w:eastAsia="SimSun"/>
                  <w:szCs w:val="22"/>
                  <w:highlight w:val="cyan"/>
                  <w:lang w:val="en-US"/>
                </w:rPr>
                <w:t>master key</w:t>
              </w:r>
            </w:ins>
            <w:r w:rsidRPr="00390CF2">
              <w:rPr>
                <w:rFonts w:eastAsia="SimSun"/>
                <w:szCs w:val="22"/>
                <w:highlight w:val="cyan"/>
              </w:rPr>
              <w:t>. When the field is not included,  the UE shall continue to use the currently configured keyToUse for the radio bearers reconfigured with the lists in this radioBearerConfig.</w:t>
            </w:r>
            <w:ins w:id="13186" w:author="R2-1810140 SA" w:date="2018-07-12T17:09:00Z">
              <w:r w:rsidRPr="00390CF2">
                <w:rPr>
                  <w:rFonts w:eastAsia="SimSun"/>
                  <w:szCs w:val="22"/>
                  <w:highlight w:val="cyan"/>
                </w:rPr>
                <w:t xml:space="preserve"> If EN-DC is not configured, this field is set to master.</w:t>
              </w:r>
            </w:ins>
          </w:p>
        </w:tc>
      </w:tr>
      <w:tr w:rsidR="000805DB" w:rsidRPr="00390CF2" w14:paraId="3E945BFA"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187"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188" w:author="Rapporteur SA Rev 1" w:date="2018-05-31T08:49:00Z"/>
        </w:trPr>
        <w:tc>
          <w:tcPr>
            <w:tcW w:w="14507" w:type="dxa"/>
            <w:tcBorders>
              <w:top w:val="single" w:sz="4" w:space="0" w:color="auto"/>
              <w:left w:val="single" w:sz="4" w:space="0" w:color="auto"/>
              <w:bottom w:val="single" w:sz="4" w:space="0" w:color="auto"/>
              <w:right w:val="single" w:sz="4" w:space="0" w:color="auto"/>
            </w:tcBorders>
            <w:tcPrChange w:id="13189"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45D4FBB5" w14:textId="77777777" w:rsidR="000805DB" w:rsidRPr="00390CF2" w:rsidDel="005103C6" w:rsidRDefault="000805DB" w:rsidP="00526540">
            <w:pPr>
              <w:pStyle w:val="TAL"/>
              <w:rPr>
                <w:ins w:id="13190" w:author="Rapporteur SA Rev 1" w:date="2018-05-31T08:49:00Z"/>
                <w:del w:id="13191" w:author="R2-1810140 SA" w:date="2018-07-12T17:04:00Z"/>
                <w:b/>
                <w:i/>
                <w:highlight w:val="cyan"/>
                <w:lang w:eastAsia="en-GB"/>
              </w:rPr>
            </w:pPr>
            <w:ins w:id="13192" w:author="R2-1810924 SA" w:date="2018-07-11T12:30:00Z">
              <w:del w:id="13193" w:author="R2-1810140 SA" w:date="2018-07-12T17:04:00Z">
                <w:r w:rsidRPr="00390CF2" w:rsidDel="005103C6">
                  <w:rPr>
                    <w:b/>
                    <w:bCs/>
                    <w:i/>
                    <w:noProof/>
                    <w:highlight w:val="cyan"/>
                    <w:lang w:val="sv-SE" w:eastAsia="en-GB"/>
                  </w:rPr>
                  <w:delText>n2</w:delText>
                </w:r>
                <w:r w:rsidRPr="00390CF2" w:rsidDel="005103C6">
                  <w:rPr>
                    <w:b/>
                    <w:bCs/>
                    <w:i/>
                    <w:noProof/>
                    <w:highlight w:val="cyan"/>
                    <w:lang w:val="x-none" w:eastAsia="en-GB"/>
                  </w:rPr>
                  <w:delText>ModeNAS-Container</w:delText>
                </w:r>
              </w:del>
            </w:ins>
            <w:ins w:id="13194" w:author="Rapporteur SA Rev 1" w:date="2018-05-31T08:49:00Z">
              <w:del w:id="13195" w:author="R2-1810140 SA" w:date="2018-07-12T17:04:00Z">
                <w:r w:rsidRPr="00390CF2" w:rsidDel="005103C6">
                  <w:rPr>
                    <w:b/>
                    <w:bCs/>
                    <w:i/>
                    <w:noProof/>
                    <w:highlight w:val="cyan"/>
                    <w:lang w:eastAsia="en-GB"/>
                  </w:rPr>
                  <w:delText>nas-securityParamToNGRAN</w:delText>
                </w:r>
              </w:del>
            </w:ins>
          </w:p>
          <w:p w14:paraId="16C92B71" w14:textId="77777777" w:rsidR="000805DB" w:rsidRPr="00390CF2" w:rsidRDefault="000805DB" w:rsidP="00526540">
            <w:pPr>
              <w:pStyle w:val="TAL"/>
              <w:rPr>
                <w:ins w:id="13196" w:author="Rapporteur SA Rev 1" w:date="2018-05-31T08:49:00Z"/>
                <w:rFonts w:eastAsia="SimSun"/>
                <w:b/>
                <w:i/>
                <w:szCs w:val="22"/>
                <w:highlight w:val="cyan"/>
              </w:rPr>
            </w:pPr>
            <w:ins w:id="13197" w:author="Rapporteur SA Rev 1" w:date="2018-05-31T08:49:00Z">
              <w:del w:id="13198" w:author="R2-1810140 SA" w:date="2018-07-12T17:04:00Z">
                <w:r w:rsidRPr="00390CF2" w:rsidDel="005103C6">
                  <w:rPr>
                    <w:bCs/>
                    <w:noProof/>
                    <w:highlight w:val="cyan"/>
                    <w:lang w:eastAsia="en-GB"/>
                  </w:rPr>
                  <w:delText xml:space="preserve">This field is used to </w:delText>
                </w:r>
                <w:r w:rsidRPr="00390CF2" w:rsidDel="005103C6">
                  <w:rPr>
                    <w:highlight w:val="cyan"/>
                    <w:lang w:eastAsia="en-GB"/>
                  </w:rPr>
                  <w:delText>transfer</w:delText>
                </w:r>
                <w:r w:rsidRPr="00390CF2" w:rsidDel="005103C6">
                  <w:rPr>
                    <w:iCs/>
                    <w:highlight w:val="cyan"/>
                    <w:lang w:eastAsia="en-GB"/>
                  </w:rPr>
                  <w:delText xml:space="preserve"> UE specific NAS layer information between the network and the UE. The RRC layer is transparent for this field, although it affects activation of AS- security</w:delText>
                </w:r>
                <w:r w:rsidRPr="00390CF2" w:rsidDel="005103C6">
                  <w:rPr>
                    <w:bCs/>
                    <w:noProof/>
                    <w:highlight w:val="cyan"/>
                    <w:lang w:eastAsia="en-GB"/>
                  </w:rPr>
                  <w:delText xml:space="preserve"> after inter-system handover to NG-RAN</w:delText>
                </w:r>
              </w:del>
            </w:ins>
            <w:ins w:id="13199" w:author="R2-1810924 SA" w:date="2018-07-11T12:31:00Z">
              <w:del w:id="13200" w:author="R2-1810140 SA" w:date="2018-07-12T17:04:00Z">
                <w:r w:rsidRPr="00390CF2" w:rsidDel="005103C6">
                  <w:rPr>
                    <w:bCs/>
                    <w:noProof/>
                    <w:highlight w:val="cyan"/>
                    <w:lang w:eastAsia="en-GB"/>
                  </w:rPr>
                  <w:delText xml:space="preserve"> </w:delText>
                </w:r>
                <w:r w:rsidRPr="00390CF2" w:rsidDel="005103C6">
                  <w:rPr>
                    <w:bCs/>
                    <w:noProof/>
                    <w:highlight w:val="cyan"/>
                    <w:lang w:val="x-none" w:eastAsia="en-GB"/>
                  </w:rPr>
                  <w:delText>or AS key re-keying during NG based HO</w:delText>
                </w:r>
              </w:del>
            </w:ins>
            <w:ins w:id="13201" w:author="Rapporteur SA Rev 1" w:date="2018-05-31T08:49:00Z">
              <w:del w:id="13202" w:author="R2-1810140 SA" w:date="2018-07-12T17:04:00Z">
                <w:r w:rsidRPr="00390CF2" w:rsidDel="005103C6">
                  <w:rPr>
                    <w:bCs/>
                    <w:noProof/>
                    <w:highlight w:val="cyan"/>
                    <w:lang w:eastAsia="en-GB"/>
                  </w:rPr>
                  <w:delText>. The content is defined in TS 24.501</w:delText>
                </w:r>
              </w:del>
            </w:ins>
            <w:ins w:id="13203" w:author="Intel" w:date="2018-06-27T13:16:00Z">
              <w:del w:id="13204" w:author="R2-1810140 SA" w:date="2018-07-12T17:04:00Z">
                <w:r w:rsidRPr="00390CF2" w:rsidDel="005103C6">
                  <w:rPr>
                    <w:bCs/>
                    <w:noProof/>
                    <w:highlight w:val="cyan"/>
                    <w:lang w:eastAsia="en-GB"/>
                  </w:rPr>
                  <w:delText xml:space="preserve"> [23</w:delText>
                </w:r>
              </w:del>
            </w:ins>
            <w:ins w:id="13205" w:author="R2-1810924 SA" w:date="2018-07-11T12:31:00Z">
              <w:del w:id="13206" w:author="R2-1810140 SA" w:date="2018-07-12T17:04:00Z">
                <w:r w:rsidRPr="00390CF2" w:rsidDel="005103C6">
                  <w:rPr>
                    <w:bCs/>
                    <w:noProof/>
                    <w:highlight w:val="cyan"/>
                    <w:lang w:eastAsia="en-GB"/>
                  </w:rPr>
                  <w:delText>, 9.10.2.7</w:delText>
                </w:r>
              </w:del>
            </w:ins>
            <w:ins w:id="13207" w:author="Intel" w:date="2018-06-27T13:16:00Z">
              <w:del w:id="13208" w:author="R2-1810140 SA" w:date="2018-07-12T17:04:00Z">
                <w:r w:rsidRPr="00390CF2" w:rsidDel="005103C6">
                  <w:rPr>
                    <w:bCs/>
                    <w:noProof/>
                    <w:highlight w:val="cyan"/>
                    <w:lang w:eastAsia="en-GB"/>
                  </w:rPr>
                  <w:delText>]</w:delText>
                </w:r>
              </w:del>
            </w:ins>
            <w:ins w:id="13209" w:author="Rapporteur SA Rev 1" w:date="2018-05-31T08:49:00Z">
              <w:del w:id="13210" w:author="R2-1810140 SA" w:date="2018-07-12T17:04:00Z">
                <w:r w:rsidRPr="00390CF2" w:rsidDel="005103C6">
                  <w:rPr>
                    <w:bCs/>
                    <w:noProof/>
                    <w:highlight w:val="cyan"/>
                    <w:lang w:eastAsia="en-GB"/>
                  </w:rPr>
                  <w:delText>.</w:delText>
                </w:r>
              </w:del>
            </w:ins>
          </w:p>
        </w:tc>
      </w:tr>
      <w:tr w:rsidR="000805DB" w:rsidRPr="00390CF2" w14:paraId="44C392D0"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211"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212" w:author="Rapporteur SA Rev 1" w:date="2018-05-31T08:50:00Z"/>
        </w:trPr>
        <w:tc>
          <w:tcPr>
            <w:tcW w:w="14507" w:type="dxa"/>
            <w:tcBorders>
              <w:top w:val="single" w:sz="4" w:space="0" w:color="auto"/>
              <w:left w:val="single" w:sz="4" w:space="0" w:color="auto"/>
              <w:bottom w:val="single" w:sz="4" w:space="0" w:color="auto"/>
              <w:right w:val="single" w:sz="4" w:space="0" w:color="auto"/>
            </w:tcBorders>
            <w:tcPrChange w:id="13213"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5C995C10" w14:textId="77777777" w:rsidR="000805DB" w:rsidRPr="00390CF2" w:rsidDel="005103C6" w:rsidRDefault="000805DB" w:rsidP="00526540">
            <w:pPr>
              <w:pStyle w:val="TAL"/>
              <w:rPr>
                <w:ins w:id="13214" w:author="Rapporteur SA Rev 1" w:date="2018-05-31T08:50:00Z"/>
                <w:del w:id="13215" w:author="R2-1810140 SA" w:date="2018-07-12T17:04:00Z"/>
                <w:b/>
                <w:i/>
                <w:highlight w:val="cyan"/>
                <w:lang w:eastAsia="en-GB"/>
              </w:rPr>
            </w:pPr>
            <w:ins w:id="13216" w:author="Rapporteur SA Rev 1" w:date="2018-05-31T08:50:00Z">
              <w:del w:id="13217" w:author="R2-1810140 SA" w:date="2018-07-12T17:04:00Z">
                <w:r w:rsidRPr="00390CF2" w:rsidDel="005103C6">
                  <w:rPr>
                    <w:b/>
                    <w:i/>
                    <w:highlight w:val="cyan"/>
                    <w:lang w:eastAsia="en-GB"/>
                  </w:rPr>
                  <w:delText>nextHopChainingCount</w:delText>
                </w:r>
              </w:del>
            </w:ins>
          </w:p>
          <w:p w14:paraId="026DAE47" w14:textId="77777777" w:rsidR="000805DB" w:rsidRPr="00390CF2" w:rsidRDefault="000805DB" w:rsidP="00526540">
            <w:pPr>
              <w:pStyle w:val="TAL"/>
              <w:rPr>
                <w:ins w:id="13218" w:author="Rapporteur SA Rev 1" w:date="2018-05-31T08:50:00Z"/>
                <w:rFonts w:eastAsia="SimSun"/>
                <w:b/>
                <w:i/>
                <w:szCs w:val="22"/>
                <w:highlight w:val="cyan"/>
              </w:rPr>
            </w:pPr>
            <w:ins w:id="13219" w:author="Rapporteur SA Rev 1" w:date="2018-05-31T08:50:00Z">
              <w:del w:id="13220" w:author="R2-1810140 SA" w:date="2018-07-12T17:04:00Z">
                <w:r w:rsidRPr="00390CF2" w:rsidDel="005103C6">
                  <w:rPr>
                    <w:bCs/>
                    <w:noProof/>
                    <w:highlight w:val="cyan"/>
                    <w:lang w:eastAsia="en-GB"/>
                  </w:rPr>
                  <w:delText>Parameter NCC: See TS 33.501 [11]</w:delText>
                </w:r>
              </w:del>
            </w:ins>
          </w:p>
        </w:tc>
      </w:tr>
      <w:tr w:rsidR="000805DB" w:rsidRPr="00390CF2" w14:paraId="17BD8D4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E4182C" w14:textId="77777777" w:rsidR="000805DB" w:rsidRPr="00390CF2" w:rsidRDefault="000805DB" w:rsidP="00526540">
            <w:pPr>
              <w:pStyle w:val="TAL"/>
              <w:rPr>
                <w:rFonts w:eastAsia="SimSun"/>
                <w:szCs w:val="22"/>
                <w:highlight w:val="cyan"/>
              </w:rPr>
            </w:pPr>
            <w:r w:rsidRPr="00390CF2">
              <w:rPr>
                <w:rFonts w:eastAsia="SimSun"/>
                <w:b/>
                <w:i/>
                <w:szCs w:val="22"/>
                <w:highlight w:val="cyan"/>
              </w:rPr>
              <w:t>securityAlgorithmConfig</w:t>
            </w:r>
          </w:p>
          <w:p w14:paraId="52801BF6"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DE0A4C5"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221" w:author="Rapporteur" w:date="2018-06-28T14:57: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3222">
          <w:tblGrid>
            <w:gridCol w:w="1450"/>
            <w:gridCol w:w="12723"/>
            <w:gridCol w:w="1784"/>
          </w:tblGrid>
        </w:tblGridChange>
      </w:tblGrid>
      <w:tr w:rsidR="000805DB" w:rsidRPr="00390CF2" w14:paraId="2D6EB5B2" w14:textId="77777777" w:rsidTr="00526540">
        <w:trPr>
          <w:trPrChange w:id="13223"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224"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0E1DEF36" w14:textId="77777777" w:rsidR="000805DB" w:rsidRPr="00390CF2" w:rsidRDefault="000805DB" w:rsidP="00526540">
            <w:pPr>
              <w:pStyle w:val="TAH"/>
              <w:rPr>
                <w:rFonts w:eastAsia="SimSun"/>
                <w:szCs w:val="22"/>
                <w:highlight w:val="cyan"/>
              </w:rPr>
            </w:pPr>
            <w:r w:rsidRPr="00390CF2">
              <w:rPr>
                <w:rFonts w:eastAsia="SimSun"/>
                <w:i/>
                <w:szCs w:val="22"/>
                <w:highlight w:val="cyan"/>
              </w:rPr>
              <w:t>SRB-ToAddMod field descriptions</w:t>
            </w:r>
          </w:p>
        </w:tc>
      </w:tr>
      <w:tr w:rsidR="002F3E4F" w:rsidRPr="00390CF2" w14:paraId="4049D9AD" w14:textId="77777777" w:rsidTr="00526540">
        <w:trPr>
          <w:ins w:id="13225" w:author="Rapporteur" w:date="2018-07-15T06:51:00Z"/>
        </w:trPr>
        <w:tc>
          <w:tcPr>
            <w:tcW w:w="14173" w:type="dxa"/>
            <w:tcBorders>
              <w:top w:val="single" w:sz="4" w:space="0" w:color="auto"/>
              <w:left w:val="single" w:sz="4" w:space="0" w:color="auto"/>
              <w:bottom w:val="single" w:sz="4" w:space="0" w:color="auto"/>
              <w:right w:val="single" w:sz="4" w:space="0" w:color="auto"/>
            </w:tcBorders>
          </w:tcPr>
          <w:p w14:paraId="6AE09769" w14:textId="77777777" w:rsidR="002F3E4F" w:rsidRPr="00390CF2" w:rsidRDefault="002F3E4F" w:rsidP="002F3E4F">
            <w:pPr>
              <w:pStyle w:val="TAL"/>
              <w:rPr>
                <w:ins w:id="13226" w:author="Rapporteur" w:date="2018-07-15T06:52:00Z"/>
                <w:rFonts w:eastAsia="SimSun"/>
                <w:b/>
                <w:i/>
                <w:szCs w:val="22"/>
                <w:highlight w:val="cyan"/>
              </w:rPr>
            </w:pPr>
            <w:ins w:id="13227" w:author="Rapporteur" w:date="2018-07-15T06:52:00Z">
              <w:r w:rsidRPr="00390CF2">
                <w:rPr>
                  <w:rFonts w:eastAsia="SimSun"/>
                  <w:b/>
                  <w:i/>
                  <w:szCs w:val="22"/>
                  <w:highlight w:val="cyan"/>
                </w:rPr>
                <w:t xml:space="preserve">discardOnPDCP </w:t>
              </w:r>
            </w:ins>
          </w:p>
          <w:p w14:paraId="2AC41AEE" w14:textId="2DF4B6E5" w:rsidR="002F3E4F" w:rsidRPr="00390CF2" w:rsidRDefault="002F3E4F" w:rsidP="002F3E4F">
            <w:pPr>
              <w:pStyle w:val="TAL"/>
              <w:rPr>
                <w:ins w:id="13228" w:author="Rapporteur" w:date="2018-07-15T06:51:00Z"/>
                <w:rFonts w:eastAsia="SimSun"/>
                <w:b/>
                <w:i/>
                <w:szCs w:val="22"/>
                <w:highlight w:val="cyan"/>
              </w:rPr>
            </w:pPr>
            <w:ins w:id="13229" w:author="Rapporteur" w:date="2018-07-15T06:53:00Z">
              <w:r w:rsidRPr="00390CF2">
                <w:rPr>
                  <w:highlight w:val="cyan"/>
                </w:rPr>
                <w:t>Indicates that PDCP should discard stored SDU and PDU according to TS38.323.</w:t>
              </w:r>
            </w:ins>
          </w:p>
        </w:tc>
      </w:tr>
      <w:tr w:rsidR="000805DB" w:rsidRPr="00390CF2" w14:paraId="2187C1F1" w14:textId="77777777" w:rsidTr="00526540">
        <w:trPr>
          <w:trPrChange w:id="13230"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231"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0B3D47A8" w14:textId="77777777" w:rsidR="000805DB" w:rsidRPr="00390CF2" w:rsidRDefault="000805DB" w:rsidP="00526540">
            <w:pPr>
              <w:pStyle w:val="TAL"/>
              <w:rPr>
                <w:rFonts w:eastAsia="SimSun"/>
                <w:szCs w:val="22"/>
                <w:highlight w:val="cyan"/>
              </w:rPr>
            </w:pPr>
            <w:r w:rsidRPr="00390CF2">
              <w:rPr>
                <w:rFonts w:eastAsia="SimSun"/>
                <w:b/>
                <w:i/>
                <w:szCs w:val="22"/>
                <w:highlight w:val="cyan"/>
              </w:rPr>
              <w:t>reestablishPDCP</w:t>
            </w:r>
          </w:p>
          <w:p w14:paraId="48F2B147" w14:textId="45903434" w:rsidR="000805DB" w:rsidRPr="00390CF2" w:rsidRDefault="000805DB" w:rsidP="00526540">
            <w:pPr>
              <w:pStyle w:val="TAL"/>
              <w:rPr>
                <w:rFonts w:eastAsia="SimSun"/>
                <w:szCs w:val="22"/>
                <w:highlight w:val="cyan"/>
              </w:rPr>
            </w:pPr>
            <w:ins w:id="13232" w:author="Rapporteur" w:date="2018-06-30T01:57:00Z">
              <w:r w:rsidRPr="00390CF2">
                <w:rPr>
                  <w:rFonts w:eastAsia="SimSun"/>
                  <w:szCs w:val="22"/>
                  <w:highlight w:val="cyan"/>
                </w:rPr>
                <w:t>Indicates that PDCP should be re-established. Network sets this to TRUE whenever the security key used for this radio bearer changes</w:t>
              </w:r>
            </w:ins>
            <w:ins w:id="13233" w:author="R2-1810853 SA" w:date="2018-07-10T13:42:00Z">
              <w:r w:rsidRPr="00390CF2">
                <w:rPr>
                  <w:rFonts w:eastAsia="SimSun"/>
                  <w:szCs w:val="22"/>
                  <w:highlight w:val="cyan"/>
                </w:rPr>
                <w:t>, resuming an RRC connection, or the first reconfiguration after reestablishment</w:t>
              </w:r>
            </w:ins>
            <w:ins w:id="13234" w:author="Rapporteur" w:date="2018-06-30T01:57:00Z">
              <w:r w:rsidRPr="00390CF2">
                <w:rPr>
                  <w:rFonts w:eastAsia="SimSun"/>
                  <w:szCs w:val="22"/>
                  <w:highlight w:val="cyan"/>
                </w:rPr>
                <w:t xml:space="preserve">. It </w:t>
              </w:r>
            </w:ins>
            <w:r w:rsidRPr="00390CF2">
              <w:rPr>
                <w:rFonts w:eastAsia="SimSun"/>
                <w:szCs w:val="22"/>
                <w:highlight w:val="cyan"/>
              </w:rPr>
              <w:t>may only be set if the cell groups of all linked logical channels are reset or released</w:t>
            </w:r>
            <w:ins w:id="13235" w:author="Rapporteur" w:date="2018-07-15T06:49:00Z">
              <w:r w:rsidR="002F3E4F" w:rsidRPr="00390CF2">
                <w:rPr>
                  <w:rFonts w:eastAsia="SimSun"/>
                  <w:szCs w:val="22"/>
                  <w:highlight w:val="cyan"/>
                </w:rPr>
                <w:t>.</w:t>
              </w:r>
            </w:ins>
          </w:p>
        </w:tc>
      </w:tr>
      <w:tr w:rsidR="000805DB" w:rsidRPr="00390CF2" w14:paraId="31146952" w14:textId="77777777" w:rsidTr="00526540">
        <w:trPr>
          <w:trPrChange w:id="13236"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237"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70280986" w14:textId="77777777" w:rsidR="000805DB" w:rsidRPr="00390CF2" w:rsidRDefault="000805DB" w:rsidP="00526540">
            <w:pPr>
              <w:pStyle w:val="TAL"/>
              <w:rPr>
                <w:rFonts w:eastAsia="SimSun"/>
                <w:szCs w:val="22"/>
                <w:highlight w:val="cyan"/>
              </w:rPr>
            </w:pPr>
            <w:r w:rsidRPr="00390CF2">
              <w:rPr>
                <w:rFonts w:eastAsia="SimSun"/>
                <w:b/>
                <w:i/>
                <w:szCs w:val="22"/>
                <w:highlight w:val="cyan"/>
              </w:rPr>
              <w:t>srb-Identity</w:t>
            </w:r>
          </w:p>
          <w:p w14:paraId="4B0244C0" w14:textId="77777777" w:rsidR="000805DB" w:rsidRPr="00390CF2" w:rsidRDefault="000805DB" w:rsidP="00526540">
            <w:pPr>
              <w:pStyle w:val="TAL"/>
              <w:rPr>
                <w:rFonts w:eastAsia="SimSun"/>
                <w:szCs w:val="22"/>
                <w:highlight w:val="cyan"/>
              </w:rPr>
            </w:pPr>
            <w:r w:rsidRPr="00390CF2">
              <w:rPr>
                <w:rFonts w:eastAsia="SimSun"/>
                <w:szCs w:val="22"/>
                <w:highlight w:val="cyan"/>
              </w:rPr>
              <w:t>Value 1 is applicable for SRB1 only. Value 2 is applicable for SRB2 only. Value 3 is applicable for SRB3 only.</w:t>
            </w:r>
          </w:p>
        </w:tc>
      </w:tr>
    </w:tbl>
    <w:p w14:paraId="77193405"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482526D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CED9DBA"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C8B06D" w14:textId="77777777" w:rsidR="000805DB" w:rsidRPr="00390CF2" w:rsidRDefault="000805DB" w:rsidP="00526540">
            <w:pPr>
              <w:pStyle w:val="TAH"/>
              <w:rPr>
                <w:highlight w:val="cyan"/>
              </w:rPr>
            </w:pPr>
            <w:r w:rsidRPr="00390CF2">
              <w:rPr>
                <w:highlight w:val="cyan"/>
              </w:rPr>
              <w:t>Explanation</w:t>
            </w:r>
          </w:p>
        </w:tc>
      </w:tr>
      <w:tr w:rsidR="000805DB" w:rsidRPr="00390CF2" w14:paraId="2F495CD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450708E" w14:textId="77777777" w:rsidR="000805DB" w:rsidRPr="00390CF2" w:rsidRDefault="000805DB" w:rsidP="00526540">
            <w:pPr>
              <w:pStyle w:val="TAL"/>
              <w:rPr>
                <w:i/>
                <w:highlight w:val="cyan"/>
              </w:rPr>
            </w:pPr>
            <w:r w:rsidRPr="00390CF2">
              <w:rPr>
                <w:i/>
                <w:highlight w:val="cyan"/>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2CFADEFD" w14:textId="77777777" w:rsidR="000805DB" w:rsidRPr="00390CF2" w:rsidRDefault="000805DB" w:rsidP="00526540">
            <w:pPr>
              <w:pStyle w:val="TAL"/>
              <w:rPr>
                <w:highlight w:val="cyan"/>
              </w:rPr>
            </w:pPr>
            <w:r w:rsidRPr="00390CF2">
              <w:rPr>
                <w:highlight w:val="cyan"/>
              </w:rPr>
              <w:t xml:space="preserve">The field is mandatory present in case of set up of signalling and data radio bearer and </w:t>
            </w:r>
            <w:r w:rsidRPr="00390CF2">
              <w:rPr>
                <w:bCs/>
                <w:iCs/>
                <w:highlight w:val="cyan"/>
              </w:rPr>
              <w:t xml:space="preserve">change of termination point </w:t>
            </w:r>
            <w:r w:rsidRPr="00390CF2">
              <w:rPr>
                <w:highlight w:val="cyan"/>
              </w:rPr>
              <w:t>for the radio bearer</w:t>
            </w:r>
            <w:r w:rsidRPr="00390CF2">
              <w:rPr>
                <w:bCs/>
                <w:iCs/>
                <w:highlight w:val="cyan"/>
              </w:rPr>
              <w:t xml:space="preserve"> between MN and SN</w:t>
            </w:r>
            <w:r w:rsidRPr="00390CF2">
              <w:rPr>
                <w:highlight w:val="cyan"/>
              </w:rPr>
              <w:t>. It is optionally present otherwise, Need S.</w:t>
            </w:r>
          </w:p>
        </w:tc>
      </w:tr>
      <w:tr w:rsidR="000805DB" w:rsidRPr="00390CF2" w14:paraId="0F34697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C7C52AB" w14:textId="77777777" w:rsidR="000805DB" w:rsidRPr="00390CF2" w:rsidRDefault="000805DB" w:rsidP="00526540">
            <w:pPr>
              <w:pStyle w:val="TAL"/>
              <w:rPr>
                <w:i/>
                <w:highlight w:val="cyan"/>
              </w:rPr>
            </w:pPr>
            <w:r w:rsidRPr="00390CF2">
              <w:rPr>
                <w:i/>
                <w:highlight w:val="cyan"/>
              </w:rPr>
              <w:t>PDCP</w:t>
            </w:r>
          </w:p>
        </w:tc>
        <w:tc>
          <w:tcPr>
            <w:tcW w:w="10146" w:type="dxa"/>
            <w:tcBorders>
              <w:top w:val="single" w:sz="4" w:space="0" w:color="auto"/>
              <w:left w:val="single" w:sz="4" w:space="0" w:color="auto"/>
              <w:bottom w:val="single" w:sz="4" w:space="0" w:color="auto"/>
              <w:right w:val="single" w:sz="4" w:space="0" w:color="auto"/>
            </w:tcBorders>
            <w:hideMark/>
          </w:tcPr>
          <w:p w14:paraId="387C2F6E" w14:textId="77777777" w:rsidR="000805DB" w:rsidRPr="00390CF2" w:rsidRDefault="000805DB" w:rsidP="00526540">
            <w:pPr>
              <w:pStyle w:val="TAL"/>
              <w:rPr>
                <w:highlight w:val="cyan"/>
              </w:rPr>
            </w:pPr>
            <w:r w:rsidRPr="00390CF2">
              <w:rPr>
                <w:highlight w:val="cyan"/>
              </w:rPr>
              <w:t>The field is mandatory present if the corresponding DRB is being setup or corresponding RB is reconfigured with NR PDCP; otherwise the field is optionally present, need M.</w:t>
            </w:r>
          </w:p>
        </w:tc>
      </w:tr>
      <w:tr w:rsidR="000805DB" w:rsidRPr="00390CF2" w14:paraId="2EB9416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8BF30FA" w14:textId="77777777" w:rsidR="000805DB" w:rsidRPr="00390CF2" w:rsidRDefault="000805DB" w:rsidP="00526540">
            <w:pPr>
              <w:pStyle w:val="TAL"/>
              <w:rPr>
                <w:i/>
                <w:highlight w:val="cyan"/>
              </w:rPr>
            </w:pPr>
            <w:r w:rsidRPr="00390CF2">
              <w:rPr>
                <w:i/>
                <w:highlight w:val="cyan"/>
              </w:rPr>
              <w:t>DRBSetup</w:t>
            </w:r>
          </w:p>
        </w:tc>
        <w:tc>
          <w:tcPr>
            <w:tcW w:w="10146" w:type="dxa"/>
            <w:tcBorders>
              <w:top w:val="single" w:sz="4" w:space="0" w:color="auto"/>
              <w:left w:val="single" w:sz="4" w:space="0" w:color="auto"/>
              <w:bottom w:val="single" w:sz="4" w:space="0" w:color="auto"/>
              <w:right w:val="single" w:sz="4" w:space="0" w:color="auto"/>
            </w:tcBorders>
            <w:hideMark/>
          </w:tcPr>
          <w:p w14:paraId="09C6E7DA" w14:textId="77777777" w:rsidR="000805DB" w:rsidRPr="00390CF2" w:rsidRDefault="000805DB" w:rsidP="00526540">
            <w:pPr>
              <w:pStyle w:val="TAL"/>
              <w:rPr>
                <w:highlight w:val="cyan"/>
              </w:rPr>
            </w:pPr>
            <w:r w:rsidRPr="00390CF2">
              <w:rPr>
                <w:highlight w:val="cyan"/>
              </w:rPr>
              <w:t>The field is mandatory present if the corresponding DRB is being setup; otherwise the field is optionally present, need M.</w:t>
            </w:r>
          </w:p>
        </w:tc>
      </w:tr>
      <w:tr w:rsidR="000805DB" w:rsidRPr="00390CF2" w14:paraId="5F5395A7" w14:textId="77777777" w:rsidTr="00526540">
        <w:trPr>
          <w:ins w:id="13238" w:author="Rapporteur SA Rev 1" w:date="2018-05-31T09:09:00Z"/>
        </w:trPr>
        <w:tc>
          <w:tcPr>
            <w:tcW w:w="4027" w:type="dxa"/>
            <w:tcBorders>
              <w:top w:val="single" w:sz="4" w:space="0" w:color="auto"/>
              <w:left w:val="single" w:sz="4" w:space="0" w:color="auto"/>
              <w:bottom w:val="single" w:sz="4" w:space="0" w:color="auto"/>
              <w:right w:val="single" w:sz="4" w:space="0" w:color="auto"/>
            </w:tcBorders>
            <w:hideMark/>
          </w:tcPr>
          <w:p w14:paraId="140FEB63" w14:textId="77777777" w:rsidR="000805DB" w:rsidRPr="00390CF2" w:rsidRDefault="000805DB" w:rsidP="00526540">
            <w:pPr>
              <w:pStyle w:val="TAL"/>
              <w:rPr>
                <w:ins w:id="13239" w:author="Rapporteur SA Rev 1" w:date="2018-05-31T09:09:00Z"/>
                <w:i/>
                <w:highlight w:val="cyan"/>
              </w:rPr>
            </w:pPr>
            <w:ins w:id="13240" w:author="R2-1810924 SA" w:date="2018-07-11T12:32:00Z">
              <w:r w:rsidRPr="00390CF2">
                <w:rPr>
                  <w:i/>
                  <w:highlight w:val="cyan"/>
                  <w:lang w:eastAsia="en-GB"/>
                </w:rPr>
                <w:t>i</w:t>
              </w:r>
            </w:ins>
            <w:ins w:id="13241" w:author="Rapporteur SA Rev 1" w:date="2018-05-31T09:09:00Z">
              <w:del w:id="13242" w:author="R2-1810924 SA" w:date="2018-07-11T12:32:00Z">
                <w:r w:rsidRPr="00390CF2" w:rsidDel="007670CB">
                  <w:rPr>
                    <w:i/>
                    <w:highlight w:val="cyan"/>
                    <w:lang w:eastAsia="en-GB"/>
                  </w:rPr>
                  <w:delText>I</w:delText>
                </w:r>
              </w:del>
              <w:r w:rsidRPr="00390CF2">
                <w:rPr>
                  <w:i/>
                  <w:highlight w:val="cyan"/>
                  <w:lang w:eastAsia="en-GB"/>
                </w:rPr>
                <w:t>nterSystemHO</w:t>
              </w:r>
            </w:ins>
          </w:p>
        </w:tc>
        <w:tc>
          <w:tcPr>
            <w:tcW w:w="10146" w:type="dxa"/>
            <w:tcBorders>
              <w:top w:val="single" w:sz="4" w:space="0" w:color="auto"/>
              <w:left w:val="single" w:sz="4" w:space="0" w:color="auto"/>
              <w:bottom w:val="single" w:sz="4" w:space="0" w:color="auto"/>
              <w:right w:val="single" w:sz="4" w:space="0" w:color="auto"/>
            </w:tcBorders>
            <w:hideMark/>
          </w:tcPr>
          <w:p w14:paraId="41C5E0F3" w14:textId="77777777" w:rsidR="000805DB" w:rsidRPr="00390CF2" w:rsidRDefault="000805DB" w:rsidP="00526540">
            <w:pPr>
              <w:pStyle w:val="TAL"/>
              <w:rPr>
                <w:ins w:id="13243" w:author="Rapporteur SA Rev 1" w:date="2018-05-31T09:09:00Z"/>
                <w:highlight w:val="cyan"/>
              </w:rPr>
            </w:pPr>
            <w:ins w:id="13244" w:author="Rapporteur SA Rev 1" w:date="2018-05-31T09:09:00Z">
              <w:r w:rsidRPr="00390CF2">
                <w:rPr>
                  <w:highlight w:val="cyan"/>
                  <w:lang w:eastAsia="en-GB"/>
                </w:rPr>
                <w:t>This field is mandatory present in case of inter system handover</w:t>
              </w:r>
            </w:ins>
            <w:ins w:id="13245" w:author="R2-1810924 SA" w:date="2018-07-11T12:30:00Z">
              <w:r w:rsidRPr="00390CF2">
                <w:rPr>
                  <w:highlight w:val="cyan"/>
                  <w:lang w:eastAsia="en-GB"/>
                </w:rPr>
                <w:t xml:space="preserve">, </w:t>
              </w:r>
              <w:r w:rsidRPr="00390CF2">
                <w:rPr>
                  <w:highlight w:val="cyan"/>
                  <w:lang w:val="x-none" w:eastAsia="en-GB"/>
                </w:rPr>
                <w:t>and optional</w:t>
              </w:r>
              <w:r w:rsidRPr="00390CF2">
                <w:rPr>
                  <w:highlight w:val="cyan"/>
                  <w:lang w:val="sv-SE" w:eastAsia="en-GB"/>
                </w:rPr>
                <w:t>ly</w:t>
              </w:r>
              <w:r w:rsidRPr="00390CF2">
                <w:rPr>
                  <w:highlight w:val="cyan"/>
                  <w:lang w:val="x-none" w:eastAsia="en-GB"/>
                </w:rPr>
                <w:t xml:space="preserve"> present in case of NG based HO</w:t>
              </w:r>
            </w:ins>
            <w:ins w:id="13246" w:author="Rapporteur SA Rev 1" w:date="2018-05-31T09:09:00Z">
              <w:r w:rsidRPr="00390CF2">
                <w:rPr>
                  <w:highlight w:val="cyan"/>
                  <w:lang w:eastAsia="en-GB"/>
                </w:rPr>
                <w:t>. Otherwise</w:t>
              </w:r>
            </w:ins>
            <w:ins w:id="13247" w:author="R2-1810924 SA" w:date="2018-07-11T12:32:00Z">
              <w:r w:rsidRPr="00390CF2">
                <w:rPr>
                  <w:highlight w:val="cyan"/>
                  <w:lang w:eastAsia="en-GB"/>
                </w:rPr>
                <w:t>,</w:t>
              </w:r>
            </w:ins>
            <w:ins w:id="13248" w:author="Rapporteur SA Rev 1" w:date="2018-05-31T09:09:00Z">
              <w:r w:rsidRPr="00390CF2">
                <w:rPr>
                  <w:highlight w:val="cyan"/>
                  <w:lang w:eastAsia="en-GB"/>
                </w:rPr>
                <w:t xml:space="preserve"> the field is absent.</w:t>
              </w:r>
            </w:ins>
          </w:p>
        </w:tc>
      </w:tr>
      <w:tr w:rsidR="000805DB" w:rsidRPr="00390CF2" w14:paraId="3B38690E" w14:textId="77777777" w:rsidTr="00526540">
        <w:trPr>
          <w:ins w:id="13249"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24A11D88" w14:textId="77777777" w:rsidR="000805DB" w:rsidRPr="00390CF2" w:rsidRDefault="000805DB" w:rsidP="00526540">
            <w:pPr>
              <w:pStyle w:val="TAL"/>
              <w:rPr>
                <w:ins w:id="13250" w:author="R2-1810854 SA" w:date="2018-07-10T13:52:00Z"/>
                <w:i/>
                <w:highlight w:val="cyan"/>
              </w:rPr>
            </w:pPr>
            <w:ins w:id="13251" w:author="R2-1810854 SA" w:date="2018-07-10T13:52:00Z">
              <w:r w:rsidRPr="00390CF2">
                <w:rPr>
                  <w:i/>
                  <w:iCs/>
                  <w:highlight w:val="cyan"/>
                </w:rPr>
                <w:t>HO-Conn</w:t>
              </w:r>
            </w:ins>
          </w:p>
        </w:tc>
        <w:tc>
          <w:tcPr>
            <w:tcW w:w="10146" w:type="dxa"/>
            <w:tcBorders>
              <w:top w:val="single" w:sz="4" w:space="0" w:color="auto"/>
              <w:left w:val="single" w:sz="4" w:space="0" w:color="auto"/>
              <w:bottom w:val="single" w:sz="4" w:space="0" w:color="auto"/>
              <w:right w:val="single" w:sz="4" w:space="0" w:color="auto"/>
            </w:tcBorders>
            <w:hideMark/>
          </w:tcPr>
          <w:p w14:paraId="53F6B988" w14:textId="77777777" w:rsidR="000805DB" w:rsidRPr="00390CF2" w:rsidRDefault="000805DB" w:rsidP="00526540">
            <w:pPr>
              <w:pStyle w:val="TAL"/>
              <w:rPr>
                <w:ins w:id="13252" w:author="R2-1810854 SA" w:date="2018-07-10T13:52:00Z"/>
                <w:highlight w:val="cyan"/>
              </w:rPr>
            </w:pPr>
            <w:ins w:id="13253"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or in case of </w:t>
              </w:r>
              <w:r w:rsidRPr="00390CF2">
                <w:rPr>
                  <w:i/>
                  <w:highlight w:val="cyan"/>
                </w:rPr>
                <w:t>RRCSetup</w:t>
              </w:r>
              <w:r w:rsidRPr="00390CF2">
                <w:rPr>
                  <w:highlight w:val="cyan"/>
                </w:rPr>
                <w:t xml:space="preserve">; otherwise the field is optionally present, need N. Upon </w:t>
              </w:r>
              <w:r w:rsidRPr="00390CF2">
                <w:rPr>
                  <w:i/>
                  <w:highlight w:val="cyan"/>
                </w:rPr>
                <w:t>RRCSetup</w:t>
              </w:r>
              <w:r w:rsidRPr="00390CF2">
                <w:rPr>
                  <w:highlight w:val="cyan"/>
                </w:rPr>
                <w:t>, only SRB1 can be present.</w:t>
              </w:r>
            </w:ins>
          </w:p>
        </w:tc>
      </w:tr>
      <w:tr w:rsidR="000805DB" w:rsidRPr="00390CF2" w14:paraId="51479170" w14:textId="77777777" w:rsidTr="00526540">
        <w:trPr>
          <w:ins w:id="13254"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7E22FEF8" w14:textId="12D85D51" w:rsidR="000805DB" w:rsidRPr="00390CF2" w:rsidRDefault="000805DB" w:rsidP="00526540">
            <w:pPr>
              <w:pStyle w:val="TAL"/>
              <w:rPr>
                <w:ins w:id="13255" w:author="R2-1810854 SA" w:date="2018-07-10T13:52:00Z"/>
                <w:i/>
                <w:iCs/>
                <w:highlight w:val="cyan"/>
              </w:rPr>
            </w:pPr>
            <w:ins w:id="13256" w:author="R2-1810854 SA" w:date="2018-07-10T13:52:00Z">
              <w:r w:rsidRPr="00390CF2">
                <w:rPr>
                  <w:i/>
                  <w:iCs/>
                  <w:highlight w:val="cyan"/>
                </w:rPr>
                <w:t>HO-to</w:t>
              </w:r>
            </w:ins>
            <w:ins w:id="13257" w:author="Rapporteur ASN1 SA" w:date="2018-07-15T07:54:00Z">
              <w:r w:rsidR="00403DF8" w:rsidRPr="00390CF2">
                <w:rPr>
                  <w:i/>
                  <w:iCs/>
                  <w:highlight w:val="cyan"/>
                </w:rPr>
                <w:t>NR</w:t>
              </w:r>
            </w:ins>
          </w:p>
        </w:tc>
        <w:tc>
          <w:tcPr>
            <w:tcW w:w="10146" w:type="dxa"/>
            <w:tcBorders>
              <w:top w:val="single" w:sz="4" w:space="0" w:color="auto"/>
              <w:left w:val="single" w:sz="4" w:space="0" w:color="auto"/>
              <w:bottom w:val="single" w:sz="4" w:space="0" w:color="auto"/>
              <w:right w:val="single" w:sz="4" w:space="0" w:color="auto"/>
            </w:tcBorders>
            <w:hideMark/>
          </w:tcPr>
          <w:p w14:paraId="1F9C7BD6" w14:textId="77777777" w:rsidR="000805DB" w:rsidRPr="00390CF2" w:rsidRDefault="000805DB" w:rsidP="00526540">
            <w:pPr>
              <w:pStyle w:val="TAL"/>
              <w:rPr>
                <w:ins w:id="13258" w:author="R2-1810854 SA" w:date="2018-07-10T13:52:00Z"/>
                <w:highlight w:val="cyan"/>
              </w:rPr>
            </w:pPr>
            <w:ins w:id="13259"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In case of </w:t>
              </w:r>
              <w:r w:rsidRPr="00390CF2">
                <w:rPr>
                  <w:i/>
                  <w:highlight w:val="cyan"/>
                </w:rPr>
                <w:t>RRCSetup</w:t>
              </w:r>
              <w:r w:rsidRPr="00390CF2">
                <w:rPr>
                  <w:highlight w:val="cyan"/>
                </w:rPr>
                <w:t xml:space="preserve"> and </w:t>
              </w:r>
              <w:r w:rsidRPr="00390CF2">
                <w:rPr>
                  <w:i/>
                  <w:highlight w:val="cyan"/>
                </w:rPr>
                <w:t>RRCReestablishment</w:t>
              </w:r>
              <w:r w:rsidRPr="00390CF2">
                <w:rPr>
                  <w:highlight w:val="cyan"/>
                </w:rPr>
                <w:t>, the field is not present; otherwise the field is optionally present, need N.</w:t>
              </w:r>
            </w:ins>
          </w:p>
        </w:tc>
      </w:tr>
    </w:tbl>
    <w:p w14:paraId="41A36794" w14:textId="77777777" w:rsidR="000805DB" w:rsidRPr="00390CF2" w:rsidRDefault="000805DB" w:rsidP="000805DB">
      <w:pPr>
        <w:rPr>
          <w:highlight w:val="cyan"/>
        </w:rPr>
      </w:pPr>
      <w:bookmarkStart w:id="13260" w:name="_Hlk497717897"/>
    </w:p>
    <w:p w14:paraId="34C97634" w14:textId="77777777" w:rsidR="000805DB" w:rsidRPr="00390CF2" w:rsidRDefault="000805DB" w:rsidP="000805DB">
      <w:pPr>
        <w:pStyle w:val="Heading4"/>
        <w:rPr>
          <w:highlight w:val="cyan"/>
        </w:rPr>
      </w:pPr>
      <w:bookmarkStart w:id="13261" w:name="_Toc510018667"/>
      <w:bookmarkStart w:id="13262" w:name="_Hlk512338927"/>
      <w:r w:rsidRPr="00390CF2">
        <w:rPr>
          <w:highlight w:val="cyan"/>
        </w:rPr>
        <w:t>–</w:t>
      </w:r>
      <w:r w:rsidRPr="00390CF2">
        <w:rPr>
          <w:highlight w:val="cyan"/>
        </w:rPr>
        <w:tab/>
      </w:r>
      <w:r w:rsidRPr="00390CF2">
        <w:rPr>
          <w:i/>
          <w:highlight w:val="cyan"/>
        </w:rPr>
        <w:t>RadioLinkMonitoringConfig</w:t>
      </w:r>
      <w:bookmarkEnd w:id="13261"/>
    </w:p>
    <w:bookmarkEnd w:id="13262"/>
    <w:p w14:paraId="2FC86FC6" w14:textId="77777777" w:rsidR="000805DB" w:rsidRPr="00390CF2" w:rsidRDefault="000805DB" w:rsidP="000805DB">
      <w:pPr>
        <w:rPr>
          <w:highlight w:val="cyan"/>
        </w:rPr>
      </w:pPr>
      <w:r w:rsidRPr="00390CF2">
        <w:rPr>
          <w:highlight w:val="cyan"/>
        </w:rPr>
        <w:t xml:space="preserve">The </w:t>
      </w:r>
      <w:r w:rsidRPr="00390CF2">
        <w:rPr>
          <w:i/>
          <w:highlight w:val="cyan"/>
        </w:rPr>
        <w:t>RadioLinkMonitoringConfig</w:t>
      </w:r>
      <w:r w:rsidRPr="00390CF2">
        <w:rPr>
          <w:highlight w:val="cyan"/>
        </w:rPr>
        <w:t xml:space="preserve"> IE is used to configure radio link monitoring for detection of beam- and/or cell radio link failure. See also 38.321, section 5.1.1.</w:t>
      </w:r>
    </w:p>
    <w:p w14:paraId="3774D253" w14:textId="77777777" w:rsidR="000805DB" w:rsidRPr="00390CF2" w:rsidRDefault="000805DB" w:rsidP="000805DB">
      <w:pPr>
        <w:pStyle w:val="TH"/>
        <w:rPr>
          <w:highlight w:val="cyan"/>
        </w:rPr>
      </w:pPr>
      <w:r w:rsidRPr="00390CF2">
        <w:rPr>
          <w:i/>
          <w:highlight w:val="cyan"/>
        </w:rPr>
        <w:t>RadioLinkMonitoringConfig</w:t>
      </w:r>
      <w:r w:rsidRPr="00390CF2">
        <w:rPr>
          <w:highlight w:val="cyan"/>
        </w:rPr>
        <w:t xml:space="preserve"> information element</w:t>
      </w:r>
    </w:p>
    <w:p w14:paraId="17B59A5D" w14:textId="77777777" w:rsidR="000805DB" w:rsidRPr="00390CF2" w:rsidRDefault="000805DB" w:rsidP="000805DB">
      <w:pPr>
        <w:pStyle w:val="PL"/>
        <w:rPr>
          <w:color w:val="808080"/>
          <w:highlight w:val="cyan"/>
        </w:rPr>
      </w:pPr>
      <w:r w:rsidRPr="00390CF2">
        <w:rPr>
          <w:color w:val="808080"/>
          <w:highlight w:val="cyan"/>
        </w:rPr>
        <w:t>-- ASN1START</w:t>
      </w:r>
    </w:p>
    <w:p w14:paraId="2CEF9DF4" w14:textId="77777777" w:rsidR="000805DB" w:rsidRPr="00390CF2" w:rsidRDefault="000805DB" w:rsidP="000805DB">
      <w:pPr>
        <w:pStyle w:val="PL"/>
        <w:rPr>
          <w:color w:val="808080"/>
          <w:highlight w:val="cyan"/>
        </w:rPr>
      </w:pPr>
      <w:r w:rsidRPr="00390CF2">
        <w:rPr>
          <w:color w:val="808080"/>
          <w:highlight w:val="cyan"/>
        </w:rPr>
        <w:t>-- TAG-RADIOLINKMONITORINGCONFIG-START</w:t>
      </w:r>
    </w:p>
    <w:p w14:paraId="7F8B6E02" w14:textId="77777777" w:rsidR="000805DB" w:rsidRPr="00390CF2" w:rsidRDefault="000805DB" w:rsidP="000805DB">
      <w:pPr>
        <w:pStyle w:val="PL"/>
        <w:rPr>
          <w:highlight w:val="cyan"/>
        </w:rPr>
      </w:pPr>
    </w:p>
    <w:p w14:paraId="230830CC" w14:textId="77777777" w:rsidR="000805DB" w:rsidRPr="00390CF2" w:rsidRDefault="000805DB" w:rsidP="000805DB">
      <w:pPr>
        <w:pStyle w:val="PL"/>
        <w:rPr>
          <w:highlight w:val="cyan"/>
        </w:rPr>
      </w:pPr>
      <w:r w:rsidRPr="00390CF2">
        <w:rPr>
          <w:highlight w:val="cyan"/>
        </w:rPr>
        <w:t>RadioLinkMonito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44D582" w14:textId="77777777" w:rsidR="000805DB" w:rsidRPr="00390CF2" w:rsidRDefault="000805DB" w:rsidP="000805DB">
      <w:pPr>
        <w:pStyle w:val="PL"/>
        <w:rPr>
          <w:color w:val="808080"/>
          <w:highlight w:val="cyan"/>
        </w:rPr>
      </w:pPr>
      <w:bookmarkStart w:id="13263" w:name="_Hlk508219085"/>
      <w:r w:rsidRPr="00390CF2">
        <w:rPr>
          <w:highlight w:val="cyan"/>
        </w:rPr>
        <w:tab/>
        <w:t>failureDetectionResource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FailureDetectionResources))</w:t>
      </w:r>
      <w:r w:rsidRPr="00390CF2">
        <w:rPr>
          <w:color w:val="993366"/>
          <w:highlight w:val="cyan"/>
        </w:rPr>
        <w:t xml:space="preserve"> OF</w:t>
      </w:r>
      <w:r w:rsidRPr="00390CF2">
        <w:rPr>
          <w:highlight w:val="cyan"/>
        </w:rPr>
        <w:t xml:space="preserve"> RadioLinkMonitoringRS</w:t>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bookmarkEnd w:id="13263"/>
    <w:p w14:paraId="47BF9612" w14:textId="77777777" w:rsidR="000805DB" w:rsidRPr="00390CF2" w:rsidRDefault="000805DB" w:rsidP="000805DB">
      <w:pPr>
        <w:pStyle w:val="PL"/>
        <w:rPr>
          <w:color w:val="808080"/>
          <w:highlight w:val="cyan"/>
        </w:rPr>
      </w:pPr>
      <w:r w:rsidRPr="00390CF2">
        <w:rPr>
          <w:highlight w:val="cyan"/>
        </w:rPr>
        <w:tab/>
        <w:t>failureDetectionResourcesToReleaseList</w:t>
      </w:r>
      <w:r w:rsidRPr="00390CF2">
        <w:rPr>
          <w:highlight w:val="cyan"/>
        </w:rPr>
        <w:tab/>
      </w:r>
      <w:r w:rsidRPr="00390CF2">
        <w:rPr>
          <w:color w:val="993366"/>
          <w:highlight w:val="cyan"/>
        </w:rPr>
        <w:t>SEQUENCE</w:t>
      </w:r>
      <w:r w:rsidRPr="00390CF2">
        <w:rPr>
          <w:highlight w:val="cyan"/>
        </w:rPr>
        <w:t xml:space="preserve"> (SIZE(1..maxNrofFailureDetectionResources)) OF RadioLinkMonitoringRS-Id</w:t>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N</w:t>
      </w:r>
    </w:p>
    <w:p w14:paraId="1BED1313" w14:textId="77777777" w:rsidR="000805DB" w:rsidRPr="00390CF2" w:rsidRDefault="000805DB" w:rsidP="000805DB">
      <w:pPr>
        <w:pStyle w:val="PL"/>
        <w:rPr>
          <w:color w:val="808080"/>
          <w:highlight w:val="cyan"/>
        </w:rPr>
      </w:pPr>
      <w:r w:rsidRPr="00390CF2">
        <w:rPr>
          <w:highlight w:val="cyan"/>
        </w:rPr>
        <w:tab/>
        <w:t>beamFailureInstanceMaxCou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 n5, n6, n8, 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1016DE8" w14:textId="77777777" w:rsidR="000805DB" w:rsidRPr="00390CF2" w:rsidRDefault="000805DB" w:rsidP="000805DB">
      <w:pPr>
        <w:pStyle w:val="PL"/>
        <w:rPr>
          <w:color w:val="808080"/>
          <w:highlight w:val="cyan"/>
        </w:rPr>
      </w:pPr>
      <w:r w:rsidRPr="00390CF2">
        <w:rPr>
          <w:highlight w:val="cyan"/>
        </w:rPr>
        <w:tab/>
        <w:t xml:space="preserve">beamFailureDetectionTimer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bfd1, pbfd2, pbfd3, pbfd4, pbfd5, pbfd6, pbfd8, pbfd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EE24B59" w14:textId="77777777" w:rsidR="000805DB" w:rsidRPr="00390CF2" w:rsidRDefault="000805DB" w:rsidP="000805DB">
      <w:pPr>
        <w:pStyle w:val="PL"/>
        <w:rPr>
          <w:highlight w:val="cyan"/>
        </w:rPr>
      </w:pPr>
      <w:r w:rsidRPr="00390CF2">
        <w:rPr>
          <w:highlight w:val="cyan"/>
        </w:rPr>
        <w:tab/>
        <w:t>...</w:t>
      </w:r>
    </w:p>
    <w:p w14:paraId="2A718F18" w14:textId="77777777" w:rsidR="000805DB" w:rsidRPr="00390CF2" w:rsidRDefault="000805DB" w:rsidP="000805DB">
      <w:pPr>
        <w:pStyle w:val="PL"/>
        <w:rPr>
          <w:highlight w:val="cyan"/>
        </w:rPr>
      </w:pPr>
      <w:r w:rsidRPr="00390CF2">
        <w:rPr>
          <w:highlight w:val="cyan"/>
        </w:rPr>
        <w:t>}</w:t>
      </w:r>
    </w:p>
    <w:p w14:paraId="618B4590" w14:textId="77777777" w:rsidR="000805DB" w:rsidRPr="00390CF2" w:rsidRDefault="000805DB" w:rsidP="000805DB">
      <w:pPr>
        <w:pStyle w:val="PL"/>
        <w:rPr>
          <w:highlight w:val="cyan"/>
        </w:rPr>
      </w:pPr>
    </w:p>
    <w:p w14:paraId="36F887D8" w14:textId="77777777" w:rsidR="000805DB" w:rsidRPr="00390CF2" w:rsidRDefault="000805DB" w:rsidP="000805DB">
      <w:pPr>
        <w:pStyle w:val="PL"/>
        <w:rPr>
          <w:highlight w:val="cyan"/>
        </w:rPr>
      </w:pPr>
      <w:r w:rsidRPr="00390CF2">
        <w:rPr>
          <w:highlight w:val="cyan"/>
        </w:rPr>
        <w:t>RadioLinkMonitoring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803DD6" w14:textId="77777777" w:rsidR="000805DB" w:rsidRPr="00390CF2" w:rsidRDefault="000805DB" w:rsidP="000805DB">
      <w:pPr>
        <w:pStyle w:val="PL"/>
        <w:rPr>
          <w:highlight w:val="cyan"/>
        </w:rPr>
      </w:pPr>
      <w:r w:rsidRPr="00390CF2">
        <w:rPr>
          <w:highlight w:val="cyan"/>
        </w:rPr>
        <w:tab/>
        <w:t>radioLinkMonitoringRS-Id</w:t>
      </w:r>
      <w:r w:rsidRPr="00390CF2">
        <w:rPr>
          <w:highlight w:val="cyan"/>
        </w:rPr>
        <w:tab/>
      </w:r>
      <w:r w:rsidRPr="00390CF2">
        <w:rPr>
          <w:highlight w:val="cyan"/>
        </w:rPr>
        <w:tab/>
      </w:r>
      <w:r w:rsidRPr="00390CF2">
        <w:rPr>
          <w:highlight w:val="cyan"/>
        </w:rPr>
        <w:tab/>
      </w:r>
      <w:r w:rsidRPr="00390CF2">
        <w:rPr>
          <w:highlight w:val="cyan"/>
        </w:rPr>
        <w:tab/>
        <w:t>RadioLinkMonitoringRS-Id,</w:t>
      </w:r>
    </w:p>
    <w:p w14:paraId="0DD128D1" w14:textId="77777777" w:rsidR="000805DB" w:rsidRPr="00390CF2" w:rsidRDefault="000805DB" w:rsidP="000805DB">
      <w:pPr>
        <w:pStyle w:val="PL"/>
        <w:rPr>
          <w:highlight w:val="cyan"/>
        </w:rPr>
      </w:pPr>
      <w:r w:rsidRPr="00390CF2">
        <w:rPr>
          <w:highlight w:val="cyan"/>
        </w:rPr>
        <w:tab/>
        <w:t>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Failure, rlf, both},</w:t>
      </w:r>
    </w:p>
    <w:p w14:paraId="2C1786F6" w14:textId="77777777" w:rsidR="000805DB" w:rsidRPr="00390CF2" w:rsidRDefault="000805DB" w:rsidP="000805DB">
      <w:pPr>
        <w:pStyle w:val="PL"/>
        <w:rPr>
          <w:highlight w:val="cyan"/>
        </w:rPr>
      </w:pPr>
      <w:r w:rsidRPr="00390CF2">
        <w:rPr>
          <w:highlight w:val="cyan"/>
        </w:rPr>
        <w:tab/>
        <w:t>detection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DA14537"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4EE90B26"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5D5D852C" w14:textId="77777777" w:rsidR="000805DB" w:rsidRPr="00390CF2" w:rsidRDefault="000805DB" w:rsidP="000805DB">
      <w:pPr>
        <w:pStyle w:val="PL"/>
        <w:rPr>
          <w:highlight w:val="cyan"/>
        </w:rPr>
      </w:pPr>
      <w:r w:rsidRPr="00390CF2">
        <w:rPr>
          <w:highlight w:val="cyan"/>
        </w:rPr>
        <w:tab/>
        <w:t>},</w:t>
      </w:r>
    </w:p>
    <w:p w14:paraId="67CAD70D" w14:textId="77777777" w:rsidR="000805DB" w:rsidRPr="00390CF2" w:rsidRDefault="000805DB" w:rsidP="000805DB">
      <w:pPr>
        <w:pStyle w:val="PL"/>
        <w:rPr>
          <w:highlight w:val="cyan"/>
        </w:rPr>
      </w:pPr>
      <w:r w:rsidRPr="00390CF2">
        <w:rPr>
          <w:highlight w:val="cyan"/>
        </w:rPr>
        <w:tab/>
        <w:t>...</w:t>
      </w:r>
    </w:p>
    <w:p w14:paraId="6BA90767" w14:textId="77777777" w:rsidR="000805DB" w:rsidRPr="00390CF2" w:rsidRDefault="000805DB" w:rsidP="000805DB">
      <w:pPr>
        <w:pStyle w:val="PL"/>
        <w:rPr>
          <w:highlight w:val="cyan"/>
        </w:rPr>
      </w:pPr>
      <w:r w:rsidRPr="00390CF2">
        <w:rPr>
          <w:highlight w:val="cyan"/>
        </w:rPr>
        <w:t>}</w:t>
      </w:r>
    </w:p>
    <w:p w14:paraId="4E8DFA05" w14:textId="77777777" w:rsidR="000805DB" w:rsidRPr="00390CF2" w:rsidRDefault="000805DB" w:rsidP="000805DB">
      <w:pPr>
        <w:pStyle w:val="PL"/>
        <w:rPr>
          <w:highlight w:val="cyan"/>
        </w:rPr>
      </w:pPr>
    </w:p>
    <w:p w14:paraId="37BD788B" w14:textId="77777777" w:rsidR="000805DB" w:rsidRPr="00390CF2" w:rsidRDefault="000805DB" w:rsidP="000805DB">
      <w:pPr>
        <w:pStyle w:val="PL"/>
        <w:rPr>
          <w:color w:val="808080"/>
          <w:highlight w:val="cyan"/>
        </w:rPr>
      </w:pPr>
      <w:r w:rsidRPr="00390CF2">
        <w:rPr>
          <w:color w:val="808080"/>
          <w:highlight w:val="cyan"/>
        </w:rPr>
        <w:t>-- TAG-RADIOLINKMONITORINGCONFIG-STOP</w:t>
      </w:r>
    </w:p>
    <w:p w14:paraId="7AC64775" w14:textId="77777777" w:rsidR="000805DB" w:rsidRPr="00390CF2" w:rsidRDefault="000805DB" w:rsidP="000805DB">
      <w:pPr>
        <w:pStyle w:val="PL"/>
        <w:rPr>
          <w:color w:val="808080"/>
          <w:highlight w:val="cyan"/>
        </w:rPr>
      </w:pPr>
      <w:r w:rsidRPr="00390CF2">
        <w:rPr>
          <w:color w:val="808080"/>
          <w:highlight w:val="cyan"/>
        </w:rPr>
        <w:t>-- ASN1STOP</w:t>
      </w:r>
    </w:p>
    <w:p w14:paraId="23B040F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55D5E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B978D5" w14:textId="77777777" w:rsidR="000805DB" w:rsidRPr="00390CF2" w:rsidRDefault="000805DB" w:rsidP="00526540">
            <w:pPr>
              <w:pStyle w:val="TAH"/>
              <w:rPr>
                <w:szCs w:val="22"/>
                <w:highlight w:val="cyan"/>
              </w:rPr>
            </w:pPr>
            <w:r w:rsidRPr="00390CF2">
              <w:rPr>
                <w:i/>
                <w:szCs w:val="22"/>
                <w:highlight w:val="cyan"/>
              </w:rPr>
              <w:t>RadioLinkMonitoringConfig field descriptions</w:t>
            </w:r>
          </w:p>
        </w:tc>
      </w:tr>
      <w:tr w:rsidR="000805DB" w:rsidRPr="00390CF2" w14:paraId="11DBE07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F35D55" w14:textId="77777777" w:rsidR="000805DB" w:rsidRPr="00390CF2" w:rsidRDefault="000805DB" w:rsidP="00526540">
            <w:pPr>
              <w:pStyle w:val="TAL"/>
              <w:rPr>
                <w:szCs w:val="22"/>
                <w:highlight w:val="cyan"/>
              </w:rPr>
            </w:pPr>
            <w:r w:rsidRPr="00390CF2">
              <w:rPr>
                <w:b/>
                <w:i/>
                <w:szCs w:val="22"/>
                <w:highlight w:val="cyan"/>
              </w:rPr>
              <w:t>beamFailureDetectionTimer</w:t>
            </w:r>
          </w:p>
          <w:p w14:paraId="0850766D" w14:textId="77777777" w:rsidR="000805DB" w:rsidRPr="00390CF2" w:rsidRDefault="000805DB" w:rsidP="00526540">
            <w:pPr>
              <w:pStyle w:val="TAL"/>
              <w:rPr>
                <w:szCs w:val="22"/>
                <w:highlight w:val="cyan"/>
              </w:rPr>
            </w:pPr>
            <w:r w:rsidRPr="00390CF2">
              <w:rPr>
                <w:szCs w:val="22"/>
                <w:highlight w:val="cyan"/>
              </w:rPr>
              <w:t xml:space="preserve">Timer for beam failure detection (see 38.321, section </w:t>
            </w:r>
            <w:del w:id="13264" w:author="Huawei (Nathan)" w:date="2018-06-21T16:55:00Z">
              <w:r w:rsidRPr="00390CF2">
                <w:rPr>
                  <w:szCs w:val="22"/>
                  <w:highlight w:val="cyan"/>
                </w:rPr>
                <w:delText>FFS_Section</w:delText>
              </w:r>
            </w:del>
            <w:ins w:id="13265" w:author="Huawei (Nathan)" w:date="2018-06-21T16:55:00Z">
              <w:r w:rsidRPr="00390CF2">
                <w:rPr>
                  <w:szCs w:val="22"/>
                  <w:highlight w:val="cyan"/>
                </w:rPr>
                <w:t>5.17</w:t>
              </w:r>
            </w:ins>
            <w:r w:rsidRPr="00390CF2">
              <w:rPr>
                <w:szCs w:val="22"/>
                <w:highlight w:val="cyan"/>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t>
            </w:r>
            <w:del w:id="13266" w:author="R2-1810870" w:date="2018-07-10T17:52:00Z">
              <w:r w:rsidRPr="00390CF2" w:rsidDel="00CC5325">
                <w:rPr>
                  <w:szCs w:val="22"/>
                  <w:highlight w:val="cyan"/>
                </w:rPr>
                <w:delText xml:space="preserve">When the network reconfigures this field, the UE resets </w:delText>
              </w:r>
            </w:del>
            <w:ins w:id="13267" w:author="Rapporteur" w:date="2018-06-28T09:21:00Z">
              <w:del w:id="13268" w:author="R2-1810870" w:date="2018-07-10T17:52:00Z">
                <w:r w:rsidRPr="00390CF2" w:rsidDel="00CC5325">
                  <w:rPr>
                    <w:szCs w:val="22"/>
                    <w:highlight w:val="cyan"/>
                  </w:rPr>
                  <w:delText xml:space="preserve">stops the </w:delText>
                </w:r>
              </w:del>
            </w:ins>
            <w:del w:id="13269" w:author="R2-1810870" w:date="2018-07-10T17:52:00Z">
              <w:r w:rsidRPr="00390CF2" w:rsidDel="00CC5325">
                <w:rPr>
                  <w:szCs w:val="22"/>
                  <w:highlight w:val="cyan"/>
                </w:rPr>
                <w:delText xml:space="preserve">on-going </w:delText>
              </w:r>
              <w:r w:rsidRPr="00390CF2" w:rsidDel="00CC5325">
                <w:rPr>
                  <w:i/>
                  <w:szCs w:val="22"/>
                  <w:highlight w:val="cyan"/>
                </w:rPr>
                <w:delText>beamFailureDetectionTimer</w:delText>
              </w:r>
              <w:r w:rsidRPr="00390CF2" w:rsidDel="00CC5325">
                <w:rPr>
                  <w:szCs w:val="22"/>
                  <w:highlight w:val="cyan"/>
                </w:rPr>
                <w:delText xml:space="preserve"> and </w:delText>
              </w:r>
            </w:del>
            <w:ins w:id="13270" w:author="Rapporteur" w:date="2018-06-28T09:21:00Z">
              <w:del w:id="13271" w:author="R2-1810870" w:date="2018-07-10T17:52:00Z">
                <w:r w:rsidRPr="00390CF2" w:rsidDel="00CC5325">
                  <w:rPr>
                    <w:szCs w:val="22"/>
                    <w:highlight w:val="cyan"/>
                  </w:rPr>
                  <w:delText xml:space="preserve">resets </w:delText>
                </w:r>
              </w:del>
            </w:ins>
            <w:del w:id="13272" w:author="R2-1810870" w:date="2018-07-10T17:52:00Z">
              <w:r w:rsidRPr="00390CF2" w:rsidDel="00CC5325">
                <w:rPr>
                  <w:szCs w:val="22"/>
                  <w:highlight w:val="cyan"/>
                </w:rPr>
                <w:delText xml:space="preserve">the counter related to </w:delText>
              </w:r>
              <w:r w:rsidRPr="00390CF2" w:rsidDel="00CC5325">
                <w:rPr>
                  <w:i/>
                  <w:szCs w:val="22"/>
                  <w:highlight w:val="cyan"/>
                </w:rPr>
                <w:delText>beamFailureInstanceMaxCount</w:delText>
              </w:r>
              <w:r w:rsidRPr="00390CF2" w:rsidDel="00CC5325">
                <w:rPr>
                  <w:szCs w:val="22"/>
                  <w:highlight w:val="cyan"/>
                </w:rPr>
                <w:delText>.</w:delText>
              </w:r>
            </w:del>
          </w:p>
        </w:tc>
      </w:tr>
      <w:tr w:rsidR="000805DB" w:rsidRPr="00390CF2" w14:paraId="326D05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3FA0F5" w14:textId="77777777" w:rsidR="000805DB" w:rsidRPr="00390CF2" w:rsidRDefault="000805DB" w:rsidP="00526540">
            <w:pPr>
              <w:pStyle w:val="TAL"/>
              <w:rPr>
                <w:szCs w:val="22"/>
                <w:highlight w:val="cyan"/>
              </w:rPr>
            </w:pPr>
            <w:r w:rsidRPr="00390CF2">
              <w:rPr>
                <w:b/>
                <w:i/>
                <w:szCs w:val="22"/>
                <w:highlight w:val="cyan"/>
              </w:rPr>
              <w:t>beamFailureInstanceMaxCount</w:t>
            </w:r>
          </w:p>
          <w:p w14:paraId="130E9B6B" w14:textId="77777777" w:rsidR="000805DB" w:rsidRPr="00390CF2" w:rsidRDefault="000805DB" w:rsidP="00526540">
            <w:pPr>
              <w:pStyle w:val="TAL"/>
              <w:rPr>
                <w:szCs w:val="22"/>
                <w:highlight w:val="cyan"/>
              </w:rPr>
            </w:pPr>
            <w:r w:rsidRPr="00390CF2">
              <w:rPr>
                <w:szCs w:val="22"/>
                <w:highlight w:val="cyan"/>
              </w:rPr>
              <w:t xml:space="preserve">This field determines after how many beam failure events the UE triggers beam failure recovery (see 38.321, section 5.17). Value n1 corresponds to 1 beam failure instance, n2 corresponds to 2 beam failure instances and so on. </w:t>
            </w:r>
            <w:del w:id="13273" w:author="R2-1810870" w:date="2018-07-10T17:52:00Z">
              <w:r w:rsidRPr="00390CF2" w:rsidDel="00CC5325">
                <w:rPr>
                  <w:szCs w:val="22"/>
                  <w:highlight w:val="cyan"/>
                </w:rPr>
                <w:delText>When the network reconfigures this field, the UE resets on-going</w:delText>
              </w:r>
              <w:r w:rsidRPr="00390CF2" w:rsidDel="00CC5325">
                <w:rPr>
                  <w:i/>
                  <w:szCs w:val="22"/>
                  <w:highlight w:val="cyan"/>
                </w:rPr>
                <w:delText>beamFailureDetectionTimer</w:delText>
              </w:r>
              <w:r w:rsidRPr="00390CF2" w:rsidDel="00CC5325">
                <w:rPr>
                  <w:szCs w:val="22"/>
                  <w:highlight w:val="cyan"/>
                </w:rPr>
                <w:delText xml:space="preserve"> and the counter related to </w:delText>
              </w:r>
              <w:r w:rsidRPr="00390CF2" w:rsidDel="00CC5325">
                <w:rPr>
                  <w:i/>
                  <w:szCs w:val="22"/>
                  <w:highlight w:val="cyan"/>
                </w:rPr>
                <w:delText>beamFailureInstanceMaxCount</w:delText>
              </w:r>
              <w:r w:rsidRPr="00390CF2" w:rsidDel="00CC5325">
                <w:rPr>
                  <w:szCs w:val="22"/>
                  <w:highlight w:val="cyan"/>
                </w:rPr>
                <w:delText>. If the field is absent, the UE does not trigger beam failure recovery.</w:delText>
              </w:r>
            </w:del>
          </w:p>
        </w:tc>
      </w:tr>
      <w:tr w:rsidR="000805DB" w:rsidRPr="00390CF2" w14:paraId="77C8FB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6A91BE" w14:textId="77777777" w:rsidR="000805DB" w:rsidRPr="00390CF2" w:rsidRDefault="000805DB" w:rsidP="00526540">
            <w:pPr>
              <w:pStyle w:val="TAL"/>
              <w:rPr>
                <w:szCs w:val="22"/>
                <w:highlight w:val="cyan"/>
              </w:rPr>
            </w:pPr>
            <w:r w:rsidRPr="00390CF2">
              <w:rPr>
                <w:b/>
                <w:i/>
                <w:szCs w:val="22"/>
                <w:highlight w:val="cyan"/>
              </w:rPr>
              <w:t>failureDetectionResourcesToAddModList</w:t>
            </w:r>
          </w:p>
          <w:p w14:paraId="6265D5D3" w14:textId="77777777" w:rsidR="000805DB" w:rsidRPr="00390CF2" w:rsidRDefault="000805DB" w:rsidP="00526540">
            <w:pPr>
              <w:pStyle w:val="TAL"/>
              <w:rPr>
                <w:szCs w:val="22"/>
                <w:highlight w:val="cyan"/>
              </w:rPr>
            </w:pPr>
            <w:r w:rsidRPr="00390CF2">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w:t>
            </w:r>
            <w:ins w:id="13274" w:author="R2-1810870" w:date="2018-07-10T16:40:00Z">
              <w:r w:rsidRPr="00390CF2">
                <w:rPr>
                  <w:szCs w:val="22"/>
                  <w:highlight w:val="cyan"/>
                </w:rPr>
                <w:t>as described in TS 38.213, section 6</w:t>
              </w:r>
            </w:ins>
            <w:r w:rsidRPr="00390CF2">
              <w:rPr>
                <w:szCs w:val="22"/>
                <w:highlight w:val="cyan"/>
              </w:rPr>
              <w:t xml:space="preserve">. </w:t>
            </w:r>
            <w:del w:id="13275" w:author="R2-1810870" w:date="2018-07-10T16:44:00Z">
              <w:r w:rsidRPr="00390CF2" w:rsidDel="00A5254E">
                <w:rPr>
                  <w:szCs w:val="22"/>
                  <w:highlight w:val="cyan"/>
                </w:rPr>
                <w:delText xml:space="preserve">However, if the activated TCI state refers to an aperiodic or semi-persistent CSI-RS, the gNB configures the failure detection resources explicitly (FFS_RAN1: TBC by RAN1). </w:delText>
              </w:r>
            </w:del>
            <w:r w:rsidRPr="00390CF2">
              <w:rPr>
                <w:szCs w:val="22"/>
                <w:highlight w:val="cyan"/>
              </w:rPr>
              <w:t xml:space="preserve">If no RSs are provided in this list </w:t>
            </w:r>
            <w:ins w:id="13276" w:author="R2-1810870" w:date="2018-07-10T16:44:00Z">
              <w:r w:rsidRPr="00390CF2">
                <w:rPr>
                  <w:szCs w:val="22"/>
                  <w:highlight w:val="cyan"/>
                </w:rPr>
                <w:t>for the purpose of RLF detection</w:t>
              </w:r>
            </w:ins>
            <w:del w:id="13277" w:author="R2-1810870" w:date="2018-07-10T16:44:00Z">
              <w:r w:rsidRPr="00390CF2" w:rsidDel="00A5254E">
                <w:rPr>
                  <w:szCs w:val="22"/>
                  <w:highlight w:val="cyan"/>
                </w:rPr>
                <w:delText>at all (neither for Cell- nor for Beam-RLM)</w:delText>
              </w:r>
            </w:del>
            <w:r w:rsidRPr="00390CF2">
              <w:rPr>
                <w:szCs w:val="22"/>
                <w:highlight w:val="cyan"/>
              </w:rPr>
              <w:t xml:space="preserve">, the UE performs </w:t>
            </w:r>
            <w:del w:id="13278" w:author="R2-1810870" w:date="2018-07-10T16:44:00Z">
              <w:r w:rsidRPr="00390CF2" w:rsidDel="00A5254E">
                <w:rPr>
                  <w:szCs w:val="22"/>
                  <w:highlight w:val="cyan"/>
                </w:rPr>
                <w:delText xml:space="preserve">also </w:delText>
              </w:r>
            </w:del>
            <w:r w:rsidRPr="00390CF2">
              <w:rPr>
                <w:szCs w:val="22"/>
                <w:highlight w:val="cyan"/>
              </w:rPr>
              <w:t>Cell-RLM based on the activated TCI-State of PDCCH</w:t>
            </w:r>
            <w:del w:id="13279" w:author="R2-1810870" w:date="2018-07-10T16:44:00Z">
              <w:r w:rsidRPr="00390CF2" w:rsidDel="00A5254E">
                <w:rPr>
                  <w:szCs w:val="22"/>
                  <w:highlight w:val="cyan"/>
                </w:rPr>
                <w:delText xml:space="preserve"> (FFS_RAN1: TBC by RAN1)</w:delText>
              </w:r>
            </w:del>
            <w:del w:id="13280" w:author="R2-1810870" w:date="2018-07-10T17:56:00Z">
              <w:r w:rsidRPr="00390CF2" w:rsidDel="006008F2">
                <w:rPr>
                  <w:szCs w:val="22"/>
                  <w:highlight w:val="cyan"/>
                </w:rPr>
                <w:delText>.</w:delText>
              </w:r>
            </w:del>
            <w:del w:id="13281" w:author="R2-1810870" w:date="2018-07-10T17:57:00Z">
              <w:r w:rsidRPr="00390CF2" w:rsidDel="006008F2">
                <w:rPr>
                  <w:szCs w:val="22"/>
                  <w:highlight w:val="cyan"/>
                </w:rPr>
                <w:delText xml:space="preserve"> </w:delText>
              </w:r>
            </w:del>
            <w:del w:id="13282" w:author="R2-1810870" w:date="2018-07-10T17:56:00Z">
              <w:r w:rsidRPr="00390CF2" w:rsidDel="006008F2">
                <w:rPr>
                  <w:szCs w:val="22"/>
                  <w:highlight w:val="cyan"/>
                </w:rPr>
                <w:delText xml:space="preserve">When </w:delText>
              </w:r>
              <w:r w:rsidRPr="00390CF2" w:rsidDel="006008F2">
                <w:rPr>
                  <w:highlight w:val="cyan"/>
                </w:rPr>
                <w:delText xml:space="preserve">the RS(s) for RLF is reconfigured by </w:delText>
              </w:r>
              <w:r w:rsidRPr="00390CF2" w:rsidDel="006008F2">
                <w:rPr>
                  <w:szCs w:val="22"/>
                  <w:highlight w:val="cyan"/>
                </w:rPr>
                <w:delText xml:space="preserve">the network, the UE resets </w:delText>
              </w:r>
            </w:del>
            <w:ins w:id="13283" w:author="Rapporteur" w:date="2018-06-28T09:24:00Z">
              <w:del w:id="13284" w:author="R2-1810870" w:date="2018-07-10T17:56:00Z">
                <w:r w:rsidRPr="00390CF2" w:rsidDel="006008F2">
                  <w:rPr>
                    <w:szCs w:val="22"/>
                    <w:highlight w:val="cyan"/>
                  </w:rPr>
                  <w:delText xml:space="preserve">stops  </w:delText>
                </w:r>
              </w:del>
            </w:ins>
            <w:del w:id="13285" w:author="R2-1810870" w:date="2018-07-10T17:56:00Z">
              <w:r w:rsidRPr="00390CF2" w:rsidDel="006008F2">
                <w:rPr>
                  <w:szCs w:val="22"/>
                  <w:highlight w:val="cyan"/>
                </w:rPr>
                <w:delText xml:space="preserve">T310 and </w:delText>
              </w:r>
            </w:del>
            <w:ins w:id="13286" w:author="Rapporteur" w:date="2018-06-28T09:24:00Z">
              <w:del w:id="13287" w:author="R2-1810870" w:date="2018-07-10T17:56:00Z">
                <w:r w:rsidRPr="00390CF2" w:rsidDel="006008F2">
                  <w:rPr>
                    <w:szCs w:val="22"/>
                    <w:highlight w:val="cyan"/>
                  </w:rPr>
                  <w:delText xml:space="preserve">resets </w:delText>
                </w:r>
              </w:del>
            </w:ins>
            <w:del w:id="13288" w:author="R2-1810870" w:date="2018-07-10T17:56:00Z">
              <w:r w:rsidRPr="00390CF2" w:rsidDel="006008F2">
                <w:rPr>
                  <w:szCs w:val="22"/>
                  <w:highlight w:val="cyan"/>
                </w:rPr>
                <w:delText xml:space="preserve">the counters related to N310 and N311. </w:delText>
              </w:r>
            </w:del>
            <w:r w:rsidRPr="00390CF2">
              <w:rPr>
                <w:szCs w:val="22"/>
                <w:highlight w:val="cyan"/>
              </w:rPr>
              <w:t xml:space="preserve">When the RS(s) for beam failure detection (BFD) is reconfigured by the network, the UE resets the on-going </w:t>
            </w:r>
            <w:r w:rsidRPr="00390CF2">
              <w:rPr>
                <w:i/>
                <w:szCs w:val="22"/>
                <w:highlight w:val="cyan"/>
              </w:rPr>
              <w:t>beamFailureDetectionTimer</w:t>
            </w:r>
            <w:r w:rsidRPr="00390CF2">
              <w:rPr>
                <w:szCs w:val="22"/>
                <w:highlight w:val="cyan"/>
              </w:rPr>
              <w:t xml:space="preserve">and the counter related to </w:t>
            </w:r>
            <w:r w:rsidRPr="00390CF2">
              <w:rPr>
                <w:i/>
                <w:szCs w:val="22"/>
                <w:highlight w:val="cyan"/>
              </w:rPr>
              <w:t>beamFailureInstanceMaxCount</w:t>
            </w:r>
            <w:r w:rsidRPr="00390CF2">
              <w:rPr>
                <w:szCs w:val="22"/>
                <w:highlight w:val="cyan"/>
              </w:rPr>
              <w:t>.</w:t>
            </w:r>
          </w:p>
        </w:tc>
      </w:tr>
    </w:tbl>
    <w:p w14:paraId="74658DB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B3427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FB2129" w14:textId="77777777" w:rsidR="000805DB" w:rsidRPr="00390CF2" w:rsidRDefault="000805DB" w:rsidP="00526540">
            <w:pPr>
              <w:pStyle w:val="TAH"/>
              <w:rPr>
                <w:szCs w:val="22"/>
                <w:highlight w:val="cyan"/>
              </w:rPr>
            </w:pPr>
            <w:r w:rsidRPr="00390CF2">
              <w:rPr>
                <w:i/>
                <w:szCs w:val="22"/>
                <w:highlight w:val="cyan"/>
              </w:rPr>
              <w:t>RadioLinkMonitoringRS field descriptions</w:t>
            </w:r>
          </w:p>
        </w:tc>
      </w:tr>
      <w:tr w:rsidR="000805DB" w:rsidRPr="00390CF2" w14:paraId="2DFC25C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D06209" w14:textId="77777777" w:rsidR="000805DB" w:rsidRPr="00390CF2" w:rsidRDefault="000805DB" w:rsidP="00526540">
            <w:pPr>
              <w:pStyle w:val="TAL"/>
              <w:rPr>
                <w:szCs w:val="22"/>
                <w:highlight w:val="cyan"/>
              </w:rPr>
            </w:pPr>
            <w:r w:rsidRPr="00390CF2">
              <w:rPr>
                <w:b/>
                <w:i/>
                <w:szCs w:val="22"/>
                <w:highlight w:val="cyan"/>
              </w:rPr>
              <w:t>detectionResource</w:t>
            </w:r>
          </w:p>
          <w:p w14:paraId="674DC7F0" w14:textId="77777777" w:rsidR="000805DB" w:rsidRPr="00390CF2" w:rsidRDefault="000805DB" w:rsidP="00526540">
            <w:pPr>
              <w:pStyle w:val="TAL"/>
              <w:rPr>
                <w:szCs w:val="22"/>
                <w:highlight w:val="cyan"/>
              </w:rPr>
            </w:pPr>
            <w:r w:rsidRPr="00390CF2">
              <w:rPr>
                <w:szCs w:val="22"/>
                <w:highlight w:val="cyan"/>
              </w:rPr>
              <w:t>A reference signal that the UE shall use for radio link monitoring</w:t>
            </w:r>
            <w:ins w:id="13289" w:author="Rapporteur" w:date="2018-06-28T10:11:00Z">
              <w:r w:rsidRPr="00390CF2">
                <w:rPr>
                  <w:szCs w:val="22"/>
                  <w:highlight w:val="cyan"/>
                </w:rPr>
                <w:t xml:space="preserve"> or beam </w:t>
              </w:r>
            </w:ins>
            <w:ins w:id="13290" w:author="Rapporteur" w:date="2018-06-28T10:12:00Z">
              <w:r w:rsidRPr="00390CF2">
                <w:rPr>
                  <w:szCs w:val="22"/>
                  <w:highlight w:val="cyan"/>
                </w:rPr>
                <w:t xml:space="preserve">failure detection (depending on the indicated </w:t>
              </w:r>
              <w:r w:rsidRPr="00390CF2">
                <w:rPr>
                  <w:i/>
                  <w:szCs w:val="22"/>
                  <w:highlight w:val="cyan"/>
                </w:rPr>
                <w:t>purpose</w:t>
              </w:r>
              <w:r w:rsidRPr="00390CF2">
                <w:rPr>
                  <w:szCs w:val="22"/>
                  <w:highlight w:val="cyan"/>
                </w:rPr>
                <w:t>)</w:t>
              </w:r>
            </w:ins>
            <w:r w:rsidRPr="00390CF2">
              <w:rPr>
                <w:szCs w:val="22"/>
                <w:highlight w:val="cyan"/>
              </w:rPr>
              <w:t xml:space="preserve">. </w:t>
            </w:r>
          </w:p>
        </w:tc>
      </w:tr>
      <w:tr w:rsidR="000805DB" w:rsidRPr="00390CF2" w14:paraId="4C84FA1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41B967" w14:textId="77777777" w:rsidR="000805DB" w:rsidRPr="00390CF2" w:rsidRDefault="000805DB" w:rsidP="00526540">
            <w:pPr>
              <w:pStyle w:val="TAL"/>
              <w:rPr>
                <w:szCs w:val="22"/>
                <w:highlight w:val="cyan"/>
              </w:rPr>
            </w:pPr>
            <w:r w:rsidRPr="00390CF2">
              <w:rPr>
                <w:b/>
                <w:i/>
                <w:szCs w:val="22"/>
                <w:highlight w:val="cyan"/>
              </w:rPr>
              <w:t>purpose</w:t>
            </w:r>
          </w:p>
          <w:p w14:paraId="1D727F29" w14:textId="77777777" w:rsidR="000805DB" w:rsidRPr="00390CF2" w:rsidRDefault="000805DB" w:rsidP="00526540">
            <w:pPr>
              <w:pStyle w:val="TAL"/>
              <w:rPr>
                <w:szCs w:val="22"/>
                <w:highlight w:val="cyan"/>
              </w:rPr>
            </w:pPr>
            <w:r w:rsidRPr="00390CF2">
              <w:rPr>
                <w:szCs w:val="22"/>
                <w:highlight w:val="cyan"/>
              </w:rPr>
              <w:t>Determines whether the UE shall monitor the associated reference signal for the purpose of cell- and/or beam failure detection.</w:t>
            </w:r>
          </w:p>
        </w:tc>
      </w:tr>
    </w:tbl>
    <w:p w14:paraId="247B5F62" w14:textId="77777777" w:rsidR="000805DB" w:rsidRPr="00390CF2" w:rsidRDefault="000805DB" w:rsidP="000805DB">
      <w:pPr>
        <w:rPr>
          <w:highlight w:val="cyan"/>
        </w:rPr>
      </w:pPr>
    </w:p>
    <w:p w14:paraId="2C070553" w14:textId="77777777" w:rsidR="000805DB" w:rsidRPr="00390CF2" w:rsidRDefault="000805DB" w:rsidP="000805DB">
      <w:pPr>
        <w:pStyle w:val="Heading4"/>
        <w:rPr>
          <w:highlight w:val="cyan"/>
        </w:rPr>
      </w:pPr>
      <w:bookmarkStart w:id="13291" w:name="_Toc510018668"/>
      <w:r w:rsidRPr="00390CF2">
        <w:rPr>
          <w:highlight w:val="cyan"/>
        </w:rPr>
        <w:t>–</w:t>
      </w:r>
      <w:r w:rsidRPr="00390CF2">
        <w:rPr>
          <w:highlight w:val="cyan"/>
        </w:rPr>
        <w:tab/>
      </w:r>
      <w:r w:rsidRPr="00390CF2">
        <w:rPr>
          <w:i/>
          <w:highlight w:val="cyan"/>
        </w:rPr>
        <w:t>RadioLinkMonitoringRSId</w:t>
      </w:r>
    </w:p>
    <w:p w14:paraId="24640903" w14:textId="77777777" w:rsidR="000805DB" w:rsidRPr="00390CF2" w:rsidRDefault="000805DB" w:rsidP="000805DB">
      <w:pPr>
        <w:rPr>
          <w:highlight w:val="cyan"/>
        </w:rPr>
      </w:pPr>
      <w:r w:rsidRPr="00390CF2">
        <w:rPr>
          <w:highlight w:val="cyan"/>
        </w:rPr>
        <w:t xml:space="preserve">The IE </w:t>
      </w:r>
      <w:r w:rsidRPr="00390CF2">
        <w:rPr>
          <w:i/>
          <w:highlight w:val="cyan"/>
        </w:rPr>
        <w:t>RadioLinkMonitoringRSId</w:t>
      </w:r>
      <w:r w:rsidRPr="00390CF2">
        <w:rPr>
          <w:highlight w:val="cyan"/>
        </w:rPr>
        <w:t xml:space="preserve"> is used to identify one </w:t>
      </w:r>
      <w:r w:rsidRPr="00390CF2">
        <w:rPr>
          <w:i/>
          <w:highlight w:val="cyan"/>
        </w:rPr>
        <w:t>RadioLinkMonitoringRS</w:t>
      </w:r>
      <w:r w:rsidRPr="00390CF2">
        <w:rPr>
          <w:highlight w:val="cyan"/>
        </w:rPr>
        <w:t>.</w:t>
      </w:r>
    </w:p>
    <w:p w14:paraId="2CBA72FC" w14:textId="77777777" w:rsidR="000805DB" w:rsidRPr="00390CF2" w:rsidRDefault="000805DB" w:rsidP="000805DB">
      <w:pPr>
        <w:pStyle w:val="TH"/>
        <w:rPr>
          <w:highlight w:val="cyan"/>
        </w:rPr>
      </w:pPr>
      <w:r w:rsidRPr="00390CF2">
        <w:rPr>
          <w:bCs/>
          <w:i/>
          <w:iCs/>
          <w:highlight w:val="cyan"/>
        </w:rPr>
        <w:t xml:space="preserve">RadioLinkMonitoringRSId </w:t>
      </w:r>
      <w:r w:rsidRPr="00390CF2">
        <w:rPr>
          <w:bCs/>
          <w:iCs/>
          <w:highlight w:val="cyan"/>
        </w:rPr>
        <w:t>information element</w:t>
      </w:r>
    </w:p>
    <w:p w14:paraId="07D9FE8C" w14:textId="77777777" w:rsidR="000805DB" w:rsidRPr="00390CF2" w:rsidRDefault="000805DB" w:rsidP="000805DB">
      <w:pPr>
        <w:pStyle w:val="PL"/>
        <w:rPr>
          <w:highlight w:val="cyan"/>
        </w:rPr>
      </w:pPr>
      <w:r w:rsidRPr="00390CF2">
        <w:rPr>
          <w:highlight w:val="cyan"/>
        </w:rPr>
        <w:t>-- ASN1START</w:t>
      </w:r>
    </w:p>
    <w:p w14:paraId="510701E5" w14:textId="77777777" w:rsidR="000805DB" w:rsidRPr="00390CF2" w:rsidRDefault="000805DB" w:rsidP="000805DB">
      <w:pPr>
        <w:pStyle w:val="PL"/>
        <w:rPr>
          <w:highlight w:val="cyan"/>
        </w:rPr>
      </w:pPr>
      <w:r w:rsidRPr="00390CF2">
        <w:rPr>
          <w:highlight w:val="cyan"/>
        </w:rPr>
        <w:t>-- TAG-RADIOLINKMONITORINGRSID-START</w:t>
      </w:r>
    </w:p>
    <w:p w14:paraId="14E0A182" w14:textId="77777777" w:rsidR="000805DB" w:rsidRPr="00390CF2" w:rsidRDefault="000805DB" w:rsidP="000805DB">
      <w:pPr>
        <w:pStyle w:val="PL"/>
        <w:rPr>
          <w:highlight w:val="cyan"/>
        </w:rPr>
      </w:pPr>
    </w:p>
    <w:p w14:paraId="08A0C09C" w14:textId="77777777" w:rsidR="000805DB" w:rsidRPr="00390CF2" w:rsidRDefault="000805DB" w:rsidP="000805DB">
      <w:pPr>
        <w:pStyle w:val="PL"/>
        <w:rPr>
          <w:highlight w:val="cyan"/>
        </w:rPr>
      </w:pPr>
      <w:r w:rsidRPr="00390CF2">
        <w:rPr>
          <w:highlight w:val="cyan"/>
        </w:rPr>
        <w:t xml:space="preserve">RadioLinkMonitoringRS-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FailureDetectionResources-1) </w:t>
      </w:r>
    </w:p>
    <w:p w14:paraId="1A09E5FC" w14:textId="77777777" w:rsidR="000805DB" w:rsidRPr="00390CF2" w:rsidRDefault="000805DB" w:rsidP="000805DB">
      <w:pPr>
        <w:pStyle w:val="PL"/>
        <w:rPr>
          <w:highlight w:val="cyan"/>
        </w:rPr>
      </w:pPr>
    </w:p>
    <w:p w14:paraId="08C8A8B3" w14:textId="77777777" w:rsidR="000805DB" w:rsidRPr="00390CF2" w:rsidRDefault="000805DB" w:rsidP="000805DB">
      <w:pPr>
        <w:pStyle w:val="PL"/>
        <w:rPr>
          <w:highlight w:val="cyan"/>
        </w:rPr>
      </w:pPr>
      <w:r w:rsidRPr="00390CF2">
        <w:rPr>
          <w:highlight w:val="cyan"/>
        </w:rPr>
        <w:t>-- TAG-RADIOLINKMONITORINGRSID-STOP</w:t>
      </w:r>
    </w:p>
    <w:p w14:paraId="14FC9EB1" w14:textId="77777777" w:rsidR="000805DB" w:rsidRPr="00390CF2" w:rsidRDefault="000805DB" w:rsidP="000805DB">
      <w:pPr>
        <w:pStyle w:val="PL"/>
        <w:rPr>
          <w:highlight w:val="cyan"/>
        </w:rPr>
      </w:pPr>
      <w:r w:rsidRPr="00390CF2">
        <w:rPr>
          <w:highlight w:val="cyan"/>
        </w:rPr>
        <w:t>-- ASN1STOP</w:t>
      </w:r>
    </w:p>
    <w:p w14:paraId="3A60A09A" w14:textId="77777777" w:rsidR="000805DB" w:rsidRPr="00390CF2" w:rsidRDefault="000805DB" w:rsidP="000805DB">
      <w:pPr>
        <w:pStyle w:val="Heading4"/>
        <w:rPr>
          <w:ins w:id="13292" w:author="SA R2-1809108" w:date="2018-05-30T01:06:00Z"/>
          <w:rFonts w:eastAsia="SimSun"/>
          <w:highlight w:val="cyan"/>
        </w:rPr>
      </w:pPr>
      <w:ins w:id="13293" w:author="SA R2-1809108" w:date="2018-05-30T01:06:00Z">
        <w:r w:rsidRPr="00390CF2">
          <w:rPr>
            <w:rFonts w:eastAsia="SimSun"/>
            <w:highlight w:val="cyan"/>
          </w:rPr>
          <w:t>–</w:t>
        </w:r>
        <w:r w:rsidRPr="00390CF2">
          <w:rPr>
            <w:rFonts w:eastAsia="SimSun"/>
            <w:highlight w:val="cyan"/>
          </w:rPr>
          <w:tab/>
        </w:r>
        <w:r w:rsidRPr="00390CF2">
          <w:rPr>
            <w:rFonts w:eastAsia="SimSun"/>
            <w:i/>
            <w:noProof/>
            <w:highlight w:val="cyan"/>
          </w:rPr>
          <w:t>RAN</w:t>
        </w:r>
      </w:ins>
      <w:ins w:id="13294" w:author="Huawei (Nathan)" w:date="2018-06-26T11:29:00Z">
        <w:r w:rsidRPr="00390CF2">
          <w:rPr>
            <w:rFonts w:eastAsia="SimSun"/>
            <w:i/>
            <w:noProof/>
            <w:highlight w:val="cyan"/>
          </w:rPr>
          <w:t>-</w:t>
        </w:r>
      </w:ins>
      <w:ins w:id="13295" w:author="SA R2-1809108" w:date="2018-05-30T01:06:00Z">
        <w:del w:id="13296" w:author="Rapporteur ASN1 SA" w:date="2018-07-10T18:00:00Z">
          <w:r w:rsidRPr="00390CF2" w:rsidDel="00DD0207">
            <w:rPr>
              <w:rFonts w:eastAsia="SimSun"/>
              <w:i/>
              <w:noProof/>
              <w:highlight w:val="cyan"/>
            </w:rPr>
            <w:delText>Notification</w:delText>
          </w:r>
        </w:del>
        <w:r w:rsidRPr="00390CF2">
          <w:rPr>
            <w:rFonts w:eastAsia="SimSun"/>
            <w:i/>
            <w:noProof/>
            <w:highlight w:val="cyan"/>
          </w:rPr>
          <w:t>AreaCode</w:t>
        </w:r>
      </w:ins>
    </w:p>
    <w:p w14:paraId="27FE058B" w14:textId="77777777" w:rsidR="000805DB" w:rsidRPr="00390CF2" w:rsidRDefault="000805DB" w:rsidP="000805DB">
      <w:pPr>
        <w:rPr>
          <w:ins w:id="13297" w:author="SA R2-1809108" w:date="2018-05-30T01:06:00Z"/>
          <w:rFonts w:eastAsia="SimSun"/>
          <w:highlight w:val="cyan"/>
        </w:rPr>
      </w:pPr>
      <w:ins w:id="13298" w:author="SA R2-1809108" w:date="2018-05-30T01:06:00Z">
        <w:r w:rsidRPr="00390CF2">
          <w:rPr>
            <w:highlight w:val="cyan"/>
          </w:rPr>
          <w:t xml:space="preserve">The IE </w:t>
        </w:r>
        <w:r w:rsidRPr="00390CF2">
          <w:rPr>
            <w:i/>
            <w:noProof/>
            <w:highlight w:val="cyan"/>
          </w:rPr>
          <w:t>RAN</w:t>
        </w:r>
      </w:ins>
      <w:ins w:id="13299" w:author="Huawei (Nathan)" w:date="2018-06-26T11:29:00Z">
        <w:r w:rsidRPr="00390CF2">
          <w:rPr>
            <w:i/>
            <w:noProof/>
            <w:highlight w:val="cyan"/>
          </w:rPr>
          <w:t>-</w:t>
        </w:r>
      </w:ins>
      <w:ins w:id="13300" w:author="SA R2-1809108" w:date="2018-05-30T01:06:00Z">
        <w:del w:id="13301"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s used to identify a RAN </w:t>
        </w:r>
        <w:del w:id="13302" w:author="Rapporteur ASN1 SA" w:date="2018-07-10T18:00:00Z">
          <w:r w:rsidRPr="00390CF2" w:rsidDel="00DD0207">
            <w:rPr>
              <w:highlight w:val="cyan"/>
            </w:rPr>
            <w:delText xml:space="preserve">notification </w:delText>
          </w:r>
        </w:del>
        <w:r w:rsidRPr="00390CF2">
          <w:rPr>
            <w:highlight w:val="cyan"/>
          </w:rPr>
          <w:t>area within the scope of a tracking area.</w:t>
        </w:r>
      </w:ins>
    </w:p>
    <w:p w14:paraId="572777EB" w14:textId="77777777" w:rsidR="000805DB" w:rsidRPr="00390CF2" w:rsidRDefault="000805DB" w:rsidP="000805DB">
      <w:pPr>
        <w:pStyle w:val="TH"/>
        <w:rPr>
          <w:ins w:id="13303" w:author="SA R2-1809108" w:date="2018-05-30T01:06:00Z"/>
          <w:highlight w:val="cyan"/>
        </w:rPr>
      </w:pPr>
      <w:ins w:id="13304" w:author="SA R2-1809108" w:date="2018-05-30T01:06:00Z">
        <w:r w:rsidRPr="00390CF2">
          <w:rPr>
            <w:i/>
            <w:noProof/>
            <w:highlight w:val="cyan"/>
          </w:rPr>
          <w:t>RAN</w:t>
        </w:r>
      </w:ins>
      <w:ins w:id="13305" w:author="Huawei (Nathan)" w:date="2018-06-26T11:29:00Z">
        <w:r w:rsidRPr="00390CF2">
          <w:rPr>
            <w:i/>
            <w:noProof/>
            <w:highlight w:val="cyan"/>
          </w:rPr>
          <w:t>-</w:t>
        </w:r>
      </w:ins>
      <w:ins w:id="13306" w:author="SA R2-1809108" w:date="2018-05-30T01:06:00Z">
        <w:del w:id="13307"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nformation element</w:t>
        </w:r>
      </w:ins>
    </w:p>
    <w:p w14:paraId="203044B8" w14:textId="77777777" w:rsidR="000805DB" w:rsidRPr="00390CF2" w:rsidRDefault="000805DB" w:rsidP="000805DB">
      <w:pPr>
        <w:pStyle w:val="PL"/>
        <w:rPr>
          <w:ins w:id="13308" w:author="SA R2-1809108" w:date="2018-05-30T01:06:00Z"/>
          <w:highlight w:val="cyan"/>
        </w:rPr>
      </w:pPr>
      <w:ins w:id="13309" w:author="SA R2-1809108" w:date="2018-05-30T01:06:00Z">
        <w:r w:rsidRPr="00390CF2">
          <w:rPr>
            <w:highlight w:val="cyan"/>
          </w:rPr>
          <w:t>-- ASN1START</w:t>
        </w:r>
      </w:ins>
    </w:p>
    <w:p w14:paraId="76C91238" w14:textId="77777777" w:rsidR="000805DB" w:rsidRPr="00390CF2" w:rsidRDefault="000805DB" w:rsidP="000805DB">
      <w:pPr>
        <w:pStyle w:val="PL"/>
        <w:rPr>
          <w:ins w:id="13310" w:author="SA R2-1809108" w:date="2018-05-30T01:06:00Z"/>
          <w:highlight w:val="cyan"/>
        </w:rPr>
      </w:pPr>
      <w:ins w:id="13311" w:author="SA R2-1809108" w:date="2018-05-30T01:06:00Z">
        <w:r w:rsidRPr="00390CF2">
          <w:rPr>
            <w:highlight w:val="cyan"/>
          </w:rPr>
          <w:t>-- TAG-RAN-</w:t>
        </w:r>
      </w:ins>
      <w:ins w:id="13312" w:author="Rapporteur ASN1 SA" w:date="2018-07-10T18:01:00Z">
        <w:r w:rsidRPr="00390CF2">
          <w:rPr>
            <w:highlight w:val="cyan"/>
          </w:rPr>
          <w:t>AREACODE</w:t>
        </w:r>
      </w:ins>
      <w:ins w:id="13313" w:author="SA R2-1809108" w:date="2018-05-30T01:06:00Z">
        <w:del w:id="13314" w:author="Rapporteur ASN1 SA" w:date="2018-07-10T18:00:00Z">
          <w:r w:rsidRPr="00390CF2" w:rsidDel="00DD0207">
            <w:rPr>
              <w:highlight w:val="cyan"/>
            </w:rPr>
            <w:delText>Notification</w:delText>
          </w:r>
        </w:del>
        <w:del w:id="13315" w:author="Rapporteur ASN1 SA" w:date="2018-07-10T18:01:00Z">
          <w:r w:rsidRPr="00390CF2" w:rsidDel="00DD0207">
            <w:rPr>
              <w:highlight w:val="cyan"/>
            </w:rPr>
            <w:delText>-Area-Code</w:delText>
          </w:r>
        </w:del>
        <w:r w:rsidRPr="00390CF2">
          <w:rPr>
            <w:highlight w:val="cyan"/>
          </w:rPr>
          <w:t>-START</w:t>
        </w:r>
      </w:ins>
    </w:p>
    <w:p w14:paraId="1ACCE435" w14:textId="77777777" w:rsidR="000805DB" w:rsidRPr="00390CF2" w:rsidRDefault="000805DB" w:rsidP="000805DB">
      <w:pPr>
        <w:pStyle w:val="PL"/>
        <w:rPr>
          <w:ins w:id="13316" w:author="SA R2-1809108" w:date="2018-05-30T01:06:00Z"/>
          <w:rFonts w:eastAsia="SimSun"/>
          <w:highlight w:val="cyan"/>
          <w:lang w:eastAsia="en-GB"/>
        </w:rPr>
      </w:pPr>
    </w:p>
    <w:p w14:paraId="415B9474" w14:textId="77777777" w:rsidR="000805DB" w:rsidRPr="00390CF2" w:rsidRDefault="000805DB" w:rsidP="000805DB">
      <w:pPr>
        <w:pStyle w:val="PL"/>
        <w:rPr>
          <w:ins w:id="13317" w:author="SA R2-1809108" w:date="2018-05-30T01:06:00Z"/>
          <w:highlight w:val="cyan"/>
        </w:rPr>
      </w:pPr>
      <w:ins w:id="13318" w:author="SA R2-1809108" w:date="2018-05-30T01:06:00Z">
        <w:r w:rsidRPr="00390CF2">
          <w:rPr>
            <w:highlight w:val="cyan"/>
          </w:rPr>
          <w:t>RAN</w:t>
        </w:r>
      </w:ins>
      <w:ins w:id="13319" w:author="Huawei (Nathan)" w:date="2018-06-26T11:29:00Z">
        <w:r w:rsidRPr="00390CF2">
          <w:rPr>
            <w:highlight w:val="cyan"/>
          </w:rPr>
          <w:t>-</w:t>
        </w:r>
      </w:ins>
      <w:ins w:id="13320" w:author="SA R2-1809108" w:date="2018-05-30T01:06:00Z">
        <w:del w:id="13321" w:author="Rapporteur ASN1 SA" w:date="2018-07-10T18:01:00Z">
          <w:r w:rsidRPr="00390CF2" w:rsidDel="00DD0207">
            <w:rPr>
              <w:highlight w:val="cyan"/>
            </w:rPr>
            <w:delText>Notification</w:delText>
          </w:r>
        </w:del>
        <w:r w:rsidRPr="00390CF2">
          <w:rPr>
            <w:highlight w:val="cyan"/>
          </w:rPr>
          <w:t>AreaCode ::=</w:t>
        </w:r>
        <w:r w:rsidRPr="00390CF2">
          <w:rPr>
            <w:highlight w:val="cyan"/>
          </w:rPr>
          <w:tab/>
        </w:r>
        <w:r w:rsidRPr="00390CF2">
          <w:rPr>
            <w:highlight w:val="cyan"/>
          </w:rPr>
          <w:tab/>
        </w:r>
        <w:r w:rsidRPr="00390CF2">
          <w:rPr>
            <w:highlight w:val="cyan"/>
          </w:rPr>
          <w:tab/>
        </w:r>
        <w:r w:rsidRPr="00390CF2">
          <w:rPr>
            <w:highlight w:val="cyan"/>
          </w:rPr>
          <w:tab/>
        </w:r>
      </w:ins>
      <w:ins w:id="13322" w:author="Rapporteur ASN1 SA" w:date="2018-07-10T17:59:00Z">
        <w:r w:rsidRPr="00390CF2">
          <w:rPr>
            <w:highlight w:val="cyan"/>
          </w:rPr>
          <w:t>INTEGER (0..</w:t>
        </w:r>
      </w:ins>
      <w:ins w:id="13323" w:author="Rapporteur ASN1 SA" w:date="2018-07-12T08:53:00Z">
        <w:r w:rsidRPr="00390CF2">
          <w:rPr>
            <w:highlight w:val="cyan"/>
          </w:rPr>
          <w:t>255</w:t>
        </w:r>
      </w:ins>
      <w:ins w:id="13324" w:author="Rapporteur ASN1 SA" w:date="2018-07-10T18:00:00Z">
        <w:r w:rsidRPr="00390CF2">
          <w:rPr>
            <w:highlight w:val="cyan"/>
          </w:rPr>
          <w:t>)</w:t>
        </w:r>
      </w:ins>
      <w:ins w:id="13325" w:author="SA R2-1809108" w:date="2018-05-30T01:06:00Z">
        <w:del w:id="13326" w:author="Rapporteur ASN1 SA" w:date="2018-07-10T18:00:00Z">
          <w:r w:rsidRPr="00390CF2" w:rsidDel="00DD0207">
            <w:rPr>
              <w:color w:val="993366"/>
              <w:highlight w:val="cyan"/>
            </w:rPr>
            <w:delText>BIT STRING</w:delText>
          </w:r>
          <w:r w:rsidRPr="00390CF2" w:rsidDel="00DD0207">
            <w:rPr>
              <w:highlight w:val="cyan"/>
            </w:rPr>
            <w:delText xml:space="preserve"> (</w:delText>
          </w:r>
          <w:r w:rsidRPr="00390CF2" w:rsidDel="00DD0207">
            <w:rPr>
              <w:color w:val="993366"/>
              <w:highlight w:val="cyan"/>
            </w:rPr>
            <w:delText>SIZE</w:delText>
          </w:r>
          <w:r w:rsidRPr="00390CF2" w:rsidDel="00DD0207">
            <w:rPr>
              <w:highlight w:val="cyan"/>
            </w:rPr>
            <w:delText xml:space="preserve"> (6))</w:delText>
          </w:r>
        </w:del>
      </w:ins>
      <w:r w:rsidRPr="00390CF2">
        <w:rPr>
          <w:rStyle w:val="CommentReference"/>
          <w:rFonts w:ascii="Arial" w:eastAsia="Times New Roman" w:hAnsi="Arial"/>
          <w:highlight w:val="cyan"/>
          <w:lang w:eastAsia="ja-JP"/>
        </w:rPr>
        <w:t xml:space="preserve"> </w:t>
      </w:r>
    </w:p>
    <w:p w14:paraId="715AFFC1" w14:textId="77777777" w:rsidR="000805DB" w:rsidRPr="00390CF2" w:rsidRDefault="000805DB" w:rsidP="000805DB">
      <w:pPr>
        <w:pStyle w:val="PL"/>
        <w:rPr>
          <w:ins w:id="13327" w:author="SA R2-1809108" w:date="2018-05-30T01:06:00Z"/>
          <w:highlight w:val="cyan"/>
        </w:rPr>
      </w:pPr>
    </w:p>
    <w:p w14:paraId="4B12723E" w14:textId="77777777" w:rsidR="000805DB" w:rsidRPr="00390CF2" w:rsidRDefault="000805DB" w:rsidP="000805DB">
      <w:pPr>
        <w:pStyle w:val="PL"/>
        <w:rPr>
          <w:ins w:id="13328" w:author="SA R2-1809108" w:date="2018-05-30T01:06:00Z"/>
          <w:rFonts w:eastAsia="SimSun"/>
          <w:highlight w:val="cyan"/>
          <w:lang w:eastAsia="en-GB"/>
        </w:rPr>
      </w:pPr>
      <w:ins w:id="13329" w:author="SA R2-1809108" w:date="2018-05-30T01:06:00Z">
        <w:r w:rsidRPr="00390CF2">
          <w:rPr>
            <w:highlight w:val="cyan"/>
          </w:rPr>
          <w:t>-- TAG-RAN-</w:t>
        </w:r>
      </w:ins>
      <w:ins w:id="13330" w:author="Rapporteur ASN1 SA" w:date="2018-07-10T18:01:00Z">
        <w:r w:rsidRPr="00390CF2">
          <w:rPr>
            <w:highlight w:val="cyan"/>
          </w:rPr>
          <w:t>AREACODE</w:t>
        </w:r>
      </w:ins>
      <w:ins w:id="13331" w:author="SA R2-1809108" w:date="2018-05-30T01:06:00Z">
        <w:del w:id="13332" w:author="Rapporteur ASN1 SA" w:date="2018-07-10T18:01:00Z">
          <w:r w:rsidRPr="00390CF2" w:rsidDel="00DD0207">
            <w:rPr>
              <w:highlight w:val="cyan"/>
            </w:rPr>
            <w:delText>Notification-Area-Code</w:delText>
          </w:r>
        </w:del>
        <w:r w:rsidRPr="00390CF2">
          <w:rPr>
            <w:highlight w:val="cyan"/>
          </w:rPr>
          <w:t>-STOP</w:t>
        </w:r>
      </w:ins>
    </w:p>
    <w:p w14:paraId="1DB59A5A" w14:textId="77777777" w:rsidR="000805DB" w:rsidRPr="00390CF2" w:rsidRDefault="000805DB" w:rsidP="000805DB">
      <w:pPr>
        <w:pStyle w:val="PL"/>
        <w:rPr>
          <w:ins w:id="13333" w:author="SA R2-1809108" w:date="2018-05-30T01:06:00Z"/>
          <w:highlight w:val="cyan"/>
        </w:rPr>
      </w:pPr>
      <w:ins w:id="13334" w:author="SA R2-1809108" w:date="2018-05-30T01:06:00Z">
        <w:r w:rsidRPr="00390CF2">
          <w:rPr>
            <w:highlight w:val="cyan"/>
          </w:rPr>
          <w:t>-- ASN1STOP</w:t>
        </w:r>
      </w:ins>
    </w:p>
    <w:p w14:paraId="5AEF42C3" w14:textId="77777777" w:rsidR="000805DB" w:rsidRPr="00390CF2" w:rsidRDefault="000805DB" w:rsidP="000805DB">
      <w:pPr>
        <w:rPr>
          <w:ins w:id="13335" w:author="SA R2-1809108" w:date="2018-05-30T01:06:00Z"/>
          <w:iCs/>
          <w:highlight w:val="cyan"/>
        </w:rPr>
      </w:pPr>
    </w:p>
    <w:p w14:paraId="27E12B6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teMatchPattern</w:t>
      </w:r>
      <w:bookmarkEnd w:id="13291"/>
    </w:p>
    <w:p w14:paraId="044ACBDD"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w:t>
      </w:r>
      <w:r w:rsidRPr="00390CF2">
        <w:rPr>
          <w:highlight w:val="cyan"/>
        </w:rPr>
        <w:t xml:space="preserve"> is used to configure one rate matching pattern for PDSCH. Corresponds to L1 IE 'rate-match-PDSCH-resource-set', see 38.214, section FFS_Section.</w:t>
      </w:r>
    </w:p>
    <w:p w14:paraId="447B8EAA" w14:textId="77777777" w:rsidR="000805DB" w:rsidRPr="00390CF2" w:rsidRDefault="000805DB" w:rsidP="000805DB">
      <w:pPr>
        <w:pStyle w:val="TH"/>
        <w:rPr>
          <w:highlight w:val="cyan"/>
        </w:rPr>
      </w:pPr>
      <w:r w:rsidRPr="00390CF2">
        <w:rPr>
          <w:i/>
          <w:highlight w:val="cyan"/>
        </w:rPr>
        <w:t>RateMatchPattern</w:t>
      </w:r>
      <w:r w:rsidRPr="00390CF2">
        <w:rPr>
          <w:highlight w:val="cyan"/>
        </w:rPr>
        <w:t xml:space="preserve"> information element</w:t>
      </w:r>
    </w:p>
    <w:p w14:paraId="531CDE22" w14:textId="77777777" w:rsidR="000805DB" w:rsidRPr="00390CF2" w:rsidRDefault="000805DB" w:rsidP="000805DB">
      <w:pPr>
        <w:pStyle w:val="PL"/>
        <w:rPr>
          <w:color w:val="808080"/>
          <w:highlight w:val="cyan"/>
        </w:rPr>
      </w:pPr>
      <w:r w:rsidRPr="00390CF2">
        <w:rPr>
          <w:color w:val="808080"/>
          <w:highlight w:val="cyan"/>
        </w:rPr>
        <w:t>-- ASN1START</w:t>
      </w:r>
    </w:p>
    <w:p w14:paraId="1582980B" w14:textId="77777777" w:rsidR="000805DB" w:rsidRPr="00390CF2" w:rsidRDefault="000805DB" w:rsidP="000805DB">
      <w:pPr>
        <w:pStyle w:val="PL"/>
        <w:rPr>
          <w:color w:val="808080"/>
          <w:highlight w:val="cyan"/>
        </w:rPr>
      </w:pPr>
      <w:r w:rsidRPr="00390CF2">
        <w:rPr>
          <w:color w:val="808080"/>
          <w:highlight w:val="cyan"/>
        </w:rPr>
        <w:t>-- TAG-RATEMATCHPATTERN-START</w:t>
      </w:r>
    </w:p>
    <w:p w14:paraId="4E0FA1BB" w14:textId="77777777" w:rsidR="000805DB" w:rsidRPr="00390CF2" w:rsidRDefault="000805DB" w:rsidP="000805DB">
      <w:pPr>
        <w:pStyle w:val="PL"/>
        <w:rPr>
          <w:highlight w:val="cyan"/>
        </w:rPr>
      </w:pPr>
    </w:p>
    <w:p w14:paraId="48BC6491" w14:textId="77777777" w:rsidR="000805DB" w:rsidRPr="00390CF2" w:rsidRDefault="000805DB" w:rsidP="000805DB">
      <w:pPr>
        <w:pStyle w:val="PL"/>
        <w:rPr>
          <w:highlight w:val="cyan"/>
        </w:rPr>
      </w:pPr>
      <w:r w:rsidRPr="00390CF2">
        <w:rPr>
          <w:highlight w:val="cyan"/>
        </w:rPr>
        <w:t xml:space="preserve">RateMatch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6ADC26" w14:textId="77777777" w:rsidR="000805DB" w:rsidRPr="00390CF2" w:rsidRDefault="000805DB" w:rsidP="000805DB">
      <w:pPr>
        <w:pStyle w:val="PL"/>
        <w:rPr>
          <w:highlight w:val="cyan"/>
        </w:rPr>
      </w:pPr>
      <w:r w:rsidRPr="00390CF2">
        <w:rPr>
          <w:highlight w:val="cyan"/>
        </w:rPr>
        <w:tab/>
        <w:t>rateMatchPattern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648C96F6" w14:textId="77777777" w:rsidR="000805DB" w:rsidRPr="00390CF2" w:rsidRDefault="000805DB" w:rsidP="000805DB">
      <w:pPr>
        <w:pStyle w:val="PL"/>
        <w:rPr>
          <w:highlight w:val="cyan"/>
        </w:rPr>
      </w:pPr>
    </w:p>
    <w:p w14:paraId="008850A2" w14:textId="77777777" w:rsidR="000805DB" w:rsidRPr="00390CF2" w:rsidRDefault="000805DB" w:rsidP="000805DB">
      <w:pPr>
        <w:pStyle w:val="PL"/>
        <w:rPr>
          <w:highlight w:val="cyan"/>
        </w:rPr>
      </w:pPr>
      <w:r w:rsidRPr="00390CF2">
        <w:rPr>
          <w:highlight w:val="cyan"/>
        </w:rPr>
        <w:tab/>
        <w:t>pattern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88A1499" w14:textId="77777777" w:rsidR="000805DB" w:rsidRPr="00390CF2" w:rsidRDefault="000805DB" w:rsidP="000805DB">
      <w:pPr>
        <w:pStyle w:val="PL"/>
        <w:rPr>
          <w:highlight w:val="cyan"/>
        </w:rPr>
      </w:pPr>
      <w:r w:rsidRPr="00390CF2">
        <w:rPr>
          <w:highlight w:val="cyan"/>
        </w:rPr>
        <w:tab/>
      </w:r>
      <w:r w:rsidRPr="00390CF2">
        <w:rPr>
          <w:highlight w:val="cyan"/>
        </w:rPr>
        <w:tab/>
        <w:t>bitma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444D87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Block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75)),</w:t>
      </w:r>
    </w:p>
    <w:p w14:paraId="503163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sInResourceBloc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1BD37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oneSlo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p>
    <w:p w14:paraId="22FA491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wo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8))</w:t>
      </w:r>
    </w:p>
    <w:p w14:paraId="76D28A0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060577B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Patte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ACDC3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 </w:t>
      </w:r>
    </w:p>
    <w:p w14:paraId="62BEC0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 </w:t>
      </w:r>
    </w:p>
    <w:p w14:paraId="4AFCFDF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5)), </w:t>
      </w:r>
    </w:p>
    <w:p w14:paraId="66A80F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 </w:t>
      </w:r>
    </w:p>
    <w:p w14:paraId="585B036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 </w:t>
      </w:r>
    </w:p>
    <w:p w14:paraId="369E0F8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0)), </w:t>
      </w:r>
    </w:p>
    <w:p w14:paraId="68C7C0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0))</w:t>
      </w:r>
    </w:p>
    <w:p w14:paraId="52415E73"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30D142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66F1622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5500FDE" w14:textId="77777777" w:rsidR="000805DB" w:rsidRPr="00390CF2" w:rsidRDefault="000805DB" w:rsidP="000805DB">
      <w:pPr>
        <w:pStyle w:val="PL"/>
        <w:rPr>
          <w:highlight w:val="cyan"/>
        </w:rPr>
      </w:pP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7B7DA856" w14:textId="77777777" w:rsidR="000805DB" w:rsidRPr="00390CF2" w:rsidRDefault="000805DB" w:rsidP="000805DB">
      <w:pPr>
        <w:pStyle w:val="PL"/>
        <w:rPr>
          <w:highlight w:val="cyan"/>
        </w:rPr>
      </w:pPr>
      <w:r w:rsidRPr="00390CF2">
        <w:rPr>
          <w:highlight w:val="cyan"/>
        </w:rPr>
        <w:tab/>
        <w:t>},</w:t>
      </w:r>
    </w:p>
    <w:p w14:paraId="1EAFF2A4"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ellLevel</w:t>
      </w:r>
    </w:p>
    <w:p w14:paraId="5EFC39BE" w14:textId="77777777" w:rsidR="000805DB" w:rsidRPr="00390CF2" w:rsidRDefault="000805DB" w:rsidP="000805DB">
      <w:pPr>
        <w:pStyle w:val="PL"/>
        <w:rPr>
          <w:highlight w:val="cyan"/>
        </w:rPr>
      </w:pPr>
      <w:r w:rsidRPr="00390CF2">
        <w:rPr>
          <w:highlight w:val="cyan"/>
        </w:rPr>
        <w:tab/>
        <w:t>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ynamic, semiStatic },</w:t>
      </w:r>
    </w:p>
    <w:p w14:paraId="0D4028C2" w14:textId="77777777" w:rsidR="000805DB" w:rsidRPr="00390CF2" w:rsidRDefault="000805DB" w:rsidP="000805DB">
      <w:pPr>
        <w:pStyle w:val="PL"/>
        <w:rPr>
          <w:highlight w:val="cyan"/>
        </w:rPr>
      </w:pPr>
      <w:r w:rsidRPr="00390CF2">
        <w:rPr>
          <w:highlight w:val="cyan"/>
        </w:rPr>
        <w:tab/>
        <w:t>...</w:t>
      </w:r>
    </w:p>
    <w:p w14:paraId="7168622E" w14:textId="77777777" w:rsidR="000805DB" w:rsidRPr="00390CF2" w:rsidRDefault="000805DB" w:rsidP="000805DB">
      <w:pPr>
        <w:pStyle w:val="PL"/>
        <w:rPr>
          <w:highlight w:val="cyan"/>
        </w:rPr>
      </w:pPr>
      <w:r w:rsidRPr="00390CF2">
        <w:rPr>
          <w:highlight w:val="cyan"/>
        </w:rPr>
        <w:t>}</w:t>
      </w:r>
    </w:p>
    <w:p w14:paraId="4C8B7865" w14:textId="77777777" w:rsidR="000805DB" w:rsidRPr="00390CF2" w:rsidRDefault="000805DB" w:rsidP="000805DB">
      <w:pPr>
        <w:pStyle w:val="PL"/>
        <w:rPr>
          <w:highlight w:val="cyan"/>
        </w:rPr>
      </w:pPr>
    </w:p>
    <w:p w14:paraId="1D9693EF" w14:textId="77777777" w:rsidR="000805DB" w:rsidRPr="00390CF2" w:rsidRDefault="000805DB" w:rsidP="000805DB">
      <w:pPr>
        <w:pStyle w:val="PL"/>
        <w:rPr>
          <w:color w:val="808080"/>
          <w:highlight w:val="cyan"/>
        </w:rPr>
      </w:pPr>
      <w:r w:rsidRPr="00390CF2">
        <w:rPr>
          <w:color w:val="808080"/>
          <w:highlight w:val="cyan"/>
        </w:rPr>
        <w:t>-- TAG-RATEMATCHPATTERN-STOP</w:t>
      </w:r>
    </w:p>
    <w:p w14:paraId="34B5F81D" w14:textId="77777777" w:rsidR="000805DB" w:rsidRPr="00390CF2" w:rsidRDefault="000805DB" w:rsidP="000805DB">
      <w:pPr>
        <w:pStyle w:val="PL"/>
        <w:rPr>
          <w:color w:val="808080"/>
          <w:highlight w:val="cyan"/>
        </w:rPr>
      </w:pPr>
      <w:r w:rsidRPr="00390CF2">
        <w:rPr>
          <w:color w:val="808080"/>
          <w:highlight w:val="cyan"/>
        </w:rPr>
        <w:t>-- ASN1STOP</w:t>
      </w:r>
    </w:p>
    <w:p w14:paraId="43FC448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FF8EC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DDE0A2" w14:textId="77777777" w:rsidR="000805DB" w:rsidRPr="00390CF2" w:rsidRDefault="000805DB" w:rsidP="00526540">
            <w:pPr>
              <w:pStyle w:val="TAH"/>
              <w:rPr>
                <w:szCs w:val="22"/>
                <w:highlight w:val="cyan"/>
              </w:rPr>
            </w:pPr>
            <w:r w:rsidRPr="00390CF2">
              <w:rPr>
                <w:i/>
                <w:szCs w:val="22"/>
                <w:highlight w:val="cyan"/>
              </w:rPr>
              <w:t>RateMatchPattern field descriptions</w:t>
            </w:r>
          </w:p>
        </w:tc>
      </w:tr>
      <w:tr w:rsidR="000805DB" w:rsidRPr="00390CF2" w14:paraId="72A2ED2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153FAA" w14:textId="77777777" w:rsidR="000805DB" w:rsidRPr="00390CF2" w:rsidRDefault="000805DB" w:rsidP="00526540">
            <w:pPr>
              <w:pStyle w:val="TAL"/>
              <w:rPr>
                <w:szCs w:val="22"/>
                <w:highlight w:val="cyan"/>
              </w:rPr>
            </w:pPr>
            <w:r w:rsidRPr="00390CF2">
              <w:rPr>
                <w:b/>
                <w:i/>
                <w:szCs w:val="22"/>
                <w:highlight w:val="cyan"/>
              </w:rPr>
              <w:t>controlResourceSet</w:t>
            </w:r>
          </w:p>
          <w:p w14:paraId="1A38084B" w14:textId="77777777" w:rsidR="000805DB" w:rsidRPr="00390CF2" w:rsidRDefault="000805DB" w:rsidP="00526540">
            <w:pPr>
              <w:pStyle w:val="TAL"/>
              <w:rPr>
                <w:szCs w:val="22"/>
                <w:highlight w:val="cyan"/>
              </w:rPr>
            </w:pPr>
            <w:r w:rsidRPr="00390CF2">
              <w:rPr>
                <w:szCs w:val="22"/>
                <w:highlight w:val="cyan"/>
              </w:rPr>
              <w:t>This ControlResourceSet us used as a PDSCH rate matching pattern, i.e., PDSCH reception rate matches around it.</w:t>
            </w:r>
          </w:p>
        </w:tc>
      </w:tr>
      <w:tr w:rsidR="000805DB" w:rsidRPr="005C1807" w14:paraId="1D8B66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71BF92" w14:textId="77777777" w:rsidR="000805DB" w:rsidRPr="005C1807" w:rsidRDefault="000805DB" w:rsidP="00526540">
            <w:pPr>
              <w:pStyle w:val="TAL"/>
              <w:rPr>
                <w:szCs w:val="22"/>
                <w:highlight w:val="cyan"/>
                <w:lang w:val="fr-FR"/>
              </w:rPr>
            </w:pPr>
            <w:r w:rsidRPr="005C1807">
              <w:rPr>
                <w:b/>
                <w:i/>
                <w:szCs w:val="22"/>
                <w:highlight w:val="cyan"/>
                <w:lang w:val="fr-FR"/>
              </w:rPr>
              <w:t>mode</w:t>
            </w:r>
          </w:p>
          <w:p w14:paraId="79CF375A" w14:textId="77777777" w:rsidR="000805DB" w:rsidRPr="005C1807" w:rsidRDefault="000805DB" w:rsidP="00526540">
            <w:pPr>
              <w:pStyle w:val="TAL"/>
              <w:rPr>
                <w:szCs w:val="22"/>
                <w:highlight w:val="cyan"/>
                <w:lang w:val="fr-FR"/>
              </w:rPr>
            </w:pPr>
            <w:r w:rsidRPr="005C1807">
              <w:rPr>
                <w:szCs w:val="22"/>
                <w:highlight w:val="cyan"/>
                <w:lang w:val="fr-FR"/>
              </w:rPr>
              <w:t>FFS_Description, FFS_Section</w:t>
            </w:r>
          </w:p>
        </w:tc>
      </w:tr>
      <w:tr w:rsidR="000805DB" w:rsidRPr="00390CF2" w14:paraId="6B41FDF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7E8A24F" w14:textId="77777777" w:rsidR="000805DB" w:rsidRPr="00390CF2" w:rsidRDefault="000805DB" w:rsidP="00526540">
            <w:pPr>
              <w:pStyle w:val="TAL"/>
              <w:rPr>
                <w:szCs w:val="22"/>
                <w:highlight w:val="cyan"/>
              </w:rPr>
            </w:pPr>
            <w:r w:rsidRPr="00390CF2">
              <w:rPr>
                <w:b/>
                <w:i/>
                <w:szCs w:val="22"/>
                <w:highlight w:val="cyan"/>
              </w:rPr>
              <w:t>periodicityAndPattern</w:t>
            </w:r>
          </w:p>
          <w:p w14:paraId="02A767B3" w14:textId="77777777" w:rsidR="000805DB" w:rsidRPr="00390CF2" w:rsidRDefault="000805DB" w:rsidP="00526540">
            <w:pPr>
              <w:pStyle w:val="TAL"/>
              <w:rPr>
                <w:szCs w:val="22"/>
                <w:highlight w:val="cyan"/>
              </w:rPr>
            </w:pPr>
            <w:r w:rsidRPr="00390CF2">
              <w:rPr>
                <w:szCs w:val="22"/>
                <w:highlight w:val="cyan"/>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w:t>
            </w:r>
            <w:ins w:id="13336" w:author="Rapporteur" w:date="2018-06-28T10:19:00Z">
              <w:r w:rsidRPr="00390CF2">
                <w:rPr>
                  <w:szCs w:val="22"/>
                  <w:highlight w:val="cyan"/>
                </w:rPr>
                <w:t>5.1.4.1</w:t>
              </w:r>
            </w:ins>
            <w:del w:id="13337" w:author="Rapporteur" w:date="2018-06-28T10:19:00Z">
              <w:r w:rsidRPr="00390CF2">
                <w:rPr>
                  <w:szCs w:val="22"/>
                  <w:highlight w:val="cyan"/>
                </w:rPr>
                <w:delText>FFS_Section</w:delText>
              </w:r>
            </w:del>
            <w:r w:rsidRPr="00390CF2">
              <w:rPr>
                <w:szCs w:val="22"/>
                <w:highlight w:val="cyan"/>
              </w:rPr>
              <w:t>)</w:t>
            </w:r>
          </w:p>
        </w:tc>
      </w:tr>
      <w:tr w:rsidR="000805DB" w:rsidRPr="00390CF2" w14:paraId="336814F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B7DE11" w14:textId="77777777" w:rsidR="000805DB" w:rsidRPr="00390CF2" w:rsidRDefault="000805DB" w:rsidP="00526540">
            <w:pPr>
              <w:pStyle w:val="TAL"/>
              <w:rPr>
                <w:szCs w:val="22"/>
                <w:highlight w:val="cyan"/>
              </w:rPr>
            </w:pPr>
            <w:r w:rsidRPr="00390CF2">
              <w:rPr>
                <w:b/>
                <w:i/>
                <w:szCs w:val="22"/>
                <w:highlight w:val="cyan"/>
              </w:rPr>
              <w:t>resourceBlocks</w:t>
            </w:r>
          </w:p>
          <w:p w14:paraId="71CF2916" w14:textId="77777777" w:rsidR="000805DB" w:rsidRPr="00390CF2" w:rsidRDefault="000805DB" w:rsidP="00526540">
            <w:pPr>
              <w:pStyle w:val="TAL"/>
              <w:rPr>
                <w:szCs w:val="22"/>
                <w:highlight w:val="cyan"/>
              </w:rPr>
            </w:pPr>
            <w:r w:rsidRPr="00390CF2">
              <w:rPr>
                <w:szCs w:val="22"/>
                <w:highlight w:val="cyan"/>
              </w:rPr>
              <w:t xml:space="preserve">A resource block level bitmap in the frequency domain. </w:t>
            </w:r>
            <w:del w:id="13338" w:author="Rapporteur" w:date="2018-06-28T10:37:00Z">
              <w:r w:rsidRPr="00390CF2">
                <w:rPr>
                  <w:szCs w:val="22"/>
                  <w:highlight w:val="cyan"/>
                </w:rPr>
                <w:delText>It</w:delText>
              </w:r>
            </w:del>
            <w:ins w:id="13339" w:author="Rapporteur" w:date="2018-06-28T10:37:00Z">
              <w:r w:rsidRPr="00390CF2">
                <w:rPr>
                  <w:szCs w:val="22"/>
                  <w:highlight w:val="cyan"/>
                </w:rPr>
                <w:t>A bit in the bitmap set to 1</w:t>
              </w:r>
            </w:ins>
            <w:r w:rsidRPr="00390CF2">
              <w:rPr>
                <w:szCs w:val="22"/>
                <w:highlight w:val="cyan"/>
              </w:rPr>
              <w:t xml:space="preserve"> indicates </w:t>
            </w:r>
            <w:ins w:id="13340" w:author="Rapporteur" w:date="2018-06-28T10:37:00Z">
              <w:r w:rsidRPr="00390CF2">
                <w:rPr>
                  <w:szCs w:val="22"/>
                  <w:highlight w:val="cyan"/>
                </w:rPr>
                <w:t>that the</w:t>
              </w:r>
            </w:ins>
            <w:ins w:id="13341" w:author="Rapporteur" w:date="2018-06-28T10:38:00Z">
              <w:r w:rsidRPr="00390CF2">
                <w:rPr>
                  <w:szCs w:val="22"/>
                  <w:highlight w:val="cyan"/>
                </w:rPr>
                <w:t xml:space="preserve"> UE shall apply rate matching in the corresponding resource block in accordance with the </w:t>
              </w:r>
            </w:ins>
            <w:del w:id="13342" w:author="Rapporteur" w:date="2018-06-28T10:37:00Z">
              <w:r w:rsidRPr="00390CF2">
                <w:rPr>
                  <w:szCs w:val="22"/>
                  <w:highlight w:val="cyan"/>
                </w:rPr>
                <w:delText xml:space="preserve">the </w:delText>
              </w:r>
            </w:del>
            <w:del w:id="13343" w:author="Rapporteur" w:date="2018-06-28T10:38:00Z">
              <w:r w:rsidRPr="00390CF2">
                <w:rPr>
                  <w:szCs w:val="22"/>
                  <w:highlight w:val="cyan"/>
                </w:rPr>
                <w:delText xml:space="preserve">PRBs to which the </w:delText>
              </w:r>
            </w:del>
            <w:r w:rsidRPr="00390CF2">
              <w:rPr>
                <w:szCs w:val="22"/>
                <w:highlight w:val="cyan"/>
              </w:rPr>
              <w:t>symbolsInResourceBlock bitmap</w:t>
            </w:r>
            <w:del w:id="13344" w:author="Rapporteur" w:date="2018-06-28T10:38:00Z">
              <w:r w:rsidRPr="00390CF2">
                <w:rPr>
                  <w:szCs w:val="22"/>
                  <w:highlight w:val="cyan"/>
                </w:rPr>
                <w:delText xml:space="preserve"> applies</w:delText>
              </w:r>
            </w:del>
            <w:r w:rsidRPr="00390CF2">
              <w:rPr>
                <w:szCs w:val="22"/>
                <w:highlight w:val="cyan"/>
              </w:rPr>
              <w:t xml:space="preserve">. </w:t>
            </w:r>
            <w:ins w:id="13345" w:author="Rapporteur" w:date="2018-06-28T10:32:00Z">
              <w:r w:rsidRPr="00390CF2">
                <w:rPr>
                  <w:szCs w:val="22"/>
                  <w:highlight w:val="cyan"/>
                </w:rPr>
                <w:t>If used as cell-level rate matching pattern, the bitmap identifies “common resource blocks (CRB)”</w:t>
              </w:r>
            </w:ins>
            <w:ins w:id="13346" w:author="Rapporteur" w:date="2018-06-28T10:33:00Z">
              <w:r w:rsidRPr="00390CF2">
                <w:rPr>
                  <w:szCs w:val="22"/>
                  <w:highlight w:val="cyan"/>
                </w:rPr>
                <w:t xml:space="preserve">. If used as BWP-level rate matching pattern, the bitmap identifies “physical resource blocks” inside the BWP. </w:t>
              </w:r>
            </w:ins>
            <w:ins w:id="13347" w:author="Rapporteur" w:date="2018-06-28T10:34:00Z">
              <w:r w:rsidRPr="00390CF2">
                <w:rPr>
                  <w:szCs w:val="22"/>
                  <w:highlight w:val="cyan"/>
                </w:rPr>
                <w:t>The first/ leftmost bit corresponds to</w:t>
              </w:r>
            </w:ins>
            <w:ins w:id="13348" w:author="Rapporteur" w:date="2018-06-28T10:32:00Z">
              <w:r w:rsidRPr="00390CF2">
                <w:rPr>
                  <w:szCs w:val="22"/>
                  <w:highlight w:val="cyan"/>
                </w:rPr>
                <w:t xml:space="preserve"> </w:t>
              </w:r>
            </w:ins>
            <w:ins w:id="13349" w:author="Rapporteur" w:date="2018-06-28T10:35:00Z">
              <w:r w:rsidRPr="00390CF2">
                <w:rPr>
                  <w:szCs w:val="22"/>
                  <w:highlight w:val="cyan"/>
                </w:rPr>
                <w:t xml:space="preserve">resource block 0, and so on. </w:t>
              </w:r>
            </w:ins>
            <w:r w:rsidRPr="00390CF2">
              <w:rPr>
                <w:szCs w:val="22"/>
                <w:highlight w:val="cyan"/>
              </w:rPr>
              <w:t xml:space="preserve">Corresponds to L1 parameter 'rate-match-PDSCH-bitmap1' (see 38.214, section </w:t>
            </w:r>
            <w:del w:id="13350" w:author="Huawei (Nathan)" w:date="2018-06-21T17:00:00Z">
              <w:r w:rsidRPr="00390CF2">
                <w:rPr>
                  <w:szCs w:val="22"/>
                  <w:highlight w:val="cyan"/>
                </w:rPr>
                <w:delText>FFS_Section</w:delText>
              </w:r>
            </w:del>
            <w:ins w:id="13351" w:author="Huawei (Nathan)" w:date="2018-06-21T17:00:00Z">
              <w:r w:rsidRPr="00390CF2">
                <w:rPr>
                  <w:szCs w:val="22"/>
                  <w:highlight w:val="cyan"/>
                </w:rPr>
                <w:t>5.1.4</w:t>
              </w:r>
            </w:ins>
            <w:ins w:id="13352" w:author="Rapporteur" w:date="2018-06-28T10:19:00Z">
              <w:r w:rsidRPr="00390CF2">
                <w:rPr>
                  <w:szCs w:val="22"/>
                  <w:highlight w:val="cyan"/>
                </w:rPr>
                <w:t>.1</w:t>
              </w:r>
            </w:ins>
            <w:r w:rsidRPr="00390CF2">
              <w:rPr>
                <w:szCs w:val="22"/>
                <w:highlight w:val="cyan"/>
              </w:rPr>
              <w:t xml:space="preserve">) </w:t>
            </w:r>
            <w:del w:id="13353" w:author="Rapporteur" w:date="2018-06-28T10:19:00Z">
              <w:r w:rsidRPr="00390CF2">
                <w:rPr>
                  <w:szCs w:val="22"/>
                  <w:highlight w:val="cyan"/>
                </w:rPr>
                <w:delText>FFS_ASN1: Consider multiple options with different number of bits (for narrower carriers)</w:delText>
              </w:r>
            </w:del>
          </w:p>
        </w:tc>
      </w:tr>
      <w:tr w:rsidR="000805DB" w:rsidRPr="00390CF2" w14:paraId="2305F8E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F86DBE" w14:textId="77777777" w:rsidR="000805DB" w:rsidRPr="00390CF2" w:rsidRDefault="000805DB" w:rsidP="00526540">
            <w:pPr>
              <w:pStyle w:val="TAL"/>
              <w:rPr>
                <w:szCs w:val="22"/>
                <w:highlight w:val="cyan"/>
              </w:rPr>
            </w:pPr>
            <w:r w:rsidRPr="00390CF2">
              <w:rPr>
                <w:b/>
                <w:i/>
                <w:szCs w:val="22"/>
                <w:highlight w:val="cyan"/>
              </w:rPr>
              <w:t>subcarrierSpacing</w:t>
            </w:r>
          </w:p>
          <w:p w14:paraId="6796E617" w14:textId="77777777" w:rsidR="000805DB" w:rsidRPr="00390CF2" w:rsidRDefault="000805DB" w:rsidP="00526540">
            <w:pPr>
              <w:pStyle w:val="TAL"/>
              <w:rPr>
                <w:szCs w:val="22"/>
                <w:highlight w:val="cyan"/>
              </w:rPr>
            </w:pPr>
            <w:r w:rsidRPr="00390CF2">
              <w:rPr>
                <w:szCs w:val="22"/>
                <w:highlight w:val="cyan"/>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ins w:id="13354" w:author="Rapporteur" w:date="2018-06-28T10:19:00Z">
              <w:r w:rsidRPr="00390CF2">
                <w:rPr>
                  <w:szCs w:val="22"/>
                  <w:highlight w:val="cyan"/>
                </w:rPr>
                <w:t>5.1.4.1</w:t>
              </w:r>
            </w:ins>
            <w:del w:id="13355" w:author="Rapporteur" w:date="2018-06-28T10:19:00Z">
              <w:r w:rsidRPr="00390CF2">
                <w:rPr>
                  <w:szCs w:val="22"/>
                  <w:highlight w:val="cyan"/>
                </w:rPr>
                <w:delText>FFS_Sect</w:delText>
              </w:r>
            </w:del>
            <w:del w:id="13356" w:author="Rapporteur" w:date="2018-06-28T10:20:00Z">
              <w:r w:rsidRPr="00390CF2">
                <w:rPr>
                  <w:szCs w:val="22"/>
                  <w:highlight w:val="cyan"/>
                </w:rPr>
                <w:delText>ion</w:delText>
              </w:r>
            </w:del>
            <w:r w:rsidRPr="00390CF2">
              <w:rPr>
                <w:szCs w:val="22"/>
                <w:highlight w:val="cyan"/>
              </w:rPr>
              <w:t>)</w:t>
            </w:r>
          </w:p>
        </w:tc>
      </w:tr>
      <w:tr w:rsidR="000805DB" w:rsidRPr="00390CF2" w14:paraId="0F3001B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2B0CD0" w14:textId="77777777" w:rsidR="000805DB" w:rsidRPr="00390CF2" w:rsidRDefault="000805DB" w:rsidP="00526540">
            <w:pPr>
              <w:pStyle w:val="TAL"/>
              <w:rPr>
                <w:szCs w:val="22"/>
                <w:highlight w:val="cyan"/>
              </w:rPr>
            </w:pPr>
            <w:r w:rsidRPr="00390CF2">
              <w:rPr>
                <w:b/>
                <w:i/>
                <w:szCs w:val="22"/>
                <w:highlight w:val="cyan"/>
              </w:rPr>
              <w:t>symbolsInResourceBlock</w:t>
            </w:r>
          </w:p>
          <w:p w14:paraId="09975F4F" w14:textId="77777777" w:rsidR="000805DB" w:rsidRPr="00390CF2" w:rsidRDefault="000805DB" w:rsidP="00526540">
            <w:pPr>
              <w:pStyle w:val="TAL"/>
              <w:rPr>
                <w:szCs w:val="22"/>
                <w:highlight w:val="cyan"/>
              </w:rPr>
            </w:pPr>
            <w:r w:rsidRPr="00390CF2">
              <w:rPr>
                <w:szCs w:val="22"/>
                <w:highlight w:val="cyan"/>
              </w:rPr>
              <w:t xml:space="preserve">A symbol level bitmap in time domain. It indicates </w:t>
            </w:r>
            <w:del w:id="13357" w:author="Rapporteur" w:date="2018-06-28T10:39:00Z">
              <w:r w:rsidRPr="00390CF2">
                <w:rPr>
                  <w:szCs w:val="22"/>
                  <w:highlight w:val="cyan"/>
                </w:rPr>
                <w:delText xml:space="preserve">(FFS: </w:delText>
              </w:r>
            </w:del>
            <w:r w:rsidRPr="00390CF2">
              <w:rPr>
                <w:szCs w:val="22"/>
                <w:highlight w:val="cyan"/>
              </w:rPr>
              <w:t>with a bit set to true</w:t>
            </w:r>
            <w:del w:id="13358" w:author="Rapporteur" w:date="2018-06-28T10:39:00Z">
              <w:r w:rsidRPr="00390CF2">
                <w:rPr>
                  <w:szCs w:val="22"/>
                  <w:highlight w:val="cyan"/>
                </w:rPr>
                <w:delText>)</w:delText>
              </w:r>
            </w:del>
            <w:r w:rsidRPr="00390CF2">
              <w:rPr>
                <w:szCs w:val="22"/>
                <w:highlight w:val="cyan"/>
              </w:rPr>
              <w:t xml:space="preserve"> </w:t>
            </w:r>
            <w:ins w:id="13359" w:author="Rapporteur" w:date="2018-06-28T10:39:00Z">
              <w:r w:rsidRPr="00390CF2">
                <w:rPr>
                  <w:szCs w:val="22"/>
                  <w:highlight w:val="cyan"/>
                </w:rPr>
                <w:t xml:space="preserve">that the UE shall rate match around </w:t>
              </w:r>
            </w:ins>
            <w:r w:rsidRPr="00390CF2">
              <w:rPr>
                <w:szCs w:val="22"/>
                <w:highlight w:val="cyan"/>
              </w:rPr>
              <w:t xml:space="preserve">the </w:t>
            </w:r>
            <w:ins w:id="13360" w:author="Rapporteur" w:date="2018-06-28T10:40:00Z">
              <w:r w:rsidRPr="00390CF2">
                <w:rPr>
                  <w:szCs w:val="22"/>
                  <w:highlight w:val="cyan"/>
                </w:rPr>
                <w:t xml:space="preserve">corresponding </w:t>
              </w:r>
            </w:ins>
            <w:r w:rsidRPr="00390CF2">
              <w:rPr>
                <w:szCs w:val="22"/>
                <w:highlight w:val="cyan"/>
              </w:rPr>
              <w:t>symbol</w:t>
            </w:r>
            <w:ins w:id="13361" w:author="Rapporteur" w:date="2018-06-28T10:40:00Z">
              <w:r w:rsidRPr="00390CF2">
                <w:rPr>
                  <w:szCs w:val="22"/>
                  <w:highlight w:val="cyan"/>
                </w:rPr>
                <w:t>.</w:t>
              </w:r>
            </w:ins>
            <w:del w:id="13362" w:author="Rapporteur" w:date="2018-06-28T10:40:00Z">
              <w:r w:rsidRPr="00390CF2">
                <w:rPr>
                  <w:szCs w:val="22"/>
                  <w:highlight w:val="cyan"/>
                </w:rPr>
                <w:delText>s which the UE shall rate match around</w:delText>
              </w:r>
            </w:del>
            <w:r w:rsidRPr="00390CF2">
              <w:rPr>
                <w:szCs w:val="22"/>
                <w:highlight w:val="cyan"/>
              </w:rPr>
              <w:t xml:space="preserve">. </w:t>
            </w:r>
            <w:ins w:id="13363" w:author="Rapporteur" w:date="2018-06-28T10:41:00Z">
              <w:r w:rsidRPr="00390CF2">
                <w:rPr>
                  <w:szCs w:val="22"/>
                  <w:highlight w:val="cyan"/>
                </w:rPr>
                <w:t xml:space="preserve">The first/left-most bit in the bitmap corresponds to the first symbol in the slot, and so on. </w:t>
              </w:r>
            </w:ins>
            <w:r w:rsidRPr="00390CF2">
              <w:rPr>
                <w:szCs w:val="22"/>
                <w:highlight w:val="cyan"/>
              </w:rPr>
              <w:t xml:space="preserve">This pattern recurs (in time domain) with the configured periodicityAndOffset. Corresponds to L1 parameter 'rate-match-PDSCH-bitmap2' (see 38.214, section </w:t>
            </w:r>
            <w:ins w:id="13364" w:author="Rapporteur" w:date="2018-06-28T10:20:00Z">
              <w:r w:rsidRPr="00390CF2">
                <w:rPr>
                  <w:szCs w:val="22"/>
                  <w:highlight w:val="cyan"/>
                </w:rPr>
                <w:t>5.1.4.1</w:t>
              </w:r>
            </w:ins>
            <w:del w:id="13365" w:author="Rapporteur" w:date="2018-06-28T10:20:00Z">
              <w:r w:rsidRPr="00390CF2">
                <w:rPr>
                  <w:szCs w:val="22"/>
                  <w:highlight w:val="cyan"/>
                </w:rPr>
                <w:delText>FFS_Section</w:delText>
              </w:r>
            </w:del>
            <w:r w:rsidRPr="00390CF2">
              <w:rPr>
                <w:szCs w:val="22"/>
                <w:highlight w:val="cyan"/>
              </w:rPr>
              <w:t>)</w:t>
            </w:r>
          </w:p>
        </w:tc>
      </w:tr>
    </w:tbl>
    <w:p w14:paraId="3FBE7C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9DB73FA"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9C6D4F0"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2BE3B675" w14:textId="77777777" w:rsidR="000805DB" w:rsidRPr="00390CF2" w:rsidRDefault="000805DB" w:rsidP="00526540">
            <w:pPr>
              <w:pStyle w:val="TAH"/>
              <w:rPr>
                <w:highlight w:val="cyan"/>
              </w:rPr>
            </w:pPr>
            <w:r w:rsidRPr="00390CF2">
              <w:rPr>
                <w:highlight w:val="cyan"/>
              </w:rPr>
              <w:t>Explanation</w:t>
            </w:r>
          </w:p>
        </w:tc>
      </w:tr>
      <w:tr w:rsidR="000805DB" w:rsidRPr="00390CF2" w14:paraId="5C13CBDC"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2FD36FB" w14:textId="77777777" w:rsidR="000805DB" w:rsidRPr="00390CF2" w:rsidRDefault="000805DB" w:rsidP="00526540">
            <w:pPr>
              <w:pStyle w:val="TAL"/>
              <w:rPr>
                <w:i/>
                <w:highlight w:val="cyan"/>
              </w:rPr>
            </w:pPr>
            <w:r w:rsidRPr="00390CF2">
              <w:rPr>
                <w:i/>
                <w:highlight w:val="cyan"/>
              </w:rPr>
              <w:t>CellLevel</w:t>
            </w:r>
          </w:p>
        </w:tc>
        <w:tc>
          <w:tcPr>
            <w:tcW w:w="7141" w:type="dxa"/>
            <w:tcBorders>
              <w:top w:val="single" w:sz="4" w:space="0" w:color="auto"/>
              <w:left w:val="single" w:sz="4" w:space="0" w:color="auto"/>
              <w:bottom w:val="single" w:sz="4" w:space="0" w:color="auto"/>
              <w:right w:val="single" w:sz="4" w:space="0" w:color="auto"/>
            </w:tcBorders>
            <w:hideMark/>
          </w:tcPr>
          <w:p w14:paraId="57330A02" w14:textId="77777777" w:rsidR="000805DB" w:rsidRPr="00390CF2" w:rsidRDefault="000805DB" w:rsidP="00526540">
            <w:pPr>
              <w:pStyle w:val="TAL"/>
              <w:rPr>
                <w:highlight w:val="cyan"/>
              </w:rPr>
            </w:pPr>
            <w:r w:rsidRPr="00390CF2">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7E80AEA7" w14:textId="77777777" w:rsidR="000805DB" w:rsidRPr="00390CF2" w:rsidRDefault="000805DB" w:rsidP="000805DB">
      <w:pPr>
        <w:rPr>
          <w:highlight w:val="cyan"/>
        </w:rPr>
      </w:pPr>
    </w:p>
    <w:p w14:paraId="29B946EA" w14:textId="77777777" w:rsidR="000805DB" w:rsidRPr="00390CF2" w:rsidRDefault="000805DB" w:rsidP="000805DB">
      <w:pPr>
        <w:pStyle w:val="Heading4"/>
        <w:rPr>
          <w:highlight w:val="cyan"/>
        </w:rPr>
      </w:pPr>
      <w:bookmarkStart w:id="13366" w:name="_Toc510018669"/>
      <w:r w:rsidRPr="00390CF2">
        <w:rPr>
          <w:highlight w:val="cyan"/>
        </w:rPr>
        <w:t>–</w:t>
      </w:r>
      <w:r w:rsidRPr="00390CF2">
        <w:rPr>
          <w:highlight w:val="cyan"/>
        </w:rPr>
        <w:tab/>
      </w:r>
      <w:r w:rsidRPr="00390CF2">
        <w:rPr>
          <w:i/>
          <w:highlight w:val="cyan"/>
        </w:rPr>
        <w:t>RateMatchPatternId</w:t>
      </w:r>
      <w:bookmarkEnd w:id="13366"/>
    </w:p>
    <w:p w14:paraId="43E2376E"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Id</w:t>
      </w:r>
      <w:r w:rsidRPr="00390CF2">
        <w:rPr>
          <w:highlight w:val="cyan"/>
        </w:rPr>
        <w:t xml:space="preserve"> identifies one RateMatchMattern. Corresponds to L1 parameter 'resource-set-index' (see 38.214, section 5.1.</w:t>
      </w:r>
      <w:ins w:id="13367" w:author="Rapporteur" w:date="2018-06-28T10:43:00Z">
        <w:r w:rsidRPr="00390CF2">
          <w:rPr>
            <w:highlight w:val="cyan"/>
          </w:rPr>
          <w:t>4.</w:t>
        </w:r>
      </w:ins>
      <w:r w:rsidRPr="00390CF2">
        <w:rPr>
          <w:highlight w:val="cyan"/>
        </w:rPr>
        <w:t>2</w:t>
      </w:r>
      <w:del w:id="13368" w:author="Rapporteur" w:date="2018-06-28T10:43:00Z">
        <w:r w:rsidRPr="00390CF2">
          <w:rPr>
            <w:highlight w:val="cyan"/>
          </w:rPr>
          <w:delText>.2.3</w:delText>
        </w:r>
      </w:del>
      <w:r w:rsidRPr="00390CF2">
        <w:rPr>
          <w:highlight w:val="cyan"/>
        </w:rPr>
        <w:t>)</w:t>
      </w:r>
    </w:p>
    <w:p w14:paraId="5875482F" w14:textId="77777777" w:rsidR="000805DB" w:rsidRPr="00390CF2" w:rsidRDefault="000805DB" w:rsidP="000805DB">
      <w:pPr>
        <w:pStyle w:val="TH"/>
        <w:rPr>
          <w:highlight w:val="cyan"/>
        </w:rPr>
      </w:pPr>
      <w:r w:rsidRPr="00390CF2">
        <w:rPr>
          <w:i/>
          <w:highlight w:val="cyan"/>
        </w:rPr>
        <w:t>RateMatchPatternId</w:t>
      </w:r>
      <w:r w:rsidRPr="00390CF2">
        <w:rPr>
          <w:highlight w:val="cyan"/>
        </w:rPr>
        <w:t xml:space="preserve"> information element</w:t>
      </w:r>
    </w:p>
    <w:p w14:paraId="265F0905" w14:textId="77777777" w:rsidR="000805DB" w:rsidRPr="00390CF2" w:rsidRDefault="000805DB" w:rsidP="000805DB">
      <w:pPr>
        <w:pStyle w:val="PL"/>
        <w:rPr>
          <w:color w:val="808080"/>
          <w:highlight w:val="cyan"/>
        </w:rPr>
      </w:pPr>
      <w:r w:rsidRPr="00390CF2">
        <w:rPr>
          <w:color w:val="808080"/>
          <w:highlight w:val="cyan"/>
        </w:rPr>
        <w:t>-- ASN1START</w:t>
      </w:r>
    </w:p>
    <w:p w14:paraId="26E9C568" w14:textId="77777777" w:rsidR="000805DB" w:rsidRPr="00390CF2" w:rsidRDefault="000805DB" w:rsidP="000805DB">
      <w:pPr>
        <w:pStyle w:val="PL"/>
        <w:rPr>
          <w:color w:val="808080"/>
          <w:highlight w:val="cyan"/>
        </w:rPr>
      </w:pPr>
      <w:r w:rsidRPr="00390CF2">
        <w:rPr>
          <w:color w:val="808080"/>
          <w:highlight w:val="cyan"/>
        </w:rPr>
        <w:t>-- TAG-RATEMATCHPATTERNID-START</w:t>
      </w:r>
    </w:p>
    <w:p w14:paraId="7146F049" w14:textId="77777777" w:rsidR="000805DB" w:rsidRPr="00390CF2" w:rsidRDefault="000805DB" w:rsidP="000805DB">
      <w:pPr>
        <w:pStyle w:val="PL"/>
        <w:rPr>
          <w:highlight w:val="cyan"/>
        </w:rPr>
      </w:pPr>
    </w:p>
    <w:p w14:paraId="497D01A0" w14:textId="77777777" w:rsidR="000805DB" w:rsidRPr="00390CF2" w:rsidRDefault="000805DB" w:rsidP="000805DB">
      <w:pPr>
        <w:pStyle w:val="PL"/>
        <w:rPr>
          <w:highlight w:val="cyan"/>
        </w:rPr>
      </w:pPr>
      <w:r w:rsidRPr="00390CF2">
        <w:rPr>
          <w:highlight w:val="cyan"/>
        </w:rPr>
        <w:t>RateMatchPattern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RateMatchPatterns-1)</w:t>
      </w:r>
    </w:p>
    <w:p w14:paraId="5BB4408C" w14:textId="77777777" w:rsidR="000805DB" w:rsidRPr="00390CF2" w:rsidRDefault="000805DB" w:rsidP="000805DB">
      <w:pPr>
        <w:pStyle w:val="PL"/>
        <w:rPr>
          <w:highlight w:val="cyan"/>
        </w:rPr>
      </w:pPr>
    </w:p>
    <w:p w14:paraId="2D1D2A81" w14:textId="77777777" w:rsidR="000805DB" w:rsidRPr="00390CF2" w:rsidRDefault="000805DB" w:rsidP="000805DB">
      <w:pPr>
        <w:pStyle w:val="PL"/>
        <w:rPr>
          <w:color w:val="808080"/>
          <w:highlight w:val="cyan"/>
        </w:rPr>
      </w:pPr>
      <w:r w:rsidRPr="00390CF2">
        <w:rPr>
          <w:color w:val="808080"/>
          <w:highlight w:val="cyan"/>
        </w:rPr>
        <w:t>-- TAG-RATEMATCHPATTERNID-STOP</w:t>
      </w:r>
    </w:p>
    <w:p w14:paraId="52F46311" w14:textId="77777777" w:rsidR="000805DB" w:rsidRPr="00390CF2" w:rsidRDefault="000805DB" w:rsidP="000805DB">
      <w:pPr>
        <w:pStyle w:val="PL"/>
        <w:rPr>
          <w:color w:val="808080"/>
          <w:highlight w:val="cyan"/>
        </w:rPr>
      </w:pPr>
      <w:r w:rsidRPr="00390CF2">
        <w:rPr>
          <w:color w:val="808080"/>
          <w:highlight w:val="cyan"/>
        </w:rPr>
        <w:t>-- ASN1STOP</w:t>
      </w:r>
    </w:p>
    <w:p w14:paraId="0489529B" w14:textId="77777777" w:rsidR="000805DB" w:rsidRPr="00390CF2" w:rsidRDefault="000805DB" w:rsidP="000805DB">
      <w:pPr>
        <w:pStyle w:val="PL"/>
        <w:rPr>
          <w:highlight w:val="cyan"/>
        </w:rPr>
      </w:pPr>
    </w:p>
    <w:p w14:paraId="2332A61A" w14:textId="77777777" w:rsidR="000805DB" w:rsidRPr="00390CF2" w:rsidRDefault="000805DB" w:rsidP="000805DB">
      <w:pPr>
        <w:rPr>
          <w:highlight w:val="cyan"/>
        </w:rPr>
      </w:pPr>
    </w:p>
    <w:p w14:paraId="691B0A36" w14:textId="77777777" w:rsidR="000805DB" w:rsidRPr="00390CF2" w:rsidRDefault="000805DB" w:rsidP="000805DB">
      <w:pPr>
        <w:pStyle w:val="Heading4"/>
        <w:rPr>
          <w:highlight w:val="cyan"/>
        </w:rPr>
      </w:pPr>
      <w:bookmarkStart w:id="13369" w:name="_Toc510018670"/>
      <w:r w:rsidRPr="00390CF2">
        <w:rPr>
          <w:highlight w:val="cyan"/>
        </w:rPr>
        <w:t>–</w:t>
      </w:r>
      <w:r w:rsidRPr="00390CF2">
        <w:rPr>
          <w:highlight w:val="cyan"/>
        </w:rPr>
        <w:tab/>
      </w:r>
      <w:r w:rsidRPr="00390CF2">
        <w:rPr>
          <w:i/>
          <w:highlight w:val="cyan"/>
        </w:rPr>
        <w:t>RateMatchPatternLTE-CRS</w:t>
      </w:r>
      <w:bookmarkEnd w:id="13369"/>
    </w:p>
    <w:p w14:paraId="4D63A07E"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LTE-CRS</w:t>
      </w:r>
      <w:r w:rsidRPr="00390CF2">
        <w:rPr>
          <w:highlight w:val="cyan"/>
        </w:rPr>
        <w:t xml:space="preserve"> is used to configure a pattern to rate match around LTE CRS.</w:t>
      </w:r>
      <w:ins w:id="13370" w:author="Rapporteur" w:date="2018-06-28T10:45:00Z">
        <w:r w:rsidRPr="00390CF2">
          <w:rPr>
            <w:highlight w:val="cyan"/>
          </w:rPr>
          <w:t xml:space="preserve"> See TS 38214 Section 5.1.4.2.</w:t>
        </w:r>
      </w:ins>
    </w:p>
    <w:p w14:paraId="0210EAAD" w14:textId="77777777" w:rsidR="000805DB" w:rsidRPr="00390CF2" w:rsidRDefault="000805DB" w:rsidP="000805DB">
      <w:pPr>
        <w:pStyle w:val="TH"/>
        <w:rPr>
          <w:highlight w:val="cyan"/>
        </w:rPr>
      </w:pPr>
      <w:r w:rsidRPr="00390CF2">
        <w:rPr>
          <w:i/>
          <w:highlight w:val="cyan"/>
        </w:rPr>
        <w:t>RateMatchPatternLTE-CRS</w:t>
      </w:r>
      <w:r w:rsidRPr="00390CF2">
        <w:rPr>
          <w:highlight w:val="cyan"/>
        </w:rPr>
        <w:t xml:space="preserve"> information element</w:t>
      </w:r>
    </w:p>
    <w:p w14:paraId="5E07ADB6" w14:textId="77777777" w:rsidR="000805DB" w:rsidRPr="00390CF2" w:rsidRDefault="000805DB" w:rsidP="000805DB">
      <w:pPr>
        <w:pStyle w:val="PL"/>
        <w:rPr>
          <w:color w:val="808080"/>
          <w:highlight w:val="cyan"/>
        </w:rPr>
      </w:pPr>
      <w:r w:rsidRPr="00390CF2">
        <w:rPr>
          <w:color w:val="808080"/>
          <w:highlight w:val="cyan"/>
        </w:rPr>
        <w:t>-- ASN1START</w:t>
      </w:r>
    </w:p>
    <w:p w14:paraId="67A0082B" w14:textId="77777777" w:rsidR="000805DB" w:rsidRPr="00390CF2" w:rsidRDefault="000805DB" w:rsidP="000805DB">
      <w:pPr>
        <w:pStyle w:val="PL"/>
        <w:rPr>
          <w:color w:val="808080"/>
          <w:highlight w:val="cyan"/>
        </w:rPr>
      </w:pPr>
      <w:r w:rsidRPr="00390CF2">
        <w:rPr>
          <w:color w:val="808080"/>
          <w:highlight w:val="cyan"/>
        </w:rPr>
        <w:t>-- TAG-RATEMATCHPATTERNLTE-CRS-START</w:t>
      </w:r>
    </w:p>
    <w:p w14:paraId="01663D6E" w14:textId="77777777" w:rsidR="000805DB" w:rsidRPr="00390CF2" w:rsidRDefault="000805DB" w:rsidP="000805DB">
      <w:pPr>
        <w:pStyle w:val="PL"/>
        <w:rPr>
          <w:highlight w:val="cyan"/>
        </w:rPr>
      </w:pPr>
    </w:p>
    <w:p w14:paraId="4A4F5657" w14:textId="77777777" w:rsidR="000805DB" w:rsidRPr="00390CF2" w:rsidRDefault="000805DB" w:rsidP="000805DB">
      <w:pPr>
        <w:pStyle w:val="PL"/>
        <w:rPr>
          <w:highlight w:val="cyan"/>
        </w:rPr>
      </w:pPr>
      <w:r w:rsidRPr="00390CF2">
        <w:rPr>
          <w:highlight w:val="cyan"/>
        </w:rPr>
        <w:t>RateMatchPatternLTE-C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015FB" w14:textId="77777777" w:rsidR="000805DB" w:rsidRPr="00390CF2" w:rsidRDefault="000805DB" w:rsidP="000805DB">
      <w:pPr>
        <w:pStyle w:val="PL"/>
        <w:rPr>
          <w:highlight w:val="cyan"/>
        </w:rPr>
      </w:pPr>
      <w:r w:rsidRPr="00390CF2">
        <w:rPr>
          <w:highlight w:val="cyan"/>
        </w:rPr>
        <w:tab/>
        <w:t>carrierFreq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6383),</w:t>
      </w:r>
    </w:p>
    <w:p w14:paraId="5E482356" w14:textId="77777777" w:rsidR="000805DB" w:rsidRPr="00390CF2" w:rsidRDefault="000805DB" w:rsidP="000805DB">
      <w:pPr>
        <w:pStyle w:val="PL"/>
        <w:rPr>
          <w:highlight w:val="cyan"/>
        </w:rPr>
      </w:pPr>
      <w:r w:rsidRPr="00390CF2">
        <w:rPr>
          <w:highlight w:val="cyan"/>
        </w:rPr>
        <w:tab/>
        <w:t>carrierBandwidth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6, n15, n25, n50, n75, n100, spare2, spare1},</w:t>
      </w:r>
    </w:p>
    <w:p w14:paraId="10807C54" w14:textId="77777777" w:rsidR="000805DB" w:rsidRPr="00390CF2" w:rsidRDefault="000805DB" w:rsidP="000805DB">
      <w:pPr>
        <w:pStyle w:val="PL"/>
        <w:rPr>
          <w:color w:val="808080"/>
          <w:highlight w:val="cyan"/>
        </w:rPr>
      </w:pPr>
      <w:r w:rsidRPr="00390CF2">
        <w:rPr>
          <w:highlight w:val="cyan"/>
        </w:rPr>
        <w:tab/>
        <w:t>mbsfn-SubframeConfigList</w:t>
      </w:r>
      <w:r w:rsidRPr="00390CF2">
        <w:rPr>
          <w:highlight w:val="cyan"/>
        </w:rPr>
        <w:tab/>
      </w:r>
      <w:r w:rsidRPr="00390CF2">
        <w:rPr>
          <w:highlight w:val="cyan"/>
        </w:rPr>
        <w:tab/>
      </w:r>
      <w:r w:rsidRPr="00390CF2">
        <w:rPr>
          <w:highlight w:val="cyan"/>
        </w:rPr>
        <w:tab/>
        <w:t>EUTRA-MBSFN-SubframeConfi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C2E4D14" w14:textId="77777777" w:rsidR="000805DB" w:rsidRPr="00390CF2" w:rsidRDefault="000805DB" w:rsidP="000805DB">
      <w:pPr>
        <w:pStyle w:val="PL"/>
        <w:rPr>
          <w:highlight w:val="cyan"/>
        </w:rPr>
      </w:pPr>
      <w:r w:rsidRPr="00390CF2">
        <w:rPr>
          <w:highlight w:val="cyan"/>
        </w:rPr>
        <w:tab/>
        <w:t>nrofC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074FB257" w14:textId="77777777" w:rsidR="000805DB" w:rsidRPr="00390CF2" w:rsidRDefault="000805DB" w:rsidP="000805DB">
      <w:pPr>
        <w:pStyle w:val="PL"/>
        <w:rPr>
          <w:highlight w:val="cyan"/>
        </w:rPr>
      </w:pPr>
      <w:r w:rsidRPr="00390CF2">
        <w:rPr>
          <w:highlight w:val="cyan"/>
        </w:rPr>
        <w:tab/>
        <w:t>v-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w:t>
      </w:r>
      <w:r w:rsidRPr="00390CF2">
        <w:rPr>
          <w:highlight w:val="cyan"/>
        </w:rPr>
        <w:tab/>
      </w:r>
      <w:r w:rsidRPr="00390CF2">
        <w:rPr>
          <w:highlight w:val="cyan"/>
        </w:rPr>
        <w:tab/>
      </w:r>
      <w:r w:rsidRPr="00390CF2">
        <w:rPr>
          <w:highlight w:val="cyan"/>
        </w:rPr>
        <w:tab/>
      </w:r>
    </w:p>
    <w:p w14:paraId="17795E51" w14:textId="77777777" w:rsidR="000805DB" w:rsidRPr="00390CF2" w:rsidRDefault="000805DB" w:rsidP="000805DB">
      <w:pPr>
        <w:pStyle w:val="PL"/>
        <w:rPr>
          <w:highlight w:val="cyan"/>
        </w:rPr>
      </w:pPr>
      <w:r w:rsidRPr="00390CF2">
        <w:rPr>
          <w:highlight w:val="cyan"/>
        </w:rPr>
        <w:t>}</w:t>
      </w:r>
    </w:p>
    <w:p w14:paraId="2624116F" w14:textId="77777777" w:rsidR="000805DB" w:rsidRPr="00390CF2" w:rsidRDefault="000805DB" w:rsidP="000805DB">
      <w:pPr>
        <w:pStyle w:val="PL"/>
        <w:rPr>
          <w:highlight w:val="cyan"/>
        </w:rPr>
      </w:pPr>
    </w:p>
    <w:p w14:paraId="50BD9827" w14:textId="77777777" w:rsidR="000805DB" w:rsidRPr="00390CF2" w:rsidRDefault="000805DB" w:rsidP="000805DB">
      <w:pPr>
        <w:pStyle w:val="PL"/>
        <w:rPr>
          <w:color w:val="808080"/>
          <w:highlight w:val="cyan"/>
        </w:rPr>
      </w:pPr>
      <w:r w:rsidRPr="00390CF2">
        <w:rPr>
          <w:color w:val="808080"/>
          <w:highlight w:val="cyan"/>
        </w:rPr>
        <w:t>-- TAG-RATEMATCHPATTERNLTE-CRS-STOP</w:t>
      </w:r>
    </w:p>
    <w:p w14:paraId="1482FF4A" w14:textId="77777777" w:rsidR="000805DB" w:rsidRPr="00390CF2" w:rsidRDefault="000805DB" w:rsidP="000805DB">
      <w:pPr>
        <w:pStyle w:val="PL"/>
        <w:rPr>
          <w:color w:val="808080"/>
          <w:highlight w:val="cyan"/>
        </w:rPr>
      </w:pPr>
      <w:r w:rsidRPr="00390CF2">
        <w:rPr>
          <w:color w:val="808080"/>
          <w:highlight w:val="cyan"/>
        </w:rPr>
        <w:t>-- ASN1STOP</w:t>
      </w:r>
    </w:p>
    <w:p w14:paraId="00887BAD" w14:textId="77777777" w:rsidR="000805DB" w:rsidRPr="00390CF2" w:rsidRDefault="000805DB" w:rsidP="000805DB">
      <w:pPr>
        <w:pStyle w:val="PL"/>
        <w:rPr>
          <w:highlight w:val="cyan"/>
        </w:rPr>
      </w:pPr>
    </w:p>
    <w:p w14:paraId="0EFD3B65"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70B20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DC573A" w14:textId="77777777" w:rsidR="000805DB" w:rsidRPr="00390CF2" w:rsidRDefault="000805DB" w:rsidP="00526540">
            <w:pPr>
              <w:pStyle w:val="TAH"/>
              <w:rPr>
                <w:rFonts w:eastAsia="MS Mincho"/>
                <w:szCs w:val="22"/>
                <w:highlight w:val="cyan"/>
              </w:rPr>
            </w:pPr>
            <w:r w:rsidRPr="00390CF2">
              <w:rPr>
                <w:rFonts w:eastAsia="MS Mincho"/>
                <w:i/>
                <w:szCs w:val="22"/>
                <w:highlight w:val="cyan"/>
              </w:rPr>
              <w:t>RateMatchPatternLTE-CRS field descriptions</w:t>
            </w:r>
          </w:p>
        </w:tc>
      </w:tr>
      <w:tr w:rsidR="000805DB" w:rsidRPr="00390CF2" w14:paraId="41887AE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EF866F"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DL</w:t>
            </w:r>
          </w:p>
          <w:p w14:paraId="60052C7C" w14:textId="77777777" w:rsidR="000805DB" w:rsidRPr="00390CF2" w:rsidRDefault="000805DB" w:rsidP="00526540">
            <w:pPr>
              <w:pStyle w:val="TAL"/>
              <w:rPr>
                <w:rFonts w:eastAsia="MS Mincho"/>
                <w:szCs w:val="22"/>
                <w:highlight w:val="cyan"/>
              </w:rPr>
            </w:pPr>
            <w:r w:rsidRPr="00390CF2">
              <w:rPr>
                <w:rFonts w:eastAsia="MS Mincho"/>
                <w:szCs w:val="22"/>
                <w:highlight w:val="cyan"/>
              </w:rPr>
              <w:t>BW of the LTE carrier in numbewr of PRBs. Corresponds to L1 parameter 'BW' (see 38.214, section 5.1.4</w:t>
            </w:r>
            <w:ins w:id="13371"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03CB56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BE07C76"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FreqDL</w:t>
            </w:r>
          </w:p>
          <w:p w14:paraId="5E1394B4" w14:textId="77777777" w:rsidR="000805DB" w:rsidRPr="00390CF2" w:rsidRDefault="000805DB" w:rsidP="00526540">
            <w:pPr>
              <w:pStyle w:val="TAL"/>
              <w:rPr>
                <w:rFonts w:eastAsia="MS Mincho"/>
                <w:szCs w:val="22"/>
                <w:highlight w:val="cyan"/>
              </w:rPr>
            </w:pPr>
            <w:r w:rsidRPr="00390CF2">
              <w:rPr>
                <w:rFonts w:eastAsia="MS Mincho"/>
                <w:szCs w:val="22"/>
                <w:highlight w:val="cyan"/>
              </w:rPr>
              <w:t>Center of the LTE carrier. Corresponds to L1 parameter 'center-subcarrier-location' (see 38.214, section 5.1.4</w:t>
            </w:r>
            <w:ins w:id="13372"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845897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08EFFD"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mbsfn-SubframeConfigList</w:t>
            </w:r>
          </w:p>
          <w:p w14:paraId="05EB8B24" w14:textId="77777777" w:rsidR="000805DB" w:rsidRPr="00390CF2" w:rsidRDefault="000805DB" w:rsidP="00526540">
            <w:pPr>
              <w:pStyle w:val="TAL"/>
              <w:rPr>
                <w:rFonts w:eastAsia="MS Mincho"/>
                <w:szCs w:val="22"/>
                <w:highlight w:val="cyan"/>
              </w:rPr>
            </w:pPr>
            <w:r w:rsidRPr="00390CF2">
              <w:rPr>
                <w:rFonts w:eastAsia="MS Mincho"/>
                <w:szCs w:val="22"/>
                <w:highlight w:val="cyan"/>
              </w:rPr>
              <w:t>LTE MBSFN subframe configuration. Corresponds to L1 parameter 'MBSFN-subframconfig' (see 38.214, section 5.1.4</w:t>
            </w:r>
            <w:ins w:id="13373" w:author="Rapporteur" w:date="2018-06-28T10:46:00Z">
              <w:r w:rsidRPr="00390CF2">
                <w:rPr>
                  <w:rFonts w:eastAsia="MS Mincho"/>
                  <w:szCs w:val="22"/>
                  <w:highlight w:val="cyan"/>
                </w:rPr>
                <w:t>.2</w:t>
              </w:r>
            </w:ins>
            <w:r w:rsidRPr="00390CF2">
              <w:rPr>
                <w:rFonts w:eastAsia="MS Mincho"/>
                <w:szCs w:val="22"/>
                <w:highlight w:val="cyan"/>
              </w:rPr>
              <w:t>) FFS_ASN1: Import the LTE MBSFN-SubframeConfigList</w:t>
            </w:r>
          </w:p>
        </w:tc>
      </w:tr>
      <w:tr w:rsidR="000805DB" w:rsidRPr="00390CF2" w14:paraId="73EF3B4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B78C9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CRS-Ports</w:t>
            </w:r>
          </w:p>
          <w:p w14:paraId="42989DEC"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LTE CRS antenna port to rate-match around. Corresponds to L1 parameter 'rate-match-resources-numb-LTE-CRS-antenna-port' (see 38.214, section 5.1.4</w:t>
            </w:r>
            <w:ins w:id="13374"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74DF7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C1024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v-Shift</w:t>
            </w:r>
          </w:p>
          <w:p w14:paraId="76806920" w14:textId="77777777" w:rsidR="000805DB" w:rsidRPr="00390CF2" w:rsidRDefault="000805DB" w:rsidP="00526540">
            <w:pPr>
              <w:pStyle w:val="TAL"/>
              <w:rPr>
                <w:rFonts w:eastAsia="MS Mincho"/>
                <w:szCs w:val="22"/>
                <w:highlight w:val="cyan"/>
              </w:rPr>
            </w:pPr>
            <w:r w:rsidRPr="00390CF2">
              <w:rPr>
                <w:rFonts w:eastAsia="MS Mincho"/>
                <w:szCs w:val="22"/>
                <w:highlight w:val="cyan"/>
              </w:rPr>
              <w:t>Shifting value v-shift in LTE to rate match around LTE CRS Corresponds to L1 parameter 'rate-match-resources-LTE-CRS-v-shift' (see 38.214, section 5.1.4</w:t>
            </w:r>
            <w:ins w:id="13375" w:author="Rapporteur" w:date="2018-06-28T10:46:00Z">
              <w:r w:rsidRPr="00390CF2">
                <w:rPr>
                  <w:rFonts w:eastAsia="MS Mincho"/>
                  <w:szCs w:val="22"/>
                  <w:highlight w:val="cyan"/>
                </w:rPr>
                <w:t>.2</w:t>
              </w:r>
            </w:ins>
            <w:r w:rsidRPr="00390CF2">
              <w:rPr>
                <w:rFonts w:eastAsia="MS Mincho"/>
                <w:szCs w:val="22"/>
                <w:highlight w:val="cyan"/>
              </w:rPr>
              <w:t>)</w:t>
            </w:r>
          </w:p>
        </w:tc>
      </w:tr>
    </w:tbl>
    <w:p w14:paraId="452DDA8D" w14:textId="77777777" w:rsidR="000805DB" w:rsidRPr="00390CF2" w:rsidRDefault="000805DB" w:rsidP="000805DB">
      <w:pPr>
        <w:rPr>
          <w:rFonts w:eastAsia="MS Mincho"/>
          <w:highlight w:val="cyan"/>
        </w:rPr>
      </w:pPr>
    </w:p>
    <w:p w14:paraId="0B2632AF" w14:textId="77777777" w:rsidR="000805DB" w:rsidRPr="00390CF2" w:rsidRDefault="000805DB" w:rsidP="000805DB">
      <w:pPr>
        <w:pStyle w:val="Heading4"/>
        <w:rPr>
          <w:rFonts w:eastAsia="MS Mincho"/>
          <w:i/>
          <w:highlight w:val="cyan"/>
        </w:rPr>
      </w:pPr>
      <w:bookmarkStart w:id="13376" w:name="_Toc510018671"/>
      <w:r w:rsidRPr="00390CF2">
        <w:rPr>
          <w:rFonts w:eastAsia="MS Mincho"/>
          <w:highlight w:val="cyan"/>
        </w:rPr>
        <w:t>–</w:t>
      </w:r>
      <w:r w:rsidRPr="00390CF2">
        <w:rPr>
          <w:rFonts w:eastAsia="MS Mincho"/>
          <w:highlight w:val="cyan"/>
        </w:rPr>
        <w:tab/>
      </w:r>
      <w:r w:rsidRPr="00390CF2">
        <w:rPr>
          <w:rFonts w:eastAsia="MS Mincho"/>
          <w:i/>
          <w:highlight w:val="cyan"/>
        </w:rPr>
        <w:t>ReportConfigId</w:t>
      </w:r>
      <w:bookmarkEnd w:id="13376"/>
    </w:p>
    <w:p w14:paraId="537326C9"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Id</w:t>
      </w:r>
      <w:r w:rsidRPr="00390CF2">
        <w:rPr>
          <w:highlight w:val="cyan"/>
        </w:rPr>
        <w:t xml:space="preserve"> is used to identify a measurement reporting configuration.</w:t>
      </w:r>
    </w:p>
    <w:p w14:paraId="03A3C43D" w14:textId="77777777" w:rsidR="000805DB" w:rsidRPr="00390CF2" w:rsidRDefault="000805DB" w:rsidP="000805DB">
      <w:pPr>
        <w:pStyle w:val="TH"/>
        <w:rPr>
          <w:highlight w:val="cyan"/>
        </w:rPr>
      </w:pPr>
      <w:r w:rsidRPr="00390CF2">
        <w:rPr>
          <w:i/>
          <w:highlight w:val="cyan"/>
        </w:rPr>
        <w:t>ReportConfigId</w:t>
      </w:r>
      <w:r w:rsidRPr="00390CF2">
        <w:rPr>
          <w:highlight w:val="cyan"/>
        </w:rPr>
        <w:t xml:space="preserve"> information element</w:t>
      </w:r>
    </w:p>
    <w:p w14:paraId="3CAC1C1F" w14:textId="77777777" w:rsidR="000805DB" w:rsidRPr="00390CF2" w:rsidRDefault="000805DB" w:rsidP="000805DB">
      <w:pPr>
        <w:pStyle w:val="PL"/>
        <w:rPr>
          <w:color w:val="808080"/>
          <w:highlight w:val="cyan"/>
        </w:rPr>
      </w:pPr>
      <w:r w:rsidRPr="00390CF2">
        <w:rPr>
          <w:color w:val="808080"/>
          <w:highlight w:val="cyan"/>
        </w:rPr>
        <w:t>-- ASN1START</w:t>
      </w:r>
    </w:p>
    <w:p w14:paraId="31BFA170" w14:textId="77777777" w:rsidR="000805DB" w:rsidRPr="00390CF2" w:rsidRDefault="000805DB" w:rsidP="000805DB">
      <w:pPr>
        <w:pStyle w:val="PL"/>
        <w:rPr>
          <w:color w:val="808080"/>
          <w:highlight w:val="cyan"/>
        </w:rPr>
      </w:pPr>
      <w:r w:rsidRPr="00390CF2">
        <w:rPr>
          <w:color w:val="808080"/>
          <w:highlight w:val="cyan"/>
        </w:rPr>
        <w:t>-- TAG-REPORT-CONFIG-ID-START</w:t>
      </w:r>
    </w:p>
    <w:p w14:paraId="1FA106CD" w14:textId="77777777" w:rsidR="000805DB" w:rsidRPr="00390CF2" w:rsidRDefault="000805DB" w:rsidP="000805DB">
      <w:pPr>
        <w:pStyle w:val="PL"/>
        <w:rPr>
          <w:highlight w:val="cyan"/>
        </w:rPr>
      </w:pPr>
    </w:p>
    <w:p w14:paraId="7F8EBA64" w14:textId="77777777" w:rsidR="000805DB" w:rsidRPr="00390CF2" w:rsidRDefault="000805DB" w:rsidP="000805DB">
      <w:pPr>
        <w:pStyle w:val="PL"/>
        <w:rPr>
          <w:highlight w:val="cyan"/>
        </w:rPr>
      </w:pPr>
      <w:r w:rsidRPr="00390CF2">
        <w:rPr>
          <w:highlight w:val="cyan"/>
        </w:rPr>
        <w:t>ReportConfi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w:t>
      </w:r>
      <w:bookmarkStart w:id="13377" w:name="_Hlk504400670"/>
      <w:r w:rsidRPr="00390CF2">
        <w:rPr>
          <w:highlight w:val="cyan"/>
        </w:rPr>
        <w:t>maxReportConfigId</w:t>
      </w:r>
      <w:bookmarkEnd w:id="13377"/>
      <w:r w:rsidRPr="00390CF2">
        <w:rPr>
          <w:highlight w:val="cyan"/>
        </w:rPr>
        <w:t>)</w:t>
      </w:r>
    </w:p>
    <w:p w14:paraId="219178F4" w14:textId="77777777" w:rsidR="000805DB" w:rsidRPr="00390CF2" w:rsidRDefault="000805DB" w:rsidP="000805DB">
      <w:pPr>
        <w:pStyle w:val="PL"/>
        <w:rPr>
          <w:highlight w:val="cyan"/>
        </w:rPr>
      </w:pPr>
    </w:p>
    <w:p w14:paraId="64D9EE66" w14:textId="77777777" w:rsidR="000805DB" w:rsidRPr="00390CF2" w:rsidRDefault="000805DB" w:rsidP="000805DB">
      <w:pPr>
        <w:pStyle w:val="PL"/>
        <w:rPr>
          <w:color w:val="808080"/>
          <w:highlight w:val="cyan"/>
        </w:rPr>
      </w:pPr>
      <w:r w:rsidRPr="00390CF2">
        <w:rPr>
          <w:color w:val="808080"/>
          <w:highlight w:val="cyan"/>
        </w:rPr>
        <w:t>-- TAG-REPORT-CONFIG-ID-STOP</w:t>
      </w:r>
    </w:p>
    <w:p w14:paraId="179B9D04" w14:textId="77777777" w:rsidR="000805DB" w:rsidRPr="00390CF2" w:rsidRDefault="000805DB" w:rsidP="000805DB">
      <w:pPr>
        <w:pStyle w:val="PL"/>
        <w:rPr>
          <w:color w:val="808080"/>
          <w:highlight w:val="cyan"/>
        </w:rPr>
      </w:pPr>
      <w:r w:rsidRPr="00390CF2">
        <w:rPr>
          <w:color w:val="808080"/>
          <w:highlight w:val="cyan"/>
        </w:rPr>
        <w:t>-- ASN1STOP</w:t>
      </w:r>
    </w:p>
    <w:p w14:paraId="47E373C0" w14:textId="77777777" w:rsidR="000805DB" w:rsidRPr="00390CF2" w:rsidRDefault="000805DB" w:rsidP="000805DB">
      <w:pPr>
        <w:rPr>
          <w:rFonts w:eastAsia="MS Mincho"/>
          <w:highlight w:val="cyan"/>
        </w:rPr>
      </w:pPr>
    </w:p>
    <w:p w14:paraId="7BDC69A8" w14:textId="77777777" w:rsidR="000805DB" w:rsidRPr="00390CF2" w:rsidRDefault="000805DB" w:rsidP="000805DB">
      <w:pPr>
        <w:keepNext/>
        <w:keepLines/>
        <w:spacing w:before="120"/>
        <w:ind w:left="1418" w:hanging="1418"/>
        <w:outlineLvl w:val="3"/>
        <w:rPr>
          <w:ins w:id="13378" w:author="Rapporteur ASN1 SA" w:date="2018-07-13T11:01:00Z"/>
          <w:rFonts w:ascii="Arial" w:eastAsia="MS Mincho" w:hAnsi="Arial"/>
          <w:i/>
          <w:sz w:val="24"/>
          <w:highlight w:val="cyan"/>
        </w:rPr>
      </w:pPr>
      <w:bookmarkStart w:id="13379" w:name="_Toc510018672"/>
      <w:ins w:id="13380" w:author="Rapporteur ASN1 SA" w:date="2018-07-13T11:01:00Z">
        <w:r w:rsidRPr="00390CF2">
          <w:rPr>
            <w:rFonts w:ascii="Arial" w:eastAsia="MS Mincho" w:hAnsi="Arial"/>
            <w:sz w:val="24"/>
            <w:highlight w:val="cyan"/>
          </w:rPr>
          <w:t>–</w:t>
        </w:r>
        <w:r w:rsidRPr="00390CF2">
          <w:rPr>
            <w:rFonts w:ascii="Arial" w:eastAsia="MS Mincho" w:hAnsi="Arial"/>
            <w:sz w:val="24"/>
            <w:highlight w:val="cyan"/>
          </w:rPr>
          <w:tab/>
        </w:r>
        <w:r w:rsidRPr="00390CF2">
          <w:rPr>
            <w:rFonts w:ascii="Arial" w:eastAsia="MS Mincho" w:hAnsi="Arial"/>
            <w:i/>
            <w:sz w:val="24"/>
            <w:highlight w:val="cyan"/>
          </w:rPr>
          <w:t>ReportConfigInterRAT</w:t>
        </w:r>
      </w:ins>
    </w:p>
    <w:p w14:paraId="51CE5B39" w14:textId="77777777" w:rsidR="000805DB" w:rsidRPr="00390CF2" w:rsidRDefault="000805DB" w:rsidP="000805DB">
      <w:pPr>
        <w:rPr>
          <w:ins w:id="13381" w:author="Rapporteur ASN1 SA" w:date="2018-07-13T11:01:00Z"/>
          <w:rFonts w:eastAsia="MS Mincho"/>
          <w:highlight w:val="cyan"/>
        </w:rPr>
      </w:pPr>
      <w:ins w:id="13382" w:author="Rapporteur ASN1 SA" w:date="2018-07-13T11:01:00Z">
        <w:r w:rsidRPr="00390CF2">
          <w:rPr>
            <w:highlight w:val="cyan"/>
          </w:rPr>
          <w:t xml:space="preserve">The IE </w:t>
        </w:r>
        <w:r w:rsidRPr="00390CF2">
          <w:rPr>
            <w:i/>
            <w:highlight w:val="cyan"/>
          </w:rPr>
          <w:t>ReportConfigInterRAT</w:t>
        </w:r>
        <w:r w:rsidRPr="00390CF2">
          <w:rPr>
            <w:highlight w:val="cyan"/>
          </w:rPr>
          <w:t xml:space="preserve"> specifies criteria for triggering of an inter-RAT measurement reporting event. The inter-RAT measurement reporting events for EUTRA are labelled B</w:t>
        </w:r>
        <w:r w:rsidRPr="00390CF2">
          <w:rPr>
            <w:i/>
            <w:highlight w:val="cyan"/>
          </w:rPr>
          <w:t>N</w:t>
        </w:r>
        <w:r w:rsidRPr="00390CF2">
          <w:rPr>
            <w:highlight w:val="cyan"/>
          </w:rPr>
          <w:t xml:space="preserve"> with </w:t>
        </w:r>
        <w:r w:rsidRPr="00390CF2">
          <w:rPr>
            <w:i/>
            <w:highlight w:val="cyan"/>
          </w:rPr>
          <w:t>N</w:t>
        </w:r>
        <w:r w:rsidRPr="00390CF2">
          <w:rPr>
            <w:highlight w:val="cyan"/>
          </w:rPr>
          <w:t xml:space="preserve"> equal to 1, 2 and so on.</w:t>
        </w:r>
      </w:ins>
    </w:p>
    <w:p w14:paraId="748E8A06" w14:textId="77777777" w:rsidR="000805DB" w:rsidRPr="00390CF2" w:rsidRDefault="000805DB" w:rsidP="000805DB">
      <w:pPr>
        <w:ind w:left="568" w:hanging="284"/>
        <w:rPr>
          <w:ins w:id="13383" w:author="Rapporteur ASN1 SA" w:date="2018-07-13T11:01:00Z"/>
          <w:highlight w:val="cyan"/>
        </w:rPr>
      </w:pPr>
      <w:ins w:id="13384" w:author="Rapporteur ASN1 SA" w:date="2018-07-13T11:01:00Z">
        <w:r w:rsidRPr="00390CF2">
          <w:rPr>
            <w:highlight w:val="cyan"/>
          </w:rPr>
          <w:t>Event B1:</w:t>
        </w:r>
        <w:r w:rsidRPr="00390CF2">
          <w:rPr>
            <w:highlight w:val="cyan"/>
          </w:rPr>
          <w:tab/>
          <w:t>Neighbour becomes better than absolute threshold;</w:t>
        </w:r>
      </w:ins>
    </w:p>
    <w:p w14:paraId="1B51ECBC" w14:textId="77777777" w:rsidR="000805DB" w:rsidRPr="00390CF2" w:rsidRDefault="000805DB" w:rsidP="000805DB">
      <w:pPr>
        <w:ind w:left="568" w:hanging="284"/>
        <w:rPr>
          <w:ins w:id="13385" w:author="Rapporteur ASN1 SA" w:date="2018-07-13T11:01:00Z"/>
          <w:highlight w:val="cyan"/>
        </w:rPr>
      </w:pPr>
      <w:ins w:id="13386" w:author="Rapporteur ASN1 SA" w:date="2018-07-13T11:01:00Z">
        <w:r w:rsidRPr="00390CF2">
          <w:rPr>
            <w:highlight w:val="cyan"/>
          </w:rPr>
          <w:t>Event B2:</w:t>
        </w:r>
        <w:r w:rsidRPr="00390CF2">
          <w:rPr>
            <w:highlight w:val="cyan"/>
          </w:rPr>
          <w:tab/>
          <w:t>PCell becomes worse than absolute threshold1 AND Neighbour becomes better than another absolute threshold2;</w:t>
        </w:r>
      </w:ins>
    </w:p>
    <w:p w14:paraId="30F3B925" w14:textId="77777777" w:rsidR="000805DB" w:rsidRPr="00390CF2" w:rsidRDefault="000805DB" w:rsidP="000805DB">
      <w:pPr>
        <w:keepNext/>
        <w:keepLines/>
        <w:spacing w:before="60"/>
        <w:jc w:val="center"/>
        <w:rPr>
          <w:ins w:id="13387" w:author="Rapporteur ASN1 SA" w:date="2018-07-13T11:01:00Z"/>
          <w:rFonts w:ascii="Arial" w:hAnsi="Arial"/>
          <w:b/>
          <w:highlight w:val="cyan"/>
        </w:rPr>
      </w:pPr>
      <w:ins w:id="13388" w:author="Rapporteur ASN1 SA" w:date="2018-07-13T11:01:00Z">
        <w:r w:rsidRPr="00390CF2">
          <w:rPr>
            <w:rFonts w:ascii="Arial" w:hAnsi="Arial"/>
            <w:b/>
            <w:i/>
            <w:highlight w:val="cyan"/>
          </w:rPr>
          <w:t>ReportConfigInterRAT</w:t>
        </w:r>
        <w:r w:rsidRPr="00390CF2">
          <w:rPr>
            <w:rFonts w:ascii="Arial" w:hAnsi="Arial"/>
            <w:b/>
            <w:highlight w:val="cyan"/>
          </w:rPr>
          <w:t xml:space="preserve"> information element</w:t>
        </w:r>
      </w:ins>
    </w:p>
    <w:p w14:paraId="111299E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389" w:author="Rapporteur ASN1 SA" w:date="2018-07-13T11:01:00Z"/>
          <w:rFonts w:ascii="Courier New" w:hAnsi="Courier New"/>
          <w:color w:val="808080"/>
          <w:sz w:val="16"/>
          <w:highlight w:val="cyan"/>
          <w:lang w:val="en-US" w:eastAsia="sv-SE"/>
        </w:rPr>
      </w:pPr>
      <w:ins w:id="13390" w:author="Rapporteur ASN1 SA" w:date="2018-07-13T11:01:00Z">
        <w:r w:rsidRPr="00390CF2">
          <w:rPr>
            <w:rFonts w:ascii="Courier New" w:hAnsi="Courier New"/>
            <w:color w:val="808080"/>
            <w:sz w:val="16"/>
            <w:highlight w:val="cyan"/>
            <w:lang w:val="en-US" w:eastAsia="sv-SE"/>
          </w:rPr>
          <w:t>-- ASN1START</w:t>
        </w:r>
      </w:ins>
    </w:p>
    <w:p w14:paraId="11A72E7A" w14:textId="2B453DBA"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391" w:author="Rapporteur ASN1 SA" w:date="2018-07-13T11:01:00Z"/>
          <w:rFonts w:ascii="Courier New" w:hAnsi="Courier New"/>
          <w:color w:val="808080"/>
          <w:sz w:val="16"/>
          <w:highlight w:val="cyan"/>
          <w:lang w:val="en-US" w:eastAsia="sv-SE"/>
        </w:rPr>
      </w:pPr>
      <w:ins w:id="13392" w:author="Rapporteur ASN1 SA" w:date="2018-07-13T11:01:00Z">
        <w:r w:rsidRPr="00390CF2">
          <w:rPr>
            <w:rFonts w:ascii="Courier New" w:hAnsi="Courier New"/>
            <w:color w:val="808080"/>
            <w:sz w:val="16"/>
            <w:highlight w:val="cyan"/>
            <w:lang w:val="en-US" w:eastAsia="sv-SE"/>
          </w:rPr>
          <w:t>-- TAG-REPORT-CONFIG-</w:t>
        </w:r>
      </w:ins>
      <w:ins w:id="13393" w:author="Rapporteur ASN1 SA" w:date="2018-07-14T03:00:00Z">
        <w:r w:rsidR="00483A12" w:rsidRPr="00390CF2">
          <w:rPr>
            <w:rFonts w:ascii="Courier New" w:hAnsi="Courier New"/>
            <w:color w:val="808080"/>
            <w:sz w:val="16"/>
            <w:highlight w:val="cyan"/>
            <w:lang w:val="en-US" w:eastAsia="sv-SE"/>
          </w:rPr>
          <w:t>INTER-RAT-</w:t>
        </w:r>
      </w:ins>
      <w:ins w:id="13394" w:author="Rapporteur ASN1 SA" w:date="2018-07-13T11:01:00Z">
        <w:r w:rsidRPr="00390CF2">
          <w:rPr>
            <w:rFonts w:ascii="Courier New" w:hAnsi="Courier New"/>
            <w:color w:val="808080"/>
            <w:sz w:val="16"/>
            <w:highlight w:val="cyan"/>
            <w:lang w:val="en-US" w:eastAsia="sv-SE"/>
          </w:rPr>
          <w:t>START</w:t>
        </w:r>
      </w:ins>
    </w:p>
    <w:p w14:paraId="55AEC5F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395" w:author="Rapporteur ASN1 SA" w:date="2018-07-13T11:01:00Z"/>
          <w:rFonts w:ascii="Courier New" w:hAnsi="Courier New"/>
          <w:sz w:val="16"/>
          <w:highlight w:val="cyan"/>
          <w:lang w:val="en-US" w:eastAsia="sv-SE"/>
        </w:rPr>
      </w:pPr>
    </w:p>
    <w:p w14:paraId="2CECEDF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396" w:author="Rapporteur ASN1 SA" w:date="2018-07-13T11:01:00Z"/>
          <w:rFonts w:ascii="Courier New" w:hAnsi="Courier New"/>
          <w:sz w:val="16"/>
          <w:highlight w:val="cyan"/>
          <w:lang w:val="en-US" w:eastAsia="sv-SE"/>
        </w:rPr>
      </w:pPr>
      <w:ins w:id="13397" w:author="Rapporteur ASN1 SA" w:date="2018-07-13T11:01:00Z">
        <w:r w:rsidRPr="00390CF2">
          <w:rPr>
            <w:rFonts w:ascii="Courier New" w:hAnsi="Courier New"/>
            <w:sz w:val="16"/>
            <w:highlight w:val="cyan"/>
            <w:lang w:val="en-US" w:eastAsia="sv-SE"/>
          </w:rPr>
          <w:t>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187306A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398" w:author="Rapporteur ASN1 SA" w:date="2018-07-13T11:01:00Z"/>
          <w:rFonts w:ascii="Courier New" w:hAnsi="Courier New"/>
          <w:sz w:val="16"/>
          <w:highlight w:val="cyan"/>
          <w:lang w:val="en-US" w:eastAsia="sv-SE"/>
        </w:rPr>
      </w:pPr>
      <w:ins w:id="13399" w:author="Rapporteur ASN1 SA" w:date="2018-07-13T11:01:00Z">
        <w:r w:rsidRPr="00390CF2">
          <w:rPr>
            <w:rFonts w:ascii="Courier New" w:hAnsi="Courier New"/>
            <w:sz w:val="16"/>
            <w:highlight w:val="cyan"/>
            <w:lang w:val="en-US" w:eastAsia="sv-SE"/>
          </w:rPr>
          <w:tab/>
          <w:t>reportTyp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0FD25B2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00" w:author="Rapporteur ASN1 SA" w:date="2018-07-13T11:01:00Z"/>
          <w:rFonts w:ascii="Courier New" w:hAnsi="Courier New"/>
          <w:sz w:val="16"/>
          <w:highlight w:val="cyan"/>
          <w:lang w:val="en-US" w:eastAsia="sv-SE"/>
        </w:rPr>
      </w:pPr>
      <w:ins w:id="1340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periodic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 xml:space="preserve">PeriodicalReportConfigInterRAT, </w:t>
        </w:r>
      </w:ins>
    </w:p>
    <w:p w14:paraId="13FED88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02" w:author="Rapporteur ASN1 SA" w:date="2018-07-13T11:01:00Z"/>
          <w:rFonts w:ascii="Courier New" w:hAnsi="Courier New"/>
          <w:sz w:val="16"/>
          <w:highlight w:val="cyan"/>
          <w:lang w:val="en-US" w:eastAsia="sv-SE"/>
        </w:rPr>
      </w:pPr>
      <w:ins w:id="1340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e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ConfigInterRAT,</w:t>
        </w:r>
      </w:ins>
    </w:p>
    <w:p w14:paraId="32C4ACB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04" w:author="Rapporteur ASN1 SA" w:date="2018-07-13T11:01:00Z"/>
          <w:rFonts w:ascii="Courier New" w:hAnsi="Courier New"/>
          <w:sz w:val="16"/>
          <w:highlight w:val="cyan"/>
          <w:lang w:val="en-US" w:eastAsia="sv-SE"/>
        </w:rPr>
      </w:pPr>
      <w:ins w:id="1340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EUTRA,</w:t>
        </w:r>
      </w:ins>
    </w:p>
    <w:p w14:paraId="3E220EB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06" w:author="Rapporteur ASN1 SA" w:date="2018-07-13T11:01:00Z"/>
          <w:rFonts w:ascii="Courier New" w:hAnsi="Courier New"/>
          <w:sz w:val="16"/>
          <w:highlight w:val="cyan"/>
          <w:lang w:val="en-US" w:eastAsia="sv-SE"/>
        </w:rPr>
      </w:pPr>
      <w:ins w:id="1340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3B9B6B7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08" w:author="Rapporteur ASN1 SA" w:date="2018-07-13T11:01:00Z"/>
          <w:rFonts w:ascii="Courier New" w:hAnsi="Courier New"/>
          <w:sz w:val="16"/>
          <w:highlight w:val="cyan"/>
          <w:lang w:val="en-US" w:eastAsia="sv-SE"/>
        </w:rPr>
      </w:pPr>
      <w:ins w:id="13409" w:author="Rapporteur ASN1 SA" w:date="2018-07-13T11:01:00Z">
        <w:r w:rsidRPr="00390CF2">
          <w:rPr>
            <w:rFonts w:ascii="Courier New" w:hAnsi="Courier New"/>
            <w:sz w:val="16"/>
            <w:highlight w:val="cyan"/>
            <w:lang w:val="en-US" w:eastAsia="sv-SE"/>
          </w:rPr>
          <w:tab/>
          <w:t>}</w:t>
        </w:r>
      </w:ins>
    </w:p>
    <w:p w14:paraId="54762D5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10" w:author="Rapporteur ASN1 SA" w:date="2018-07-13T11:01:00Z"/>
          <w:rFonts w:ascii="Courier New" w:hAnsi="Courier New"/>
          <w:sz w:val="16"/>
          <w:highlight w:val="cyan"/>
          <w:lang w:val="en-US" w:eastAsia="sv-SE"/>
        </w:rPr>
      </w:pPr>
      <w:ins w:id="13411" w:author="Rapporteur ASN1 SA" w:date="2018-07-13T11:01:00Z">
        <w:r w:rsidRPr="00390CF2">
          <w:rPr>
            <w:rFonts w:ascii="Courier New" w:hAnsi="Courier New"/>
            <w:sz w:val="16"/>
            <w:highlight w:val="cyan"/>
            <w:lang w:val="en-US" w:eastAsia="sv-SE"/>
          </w:rPr>
          <w:t>}</w:t>
        </w:r>
      </w:ins>
    </w:p>
    <w:p w14:paraId="54B6212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12" w:author="Rapporteur ASN1 SA" w:date="2018-07-13T11:01:00Z"/>
          <w:rFonts w:ascii="Courier New" w:hAnsi="Courier New"/>
          <w:sz w:val="16"/>
          <w:highlight w:val="cyan"/>
          <w:lang w:val="en-US" w:eastAsia="sv-SE"/>
        </w:rPr>
      </w:pPr>
    </w:p>
    <w:p w14:paraId="6A236229" w14:textId="4B893469"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13" w:author="Rapporteur ASN1 SA" w:date="2018-07-13T11:01:00Z"/>
          <w:rFonts w:ascii="Courier New" w:hAnsi="Courier New"/>
          <w:sz w:val="16"/>
          <w:highlight w:val="cyan"/>
          <w:lang w:val="en-US" w:eastAsia="sv-SE"/>
        </w:rPr>
      </w:pPr>
      <w:ins w:id="13414" w:author="Rapporteur ASN1 SA" w:date="2018-07-13T11:01:00Z">
        <w:r w:rsidRPr="00390CF2">
          <w:rPr>
            <w:rFonts w:ascii="Courier New" w:hAnsi="Courier New"/>
            <w:sz w:val="16"/>
            <w:highlight w:val="cyan"/>
            <w:lang w:val="en-US" w:eastAsia="sv-SE"/>
          </w:rPr>
          <w:t>ReportCGI</w:t>
        </w:r>
        <w:r w:rsidRPr="00390CF2">
          <w:rPr>
            <w:rFonts w:ascii="Courier New" w:hAnsi="Courier New"/>
            <w:sz w:val="16"/>
            <w:highlight w:val="cyan"/>
            <w:lang w:eastAsia="sv-SE"/>
          </w:rPr>
          <w:t>-EUTRA</w:t>
        </w:r>
        <w:r w:rsidRPr="00390CF2">
          <w:rPr>
            <w:rFonts w:ascii="Courier New" w:hAnsi="Courier New"/>
            <w:sz w:val="16"/>
            <w:highlight w:val="cyan"/>
            <w:lang w:val="en-US" w:eastAsia="sv-SE"/>
          </w:rPr>
          <w:t xml:space="preserve"> ::=</w:t>
        </w:r>
      </w:ins>
      <w:ins w:id="13415" w:author="Rapporteur ASN1 SA" w:date="2018-07-14T03:01: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3416" w:author="Rapporteur ASN1 SA" w:date="2018-07-13T11:01:00Z">
        <w:r w:rsidRPr="00390CF2">
          <w:rPr>
            <w:rFonts w:ascii="Courier New" w:hAnsi="Courier New"/>
            <w:sz w:val="16"/>
            <w:highlight w:val="cyan"/>
            <w:lang w:val="en-US" w:eastAsia="sv-SE"/>
          </w:rPr>
          <w:t xml:space="preserve"> </w:t>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6A799C2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17" w:author="Rapporteur ASN1 SA" w:date="2018-07-13T11:01:00Z"/>
          <w:rFonts w:ascii="Courier New" w:hAnsi="Courier New"/>
          <w:sz w:val="16"/>
          <w:highlight w:val="cyan"/>
          <w:lang w:eastAsia="sv-SE"/>
        </w:rPr>
      </w:pPr>
      <w:ins w:id="13418" w:author="Rapporteur ASN1 SA" w:date="2018-07-13T11:01:00Z">
        <w:r w:rsidRPr="00390CF2">
          <w:rPr>
            <w:rFonts w:ascii="Courier New" w:hAnsi="Courier New"/>
            <w:sz w:val="16"/>
            <w:highlight w:val="cyan"/>
            <w:lang w:val="en-US" w:eastAsia="sv-SE"/>
          </w:rPr>
          <w:tab/>
          <w:t>cellForWhichTo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UTRA-PhysCellId</w:t>
        </w:r>
        <w:r w:rsidRPr="00390CF2">
          <w:rPr>
            <w:rFonts w:ascii="Courier New" w:hAnsi="Courier New"/>
            <w:sz w:val="16"/>
            <w:highlight w:val="cyan"/>
            <w:lang w:eastAsia="sv-SE"/>
          </w:rPr>
          <w:t>,</w:t>
        </w:r>
      </w:ins>
    </w:p>
    <w:p w14:paraId="5669700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19" w:author="Rapporteur ASN1 SA" w:date="2018-07-13T11:01:00Z"/>
          <w:rFonts w:ascii="Courier New" w:hAnsi="Courier New"/>
          <w:sz w:val="16"/>
          <w:highlight w:val="cyan"/>
          <w:lang w:val="en-US" w:eastAsia="sv-SE"/>
        </w:rPr>
      </w:pPr>
      <w:ins w:id="13420" w:author="Rapporteur ASN1 SA" w:date="2018-07-13T11:01:00Z">
        <w:r w:rsidRPr="00390CF2">
          <w:rPr>
            <w:rFonts w:ascii="Courier New" w:hAnsi="Courier New"/>
            <w:sz w:val="16"/>
            <w:highlight w:val="cyan"/>
            <w:lang w:eastAsia="sv-SE"/>
          </w:rPr>
          <w:tab/>
          <w:t>...</w:t>
        </w:r>
      </w:ins>
    </w:p>
    <w:p w14:paraId="25FB4B7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21" w:author="Rapporteur ASN1 SA" w:date="2018-07-13T11:01:00Z"/>
          <w:rFonts w:ascii="Courier New" w:hAnsi="Courier New"/>
          <w:sz w:val="16"/>
          <w:highlight w:val="cyan"/>
          <w:lang w:val="en-US" w:eastAsia="sv-SE"/>
        </w:rPr>
      </w:pPr>
      <w:ins w:id="13422" w:author="Rapporteur ASN1 SA" w:date="2018-07-13T11:01:00Z">
        <w:r w:rsidRPr="00390CF2">
          <w:rPr>
            <w:rFonts w:ascii="Courier New" w:hAnsi="Courier New"/>
            <w:sz w:val="16"/>
            <w:highlight w:val="cyan"/>
            <w:lang w:val="en-US" w:eastAsia="sv-SE"/>
          </w:rPr>
          <w:t>}</w:t>
        </w:r>
      </w:ins>
    </w:p>
    <w:p w14:paraId="348A809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23" w:author="Rapporteur ASN1 SA" w:date="2018-07-13T11:01:00Z"/>
          <w:rFonts w:ascii="Courier New" w:hAnsi="Courier New"/>
          <w:sz w:val="16"/>
          <w:highlight w:val="cyan"/>
          <w:lang w:val="en-US" w:eastAsia="sv-SE"/>
        </w:rPr>
      </w:pPr>
    </w:p>
    <w:p w14:paraId="4074572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24" w:author="Rapporteur ASN1 SA" w:date="2018-07-13T11:01:00Z"/>
          <w:rFonts w:ascii="Courier New" w:hAnsi="Courier New"/>
          <w:sz w:val="16"/>
          <w:highlight w:val="cyan"/>
          <w:lang w:val="en-US" w:eastAsia="sv-SE"/>
        </w:rPr>
      </w:pPr>
      <w:ins w:id="13425" w:author="Rapporteur ASN1 SA" w:date="2018-07-13T11:01:00Z">
        <w:r w:rsidRPr="00390CF2">
          <w:rPr>
            <w:rFonts w:ascii="Courier New" w:hAnsi="Courier New"/>
            <w:sz w:val="16"/>
            <w:highlight w:val="cyan"/>
            <w:lang w:val="en-US" w:eastAsia="sv-SE"/>
          </w:rPr>
          <w:t>EventTrigger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4A4070B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26" w:author="Rapporteur ASN1 SA" w:date="2018-07-13T11:01:00Z"/>
          <w:rFonts w:ascii="Courier New" w:hAnsi="Courier New"/>
          <w:sz w:val="16"/>
          <w:highlight w:val="cyan"/>
          <w:lang w:val="en-US" w:eastAsia="sv-SE"/>
        </w:rPr>
      </w:pPr>
      <w:ins w:id="13427" w:author="Rapporteur ASN1 SA" w:date="2018-07-13T11:01:00Z">
        <w:r w:rsidRPr="00390CF2">
          <w:rPr>
            <w:rFonts w:ascii="Courier New" w:hAnsi="Courier New"/>
            <w:sz w:val="16"/>
            <w:highlight w:val="cyan"/>
            <w:lang w:val="en-US" w:eastAsia="sv-SE"/>
          </w:rPr>
          <w:tab/>
          <w:t>eventI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253239B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28" w:author="Rapporteur ASN1 SA" w:date="2018-07-13T11:01:00Z"/>
          <w:rFonts w:ascii="Courier New" w:hAnsi="Courier New"/>
          <w:sz w:val="16"/>
          <w:highlight w:val="cyan"/>
          <w:lang w:val="en-US" w:eastAsia="sv-SE"/>
        </w:rPr>
      </w:pPr>
      <w:ins w:id="13429"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1</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12DCCB4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30" w:author="Rapporteur ASN1 SA" w:date="2018-07-13T11:01:00Z"/>
          <w:rFonts w:ascii="Courier New" w:hAnsi="Courier New"/>
          <w:sz w:val="16"/>
          <w:highlight w:val="cyan"/>
          <w:lang w:val="en-US" w:eastAsia="sv-SE"/>
        </w:rPr>
      </w:pPr>
      <w:ins w:id="1343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1-Threshold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3B6FBD5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32" w:author="Rapporteur ASN1 SA" w:date="2018-07-13T11:01:00Z"/>
          <w:rFonts w:ascii="Courier New" w:hAnsi="Courier New"/>
          <w:sz w:val="16"/>
          <w:highlight w:val="cyan"/>
          <w:lang w:val="en-US" w:eastAsia="sv-SE"/>
        </w:rPr>
      </w:pPr>
      <w:ins w:id="1343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48C0465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34" w:author="Rapporteur ASN1 SA" w:date="2018-07-13T11:01:00Z"/>
          <w:rFonts w:ascii="Courier New" w:hAnsi="Courier New"/>
          <w:sz w:val="16"/>
          <w:highlight w:val="cyan"/>
          <w:lang w:val="en-US" w:eastAsia="sv-SE"/>
        </w:rPr>
      </w:pPr>
      <w:ins w:id="1343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1357623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36" w:author="Rapporteur ASN1 SA" w:date="2018-07-13T11:01:00Z"/>
          <w:rFonts w:ascii="Courier New" w:hAnsi="Courier New"/>
          <w:sz w:val="16"/>
          <w:highlight w:val="cyan"/>
          <w:lang w:eastAsia="sv-SE"/>
        </w:rPr>
      </w:pPr>
      <w:ins w:id="1343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1A60371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38" w:author="Rapporteur ASN1 SA" w:date="2018-07-13T11:01:00Z"/>
          <w:rFonts w:ascii="Courier New" w:hAnsi="Courier New"/>
          <w:sz w:val="16"/>
          <w:highlight w:val="cyan"/>
          <w:lang w:val="en-US" w:eastAsia="sv-SE"/>
        </w:rPr>
      </w:pPr>
      <w:ins w:id="13439"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782F50E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40" w:author="Rapporteur ASN1 SA" w:date="2018-07-13T11:01:00Z"/>
          <w:rFonts w:ascii="Courier New" w:hAnsi="Courier New"/>
          <w:sz w:val="16"/>
          <w:highlight w:val="cyan"/>
          <w:lang w:val="en-US" w:eastAsia="sv-SE"/>
        </w:rPr>
      </w:pPr>
      <w:ins w:id="1344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4A3F103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42" w:author="Rapporteur ASN1 SA" w:date="2018-07-13T11:01:00Z"/>
          <w:rFonts w:ascii="Courier New" w:hAnsi="Courier New"/>
          <w:sz w:val="16"/>
          <w:highlight w:val="cyan"/>
          <w:lang w:val="en-US" w:eastAsia="sv-SE"/>
        </w:rPr>
      </w:pPr>
      <w:ins w:id="1344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2</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705F1D6C" w14:textId="012D9F65" w:rsidR="000805DB" w:rsidRPr="00390CF2" w:rsidRDefault="00483A12"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44" w:author="Rapporteur ASN1 SA" w:date="2018-07-13T11:01:00Z"/>
          <w:rFonts w:ascii="Courier New" w:hAnsi="Courier New"/>
          <w:sz w:val="16"/>
          <w:highlight w:val="cyan"/>
          <w:lang w:val="en-US" w:eastAsia="sv-SE"/>
        </w:rPr>
      </w:pPr>
      <w:ins w:id="13445"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3446" w:author="Rapporteur ASN1 SA" w:date="2018-07-13T11:01:00Z">
        <w:r w:rsidR="000805DB" w:rsidRPr="00390CF2">
          <w:rPr>
            <w:rFonts w:ascii="Courier New" w:hAnsi="Courier New"/>
            <w:sz w:val="16"/>
            <w:highlight w:val="cyan"/>
            <w:lang w:val="en-US" w:eastAsia="sv-SE"/>
          </w:rPr>
          <w:t>b2-Threshold1</w:t>
        </w:r>
      </w:ins>
      <w:ins w:id="13447"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3448" w:author="Rapporteur ASN1 SA" w:date="2018-07-13T11:01:00Z">
        <w:r w:rsidR="000805DB" w:rsidRPr="00390CF2">
          <w:rPr>
            <w:rFonts w:ascii="Courier New" w:hAnsi="Courier New"/>
            <w:sz w:val="16"/>
            <w:highlight w:val="cyan"/>
            <w:lang w:val="en-US" w:eastAsia="sv-SE"/>
          </w:rPr>
          <w:tab/>
        </w:r>
        <w:r w:rsidR="000805DB" w:rsidRPr="00390CF2">
          <w:rPr>
            <w:rFonts w:ascii="Courier New" w:hAnsi="Courier New"/>
            <w:sz w:val="16"/>
            <w:highlight w:val="cyan"/>
            <w:lang w:val="en-US" w:eastAsia="sv-SE"/>
          </w:rPr>
          <w:tab/>
          <w:t>MeasTriggerQuantity</w:t>
        </w:r>
      </w:ins>
      <w:ins w:id="13449" w:author="Rapporteur ASN1 SA" w:date="2018-07-14T03:15:00Z">
        <w:r w:rsidR="001F290C" w:rsidRPr="00390CF2">
          <w:rPr>
            <w:rFonts w:ascii="Courier New" w:hAnsi="Courier New"/>
            <w:sz w:val="16"/>
            <w:highlight w:val="cyan"/>
            <w:lang w:val="en-US" w:eastAsia="sv-SE"/>
          </w:rPr>
          <w:t>,</w:t>
        </w:r>
      </w:ins>
    </w:p>
    <w:p w14:paraId="0BF89E9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50" w:author="Rapporteur ASN1 SA" w:date="2018-07-13T11:01:00Z"/>
          <w:rFonts w:ascii="Courier New" w:hAnsi="Courier New"/>
          <w:sz w:val="16"/>
          <w:highlight w:val="cyan"/>
          <w:lang w:val="en-US" w:eastAsia="sv-SE"/>
        </w:rPr>
      </w:pPr>
      <w:ins w:id="1345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2-Threshold2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5BE8BF2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52" w:author="Rapporteur ASN1 SA" w:date="2018-07-13T11:01:00Z"/>
          <w:rFonts w:ascii="Courier New" w:hAnsi="Courier New"/>
          <w:sz w:val="16"/>
          <w:highlight w:val="cyan"/>
          <w:lang w:val="en-US" w:eastAsia="sv-SE"/>
        </w:rPr>
      </w:pPr>
      <w:ins w:id="1345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0AF9184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54" w:author="Rapporteur ASN1 SA" w:date="2018-07-13T11:01:00Z"/>
          <w:rFonts w:ascii="Courier New" w:hAnsi="Courier New"/>
          <w:sz w:val="16"/>
          <w:highlight w:val="cyan"/>
          <w:lang w:val="en-US" w:eastAsia="sv-SE"/>
        </w:rPr>
      </w:pPr>
      <w:ins w:id="1345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1125139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56" w:author="Rapporteur ASN1 SA" w:date="2018-07-13T11:01:00Z"/>
          <w:rFonts w:ascii="Courier New" w:hAnsi="Courier New"/>
          <w:sz w:val="16"/>
          <w:highlight w:val="cyan"/>
          <w:lang w:eastAsia="sv-SE"/>
        </w:rPr>
      </w:pPr>
      <w:ins w:id="1345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566E543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58" w:author="Rapporteur ASN1 SA" w:date="2018-07-13T11:01:00Z"/>
          <w:rFonts w:ascii="Courier New" w:hAnsi="Courier New"/>
          <w:sz w:val="16"/>
          <w:highlight w:val="cyan"/>
          <w:lang w:val="en-US" w:eastAsia="sv-SE"/>
        </w:rPr>
      </w:pPr>
      <w:ins w:id="13459"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61A278B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60" w:author="Rapporteur ASN1 SA" w:date="2018-07-13T11:01:00Z"/>
          <w:rFonts w:ascii="Courier New" w:hAnsi="Courier New"/>
          <w:sz w:val="16"/>
          <w:highlight w:val="cyan"/>
          <w:lang w:val="en-US" w:eastAsia="sv-SE"/>
        </w:rPr>
      </w:pPr>
      <w:ins w:id="1346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30FD9BB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62" w:author="Rapporteur ASN1 SA" w:date="2018-07-13T11:01:00Z"/>
          <w:rFonts w:ascii="Courier New" w:hAnsi="Courier New"/>
          <w:sz w:val="16"/>
          <w:highlight w:val="cyan"/>
          <w:lang w:val="en-US" w:eastAsia="sv-SE"/>
        </w:rPr>
      </w:pPr>
      <w:ins w:id="1346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0C4B546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64" w:author="Rapporteur ASN1 SA" w:date="2018-07-13T11:01:00Z"/>
          <w:rFonts w:ascii="Courier New" w:hAnsi="Courier New"/>
          <w:sz w:val="16"/>
          <w:highlight w:val="cyan"/>
          <w:lang w:val="en-US" w:eastAsia="sv-SE"/>
        </w:rPr>
      </w:pPr>
      <w:ins w:id="13465" w:author="Rapporteur ASN1 SA" w:date="2018-07-13T11:01:00Z">
        <w:r w:rsidRPr="00390CF2">
          <w:rPr>
            <w:rFonts w:ascii="Courier New" w:hAnsi="Courier New"/>
            <w:sz w:val="16"/>
            <w:highlight w:val="cyan"/>
            <w:lang w:val="en-US" w:eastAsia="sv-SE"/>
          </w:rPr>
          <w:tab/>
          <w:t>},</w:t>
        </w:r>
      </w:ins>
    </w:p>
    <w:p w14:paraId="40F2EC75" w14:textId="6E56508B"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66" w:author="Rapporteur ASN1 SA" w:date="2018-07-13T11:01:00Z"/>
          <w:rFonts w:ascii="Courier New" w:hAnsi="Courier New"/>
          <w:sz w:val="16"/>
          <w:highlight w:val="cyan"/>
          <w:lang w:val="en-US" w:eastAsia="sv-SE"/>
        </w:rPr>
      </w:pPr>
      <w:ins w:id="13467" w:author="Rapporteur ASN1 SA" w:date="2018-07-13T11:01:00Z">
        <w:r w:rsidRPr="00390CF2">
          <w:rPr>
            <w:rFonts w:ascii="Courier New" w:hAnsi="Courier New"/>
            <w:sz w:val="16"/>
            <w:highlight w:val="cyan"/>
            <w:lang w:val="en-US" w:eastAsia="sv-SE"/>
          </w:rPr>
          <w:tab/>
          <w:t>r</w:t>
        </w:r>
        <w:r w:rsidRPr="00390CF2">
          <w:rPr>
            <w:rFonts w:ascii="Courier New" w:hAnsi="Courier New" w:hint="eastAsia"/>
            <w:sz w:val="16"/>
            <w:highlight w:val="cyan"/>
            <w:lang w:val="en-US" w:eastAsia="sv-SE"/>
          </w:rPr>
          <w:t>s</w:t>
        </w:r>
        <w:r w:rsidRPr="00390CF2">
          <w:rPr>
            <w:rFonts w:ascii="Courier New" w:hAnsi="Courier New"/>
            <w:sz w:val="16"/>
            <w:highlight w:val="cyan"/>
            <w:lang w:val="en-US" w:eastAsia="sv-SE"/>
          </w:rPr>
          <w:t>Type</w:t>
        </w:r>
      </w:ins>
      <w:ins w:id="13468" w:author="Rapporteur ASN1 SA" w:date="2018-07-14T03:02: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3469" w:author="Rapporteur ASN1 SA" w:date="2018-07-13T11:01:00Z">
        <w:r w:rsidRPr="00390CF2">
          <w:rPr>
            <w:rFonts w:ascii="Courier New" w:hAnsi="Courier New"/>
            <w:sz w:val="16"/>
            <w:highlight w:val="cyan"/>
            <w:lang w:val="en-US" w:eastAsia="sv-SE"/>
          </w:rPr>
          <w:t xml:space="preserve"> </w:t>
        </w:r>
        <w:r w:rsidRPr="00390CF2">
          <w:rPr>
            <w:rFonts w:ascii="Courier New" w:hAnsi="Courier New"/>
            <w:sz w:val="16"/>
            <w:highlight w:val="cyan"/>
            <w:lang w:val="en-US" w:eastAsia="sv-SE"/>
          </w:rPr>
          <w:tab/>
          <w:t>NR-RS-Type,</w:t>
        </w:r>
      </w:ins>
    </w:p>
    <w:p w14:paraId="42661EF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70" w:author="Rapporteur ASN1 SA" w:date="2018-07-13T11:01:00Z"/>
          <w:rFonts w:ascii="Courier New" w:hAnsi="Courier New"/>
          <w:sz w:val="16"/>
          <w:highlight w:val="cyan"/>
          <w:lang w:val="en-US" w:eastAsia="sv-SE"/>
        </w:rPr>
      </w:pPr>
      <w:ins w:id="13471" w:author="Rapporteur ASN1 SA" w:date="2018-07-13T11:01:00Z">
        <w:r w:rsidRPr="00390CF2">
          <w:rPr>
            <w:rFonts w:ascii="Courier New" w:hAnsi="Courier New"/>
            <w:sz w:val="16"/>
            <w:highlight w:val="cyan"/>
            <w:lang w:val="en-US" w:eastAsia="sv-SE"/>
          </w:rPr>
          <w:tab/>
          <w:t>trigger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srp, rsrq, sinr},</w:t>
        </w:r>
      </w:ins>
    </w:p>
    <w:p w14:paraId="62BDE69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72" w:author="Rapporteur ASN1 SA" w:date="2018-07-13T11:01:00Z"/>
          <w:rFonts w:ascii="Courier New" w:hAnsi="Courier New"/>
          <w:sz w:val="16"/>
          <w:highlight w:val="cyan"/>
          <w:lang w:val="en-US" w:eastAsia="sv-SE"/>
        </w:rPr>
      </w:pPr>
      <w:ins w:id="13473"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2A44A71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74" w:author="Rapporteur ASN1 SA" w:date="2018-07-13T11:01:00Z"/>
          <w:rFonts w:ascii="Courier New" w:hAnsi="Courier New"/>
          <w:sz w:val="16"/>
          <w:highlight w:val="cyan"/>
          <w:lang w:val="en-US" w:eastAsia="sv-SE"/>
        </w:rPr>
      </w:pPr>
      <w:ins w:id="13475"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1, r2, r4, r8, r16, r32, r64, infinity},</w:t>
        </w:r>
      </w:ins>
    </w:p>
    <w:p w14:paraId="26CB14F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76" w:author="Rapporteur ASN1 SA" w:date="2018-07-13T11:01:00Z"/>
          <w:rFonts w:ascii="Courier New" w:hAnsi="Courier New"/>
          <w:sz w:val="16"/>
          <w:highlight w:val="cyan"/>
          <w:lang w:val="en-US" w:eastAsia="sv-SE"/>
        </w:rPr>
      </w:pPr>
      <w:ins w:id="13477" w:author="Rapporteur ASN1 SA" w:date="2018-07-13T11:01:00Z">
        <w:r w:rsidRPr="00390CF2">
          <w:rPr>
            <w:rFonts w:ascii="Courier New" w:hAnsi="Courier New"/>
            <w:sz w:val="16"/>
            <w:highlight w:val="cyan"/>
            <w:lang w:val="en-US" w:eastAsia="sv-SE"/>
          </w:rPr>
          <w:tab/>
          <w:t>report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57EF377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78" w:author="Rapporteur ASN1 SA" w:date="2018-07-13T11:01:00Z"/>
          <w:rFonts w:ascii="Courier New" w:hAnsi="Courier New"/>
          <w:sz w:val="16"/>
          <w:highlight w:val="cyan"/>
          <w:lang w:val="en-US" w:eastAsia="sv-SE"/>
        </w:rPr>
      </w:pPr>
      <w:ins w:id="13479"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1..maxCellReport),</w:t>
        </w:r>
      </w:ins>
    </w:p>
    <w:p w14:paraId="0F30C3B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80" w:author="Rapporteur ASN1 SA" w:date="2018-07-13T11:01:00Z"/>
          <w:rFonts w:ascii="Courier New" w:hAnsi="Courier New"/>
          <w:sz w:val="16"/>
          <w:highlight w:val="cyan"/>
          <w:lang w:val="en-US" w:eastAsia="sv-SE"/>
        </w:rPr>
      </w:pPr>
      <w:ins w:id="13481" w:author="Rapporteur ASN1 SA" w:date="2018-07-13T11:01:00Z">
        <w:r w:rsidRPr="00390CF2">
          <w:rPr>
            <w:rFonts w:ascii="Courier New" w:hAnsi="Courier New"/>
            <w:sz w:val="16"/>
            <w:highlight w:val="cyan"/>
            <w:lang w:val="en-US" w:eastAsia="sv-SE"/>
          </w:rPr>
          <w:tab/>
          <w:t>...</w:t>
        </w:r>
      </w:ins>
    </w:p>
    <w:p w14:paraId="5CD1801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82" w:author="Rapporteur ASN1 SA" w:date="2018-07-13T11:01:00Z"/>
          <w:rFonts w:ascii="Courier New" w:hAnsi="Courier New"/>
          <w:sz w:val="16"/>
          <w:highlight w:val="cyan"/>
          <w:lang w:val="en-US" w:eastAsia="sv-SE"/>
        </w:rPr>
      </w:pPr>
    </w:p>
    <w:p w14:paraId="6C2B3A0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83" w:author="Rapporteur ASN1 SA" w:date="2018-07-13T11:01:00Z"/>
          <w:rFonts w:ascii="Courier New" w:hAnsi="Courier New"/>
          <w:sz w:val="16"/>
          <w:highlight w:val="cyan"/>
          <w:lang w:val="en-US" w:eastAsia="sv-SE"/>
        </w:rPr>
      </w:pPr>
      <w:ins w:id="13484" w:author="Rapporteur ASN1 SA" w:date="2018-07-13T11:01:00Z">
        <w:r w:rsidRPr="00390CF2">
          <w:rPr>
            <w:rFonts w:ascii="Courier New" w:hAnsi="Courier New"/>
            <w:sz w:val="16"/>
            <w:highlight w:val="cyan"/>
            <w:lang w:val="en-US" w:eastAsia="sv-SE"/>
          </w:rPr>
          <w:t>}</w:t>
        </w:r>
      </w:ins>
    </w:p>
    <w:p w14:paraId="515D482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85" w:author="Rapporteur ASN1 SA" w:date="2018-07-13T11:01:00Z"/>
          <w:rFonts w:ascii="Courier New" w:hAnsi="Courier New"/>
          <w:sz w:val="16"/>
          <w:highlight w:val="cyan"/>
          <w:lang w:val="en-US" w:eastAsia="sv-SE"/>
        </w:rPr>
      </w:pPr>
    </w:p>
    <w:p w14:paraId="02A5C98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86" w:author="Rapporteur ASN1 SA" w:date="2018-07-13T11:01:00Z"/>
          <w:rFonts w:ascii="Courier New" w:hAnsi="Courier New"/>
          <w:sz w:val="16"/>
          <w:highlight w:val="cyan"/>
          <w:lang w:val="en-US" w:eastAsia="sv-SE"/>
        </w:rPr>
      </w:pPr>
      <w:ins w:id="13487" w:author="Rapporteur ASN1 SA" w:date="2018-07-13T11:01:00Z">
        <w:r w:rsidRPr="00390CF2">
          <w:rPr>
            <w:rFonts w:ascii="Courier New" w:hAnsi="Courier New"/>
            <w:sz w:val="16"/>
            <w:highlight w:val="cyan"/>
            <w:lang w:val="en-US" w:eastAsia="sv-SE"/>
          </w:rPr>
          <w:t>Periodical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2D30ECD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88" w:author="Rapporteur ASN1 SA" w:date="2018-07-13T11:01:00Z"/>
          <w:rFonts w:ascii="Courier New" w:hAnsi="Courier New"/>
          <w:sz w:val="16"/>
          <w:highlight w:val="cyan"/>
          <w:lang w:val="en-US" w:eastAsia="sv-SE"/>
        </w:rPr>
      </w:pPr>
      <w:ins w:id="13489"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48FB328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90" w:author="Rapporteur ASN1 SA" w:date="2018-07-13T11:01:00Z"/>
          <w:rFonts w:ascii="Courier New" w:hAnsi="Courier New"/>
          <w:sz w:val="16"/>
          <w:highlight w:val="cyan"/>
          <w:lang w:val="en-US" w:eastAsia="sv-SE"/>
        </w:rPr>
      </w:pPr>
      <w:ins w:id="13491"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ENUMERATED</w:t>
        </w:r>
        <w:r w:rsidRPr="00390CF2">
          <w:rPr>
            <w:rFonts w:ascii="Courier New" w:hAnsi="Courier New"/>
            <w:sz w:val="16"/>
            <w:highlight w:val="cyan"/>
            <w:lang w:val="en-US" w:eastAsia="sv-SE"/>
          </w:rPr>
          <w:t xml:space="preserve"> {r1, r2, r4, r8, r16, r32, r64, infinity},</w:t>
        </w:r>
      </w:ins>
    </w:p>
    <w:p w14:paraId="67CD380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1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92" w:author="Rapporteur ASN1 SA" w:date="2018-07-13T11:01:00Z"/>
          <w:rFonts w:ascii="Courier New" w:hAnsi="Courier New"/>
          <w:sz w:val="16"/>
          <w:highlight w:val="cyan"/>
          <w:lang w:val="en-US" w:eastAsia="sv-SE"/>
        </w:rPr>
      </w:pPr>
      <w:ins w:id="13493" w:author="Rapporteur ASN1 SA" w:date="2018-07-13T11:01:00Z">
        <w:r w:rsidRPr="00390CF2">
          <w:rPr>
            <w:rFonts w:ascii="Courier New" w:hAnsi="Courier New"/>
            <w:sz w:val="16"/>
            <w:highlight w:val="cyan"/>
            <w:lang w:val="en-US" w:eastAsia="sv-SE"/>
          </w:rPr>
          <w:tab/>
          <w:t xml:space="preserve">reportQuantity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46EB7B7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94" w:author="Rapporteur ASN1 SA" w:date="2018-07-13T11:01:00Z"/>
          <w:rFonts w:ascii="Courier New" w:hAnsi="Courier New"/>
          <w:sz w:val="16"/>
          <w:highlight w:val="cyan"/>
          <w:lang w:val="en-US" w:eastAsia="sv-SE"/>
        </w:rPr>
      </w:pPr>
      <w:ins w:id="13495"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INTEGER</w:t>
        </w:r>
        <w:r w:rsidRPr="00390CF2">
          <w:rPr>
            <w:rFonts w:ascii="Courier New" w:hAnsi="Courier New"/>
            <w:sz w:val="16"/>
            <w:highlight w:val="cyan"/>
            <w:lang w:val="en-US" w:eastAsia="sv-SE"/>
          </w:rPr>
          <w:t xml:space="preserve"> (1..maxCellReport),</w:t>
        </w:r>
      </w:ins>
    </w:p>
    <w:p w14:paraId="52EBBDD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96" w:author="Rapporteur ASN1 SA" w:date="2018-07-13T11:01:00Z"/>
          <w:rFonts w:ascii="Courier New" w:hAnsi="Courier New"/>
          <w:sz w:val="16"/>
          <w:highlight w:val="cyan"/>
          <w:lang w:val="en-US" w:eastAsia="sv-SE"/>
        </w:rPr>
      </w:pPr>
      <w:ins w:id="13497" w:author="Rapporteur ASN1 SA" w:date="2018-07-13T11:01:00Z">
        <w:r w:rsidRPr="00390CF2">
          <w:rPr>
            <w:rFonts w:ascii="Courier New" w:hAnsi="Courier New"/>
            <w:sz w:val="16"/>
            <w:highlight w:val="cyan"/>
            <w:lang w:val="en-US" w:eastAsia="sv-SE"/>
          </w:rPr>
          <w:tab/>
          <w:t>...</w:t>
        </w:r>
      </w:ins>
    </w:p>
    <w:p w14:paraId="043B58C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98" w:author="Rapporteur ASN1 SA" w:date="2018-07-13T11:01:00Z"/>
          <w:rFonts w:ascii="Courier New" w:hAnsi="Courier New"/>
          <w:sz w:val="16"/>
          <w:highlight w:val="cyan"/>
          <w:lang w:val="en-US" w:eastAsia="sv-SE"/>
        </w:rPr>
      </w:pPr>
      <w:ins w:id="13499" w:author="Rapporteur ASN1 SA" w:date="2018-07-13T11:01:00Z">
        <w:r w:rsidRPr="00390CF2">
          <w:rPr>
            <w:rFonts w:ascii="Courier New" w:hAnsi="Courier New"/>
            <w:sz w:val="16"/>
            <w:highlight w:val="cyan"/>
            <w:lang w:val="en-US" w:eastAsia="sv-SE"/>
          </w:rPr>
          <w:t>}</w:t>
        </w:r>
      </w:ins>
    </w:p>
    <w:p w14:paraId="5174CC9E" w14:textId="77777777" w:rsidR="00B826B5" w:rsidRPr="00390CF2" w:rsidRDefault="00B826B5"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00" w:author="Rapporteur ASN1 SA" w:date="2018-07-14T03:03:00Z"/>
          <w:rFonts w:ascii="Courier New" w:hAnsi="Courier New"/>
          <w:sz w:val="16"/>
          <w:highlight w:val="cyan"/>
          <w:lang w:val="en-US" w:eastAsia="sv-SE"/>
        </w:rPr>
      </w:pPr>
    </w:p>
    <w:p w14:paraId="256DE2F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01" w:author="Rapporteur ASN1 SA" w:date="2018-07-13T11:01:00Z"/>
          <w:rFonts w:ascii="Courier New" w:hAnsi="Courier New"/>
          <w:sz w:val="16"/>
          <w:highlight w:val="cyan"/>
          <w:lang w:val="en-US" w:eastAsia="sv-SE"/>
        </w:rPr>
      </w:pPr>
      <w:ins w:id="13502" w:author="Rapporteur ASN1 SA" w:date="2018-07-13T11:01:00Z">
        <w:r w:rsidRPr="00390CF2">
          <w:rPr>
            <w:rFonts w:ascii="Courier New" w:hAnsi="Courier New"/>
            <w:sz w:val="16"/>
            <w:highlight w:val="cyan"/>
            <w:lang w:val="en-US" w:eastAsia="sv-SE"/>
          </w:rPr>
          <w:t>ThresholdEUTRA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CHOICE {</w:t>
        </w:r>
      </w:ins>
    </w:p>
    <w:p w14:paraId="03A837F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03" w:author="Rapporteur ASN1 SA" w:date="2018-07-13T11:01:00Z"/>
          <w:rFonts w:ascii="Courier New" w:hAnsi="Courier New"/>
          <w:sz w:val="16"/>
          <w:highlight w:val="cyan"/>
          <w:lang w:val="en-US" w:eastAsia="sv-SE"/>
        </w:rPr>
      </w:pPr>
      <w:ins w:id="13504" w:author="Rapporteur ASN1 SA" w:date="2018-07-13T11:01: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ins>
    </w:p>
    <w:p w14:paraId="6778586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05" w:author="Rapporteur ASN1 SA" w:date="2018-07-13T11:01:00Z"/>
          <w:rFonts w:ascii="Courier New" w:hAnsi="Courier New"/>
          <w:sz w:val="16"/>
          <w:highlight w:val="cyan"/>
          <w:lang w:val="sv-SE" w:eastAsia="sv-SE"/>
          <w:rPrChange w:id="13506" w:author="Rapporteur ASN1 SA" w:date="2018-07-13T12:17:00Z">
            <w:rPr>
              <w:ins w:id="13507" w:author="Rapporteur ASN1 SA" w:date="2018-07-13T11:01:00Z"/>
              <w:rFonts w:ascii="Courier New" w:hAnsi="Courier New"/>
              <w:sz w:val="16"/>
              <w:lang w:val="en-US" w:eastAsia="sv-SE"/>
            </w:rPr>
          </w:rPrChange>
        </w:rPr>
      </w:pPr>
      <w:ins w:id="13508"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sv-SE" w:eastAsia="sv-SE"/>
            <w:rPrChange w:id="13509" w:author="Rapporteur ASN1 SA" w:date="2018-07-13T12:17:00Z">
              <w:rPr>
                <w:rFonts w:ascii="Courier New" w:hAnsi="Courier New"/>
                <w:sz w:val="16"/>
                <w:lang w:val="en-US" w:eastAsia="sv-SE"/>
              </w:rPr>
            </w:rPrChange>
          </w:rPr>
          <w:t>rsrq</w:t>
        </w:r>
        <w:r w:rsidRPr="00390CF2">
          <w:rPr>
            <w:rFonts w:ascii="Courier New" w:hAnsi="Courier New"/>
            <w:sz w:val="16"/>
            <w:highlight w:val="cyan"/>
            <w:lang w:val="sv-SE" w:eastAsia="sv-SE"/>
            <w:rPrChange w:id="1351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1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12"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13"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14"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15"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16"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17"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18"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19" w:author="Rapporteur ASN1 SA" w:date="2018-07-13T12:17:00Z">
              <w:rPr>
                <w:rFonts w:ascii="Courier New" w:hAnsi="Courier New"/>
                <w:sz w:val="16"/>
                <w:lang w:val="en-US" w:eastAsia="sv-SE"/>
              </w:rPr>
            </w:rPrChange>
          </w:rPr>
          <w:tab/>
          <w:t>RSRQ-RangeEUTRA,</w:t>
        </w:r>
      </w:ins>
    </w:p>
    <w:p w14:paraId="0EE40E1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20" w:author="Rapporteur ASN1 SA" w:date="2018-07-13T11:01:00Z"/>
          <w:rFonts w:ascii="Courier New" w:hAnsi="Courier New"/>
          <w:sz w:val="16"/>
          <w:highlight w:val="cyan"/>
          <w:lang w:val="sv-SE" w:eastAsia="sv-SE"/>
          <w:rPrChange w:id="13521" w:author="Rapporteur ASN1 SA" w:date="2018-07-13T12:17:00Z">
            <w:rPr>
              <w:ins w:id="13522" w:author="Rapporteur ASN1 SA" w:date="2018-07-13T11:01:00Z"/>
              <w:rFonts w:ascii="Courier New" w:hAnsi="Courier New"/>
              <w:sz w:val="16"/>
              <w:lang w:val="en-US" w:eastAsia="sv-SE"/>
            </w:rPr>
          </w:rPrChange>
        </w:rPr>
      </w:pPr>
      <w:ins w:id="13523" w:author="Rapporteur ASN1 SA" w:date="2018-07-13T11:01:00Z">
        <w:r w:rsidRPr="00390CF2">
          <w:rPr>
            <w:rFonts w:ascii="Courier New" w:hAnsi="Courier New"/>
            <w:sz w:val="16"/>
            <w:highlight w:val="cyan"/>
            <w:lang w:val="sv-SE" w:eastAsia="sv-SE"/>
            <w:rPrChange w:id="13524" w:author="Rapporteur ASN1 SA" w:date="2018-07-13T12:17:00Z">
              <w:rPr>
                <w:rFonts w:ascii="Courier New" w:hAnsi="Courier New"/>
                <w:sz w:val="16"/>
                <w:lang w:val="en-US" w:eastAsia="sv-SE"/>
              </w:rPr>
            </w:rPrChange>
          </w:rPr>
          <w:tab/>
          <w:t>sinr</w:t>
        </w:r>
        <w:r w:rsidRPr="00390CF2">
          <w:rPr>
            <w:rFonts w:ascii="Courier New" w:hAnsi="Courier New"/>
            <w:sz w:val="16"/>
            <w:highlight w:val="cyan"/>
            <w:lang w:val="sv-SE" w:eastAsia="sv-SE"/>
            <w:rPrChange w:id="13525"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26"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27"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28"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29"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3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3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32"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33"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34" w:author="Rapporteur ASN1 SA" w:date="2018-07-13T12:17:00Z">
              <w:rPr>
                <w:rFonts w:ascii="Courier New" w:hAnsi="Courier New"/>
                <w:sz w:val="16"/>
                <w:lang w:val="en-US" w:eastAsia="sv-SE"/>
              </w:rPr>
            </w:rPrChange>
          </w:rPr>
          <w:tab/>
          <w:t>SINR-RangeEUTRA</w:t>
        </w:r>
      </w:ins>
    </w:p>
    <w:p w14:paraId="5DFD0AF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35" w:author="Rapporteur ASN1 SA" w:date="2018-07-13T11:01:00Z"/>
          <w:rFonts w:ascii="Courier New" w:hAnsi="Courier New"/>
          <w:sz w:val="16"/>
          <w:highlight w:val="cyan"/>
          <w:lang w:val="sv-SE" w:eastAsia="sv-SE"/>
          <w:rPrChange w:id="13536" w:author="Rapporteur ASN1 SA" w:date="2018-07-13T12:17:00Z">
            <w:rPr>
              <w:ins w:id="13537" w:author="Rapporteur ASN1 SA" w:date="2018-07-13T11:01:00Z"/>
              <w:rFonts w:ascii="Courier New" w:hAnsi="Courier New"/>
              <w:sz w:val="16"/>
              <w:lang w:val="en-US" w:eastAsia="sv-SE"/>
            </w:rPr>
          </w:rPrChange>
        </w:rPr>
      </w:pPr>
      <w:ins w:id="13538" w:author="Rapporteur ASN1 SA" w:date="2018-07-13T11:01:00Z">
        <w:r w:rsidRPr="00390CF2">
          <w:rPr>
            <w:rFonts w:ascii="Courier New" w:hAnsi="Courier New"/>
            <w:sz w:val="16"/>
            <w:highlight w:val="cyan"/>
            <w:lang w:val="sv-SE" w:eastAsia="sv-SE"/>
            <w:rPrChange w:id="13539" w:author="Rapporteur ASN1 SA" w:date="2018-07-13T12:17:00Z">
              <w:rPr>
                <w:rFonts w:ascii="Courier New" w:hAnsi="Courier New"/>
                <w:sz w:val="16"/>
                <w:lang w:val="en-US" w:eastAsia="sv-SE"/>
              </w:rPr>
            </w:rPrChange>
          </w:rPr>
          <w:t>}</w:t>
        </w:r>
      </w:ins>
    </w:p>
    <w:p w14:paraId="4F9B005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40" w:author="Rapporteur ASN1 SA" w:date="2018-07-13T11:01:00Z"/>
          <w:rFonts w:ascii="Courier New" w:hAnsi="Courier New"/>
          <w:sz w:val="16"/>
          <w:highlight w:val="cyan"/>
          <w:lang w:val="sv-SE" w:eastAsia="sv-SE"/>
          <w:rPrChange w:id="13541" w:author="Rapporteur ASN1 SA" w:date="2018-07-13T12:17:00Z">
            <w:rPr>
              <w:ins w:id="13542" w:author="Rapporteur ASN1 SA" w:date="2018-07-13T11:01:00Z"/>
              <w:rFonts w:ascii="Courier New" w:hAnsi="Courier New"/>
              <w:sz w:val="16"/>
              <w:lang w:val="en-US" w:eastAsia="sv-SE"/>
            </w:rPr>
          </w:rPrChange>
        </w:rPr>
      </w:pPr>
    </w:p>
    <w:p w14:paraId="086A176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43" w:author="Rapporteur ASN1 SA" w:date="2018-07-13T11:01:00Z"/>
          <w:rFonts w:ascii="Courier New" w:hAnsi="Courier New"/>
          <w:sz w:val="16"/>
          <w:highlight w:val="cyan"/>
          <w:lang w:val="sv-SE" w:eastAsia="sv-SE"/>
          <w:rPrChange w:id="13544" w:author="Rapporteur ASN1 SA" w:date="2018-07-13T12:17:00Z">
            <w:rPr>
              <w:ins w:id="13545" w:author="Rapporteur ASN1 SA" w:date="2018-07-13T11:01:00Z"/>
              <w:rFonts w:ascii="Courier New" w:hAnsi="Courier New"/>
              <w:sz w:val="16"/>
              <w:lang w:val="en-US" w:eastAsia="sv-SE"/>
            </w:rPr>
          </w:rPrChange>
        </w:rPr>
      </w:pPr>
      <w:ins w:id="13546" w:author="Rapporteur ASN1 SA" w:date="2018-07-13T11:01:00Z">
        <w:r w:rsidRPr="00390CF2">
          <w:rPr>
            <w:rFonts w:ascii="Courier New" w:hAnsi="Courier New"/>
            <w:sz w:val="16"/>
            <w:highlight w:val="cyan"/>
            <w:lang w:val="sv-SE" w:eastAsia="sv-SE"/>
            <w:rPrChange w:id="13547" w:author="Rapporteur ASN1 SA" w:date="2018-07-13T12:17:00Z">
              <w:rPr>
                <w:rFonts w:ascii="Courier New" w:hAnsi="Courier New"/>
                <w:sz w:val="16"/>
                <w:lang w:val="en-US" w:eastAsia="sv-SE"/>
              </w:rPr>
            </w:rPrChange>
          </w:rPr>
          <w:t>RSRP-RangeEUTRA ::=</w:t>
        </w:r>
        <w:r w:rsidRPr="00390CF2">
          <w:rPr>
            <w:rFonts w:ascii="Courier New" w:hAnsi="Courier New"/>
            <w:sz w:val="16"/>
            <w:highlight w:val="cyan"/>
            <w:lang w:val="sv-SE" w:eastAsia="sv-SE"/>
            <w:rPrChange w:id="13548"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49"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5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5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52" w:author="Rapporteur ASN1 SA" w:date="2018-07-13T12:17:00Z">
              <w:rPr>
                <w:rFonts w:ascii="Courier New" w:hAnsi="Courier New"/>
                <w:sz w:val="16"/>
                <w:lang w:val="en-US" w:eastAsia="sv-SE"/>
              </w:rPr>
            </w:rPrChange>
          </w:rPr>
          <w:tab/>
          <w:t>INTEGER (0..97)</w:t>
        </w:r>
      </w:ins>
    </w:p>
    <w:p w14:paraId="69108A8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53" w:author="Rapporteur ASN1 SA" w:date="2018-07-13T11:01:00Z"/>
          <w:rFonts w:ascii="Courier New" w:hAnsi="Courier New"/>
          <w:sz w:val="16"/>
          <w:highlight w:val="cyan"/>
          <w:lang w:val="sv-SE" w:eastAsia="sv-SE"/>
          <w:rPrChange w:id="13554" w:author="Rapporteur ASN1 SA" w:date="2018-07-13T12:17:00Z">
            <w:rPr>
              <w:ins w:id="13555" w:author="Rapporteur ASN1 SA" w:date="2018-07-13T11:01:00Z"/>
              <w:rFonts w:ascii="Courier New" w:hAnsi="Courier New"/>
              <w:sz w:val="16"/>
              <w:lang w:val="en-US" w:eastAsia="sv-SE"/>
            </w:rPr>
          </w:rPrChange>
        </w:rPr>
      </w:pPr>
      <w:ins w:id="13556" w:author="Rapporteur ASN1 SA" w:date="2018-07-13T11:01:00Z">
        <w:r w:rsidRPr="00390CF2">
          <w:rPr>
            <w:rFonts w:ascii="Courier New" w:hAnsi="Courier New"/>
            <w:sz w:val="16"/>
            <w:highlight w:val="cyan"/>
            <w:lang w:val="sv-SE" w:eastAsia="sv-SE"/>
            <w:rPrChange w:id="13557" w:author="Rapporteur ASN1 SA" w:date="2018-07-13T12:17:00Z">
              <w:rPr>
                <w:rFonts w:ascii="Courier New" w:hAnsi="Courier New"/>
                <w:sz w:val="16"/>
                <w:lang w:val="en-US" w:eastAsia="sv-SE"/>
              </w:rPr>
            </w:rPrChange>
          </w:rPr>
          <w:t>RSRQ-RangeEUTRA ::=</w:t>
        </w:r>
        <w:r w:rsidRPr="00390CF2">
          <w:rPr>
            <w:rFonts w:ascii="Courier New" w:hAnsi="Courier New"/>
            <w:sz w:val="16"/>
            <w:highlight w:val="cyan"/>
            <w:lang w:val="sv-SE" w:eastAsia="sv-SE"/>
            <w:rPrChange w:id="13558"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59"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6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6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62" w:author="Rapporteur ASN1 SA" w:date="2018-07-13T12:17:00Z">
              <w:rPr>
                <w:rFonts w:ascii="Courier New" w:hAnsi="Courier New"/>
                <w:sz w:val="16"/>
                <w:lang w:val="en-US" w:eastAsia="sv-SE"/>
              </w:rPr>
            </w:rPrChange>
          </w:rPr>
          <w:tab/>
          <w:t>INTEGER (0..34)</w:t>
        </w:r>
      </w:ins>
    </w:p>
    <w:p w14:paraId="3AA0560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63" w:author="Rapporteur ASN1 SA" w:date="2018-07-13T11:01:00Z"/>
          <w:rFonts w:ascii="Courier New" w:hAnsi="Courier New"/>
          <w:sz w:val="16"/>
          <w:highlight w:val="cyan"/>
          <w:lang w:val="en-US" w:eastAsia="sv-SE"/>
        </w:rPr>
      </w:pPr>
      <w:ins w:id="13564" w:author="Rapporteur ASN1 SA" w:date="2018-07-13T11:01:00Z">
        <w:r w:rsidRPr="00390CF2">
          <w:rPr>
            <w:rFonts w:ascii="Courier New" w:hAnsi="Courier New"/>
            <w:sz w:val="16"/>
            <w:highlight w:val="cyan"/>
            <w:lang w:val="en-US" w:eastAsia="sv-SE"/>
          </w:rPr>
          <w:t>SINR-RangeEUTRA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0..127)</w:t>
        </w:r>
      </w:ins>
    </w:p>
    <w:p w14:paraId="72FA8B5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65" w:author="Rapporteur ASN1 SA" w:date="2018-07-13T11:01:00Z"/>
          <w:rFonts w:ascii="Courier New" w:hAnsi="Courier New"/>
          <w:sz w:val="16"/>
          <w:highlight w:val="cyan"/>
          <w:lang w:val="en-US" w:eastAsia="sv-SE"/>
        </w:rPr>
      </w:pPr>
    </w:p>
    <w:p w14:paraId="10C06705" w14:textId="55116F03"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66" w:author="Rapporteur ASN1 SA" w:date="2018-07-13T11:01:00Z"/>
          <w:rFonts w:ascii="Courier New" w:hAnsi="Courier New"/>
          <w:color w:val="808080"/>
          <w:sz w:val="16"/>
          <w:highlight w:val="cyan"/>
          <w:lang w:val="en-US" w:eastAsia="sv-SE"/>
        </w:rPr>
      </w:pPr>
      <w:ins w:id="13567" w:author="Rapporteur ASN1 SA" w:date="2018-07-13T11:01:00Z">
        <w:r w:rsidRPr="00390CF2">
          <w:rPr>
            <w:rFonts w:ascii="Courier New" w:hAnsi="Courier New"/>
            <w:color w:val="808080"/>
            <w:sz w:val="16"/>
            <w:highlight w:val="cyan"/>
            <w:lang w:val="en-US" w:eastAsia="sv-SE"/>
          </w:rPr>
          <w:t>-- TAG-REPORT-CONFIG-</w:t>
        </w:r>
      </w:ins>
      <w:ins w:id="13568" w:author="Rapporteur ASN1 SA" w:date="2018-07-14T03:00:00Z">
        <w:r w:rsidR="00483A12" w:rsidRPr="00390CF2">
          <w:rPr>
            <w:rFonts w:ascii="Courier New" w:hAnsi="Courier New"/>
            <w:color w:val="808080"/>
            <w:sz w:val="16"/>
            <w:highlight w:val="cyan"/>
            <w:lang w:val="en-US" w:eastAsia="sv-SE"/>
          </w:rPr>
          <w:t>INTER-RAT-</w:t>
        </w:r>
      </w:ins>
      <w:ins w:id="13569" w:author="Rapporteur ASN1 SA" w:date="2018-07-13T11:01:00Z">
        <w:r w:rsidRPr="00390CF2">
          <w:rPr>
            <w:rFonts w:ascii="Courier New" w:hAnsi="Courier New"/>
            <w:color w:val="808080"/>
            <w:sz w:val="16"/>
            <w:highlight w:val="cyan"/>
            <w:lang w:val="en-US" w:eastAsia="sv-SE"/>
          </w:rPr>
          <w:t>ST</w:t>
        </w:r>
      </w:ins>
      <w:ins w:id="13570" w:author="Rapporteur ASN1 SA" w:date="2018-07-14T03:00:00Z">
        <w:r w:rsidR="00483A12" w:rsidRPr="00390CF2">
          <w:rPr>
            <w:rFonts w:ascii="Courier New" w:hAnsi="Courier New"/>
            <w:color w:val="808080"/>
            <w:sz w:val="16"/>
            <w:highlight w:val="cyan"/>
            <w:lang w:val="en-US" w:eastAsia="sv-SE"/>
          </w:rPr>
          <w:t>OP</w:t>
        </w:r>
      </w:ins>
    </w:p>
    <w:p w14:paraId="403CD93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71" w:author="Rapporteur ASN1 SA" w:date="2018-07-13T11:01:00Z"/>
          <w:rFonts w:ascii="Courier New" w:hAnsi="Courier New"/>
          <w:color w:val="808080"/>
          <w:sz w:val="16"/>
          <w:highlight w:val="cyan"/>
          <w:lang w:val="en-US" w:eastAsia="sv-SE"/>
        </w:rPr>
      </w:pPr>
      <w:ins w:id="13572" w:author="Rapporteur ASN1 SA" w:date="2018-07-13T11:01:00Z">
        <w:r w:rsidRPr="00390CF2">
          <w:rPr>
            <w:rFonts w:ascii="Courier New" w:hAnsi="Courier New"/>
            <w:color w:val="808080"/>
            <w:sz w:val="16"/>
            <w:highlight w:val="cyan"/>
            <w:lang w:val="en-US" w:eastAsia="sv-SE"/>
          </w:rPr>
          <w:t>-- ASN1STOP</w:t>
        </w:r>
      </w:ins>
    </w:p>
    <w:p w14:paraId="79653DB5" w14:textId="77777777" w:rsidR="000805DB" w:rsidRPr="00390CF2" w:rsidRDefault="000805DB" w:rsidP="000805DB">
      <w:pPr>
        <w:rPr>
          <w:ins w:id="13573" w:author="Rapporteur ASN1 SA" w:date="2018-07-13T11:01:00Z"/>
          <w:rFonts w:eastAsia="MS Mincho"/>
          <w:highlight w:val="cyan"/>
        </w:rPr>
      </w:pPr>
    </w:p>
    <w:p w14:paraId="3BFD5432" w14:textId="77777777" w:rsidR="000805DB" w:rsidRPr="00390CF2" w:rsidRDefault="000805DB" w:rsidP="000805DB">
      <w:pPr>
        <w:rPr>
          <w:ins w:id="13574"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439FA1B5" w14:textId="77777777" w:rsidTr="00526540">
        <w:trPr>
          <w:ins w:id="13575" w:author="Rapporteur ASN1 SA" w:date="2018-07-13T11:01:00Z"/>
        </w:trPr>
        <w:tc>
          <w:tcPr>
            <w:tcW w:w="14173" w:type="dxa"/>
          </w:tcPr>
          <w:p w14:paraId="0093DD5B" w14:textId="77777777" w:rsidR="000805DB" w:rsidRPr="00390CF2" w:rsidRDefault="000805DB" w:rsidP="00526540">
            <w:pPr>
              <w:pStyle w:val="TAH"/>
              <w:rPr>
                <w:ins w:id="13576" w:author="Rapporteur ASN1 SA" w:date="2018-07-13T11:01:00Z"/>
                <w:highlight w:val="cyan"/>
              </w:rPr>
            </w:pPr>
            <w:ins w:id="13577" w:author="Rapporteur ASN1 SA" w:date="2018-07-13T11:01:00Z">
              <w:r w:rsidRPr="00390CF2">
                <w:rPr>
                  <w:i/>
                  <w:szCs w:val="22"/>
                  <w:highlight w:val="cyan"/>
                </w:rPr>
                <w:t>EventTriggerConfigInterRAT</w:t>
              </w:r>
              <w:r w:rsidRPr="00390CF2">
                <w:rPr>
                  <w:i/>
                  <w:highlight w:val="cyan"/>
                </w:rPr>
                <w:t xml:space="preserve"> field descriptions</w:t>
              </w:r>
            </w:ins>
          </w:p>
        </w:tc>
      </w:tr>
      <w:tr w:rsidR="000805DB" w:rsidRPr="00390CF2" w14:paraId="2836435F" w14:textId="77777777" w:rsidTr="00526540">
        <w:trPr>
          <w:ins w:id="13578" w:author="Rapporteur ASN1 SA" w:date="2018-07-13T11:01:00Z"/>
        </w:trPr>
        <w:tc>
          <w:tcPr>
            <w:tcW w:w="14173" w:type="dxa"/>
          </w:tcPr>
          <w:p w14:paraId="5E0B78B1" w14:textId="77777777" w:rsidR="000805DB" w:rsidRPr="00390CF2" w:rsidRDefault="000805DB" w:rsidP="00526540">
            <w:pPr>
              <w:pStyle w:val="TAL"/>
              <w:rPr>
                <w:ins w:id="13579" w:author="Rapporteur ASN1 SA" w:date="2018-07-13T11:01:00Z"/>
                <w:b/>
                <w:i/>
                <w:szCs w:val="22"/>
                <w:highlight w:val="cyan"/>
                <w:lang w:eastAsia="ko-KR"/>
              </w:rPr>
            </w:pPr>
            <w:ins w:id="13580" w:author="Rapporteur ASN1 SA" w:date="2018-07-13T11:01:00Z">
              <w:r w:rsidRPr="00390CF2">
                <w:rPr>
                  <w:b/>
                  <w:i/>
                  <w:szCs w:val="22"/>
                  <w:highlight w:val="cyan"/>
                  <w:lang w:eastAsia="ko-KR"/>
                </w:rPr>
                <w:t>b2-Threshold1</w:t>
              </w:r>
            </w:ins>
          </w:p>
          <w:p w14:paraId="7921FEBB" w14:textId="77777777" w:rsidR="000805DB" w:rsidRPr="00390CF2" w:rsidRDefault="000805DB" w:rsidP="00526540">
            <w:pPr>
              <w:pStyle w:val="TAH"/>
              <w:jc w:val="left"/>
              <w:rPr>
                <w:ins w:id="13581" w:author="Rapporteur ASN1 SA" w:date="2018-07-13T11:01:00Z"/>
                <w:i/>
                <w:szCs w:val="22"/>
                <w:highlight w:val="cyan"/>
              </w:rPr>
            </w:pPr>
            <w:ins w:id="13582" w:author="Rapporteur ASN1 SA" w:date="2018-07-13T11:01:00Z">
              <w:r w:rsidRPr="00390CF2">
                <w:rPr>
                  <w:b w:val="0"/>
                  <w:szCs w:val="22"/>
                  <w:highlight w:val="cyan"/>
                  <w:lang w:eastAsia="en-GB"/>
                </w:rPr>
                <w:t>NR threshold to be used in inter RAT measurement report triggering condition for event b2.</w:t>
              </w:r>
            </w:ins>
          </w:p>
        </w:tc>
      </w:tr>
      <w:tr w:rsidR="000805DB" w:rsidRPr="00390CF2" w14:paraId="4A3D3C57" w14:textId="77777777" w:rsidTr="00526540">
        <w:trPr>
          <w:ins w:id="13583" w:author="Rapporteur ASN1 SA" w:date="2018-07-13T11:01:00Z"/>
        </w:trPr>
        <w:tc>
          <w:tcPr>
            <w:tcW w:w="14173" w:type="dxa"/>
          </w:tcPr>
          <w:p w14:paraId="44C35BAB" w14:textId="77777777" w:rsidR="000805DB" w:rsidRPr="00390CF2" w:rsidRDefault="000805DB" w:rsidP="00526540">
            <w:pPr>
              <w:pStyle w:val="TAL"/>
              <w:rPr>
                <w:ins w:id="13584" w:author="Rapporteur ASN1 SA" w:date="2018-07-13T11:01:00Z"/>
                <w:b/>
                <w:i/>
                <w:szCs w:val="22"/>
                <w:highlight w:val="cyan"/>
                <w:lang w:eastAsia="ko-KR"/>
              </w:rPr>
            </w:pPr>
            <w:ins w:id="13585" w:author="Rapporteur ASN1 SA" w:date="2018-07-13T11:01:00Z">
              <w:r w:rsidRPr="00390CF2">
                <w:rPr>
                  <w:b/>
                  <w:i/>
                  <w:szCs w:val="22"/>
                  <w:highlight w:val="cyan"/>
                  <w:lang w:eastAsia="ko-KR"/>
                </w:rPr>
                <w:t>bN-ThresholdEUTRA</w:t>
              </w:r>
            </w:ins>
          </w:p>
          <w:p w14:paraId="15A085E4" w14:textId="77777777" w:rsidR="000805DB" w:rsidRPr="00390CF2" w:rsidRDefault="000805DB" w:rsidP="00526540">
            <w:pPr>
              <w:pStyle w:val="TAL"/>
              <w:rPr>
                <w:ins w:id="13586" w:author="Rapporteur ASN1 SA" w:date="2018-07-13T11:01:00Z"/>
                <w:b/>
                <w:i/>
                <w:highlight w:val="cyan"/>
              </w:rPr>
            </w:pPr>
            <w:ins w:id="13587" w:author="Rapporteur ASN1 SA" w:date="2018-07-13T11:01:00Z">
              <w:r w:rsidRPr="00390CF2">
                <w:rPr>
                  <w:szCs w:val="22"/>
                  <w:highlight w:val="cyan"/>
                  <w:lang w:eastAsia="ko-KR"/>
                </w:rPr>
                <w:t>E-UTRA threshold to be used in inter RAT measurement report triggering condition for event number bN.</w:t>
              </w:r>
            </w:ins>
          </w:p>
        </w:tc>
      </w:tr>
      <w:tr w:rsidR="000805DB" w:rsidRPr="00390CF2" w14:paraId="797C9B67" w14:textId="77777777" w:rsidTr="00526540">
        <w:trPr>
          <w:ins w:id="13588" w:author="Rapporteur ASN1 SA" w:date="2018-07-13T11:01:00Z"/>
        </w:trPr>
        <w:tc>
          <w:tcPr>
            <w:tcW w:w="14173" w:type="dxa"/>
          </w:tcPr>
          <w:p w14:paraId="2A40BE82" w14:textId="77777777" w:rsidR="000805DB" w:rsidRPr="00390CF2" w:rsidRDefault="000805DB" w:rsidP="00526540">
            <w:pPr>
              <w:pStyle w:val="TAL"/>
              <w:rPr>
                <w:ins w:id="13589" w:author="Rapporteur ASN1 SA" w:date="2018-07-13T11:01:00Z"/>
                <w:b/>
                <w:i/>
                <w:szCs w:val="22"/>
                <w:highlight w:val="cyan"/>
                <w:lang w:eastAsia="en-GB"/>
              </w:rPr>
            </w:pPr>
            <w:ins w:id="13590" w:author="Rapporteur ASN1 SA" w:date="2018-07-13T11:01:00Z">
              <w:r w:rsidRPr="00390CF2">
                <w:rPr>
                  <w:b/>
                  <w:i/>
                  <w:szCs w:val="22"/>
                  <w:highlight w:val="cyan"/>
                  <w:lang w:eastAsia="en-GB"/>
                </w:rPr>
                <w:t>eventId</w:t>
              </w:r>
            </w:ins>
          </w:p>
          <w:p w14:paraId="10D94018" w14:textId="77777777" w:rsidR="000805DB" w:rsidRPr="00390CF2" w:rsidRDefault="000805DB" w:rsidP="00526540">
            <w:pPr>
              <w:pStyle w:val="TAL"/>
              <w:rPr>
                <w:ins w:id="13591" w:author="Rapporteur ASN1 SA" w:date="2018-07-13T11:01:00Z"/>
                <w:highlight w:val="cyan"/>
              </w:rPr>
            </w:pPr>
            <w:ins w:id="13592" w:author="Rapporteur ASN1 SA" w:date="2018-07-13T11:01:00Z">
              <w:r w:rsidRPr="00390CF2">
                <w:rPr>
                  <w:szCs w:val="22"/>
                  <w:highlight w:val="cyan"/>
                  <w:lang w:eastAsia="en-GB"/>
                </w:rPr>
                <w:t>Choice of inter RAT event triggered reporting criteria.</w:t>
              </w:r>
            </w:ins>
          </w:p>
        </w:tc>
      </w:tr>
      <w:tr w:rsidR="000805DB" w:rsidRPr="00390CF2" w14:paraId="05DF819D" w14:textId="77777777" w:rsidTr="00526540">
        <w:trPr>
          <w:ins w:id="13593" w:author="Rapporteur ASN1 SA" w:date="2018-07-13T11:01:00Z"/>
        </w:trPr>
        <w:tc>
          <w:tcPr>
            <w:tcW w:w="14173" w:type="dxa"/>
          </w:tcPr>
          <w:p w14:paraId="3C62B195" w14:textId="77777777" w:rsidR="000805DB" w:rsidRPr="00390CF2" w:rsidRDefault="000805DB" w:rsidP="00526540">
            <w:pPr>
              <w:pStyle w:val="TAL"/>
              <w:rPr>
                <w:ins w:id="13594" w:author="Rapporteur ASN1 SA" w:date="2018-07-13T11:01:00Z"/>
                <w:b/>
                <w:i/>
                <w:szCs w:val="22"/>
                <w:highlight w:val="cyan"/>
                <w:lang w:eastAsia="en-GB"/>
              </w:rPr>
            </w:pPr>
            <w:ins w:id="13595" w:author="Rapporteur ASN1 SA" w:date="2018-07-13T11:01:00Z">
              <w:r w:rsidRPr="00390CF2">
                <w:rPr>
                  <w:b/>
                  <w:i/>
                  <w:szCs w:val="22"/>
                  <w:highlight w:val="cyan"/>
                  <w:lang w:eastAsia="en-GB"/>
                </w:rPr>
                <w:t>maxReportCells</w:t>
              </w:r>
            </w:ins>
          </w:p>
          <w:p w14:paraId="31438203" w14:textId="77777777" w:rsidR="000805DB" w:rsidRPr="00390CF2" w:rsidRDefault="000805DB" w:rsidP="00526540">
            <w:pPr>
              <w:pStyle w:val="TAL"/>
              <w:rPr>
                <w:ins w:id="13596" w:author="Rapporteur ASN1 SA" w:date="2018-07-13T11:01:00Z"/>
                <w:highlight w:val="cyan"/>
              </w:rPr>
            </w:pPr>
            <w:ins w:id="13597" w:author="Rapporteur ASN1 SA" w:date="2018-07-13T11:01:00Z">
              <w:r w:rsidRPr="00390CF2">
                <w:rPr>
                  <w:szCs w:val="22"/>
                  <w:highlight w:val="cyan"/>
                  <w:lang w:eastAsia="en-GB"/>
                </w:rPr>
                <w:t>Max number of non-serving cells to include in the measurement report.</w:t>
              </w:r>
            </w:ins>
          </w:p>
        </w:tc>
      </w:tr>
      <w:tr w:rsidR="000805DB" w:rsidRPr="00390CF2" w14:paraId="08F48FDB" w14:textId="77777777" w:rsidTr="00526540">
        <w:trPr>
          <w:ins w:id="13598" w:author="Rapporteur ASN1 SA" w:date="2018-07-13T11:01:00Z"/>
        </w:trPr>
        <w:tc>
          <w:tcPr>
            <w:tcW w:w="14173" w:type="dxa"/>
          </w:tcPr>
          <w:p w14:paraId="6A7C1350" w14:textId="77777777" w:rsidR="000805DB" w:rsidRPr="00390CF2" w:rsidRDefault="000805DB" w:rsidP="00526540">
            <w:pPr>
              <w:pStyle w:val="TAL"/>
              <w:rPr>
                <w:ins w:id="13599" w:author="Rapporteur ASN1 SA" w:date="2018-07-13T11:01:00Z"/>
                <w:b/>
                <w:i/>
                <w:szCs w:val="22"/>
                <w:highlight w:val="cyan"/>
                <w:lang w:eastAsia="en-GB"/>
              </w:rPr>
            </w:pPr>
            <w:ins w:id="13600" w:author="Rapporteur ASN1 SA" w:date="2018-07-13T11:01:00Z">
              <w:r w:rsidRPr="00390CF2">
                <w:rPr>
                  <w:b/>
                  <w:i/>
                  <w:szCs w:val="22"/>
                  <w:highlight w:val="cyan"/>
                  <w:lang w:eastAsia="en-GB"/>
                </w:rPr>
                <w:t>reportAmount</w:t>
              </w:r>
            </w:ins>
          </w:p>
          <w:p w14:paraId="34FDD581" w14:textId="77777777" w:rsidR="000805DB" w:rsidRPr="00390CF2" w:rsidRDefault="000805DB" w:rsidP="00526540">
            <w:pPr>
              <w:pStyle w:val="TAL"/>
              <w:rPr>
                <w:ins w:id="13601" w:author="Rapporteur ASN1 SA" w:date="2018-07-13T11:01:00Z"/>
                <w:b/>
                <w:i/>
                <w:highlight w:val="cyan"/>
              </w:rPr>
            </w:pPr>
            <w:ins w:id="13602"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7B2D4A85" w14:textId="77777777" w:rsidTr="00526540">
        <w:trPr>
          <w:ins w:id="13603" w:author="Rapporteur ASN1 SA" w:date="2018-07-13T11:01:00Z"/>
        </w:trPr>
        <w:tc>
          <w:tcPr>
            <w:tcW w:w="14173" w:type="dxa"/>
          </w:tcPr>
          <w:p w14:paraId="293F7DCE" w14:textId="77777777" w:rsidR="000805DB" w:rsidRPr="00390CF2" w:rsidRDefault="000805DB" w:rsidP="00526540">
            <w:pPr>
              <w:pStyle w:val="TAL"/>
              <w:rPr>
                <w:ins w:id="13604" w:author="Rapporteur ASN1 SA" w:date="2018-07-13T11:01:00Z"/>
                <w:b/>
                <w:i/>
                <w:szCs w:val="22"/>
                <w:highlight w:val="cyan"/>
                <w:lang w:eastAsia="en-GB"/>
              </w:rPr>
            </w:pPr>
            <w:ins w:id="13605" w:author="Rapporteur ASN1 SA" w:date="2018-07-13T11:01:00Z">
              <w:r w:rsidRPr="00390CF2">
                <w:rPr>
                  <w:b/>
                  <w:i/>
                  <w:szCs w:val="22"/>
                  <w:highlight w:val="cyan"/>
                  <w:lang w:eastAsia="en-GB"/>
                </w:rPr>
                <w:t>reportOnLeave</w:t>
              </w:r>
            </w:ins>
          </w:p>
          <w:p w14:paraId="03CA18FD" w14:textId="77777777" w:rsidR="000805DB" w:rsidRPr="00390CF2" w:rsidRDefault="000805DB" w:rsidP="00526540">
            <w:pPr>
              <w:pStyle w:val="TAL"/>
              <w:rPr>
                <w:ins w:id="13606" w:author="Rapporteur ASN1 SA" w:date="2018-07-13T11:01:00Z"/>
                <w:b/>
                <w:i/>
                <w:szCs w:val="22"/>
                <w:highlight w:val="cyan"/>
                <w:lang w:eastAsia="en-GB"/>
              </w:rPr>
            </w:pPr>
            <w:ins w:id="13607" w:author="Rapporteur ASN1 SA" w:date="2018-07-13T11:01:00Z">
              <w:r w:rsidRPr="00390CF2">
                <w:rPr>
                  <w:szCs w:val="22"/>
                  <w:highlight w:val="cyan"/>
                  <w:lang w:eastAsia="en-GB"/>
                </w:rPr>
                <w:t>Indicates whether or not the UE shall initiate the measurement reporting procedure when the leaving condition is met for a cell in cellsTriggeredList, as specified in 5.5.4.1.</w:t>
              </w:r>
            </w:ins>
          </w:p>
        </w:tc>
      </w:tr>
      <w:tr w:rsidR="000805DB" w:rsidRPr="00390CF2" w14:paraId="4F27B101" w14:textId="77777777" w:rsidTr="00526540">
        <w:trPr>
          <w:ins w:id="13608" w:author="Rapporteur ASN1 SA" w:date="2018-07-13T11:01:00Z"/>
        </w:trPr>
        <w:tc>
          <w:tcPr>
            <w:tcW w:w="14173" w:type="dxa"/>
          </w:tcPr>
          <w:p w14:paraId="1390BB64" w14:textId="77777777" w:rsidR="000805DB" w:rsidRPr="00390CF2" w:rsidRDefault="000805DB" w:rsidP="00526540">
            <w:pPr>
              <w:pStyle w:val="TAL"/>
              <w:rPr>
                <w:ins w:id="13609" w:author="Rapporteur ASN1 SA" w:date="2018-07-13T11:01:00Z"/>
                <w:b/>
                <w:i/>
                <w:szCs w:val="22"/>
                <w:highlight w:val="cyan"/>
              </w:rPr>
            </w:pPr>
            <w:ins w:id="13610" w:author="Rapporteur ASN1 SA" w:date="2018-07-13T11:01:00Z">
              <w:r w:rsidRPr="00390CF2">
                <w:rPr>
                  <w:b/>
                  <w:i/>
                  <w:szCs w:val="22"/>
                  <w:highlight w:val="cyan"/>
                </w:rPr>
                <w:t>reportQuantity</w:t>
              </w:r>
            </w:ins>
          </w:p>
          <w:p w14:paraId="3271B489" w14:textId="77777777" w:rsidR="000805DB" w:rsidRPr="00390CF2" w:rsidRDefault="000805DB" w:rsidP="00526540">
            <w:pPr>
              <w:pStyle w:val="TAL"/>
              <w:rPr>
                <w:ins w:id="13611" w:author="Rapporteur ASN1 SA" w:date="2018-07-13T11:01:00Z"/>
                <w:b/>
                <w:i/>
                <w:highlight w:val="cyan"/>
              </w:rPr>
            </w:pPr>
            <w:ins w:id="13612" w:author="Rapporteur ASN1 SA" w:date="2018-07-13T11:01:00Z">
              <w:r w:rsidRPr="00390CF2">
                <w:rPr>
                  <w:szCs w:val="22"/>
                  <w:highlight w:val="cyan"/>
                  <w:lang w:eastAsia="en-GB"/>
                </w:rPr>
                <w:t>The cell measurement quantities to be included in the measurement report.</w:t>
              </w:r>
            </w:ins>
          </w:p>
        </w:tc>
      </w:tr>
      <w:tr w:rsidR="000805DB" w:rsidRPr="00390CF2" w14:paraId="18EFCFE4" w14:textId="77777777" w:rsidTr="00526540">
        <w:trPr>
          <w:ins w:id="13613" w:author="Rapporteur ASN1 SA" w:date="2018-07-13T11:01:00Z"/>
        </w:trPr>
        <w:tc>
          <w:tcPr>
            <w:tcW w:w="14173" w:type="dxa"/>
          </w:tcPr>
          <w:p w14:paraId="40BE46E9" w14:textId="77777777" w:rsidR="000805DB" w:rsidRPr="00390CF2" w:rsidRDefault="000805DB" w:rsidP="00526540">
            <w:pPr>
              <w:pStyle w:val="TAL"/>
              <w:rPr>
                <w:ins w:id="13614" w:author="Rapporteur ASN1 SA" w:date="2018-07-13T11:01:00Z"/>
                <w:b/>
                <w:i/>
                <w:szCs w:val="22"/>
                <w:highlight w:val="cyan"/>
                <w:lang w:eastAsia="en-GB"/>
              </w:rPr>
            </w:pPr>
            <w:ins w:id="13615" w:author="Rapporteur ASN1 SA" w:date="2018-07-13T11:01:00Z">
              <w:r w:rsidRPr="00390CF2">
                <w:rPr>
                  <w:b/>
                  <w:i/>
                  <w:szCs w:val="22"/>
                  <w:highlight w:val="cyan"/>
                  <w:lang w:eastAsia="en-GB"/>
                </w:rPr>
                <w:t>timeToTrigger</w:t>
              </w:r>
            </w:ins>
          </w:p>
          <w:p w14:paraId="5EB3206D" w14:textId="77777777" w:rsidR="000805DB" w:rsidRPr="00390CF2" w:rsidRDefault="000805DB" w:rsidP="00526540">
            <w:pPr>
              <w:pStyle w:val="TAL"/>
              <w:rPr>
                <w:ins w:id="13616" w:author="Rapporteur ASN1 SA" w:date="2018-07-13T11:01:00Z"/>
                <w:b/>
                <w:i/>
                <w:highlight w:val="cyan"/>
              </w:rPr>
            </w:pPr>
            <w:ins w:id="13617" w:author="Rapporteur ASN1 SA" w:date="2018-07-13T11:01:00Z">
              <w:r w:rsidRPr="00390CF2">
                <w:rPr>
                  <w:szCs w:val="22"/>
                  <w:highlight w:val="cyan"/>
                  <w:lang w:eastAsia="en-GB"/>
                </w:rPr>
                <w:t>Time during which specific criteria for the event needs to be met in order to trigger a measurement report.</w:t>
              </w:r>
            </w:ins>
          </w:p>
        </w:tc>
      </w:tr>
      <w:tr w:rsidR="000805DB" w:rsidRPr="00390CF2" w14:paraId="7A05AA00" w14:textId="77777777" w:rsidTr="00526540">
        <w:trPr>
          <w:ins w:id="13618" w:author="Rapporteur ASN1 SA" w:date="2018-07-13T11:01:00Z"/>
        </w:trPr>
        <w:tc>
          <w:tcPr>
            <w:tcW w:w="14173" w:type="dxa"/>
          </w:tcPr>
          <w:p w14:paraId="43070C95" w14:textId="77777777" w:rsidR="000805DB" w:rsidRPr="00390CF2" w:rsidRDefault="000805DB" w:rsidP="00526540">
            <w:pPr>
              <w:pStyle w:val="TAL"/>
              <w:rPr>
                <w:ins w:id="13619" w:author="Rapporteur ASN1 SA" w:date="2018-07-13T11:01:00Z"/>
                <w:b/>
                <w:i/>
                <w:szCs w:val="22"/>
                <w:highlight w:val="cyan"/>
                <w:lang w:eastAsia="en-GB"/>
              </w:rPr>
            </w:pPr>
            <w:ins w:id="13620" w:author="Rapporteur ASN1 SA" w:date="2018-07-13T11:01:00Z">
              <w:r w:rsidRPr="00390CF2">
                <w:rPr>
                  <w:b/>
                  <w:i/>
                  <w:szCs w:val="22"/>
                  <w:highlight w:val="cyan"/>
                  <w:lang w:eastAsia="en-GB"/>
                </w:rPr>
                <w:t>triggerQuantity</w:t>
              </w:r>
            </w:ins>
          </w:p>
          <w:p w14:paraId="007A9729" w14:textId="77777777" w:rsidR="000805DB" w:rsidRPr="00390CF2" w:rsidRDefault="000805DB" w:rsidP="00526540">
            <w:pPr>
              <w:pStyle w:val="TAL"/>
              <w:rPr>
                <w:ins w:id="13621" w:author="Rapporteur ASN1 SA" w:date="2018-07-13T11:01:00Z"/>
                <w:b/>
                <w:i/>
                <w:szCs w:val="22"/>
                <w:highlight w:val="cyan"/>
                <w:lang w:eastAsia="en-GB"/>
              </w:rPr>
            </w:pPr>
            <w:ins w:id="13622" w:author="Rapporteur ASN1 SA" w:date="2018-07-13T11:01:00Z">
              <w:r w:rsidRPr="00390CF2">
                <w:rPr>
                  <w:bCs/>
                  <w:szCs w:val="22"/>
                  <w:highlight w:val="cyan"/>
                  <w:lang w:eastAsia="en-GB"/>
                </w:rPr>
                <w:t>The quantity used to evaluate the triggering condition for the event</w:t>
              </w:r>
              <w:r w:rsidRPr="00390CF2">
                <w:rPr>
                  <w:b/>
                  <w:bCs/>
                  <w:i/>
                  <w:szCs w:val="22"/>
                  <w:highlight w:val="cyan"/>
                  <w:lang w:eastAsia="en-GB"/>
                </w:rPr>
                <w:t xml:space="preserve">. </w:t>
              </w:r>
              <w:r w:rsidRPr="00390CF2">
                <w:rPr>
                  <w:bCs/>
                  <w:szCs w:val="22"/>
                  <w:highlight w:val="cyan"/>
                  <w:lang w:eastAsia="en-GB"/>
                </w:rPr>
                <w:t xml:space="preserve">Set the value according to the quantity of the </w:t>
              </w:r>
              <w:r w:rsidRPr="00390CF2">
                <w:rPr>
                  <w:bCs/>
                  <w:i/>
                  <w:szCs w:val="22"/>
                  <w:highlight w:val="cyan"/>
                  <w:lang w:eastAsia="en-GB"/>
                </w:rPr>
                <w:t xml:space="preserve">bN-ThresholdEUTRA </w:t>
              </w:r>
              <w:r w:rsidRPr="00390CF2">
                <w:rPr>
                  <w:bCs/>
                  <w:szCs w:val="22"/>
                  <w:highlight w:val="cyan"/>
                  <w:lang w:eastAsia="en-GB"/>
                </w:rPr>
                <w:t xml:space="preserve">for this event. </w:t>
              </w:r>
              <w:r w:rsidRPr="00390CF2">
                <w:rPr>
                  <w:szCs w:val="22"/>
                  <w:highlight w:val="cyan"/>
                  <w:lang w:eastAsia="en-GB"/>
                </w:rPr>
                <w:t xml:space="preserve">The values rsrp, rsrq and </w:t>
              </w:r>
              <w:r w:rsidRPr="00390CF2">
                <w:rPr>
                  <w:i/>
                  <w:szCs w:val="22"/>
                  <w:highlight w:val="cyan"/>
                  <w:lang w:eastAsia="en-GB"/>
                </w:rPr>
                <w:t>sinr</w:t>
              </w:r>
              <w:r w:rsidRPr="00390CF2">
                <w:rPr>
                  <w:szCs w:val="22"/>
                  <w:highlight w:val="cyan"/>
                  <w:lang w:eastAsia="en-GB"/>
                </w:rPr>
                <w:t xml:space="preserve"> correspond to Reference Signal Received Power (RSRP), Reference Signal Received Quality (RSRQ) and Reference Signal Signal to Noise and Interference Ratio (RS-SINR), see TS 38.214 [19].</w:t>
              </w:r>
            </w:ins>
          </w:p>
        </w:tc>
      </w:tr>
    </w:tbl>
    <w:p w14:paraId="4657C55A" w14:textId="77777777" w:rsidR="000805DB" w:rsidRPr="00390CF2" w:rsidRDefault="000805DB" w:rsidP="000805DB">
      <w:pPr>
        <w:rPr>
          <w:ins w:id="13623"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5D335710" w14:textId="77777777" w:rsidTr="00526540">
        <w:trPr>
          <w:ins w:id="13624" w:author="Rapporteur ASN1 SA" w:date="2018-07-13T11:01:00Z"/>
        </w:trPr>
        <w:tc>
          <w:tcPr>
            <w:tcW w:w="14173" w:type="dxa"/>
          </w:tcPr>
          <w:p w14:paraId="303ADCBF" w14:textId="77777777" w:rsidR="000805DB" w:rsidRPr="00390CF2" w:rsidRDefault="000805DB" w:rsidP="00526540">
            <w:pPr>
              <w:pStyle w:val="TAH"/>
              <w:rPr>
                <w:ins w:id="13625" w:author="Rapporteur ASN1 SA" w:date="2018-07-13T11:01:00Z"/>
                <w:szCs w:val="22"/>
                <w:highlight w:val="cyan"/>
              </w:rPr>
            </w:pPr>
            <w:ins w:id="13626" w:author="Rapporteur ASN1 SA" w:date="2018-07-13T11:01:00Z">
              <w:r w:rsidRPr="00390CF2">
                <w:rPr>
                  <w:i/>
                  <w:szCs w:val="22"/>
                  <w:highlight w:val="cyan"/>
                </w:rPr>
                <w:t>PeriodicalReportConfigInterRAT field descriptions</w:t>
              </w:r>
            </w:ins>
          </w:p>
        </w:tc>
      </w:tr>
      <w:tr w:rsidR="000805DB" w:rsidRPr="00390CF2" w14:paraId="06BA4F6A" w14:textId="77777777" w:rsidTr="00526540">
        <w:trPr>
          <w:ins w:id="13627" w:author="Rapporteur ASN1 SA" w:date="2018-07-13T11:01:00Z"/>
        </w:trPr>
        <w:tc>
          <w:tcPr>
            <w:tcW w:w="14173" w:type="dxa"/>
          </w:tcPr>
          <w:p w14:paraId="159FEC30" w14:textId="77777777" w:rsidR="000805DB" w:rsidRPr="00390CF2" w:rsidRDefault="000805DB" w:rsidP="00526540">
            <w:pPr>
              <w:pStyle w:val="TAL"/>
              <w:rPr>
                <w:ins w:id="13628" w:author="Rapporteur ASN1 SA" w:date="2018-07-13T11:01:00Z"/>
                <w:b/>
                <w:i/>
                <w:szCs w:val="22"/>
                <w:highlight w:val="cyan"/>
                <w:lang w:eastAsia="en-GB"/>
              </w:rPr>
            </w:pPr>
            <w:ins w:id="13629" w:author="Rapporteur ASN1 SA" w:date="2018-07-13T11:01:00Z">
              <w:r w:rsidRPr="00390CF2">
                <w:rPr>
                  <w:b/>
                  <w:i/>
                  <w:szCs w:val="22"/>
                  <w:highlight w:val="cyan"/>
                  <w:lang w:eastAsia="en-GB"/>
                </w:rPr>
                <w:t>maxReportCells</w:t>
              </w:r>
            </w:ins>
          </w:p>
          <w:p w14:paraId="3334AC14" w14:textId="77777777" w:rsidR="000805DB" w:rsidRPr="00390CF2" w:rsidRDefault="000805DB" w:rsidP="00526540">
            <w:pPr>
              <w:pStyle w:val="TAL"/>
              <w:rPr>
                <w:ins w:id="13630" w:author="Rapporteur ASN1 SA" w:date="2018-07-13T11:01:00Z"/>
                <w:szCs w:val="22"/>
                <w:highlight w:val="cyan"/>
              </w:rPr>
            </w:pPr>
            <w:ins w:id="13631" w:author="Rapporteur ASN1 SA" w:date="2018-07-13T11:01:00Z">
              <w:r w:rsidRPr="00390CF2">
                <w:rPr>
                  <w:szCs w:val="22"/>
                  <w:highlight w:val="cyan"/>
                  <w:lang w:eastAsia="en-GB"/>
                </w:rPr>
                <w:t>Max number of non-serving cells to include in the measurement report.</w:t>
              </w:r>
            </w:ins>
          </w:p>
        </w:tc>
      </w:tr>
      <w:tr w:rsidR="000805DB" w:rsidRPr="00390CF2" w14:paraId="78E72DB7" w14:textId="77777777" w:rsidTr="00526540">
        <w:trPr>
          <w:ins w:id="13632" w:author="Rapporteur ASN1 SA" w:date="2018-07-13T11:01:00Z"/>
        </w:trPr>
        <w:tc>
          <w:tcPr>
            <w:tcW w:w="14173" w:type="dxa"/>
          </w:tcPr>
          <w:p w14:paraId="3485484F" w14:textId="77777777" w:rsidR="000805DB" w:rsidRPr="00390CF2" w:rsidRDefault="000805DB" w:rsidP="00526540">
            <w:pPr>
              <w:pStyle w:val="TAL"/>
              <w:rPr>
                <w:ins w:id="13633" w:author="Rapporteur ASN1 SA" w:date="2018-07-13T11:01:00Z"/>
                <w:b/>
                <w:i/>
                <w:szCs w:val="22"/>
                <w:highlight w:val="cyan"/>
                <w:lang w:eastAsia="en-GB"/>
              </w:rPr>
            </w:pPr>
            <w:ins w:id="13634" w:author="Rapporteur ASN1 SA" w:date="2018-07-13T11:01:00Z">
              <w:r w:rsidRPr="00390CF2">
                <w:rPr>
                  <w:b/>
                  <w:i/>
                  <w:szCs w:val="22"/>
                  <w:highlight w:val="cyan"/>
                  <w:lang w:eastAsia="en-GB"/>
                </w:rPr>
                <w:t>reportAmount</w:t>
              </w:r>
            </w:ins>
          </w:p>
          <w:p w14:paraId="7833DE61" w14:textId="77777777" w:rsidR="000805DB" w:rsidRPr="00390CF2" w:rsidRDefault="000805DB" w:rsidP="00526540">
            <w:pPr>
              <w:pStyle w:val="TAL"/>
              <w:rPr>
                <w:ins w:id="13635" w:author="Rapporteur ASN1 SA" w:date="2018-07-13T11:01:00Z"/>
                <w:b/>
                <w:i/>
                <w:szCs w:val="22"/>
                <w:highlight w:val="cyan"/>
                <w:lang w:eastAsia="en-GB"/>
              </w:rPr>
            </w:pPr>
            <w:ins w:id="13636"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6A0C1C03" w14:textId="77777777" w:rsidTr="00526540">
        <w:trPr>
          <w:ins w:id="13637" w:author="Rapporteur ASN1 SA" w:date="2018-07-13T11:01:00Z"/>
        </w:trPr>
        <w:tc>
          <w:tcPr>
            <w:tcW w:w="14173" w:type="dxa"/>
          </w:tcPr>
          <w:p w14:paraId="57D1B6B2" w14:textId="77777777" w:rsidR="000805DB" w:rsidRPr="00390CF2" w:rsidRDefault="000805DB" w:rsidP="00526540">
            <w:pPr>
              <w:pStyle w:val="TAL"/>
              <w:rPr>
                <w:ins w:id="13638" w:author="Rapporteur ASN1 SA" w:date="2018-07-13T11:01:00Z"/>
                <w:b/>
                <w:i/>
                <w:szCs w:val="22"/>
                <w:highlight w:val="cyan"/>
              </w:rPr>
            </w:pPr>
            <w:ins w:id="13639" w:author="Rapporteur ASN1 SA" w:date="2018-07-13T11:01:00Z">
              <w:r w:rsidRPr="00390CF2">
                <w:rPr>
                  <w:b/>
                  <w:i/>
                  <w:szCs w:val="22"/>
                  <w:highlight w:val="cyan"/>
                </w:rPr>
                <w:t>reportQuantityCell</w:t>
              </w:r>
            </w:ins>
          </w:p>
          <w:p w14:paraId="235AB630" w14:textId="77777777" w:rsidR="000805DB" w:rsidRPr="00390CF2" w:rsidRDefault="000805DB" w:rsidP="00526540">
            <w:pPr>
              <w:pStyle w:val="TAL"/>
              <w:rPr>
                <w:ins w:id="13640" w:author="Rapporteur ASN1 SA" w:date="2018-07-13T11:01:00Z"/>
                <w:b/>
                <w:i/>
                <w:szCs w:val="22"/>
                <w:highlight w:val="cyan"/>
                <w:lang w:eastAsia="en-GB"/>
              </w:rPr>
            </w:pPr>
            <w:ins w:id="13641" w:author="Rapporteur ASN1 SA" w:date="2018-07-13T11:01:00Z">
              <w:r w:rsidRPr="00390CF2">
                <w:rPr>
                  <w:szCs w:val="22"/>
                  <w:highlight w:val="cyan"/>
                  <w:lang w:eastAsia="en-GB"/>
                </w:rPr>
                <w:t>The cell measurement quantities to be included in the measurement report.</w:t>
              </w:r>
            </w:ins>
          </w:p>
        </w:tc>
      </w:tr>
    </w:tbl>
    <w:p w14:paraId="6D9B915A" w14:textId="77777777" w:rsidR="000805DB" w:rsidRPr="00390CF2" w:rsidRDefault="000805DB" w:rsidP="000805DB">
      <w:pPr>
        <w:rPr>
          <w:ins w:id="13642" w:author="Rapporteur ASN1 SA" w:date="2018-07-13T11:01:00Z"/>
          <w:highlight w:val="cyan"/>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Change w:id="13643" w:author="Rapporteur ASN1 SA" w:date="2018-07-13T11:03:00Z">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PrChange>
      </w:tblPr>
      <w:tblGrid>
        <w:gridCol w:w="14107"/>
        <w:tblGridChange w:id="13644">
          <w:tblGrid>
            <w:gridCol w:w="9639"/>
          </w:tblGrid>
        </w:tblGridChange>
      </w:tblGrid>
      <w:tr w:rsidR="000805DB" w:rsidRPr="00390CF2" w14:paraId="7A6B0E18" w14:textId="77777777" w:rsidTr="00526540">
        <w:trPr>
          <w:cantSplit/>
          <w:tblHeader/>
          <w:ins w:id="13645" w:author="Rapporteur ASN1 SA" w:date="2018-07-13T11:01:00Z"/>
          <w:trPrChange w:id="13646" w:author="Rapporteur ASN1 SA" w:date="2018-07-13T11:03:00Z">
            <w:trPr>
              <w:cantSplit/>
              <w:tblHeader/>
            </w:trPr>
          </w:trPrChange>
        </w:trPr>
        <w:tc>
          <w:tcPr>
            <w:tcW w:w="14107" w:type="dxa"/>
            <w:tcPrChange w:id="13647" w:author="Rapporteur ASN1 SA" w:date="2018-07-13T11:03:00Z">
              <w:tcPr>
                <w:tcW w:w="9639" w:type="dxa"/>
              </w:tcPr>
            </w:tcPrChange>
          </w:tcPr>
          <w:p w14:paraId="042429FA" w14:textId="77777777" w:rsidR="000805DB" w:rsidRPr="00390CF2" w:rsidRDefault="000805DB" w:rsidP="00526540">
            <w:pPr>
              <w:pStyle w:val="TAH"/>
              <w:rPr>
                <w:ins w:id="13648" w:author="Rapporteur ASN1 SA" w:date="2018-07-13T11:01:00Z"/>
                <w:highlight w:val="cyan"/>
                <w:lang w:eastAsia="en-GB"/>
              </w:rPr>
            </w:pPr>
            <w:ins w:id="13649" w:author="Rapporteur ASN1 SA" w:date="2018-07-13T11:01:00Z">
              <w:r w:rsidRPr="00390CF2">
                <w:rPr>
                  <w:i/>
                  <w:highlight w:val="cyan"/>
                  <w:lang w:val="en-US" w:eastAsia="en-GB"/>
                </w:rPr>
                <w:t xml:space="preserve">ThresholdEUTRA </w:t>
              </w:r>
              <w:r w:rsidRPr="00390CF2">
                <w:rPr>
                  <w:iCs/>
                  <w:highlight w:val="cyan"/>
                  <w:lang w:val="en-US" w:eastAsia="en-GB"/>
                </w:rPr>
                <w:t>field descriptions</w:t>
              </w:r>
            </w:ins>
          </w:p>
        </w:tc>
      </w:tr>
      <w:tr w:rsidR="000805DB" w:rsidRPr="00390CF2" w14:paraId="551CA4A8" w14:textId="77777777" w:rsidTr="00526540">
        <w:trPr>
          <w:cantSplit/>
          <w:trHeight w:val="52"/>
          <w:ins w:id="13650" w:author="Rapporteur ASN1 SA" w:date="2018-07-13T11:01:00Z"/>
          <w:trPrChange w:id="13651" w:author="Rapporteur ASN1 SA" w:date="2018-07-13T11:03:00Z">
            <w:trPr>
              <w:cantSplit/>
              <w:trHeight w:val="52"/>
            </w:trPr>
          </w:trPrChange>
        </w:trPr>
        <w:tc>
          <w:tcPr>
            <w:tcW w:w="14107" w:type="dxa"/>
            <w:tcBorders>
              <w:top w:val="single" w:sz="4" w:space="0" w:color="808080"/>
              <w:left w:val="single" w:sz="4" w:space="0" w:color="808080"/>
              <w:bottom w:val="single" w:sz="4" w:space="0" w:color="808080"/>
              <w:right w:val="single" w:sz="4" w:space="0" w:color="808080"/>
            </w:tcBorders>
            <w:tcPrChange w:id="13652" w:author="Rapporteur ASN1 SA" w:date="2018-07-13T11:03:00Z">
              <w:tcPr>
                <w:tcW w:w="9639" w:type="dxa"/>
                <w:tcBorders>
                  <w:top w:val="single" w:sz="4" w:space="0" w:color="808080"/>
                  <w:left w:val="single" w:sz="4" w:space="0" w:color="808080"/>
                  <w:bottom w:val="single" w:sz="4" w:space="0" w:color="808080"/>
                  <w:right w:val="single" w:sz="4" w:space="0" w:color="808080"/>
                </w:tcBorders>
              </w:tcPr>
            </w:tcPrChange>
          </w:tcPr>
          <w:p w14:paraId="7808AA59" w14:textId="77777777" w:rsidR="000805DB" w:rsidRPr="00390CF2" w:rsidRDefault="000805DB" w:rsidP="00526540">
            <w:pPr>
              <w:keepNext/>
              <w:keepLines/>
              <w:spacing w:after="0"/>
              <w:rPr>
                <w:ins w:id="13653" w:author="Rapporteur ASN1 SA" w:date="2018-07-13T11:01:00Z"/>
                <w:rFonts w:ascii="Arial" w:hAnsi="Arial"/>
                <w:b/>
                <w:bCs/>
                <w:i/>
                <w:sz w:val="18"/>
                <w:highlight w:val="cyan"/>
                <w:lang w:val="en-US" w:eastAsia="ko-KR"/>
              </w:rPr>
            </w:pPr>
            <w:ins w:id="13654" w:author="Rapporteur ASN1 SA" w:date="2018-07-13T11:01:00Z">
              <w:r w:rsidRPr="00390CF2">
                <w:rPr>
                  <w:rFonts w:ascii="Arial" w:hAnsi="Arial"/>
                  <w:b/>
                  <w:bCs/>
                  <w:i/>
                  <w:sz w:val="18"/>
                  <w:highlight w:val="cyan"/>
                  <w:lang w:val="en-US" w:eastAsia="ko-KR"/>
                </w:rPr>
                <w:t>EUTRA-RSRP</w:t>
              </w:r>
            </w:ins>
          </w:p>
          <w:p w14:paraId="7F7C0D71" w14:textId="77777777" w:rsidR="000805DB" w:rsidRPr="00390CF2" w:rsidRDefault="000805DB" w:rsidP="00526540">
            <w:pPr>
              <w:keepNext/>
              <w:keepLines/>
              <w:spacing w:after="0"/>
              <w:rPr>
                <w:ins w:id="13655" w:author="Rapporteur ASN1 SA" w:date="2018-07-13T11:01:00Z"/>
                <w:rFonts w:ascii="Arial" w:hAnsi="Arial"/>
                <w:sz w:val="18"/>
                <w:highlight w:val="cyan"/>
                <w:lang w:eastAsia="ko-KR"/>
              </w:rPr>
            </w:pPr>
            <w:ins w:id="13656" w:author="Rapporteur ASN1 SA" w:date="2018-07-13T11:01:00Z">
              <w:r w:rsidRPr="00390CF2">
                <w:rPr>
                  <w:rFonts w:ascii="Arial" w:hAnsi="Arial"/>
                  <w:sz w:val="18"/>
                  <w:highlight w:val="cyan"/>
                  <w:lang w:eastAsia="ko-KR"/>
                </w:rPr>
                <w:t xml:space="preserve">Corresponds to </w:t>
              </w:r>
              <w:r w:rsidRPr="00390CF2">
                <w:rPr>
                  <w:rFonts w:ascii="Arial" w:hAnsi="Arial"/>
                  <w:i/>
                  <w:sz w:val="18"/>
                  <w:highlight w:val="cyan"/>
                  <w:lang w:eastAsia="ko-KR"/>
                </w:rPr>
                <w:t>RSRP-Range</w:t>
              </w:r>
              <w:r w:rsidRPr="00390CF2">
                <w:rPr>
                  <w:rFonts w:ascii="Arial" w:hAnsi="Arial"/>
                  <w:sz w:val="18"/>
                  <w:highlight w:val="cyan"/>
                  <w:lang w:eastAsia="ko-KR"/>
                </w:rPr>
                <w:t xml:space="preserve"> in TS 36.331 [10].</w:t>
              </w:r>
            </w:ins>
          </w:p>
        </w:tc>
      </w:tr>
      <w:tr w:rsidR="000805DB" w:rsidRPr="00390CF2" w14:paraId="6CB9AD06" w14:textId="77777777" w:rsidTr="00526540">
        <w:trPr>
          <w:cantSplit/>
          <w:trHeight w:val="52"/>
          <w:ins w:id="13657" w:author="Rapporteur ASN1 SA" w:date="2018-07-13T11:01:00Z"/>
          <w:trPrChange w:id="13658" w:author="Rapporteur ASN1 SA" w:date="2018-07-13T11:03:00Z">
            <w:trPr>
              <w:cantSplit/>
              <w:trHeight w:val="52"/>
            </w:trPr>
          </w:trPrChange>
        </w:trPr>
        <w:tc>
          <w:tcPr>
            <w:tcW w:w="14107" w:type="dxa"/>
            <w:tcBorders>
              <w:bottom w:val="single" w:sz="4" w:space="0" w:color="808080"/>
            </w:tcBorders>
            <w:tcPrChange w:id="13659" w:author="Rapporteur ASN1 SA" w:date="2018-07-13T11:03:00Z">
              <w:tcPr>
                <w:tcW w:w="9639" w:type="dxa"/>
                <w:tcBorders>
                  <w:bottom w:val="single" w:sz="4" w:space="0" w:color="808080"/>
                </w:tcBorders>
              </w:tcPr>
            </w:tcPrChange>
          </w:tcPr>
          <w:p w14:paraId="46E59D91" w14:textId="77777777" w:rsidR="000805DB" w:rsidRPr="00390CF2" w:rsidRDefault="000805DB" w:rsidP="00526540">
            <w:pPr>
              <w:pStyle w:val="TAL"/>
              <w:rPr>
                <w:ins w:id="13660" w:author="Rapporteur ASN1 SA" w:date="2018-07-13T11:01:00Z"/>
                <w:b/>
                <w:bCs/>
                <w:i/>
                <w:highlight w:val="cyan"/>
                <w:lang w:val="en-US" w:eastAsia="en-GB"/>
              </w:rPr>
            </w:pPr>
            <w:ins w:id="13661" w:author="Rapporteur ASN1 SA" w:date="2018-07-13T11:01:00Z">
              <w:r w:rsidRPr="00390CF2">
                <w:rPr>
                  <w:b/>
                  <w:bCs/>
                  <w:i/>
                  <w:highlight w:val="cyan"/>
                  <w:lang w:val="en-US" w:eastAsia="en-GB"/>
                </w:rPr>
                <w:t>EUTRA-RSRQ</w:t>
              </w:r>
            </w:ins>
          </w:p>
          <w:p w14:paraId="71DAAA06" w14:textId="77777777" w:rsidR="000805DB" w:rsidRPr="00390CF2" w:rsidRDefault="000805DB" w:rsidP="00526540">
            <w:pPr>
              <w:pStyle w:val="TAL"/>
              <w:rPr>
                <w:ins w:id="13662" w:author="Rapporteur ASN1 SA" w:date="2018-07-13T11:01:00Z"/>
                <w:highlight w:val="cyan"/>
                <w:lang w:eastAsia="en-GB"/>
              </w:rPr>
            </w:pPr>
            <w:ins w:id="13663" w:author="Rapporteur ASN1 SA" w:date="2018-07-13T11:01:00Z">
              <w:r w:rsidRPr="00390CF2">
                <w:rPr>
                  <w:highlight w:val="cyan"/>
                  <w:lang w:eastAsia="en-GB"/>
                </w:rPr>
                <w:t xml:space="preserve">Corresponds to </w:t>
              </w:r>
              <w:r w:rsidRPr="00390CF2">
                <w:rPr>
                  <w:i/>
                  <w:highlight w:val="cyan"/>
                  <w:lang w:eastAsia="en-GB"/>
                </w:rPr>
                <w:t>RSRQ-Range</w:t>
              </w:r>
              <w:r w:rsidRPr="00390CF2">
                <w:rPr>
                  <w:highlight w:val="cyan"/>
                  <w:lang w:eastAsia="en-GB"/>
                </w:rPr>
                <w:t xml:space="preserve"> in TS 36.331 [10].</w:t>
              </w:r>
            </w:ins>
          </w:p>
        </w:tc>
      </w:tr>
      <w:tr w:rsidR="000805DB" w:rsidRPr="00390CF2" w14:paraId="1CE4CBD9" w14:textId="77777777" w:rsidTr="00526540">
        <w:trPr>
          <w:cantSplit/>
          <w:ins w:id="13664" w:author="Rapporteur ASN1 SA" w:date="2018-07-13T11:01:00Z"/>
          <w:trPrChange w:id="13665" w:author="Rapporteur ASN1 SA" w:date="2018-07-13T11:03:00Z">
            <w:trPr>
              <w:cantSplit/>
            </w:trPr>
          </w:trPrChange>
        </w:trPr>
        <w:tc>
          <w:tcPr>
            <w:tcW w:w="14107" w:type="dxa"/>
            <w:tcPrChange w:id="13666" w:author="Rapporteur ASN1 SA" w:date="2018-07-13T11:03:00Z">
              <w:tcPr>
                <w:tcW w:w="9639" w:type="dxa"/>
              </w:tcPr>
            </w:tcPrChange>
          </w:tcPr>
          <w:p w14:paraId="2A2FC155" w14:textId="77777777" w:rsidR="000805DB" w:rsidRPr="00390CF2" w:rsidRDefault="000805DB" w:rsidP="00526540">
            <w:pPr>
              <w:pStyle w:val="TAL"/>
              <w:rPr>
                <w:ins w:id="13667" w:author="Rapporteur ASN1 SA" w:date="2018-07-13T11:01:00Z"/>
                <w:b/>
                <w:bCs/>
                <w:i/>
                <w:highlight w:val="cyan"/>
                <w:lang w:val="en-US" w:eastAsia="en-GB"/>
              </w:rPr>
            </w:pPr>
            <w:ins w:id="13668" w:author="Rapporteur ASN1 SA" w:date="2018-07-13T11:01:00Z">
              <w:r w:rsidRPr="00390CF2">
                <w:rPr>
                  <w:b/>
                  <w:bCs/>
                  <w:i/>
                  <w:highlight w:val="cyan"/>
                  <w:lang w:val="en-US" w:eastAsia="en-GB"/>
                </w:rPr>
                <w:t>EUTRA-SINR</w:t>
              </w:r>
            </w:ins>
          </w:p>
          <w:p w14:paraId="0518A0FD" w14:textId="77777777" w:rsidR="000805DB" w:rsidRPr="00390CF2" w:rsidRDefault="000805DB" w:rsidP="00526540">
            <w:pPr>
              <w:pStyle w:val="TAL"/>
              <w:rPr>
                <w:ins w:id="13669" w:author="Rapporteur ASN1 SA" w:date="2018-07-13T11:01:00Z"/>
                <w:highlight w:val="cyan"/>
                <w:lang w:eastAsia="en-GB"/>
              </w:rPr>
            </w:pPr>
            <w:ins w:id="13670" w:author="Rapporteur ASN1 SA" w:date="2018-07-13T11:01:00Z">
              <w:r w:rsidRPr="00390CF2">
                <w:rPr>
                  <w:highlight w:val="cyan"/>
                  <w:lang w:eastAsia="en-GB"/>
                </w:rPr>
                <w:t xml:space="preserve">Corresponds to </w:t>
              </w:r>
              <w:r w:rsidRPr="00390CF2">
                <w:rPr>
                  <w:i/>
                  <w:highlight w:val="cyan"/>
                  <w:lang w:eastAsia="en-GB"/>
                </w:rPr>
                <w:t>RS-SINR-Range</w:t>
              </w:r>
              <w:r w:rsidRPr="00390CF2">
                <w:rPr>
                  <w:highlight w:val="cyan"/>
                  <w:lang w:eastAsia="en-GB"/>
                </w:rPr>
                <w:t xml:space="preserve"> in TS 36.331 [10].</w:t>
              </w:r>
            </w:ins>
          </w:p>
        </w:tc>
      </w:tr>
    </w:tbl>
    <w:p w14:paraId="106D17AE" w14:textId="77777777" w:rsidR="000805DB" w:rsidRPr="00390CF2" w:rsidRDefault="000805DB" w:rsidP="000805DB">
      <w:pPr>
        <w:pStyle w:val="Heading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ReportConfigNR</w:t>
      </w:r>
      <w:bookmarkEnd w:id="13379"/>
    </w:p>
    <w:p w14:paraId="44322B81"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NR</w:t>
      </w:r>
      <w:r w:rsidRPr="00390CF2">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3BBBDAB" w14:textId="77777777" w:rsidR="000805DB" w:rsidRPr="00390CF2" w:rsidRDefault="000805DB" w:rsidP="000805DB">
      <w:pPr>
        <w:pStyle w:val="B1"/>
        <w:rPr>
          <w:highlight w:val="cyan"/>
        </w:rPr>
      </w:pPr>
      <w:r w:rsidRPr="00390CF2">
        <w:rPr>
          <w:highlight w:val="cyan"/>
        </w:rPr>
        <w:t>Event A1:</w:t>
      </w:r>
      <w:r w:rsidRPr="00390CF2">
        <w:rPr>
          <w:highlight w:val="cyan"/>
        </w:rPr>
        <w:tab/>
        <w:t>Serving becomes better than absolute threshold;</w:t>
      </w:r>
    </w:p>
    <w:p w14:paraId="64681FBC" w14:textId="77777777" w:rsidR="000805DB" w:rsidRPr="00390CF2" w:rsidRDefault="000805DB" w:rsidP="000805DB">
      <w:pPr>
        <w:pStyle w:val="B1"/>
        <w:rPr>
          <w:highlight w:val="cyan"/>
        </w:rPr>
      </w:pPr>
      <w:r w:rsidRPr="00390CF2">
        <w:rPr>
          <w:highlight w:val="cyan"/>
        </w:rPr>
        <w:t>Event A2:</w:t>
      </w:r>
      <w:r w:rsidRPr="00390CF2">
        <w:rPr>
          <w:highlight w:val="cyan"/>
        </w:rPr>
        <w:tab/>
        <w:t>Serving becomes worse than absolute threshold;</w:t>
      </w:r>
    </w:p>
    <w:p w14:paraId="09966E9B" w14:textId="77777777" w:rsidR="000805DB" w:rsidRPr="00390CF2" w:rsidRDefault="000805DB" w:rsidP="000805DB">
      <w:pPr>
        <w:pStyle w:val="B1"/>
        <w:rPr>
          <w:highlight w:val="cyan"/>
        </w:rPr>
      </w:pPr>
      <w:r w:rsidRPr="00390CF2">
        <w:rPr>
          <w:highlight w:val="cyan"/>
        </w:rPr>
        <w:t>Event A3:</w:t>
      </w:r>
      <w:r w:rsidRPr="00390CF2">
        <w:rPr>
          <w:highlight w:val="cyan"/>
        </w:rPr>
        <w:tab/>
        <w:t>Neighbour becomes amount of offset better than PCell/PSCell;</w:t>
      </w:r>
    </w:p>
    <w:p w14:paraId="6B1DD4B9" w14:textId="77777777" w:rsidR="000805DB" w:rsidRPr="00390CF2" w:rsidRDefault="000805DB" w:rsidP="000805DB">
      <w:pPr>
        <w:pStyle w:val="B1"/>
        <w:rPr>
          <w:highlight w:val="cyan"/>
        </w:rPr>
      </w:pPr>
      <w:r w:rsidRPr="00390CF2">
        <w:rPr>
          <w:highlight w:val="cyan"/>
        </w:rPr>
        <w:t>Event A4:</w:t>
      </w:r>
      <w:r w:rsidRPr="00390CF2">
        <w:rPr>
          <w:highlight w:val="cyan"/>
        </w:rPr>
        <w:tab/>
        <w:t>Neighbour becomes better than absolute threshold;</w:t>
      </w:r>
    </w:p>
    <w:p w14:paraId="7276A1AF" w14:textId="77777777" w:rsidR="000805DB" w:rsidRPr="00390CF2" w:rsidRDefault="000805DB" w:rsidP="000805DB">
      <w:pPr>
        <w:pStyle w:val="B1"/>
        <w:rPr>
          <w:highlight w:val="cyan"/>
        </w:rPr>
      </w:pPr>
      <w:r w:rsidRPr="00390CF2">
        <w:rPr>
          <w:highlight w:val="cyan"/>
        </w:rPr>
        <w:t>Event A5:</w:t>
      </w:r>
      <w:r w:rsidRPr="00390CF2">
        <w:rPr>
          <w:highlight w:val="cyan"/>
        </w:rPr>
        <w:tab/>
        <w:t>PCell/PSCell becomes worse than absolute threshold1 AND Neighbour</w:t>
      </w:r>
      <w:ins w:id="13671" w:author="Rapporteur ASN1 SA" w:date="2018-07-13T10:41:00Z">
        <w:r w:rsidRPr="00390CF2">
          <w:rPr>
            <w:highlight w:val="cyan"/>
          </w:rPr>
          <w:t>/SCell</w:t>
        </w:r>
      </w:ins>
      <w:r w:rsidRPr="00390CF2">
        <w:rPr>
          <w:highlight w:val="cyan"/>
        </w:rPr>
        <w:t xml:space="preserve"> becomes better than another absolute threshold2.</w:t>
      </w:r>
    </w:p>
    <w:p w14:paraId="4C25A6BE" w14:textId="77777777" w:rsidR="000805DB" w:rsidRPr="00390CF2" w:rsidRDefault="000805DB" w:rsidP="000805DB">
      <w:pPr>
        <w:pStyle w:val="B1"/>
        <w:rPr>
          <w:highlight w:val="cyan"/>
        </w:rPr>
      </w:pPr>
      <w:r w:rsidRPr="00390CF2">
        <w:rPr>
          <w:highlight w:val="cyan"/>
        </w:rPr>
        <w:t>Event A6:</w:t>
      </w:r>
      <w:r w:rsidRPr="00390CF2">
        <w:rPr>
          <w:highlight w:val="cyan"/>
        </w:rPr>
        <w:tab/>
        <w:t>Neighbour becomes amount of offset better than SCell.</w:t>
      </w:r>
    </w:p>
    <w:p w14:paraId="5B7A9DB7" w14:textId="77777777" w:rsidR="000805DB" w:rsidRPr="00390CF2" w:rsidRDefault="000805DB" w:rsidP="000805DB">
      <w:pPr>
        <w:pStyle w:val="TH"/>
        <w:rPr>
          <w:highlight w:val="cyan"/>
        </w:rPr>
      </w:pPr>
      <w:r w:rsidRPr="00390CF2">
        <w:rPr>
          <w:i/>
          <w:highlight w:val="cyan"/>
        </w:rPr>
        <w:t>ReportConfigNR</w:t>
      </w:r>
      <w:r w:rsidRPr="00390CF2">
        <w:rPr>
          <w:highlight w:val="cyan"/>
        </w:rPr>
        <w:t xml:space="preserve"> information element</w:t>
      </w:r>
    </w:p>
    <w:p w14:paraId="0A015564" w14:textId="77777777" w:rsidR="000805DB" w:rsidRPr="00390CF2" w:rsidRDefault="000805DB" w:rsidP="000805DB">
      <w:pPr>
        <w:pStyle w:val="PL"/>
        <w:rPr>
          <w:color w:val="808080"/>
          <w:highlight w:val="cyan"/>
        </w:rPr>
      </w:pPr>
      <w:r w:rsidRPr="00390CF2">
        <w:rPr>
          <w:color w:val="808080"/>
          <w:highlight w:val="cyan"/>
        </w:rPr>
        <w:t>-- ASN1START</w:t>
      </w:r>
    </w:p>
    <w:p w14:paraId="7035A3FC" w14:textId="77777777" w:rsidR="000805DB" w:rsidRPr="00390CF2" w:rsidRDefault="000805DB" w:rsidP="000805DB">
      <w:pPr>
        <w:pStyle w:val="PL"/>
        <w:rPr>
          <w:color w:val="808080"/>
          <w:highlight w:val="cyan"/>
        </w:rPr>
      </w:pPr>
      <w:r w:rsidRPr="00390CF2">
        <w:rPr>
          <w:color w:val="808080"/>
          <w:highlight w:val="cyan"/>
        </w:rPr>
        <w:t>-- TAG-REPORT-CONFIG-START</w:t>
      </w:r>
    </w:p>
    <w:p w14:paraId="54E0DF66" w14:textId="77777777" w:rsidR="000805DB" w:rsidRPr="00390CF2" w:rsidRDefault="000805DB" w:rsidP="000805DB">
      <w:pPr>
        <w:pStyle w:val="PL"/>
        <w:rPr>
          <w:highlight w:val="cyan"/>
        </w:rPr>
      </w:pPr>
    </w:p>
    <w:p w14:paraId="51E738C6" w14:textId="77777777" w:rsidR="000805DB" w:rsidRPr="00390CF2" w:rsidRDefault="000805DB" w:rsidP="000805DB">
      <w:pPr>
        <w:pStyle w:val="PL"/>
        <w:rPr>
          <w:highlight w:val="cyan"/>
        </w:rPr>
      </w:pPr>
      <w:r w:rsidRPr="00390CF2">
        <w:rPr>
          <w:highlight w:val="cyan"/>
        </w:rPr>
        <w:t>ReportConfig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79F346" w14:textId="77777777" w:rsidR="000805DB" w:rsidRPr="00390CF2" w:rsidRDefault="000805DB" w:rsidP="000805DB">
      <w:pPr>
        <w:pStyle w:val="PL"/>
        <w:rPr>
          <w:highlight w:val="cyan"/>
        </w:rPr>
      </w:pPr>
      <w:r w:rsidRPr="00390CF2">
        <w:rPr>
          <w:highlight w:val="cyan"/>
        </w:rPr>
        <w:tab/>
        <w:t>repor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7769B20" w14:textId="77777777" w:rsidR="000805DB" w:rsidRPr="00390CF2" w:rsidRDefault="000805DB" w:rsidP="000805DB">
      <w:pPr>
        <w:pStyle w:val="PL"/>
        <w:rPr>
          <w:highlight w:val="cyan"/>
        </w:rPr>
      </w:pPr>
      <w:r w:rsidRPr="00390CF2">
        <w:rPr>
          <w:highlight w:val="cyan"/>
        </w:rPr>
        <w:tab/>
      </w:r>
      <w:r w:rsidRPr="00390CF2">
        <w:rPr>
          <w:highlight w:val="cyan"/>
        </w:rPr>
        <w:tab/>
        <w:t>periodic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eriodicalReportConfig, </w:t>
      </w:r>
    </w:p>
    <w:p w14:paraId="3C29D42C" w14:textId="77777777" w:rsidR="000805DB" w:rsidRPr="00390CF2" w:rsidRDefault="000805DB" w:rsidP="000805DB">
      <w:pPr>
        <w:pStyle w:val="PL"/>
        <w:rPr>
          <w:highlight w:val="cyan"/>
        </w:rPr>
      </w:pPr>
      <w:r w:rsidRPr="00390CF2">
        <w:rPr>
          <w:highlight w:val="cyan"/>
        </w:rPr>
        <w:tab/>
      </w:r>
      <w:r w:rsidRPr="00390CF2">
        <w:rPr>
          <w:highlight w:val="cyan"/>
        </w:rPr>
        <w:tab/>
        <w:t>eventTrigge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ventTriggerConfig,</w:t>
      </w:r>
    </w:p>
    <w:p w14:paraId="2BBD62A5" w14:textId="77777777" w:rsidR="000805DB" w:rsidRPr="00390CF2" w:rsidRDefault="000805DB" w:rsidP="000805DB">
      <w:pPr>
        <w:pStyle w:val="PL"/>
        <w:rPr>
          <w:color w:val="808080"/>
          <w:highlight w:val="cyan"/>
        </w:rPr>
      </w:pPr>
      <w:r w:rsidRPr="00390CF2">
        <w:rPr>
          <w:color w:val="808080"/>
          <w:highlight w:val="cyan"/>
        </w:rPr>
        <w:t>-- reportCGI is to be completed before the end of Rel-15.</w:t>
      </w:r>
    </w:p>
    <w:p w14:paraId="1B7E126F" w14:textId="77777777" w:rsidR="000805DB" w:rsidRPr="00390CF2" w:rsidRDefault="000805DB" w:rsidP="000805DB">
      <w:pPr>
        <w:pStyle w:val="PL"/>
        <w:rPr>
          <w:highlight w:val="cyan"/>
        </w:rPr>
      </w:pPr>
      <w:r w:rsidRPr="00390CF2">
        <w:rPr>
          <w:highlight w:val="cyan"/>
        </w:rPr>
        <w:tab/>
      </w:r>
      <w:r w:rsidRPr="00390CF2">
        <w:rPr>
          <w:highlight w:val="cyan"/>
        </w:rPr>
        <w:tab/>
        <w:t>...</w:t>
      </w:r>
      <w:ins w:id="13672" w:author="SA Rapporteur Rev 1a" w:date="2018-06-04T17:05:00Z">
        <w:r w:rsidRPr="00390CF2">
          <w:rPr>
            <w:highlight w:val="cyan"/>
          </w:rPr>
          <w:t>,</w:t>
        </w:r>
      </w:ins>
    </w:p>
    <w:p w14:paraId="4E95F288" w14:textId="77777777" w:rsidR="000805DB" w:rsidRPr="00390CF2" w:rsidRDefault="000805DB" w:rsidP="000805DB">
      <w:pPr>
        <w:pStyle w:val="PL"/>
        <w:rPr>
          <w:ins w:id="13673" w:author="SA Rapporteur Rev 1a" w:date="2018-06-04T17:05:00Z"/>
          <w:del w:id="13674" w:author="Rapporteur ASN1 SA" w:date="2018-06-28T11:20:00Z"/>
          <w:highlight w:val="cyan"/>
        </w:rPr>
      </w:pPr>
      <w:ins w:id="13675" w:author="SA Rapporteur Rev 1a" w:date="2018-06-04T17:05:00Z">
        <w:del w:id="13676" w:author="Rapporteur ASN1 SA" w:date="2018-06-28T11:20:00Z">
          <w:r w:rsidRPr="00390CF2">
            <w:rPr>
              <w:highlight w:val="cyan"/>
            </w:rPr>
            <w:tab/>
          </w:r>
          <w:r w:rsidRPr="00390CF2">
            <w:rPr>
              <w:highlight w:val="cyan"/>
            </w:rPr>
            <w:tab/>
            <w:delText>reportCGI</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ReportCGI</w:delText>
          </w:r>
        </w:del>
      </w:ins>
    </w:p>
    <w:p w14:paraId="69862CD0" w14:textId="77777777" w:rsidR="000805DB" w:rsidRPr="00390CF2" w:rsidRDefault="000805DB" w:rsidP="000805DB">
      <w:pPr>
        <w:pStyle w:val="PL"/>
        <w:rPr>
          <w:ins w:id="13677" w:author="Rapporteur ASN1 SA" w:date="2018-06-28T11:20:00Z"/>
          <w:highlight w:val="cyan"/>
        </w:rPr>
      </w:pPr>
      <w:ins w:id="13678" w:author="Rapporteur ASN1 SA" w:date="2018-06-28T11:20:00Z">
        <w:r w:rsidRPr="00390CF2">
          <w:rPr>
            <w:highlight w:val="cyan"/>
          </w:rPr>
          <w:tab/>
        </w:r>
        <w:r w:rsidRPr="00390CF2">
          <w:rPr>
            <w:highlight w:val="cyan"/>
          </w:rPr>
          <w:tab/>
          <w:t>[[</w:t>
        </w:r>
      </w:ins>
    </w:p>
    <w:p w14:paraId="5B72067F" w14:textId="77777777" w:rsidR="000805DB" w:rsidRPr="00390CF2" w:rsidRDefault="000805DB" w:rsidP="000805DB">
      <w:pPr>
        <w:pStyle w:val="PL"/>
        <w:rPr>
          <w:ins w:id="13679" w:author="Rapporteur ASN1 SA" w:date="2018-06-28T11:20:00Z"/>
          <w:highlight w:val="cyan"/>
        </w:rPr>
      </w:pPr>
      <w:ins w:id="13680" w:author="Rapporteur ASN1 SA" w:date="2018-06-28T11:20:00Z">
        <w:r w:rsidRPr="00390CF2">
          <w:rPr>
            <w:highlight w:val="cyan"/>
          </w:rPr>
          <w:tab/>
        </w:r>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4070154C" w14:textId="77777777" w:rsidR="000805DB" w:rsidRPr="00390CF2" w:rsidRDefault="000805DB" w:rsidP="000805DB">
      <w:pPr>
        <w:pStyle w:val="PL"/>
        <w:rPr>
          <w:ins w:id="13681" w:author="Rapporteur ASN1 SA" w:date="2018-06-28T11:20:00Z"/>
          <w:highlight w:val="cyan"/>
        </w:rPr>
      </w:pPr>
      <w:ins w:id="13682" w:author="Rapporteur ASN1 SA" w:date="2018-06-28T11:20:00Z">
        <w:r w:rsidRPr="00390CF2">
          <w:rPr>
            <w:highlight w:val="cyan"/>
          </w:rPr>
          <w:tab/>
        </w:r>
        <w:r w:rsidRPr="00390CF2">
          <w:rPr>
            <w:highlight w:val="cyan"/>
          </w:rPr>
          <w:tab/>
          <w:t>]]</w:t>
        </w:r>
      </w:ins>
    </w:p>
    <w:p w14:paraId="26EDD250" w14:textId="77777777" w:rsidR="000805DB" w:rsidRPr="00390CF2" w:rsidRDefault="000805DB" w:rsidP="000805DB">
      <w:pPr>
        <w:pStyle w:val="PL"/>
        <w:rPr>
          <w:highlight w:val="cyan"/>
        </w:rPr>
      </w:pPr>
      <w:r w:rsidRPr="00390CF2">
        <w:rPr>
          <w:highlight w:val="cyan"/>
        </w:rPr>
        <w:tab/>
        <w:t>}</w:t>
      </w:r>
    </w:p>
    <w:p w14:paraId="0CAA0867" w14:textId="77777777" w:rsidR="000805DB" w:rsidRPr="00390CF2" w:rsidRDefault="000805DB" w:rsidP="000805DB">
      <w:pPr>
        <w:pStyle w:val="PL"/>
        <w:rPr>
          <w:highlight w:val="cyan"/>
        </w:rPr>
      </w:pPr>
      <w:r w:rsidRPr="00390CF2">
        <w:rPr>
          <w:highlight w:val="cyan"/>
        </w:rPr>
        <w:t>}</w:t>
      </w:r>
    </w:p>
    <w:p w14:paraId="721119E0" w14:textId="77777777" w:rsidR="000805DB" w:rsidRPr="00390CF2" w:rsidRDefault="000805DB" w:rsidP="000805DB">
      <w:pPr>
        <w:pStyle w:val="PL"/>
        <w:rPr>
          <w:ins w:id="13683" w:author="R2-1809077 SA" w:date="2018-05-31T19:08:00Z"/>
          <w:highlight w:val="cyan"/>
        </w:rPr>
      </w:pPr>
    </w:p>
    <w:p w14:paraId="151AAB00" w14:textId="77777777" w:rsidR="000805DB" w:rsidRPr="00390CF2" w:rsidRDefault="000805DB" w:rsidP="000805DB">
      <w:pPr>
        <w:pStyle w:val="PL"/>
        <w:rPr>
          <w:ins w:id="13684" w:author="R2-1809077 SA" w:date="2018-05-31T19:08:00Z"/>
          <w:del w:id="13685" w:author="Rapporteur ASN1 SA" w:date="2018-06-28T11:20:00Z"/>
          <w:highlight w:val="cyan"/>
        </w:rPr>
      </w:pPr>
      <w:ins w:id="13686" w:author="R2-1809077 SA" w:date="2018-05-31T19:08:00Z">
        <w:del w:id="13687" w:author="Rapporteur ASN1 SA" w:date="2018-06-28T11:20:00Z">
          <w:r w:rsidRPr="00390CF2">
            <w:rPr>
              <w:highlight w:val="cyan"/>
            </w:rPr>
            <w:delText xml:space="preserve">ReportCGI ::=                     </w:delText>
          </w:r>
          <w:r w:rsidRPr="00390CF2">
            <w:rPr>
              <w:color w:val="993366"/>
              <w:highlight w:val="cyan"/>
            </w:rPr>
            <w:delText>SEQUENCE</w:delText>
          </w:r>
          <w:r w:rsidRPr="00390CF2">
            <w:rPr>
              <w:highlight w:val="cyan"/>
            </w:rPr>
            <w:delText xml:space="preserve"> {</w:delText>
          </w:r>
        </w:del>
      </w:ins>
    </w:p>
    <w:p w14:paraId="3B1EE5F5" w14:textId="77777777" w:rsidR="000805DB" w:rsidRPr="00390CF2" w:rsidRDefault="000805DB" w:rsidP="000805DB">
      <w:pPr>
        <w:pStyle w:val="PL"/>
        <w:rPr>
          <w:ins w:id="13688" w:author="R2-1809077 SA" w:date="2018-05-31T19:08:00Z"/>
          <w:del w:id="13689" w:author="Rapporteur ASN1 SA" w:date="2018-06-28T11:20:00Z"/>
          <w:highlight w:val="cyan"/>
        </w:rPr>
      </w:pPr>
      <w:ins w:id="13690" w:author="R2-1809077 SA" w:date="2018-05-31T19:08:00Z">
        <w:del w:id="13691" w:author="Rapporteur ASN1 SA" w:date="2018-06-28T11:20:00Z">
          <w:r w:rsidRPr="00390CF2">
            <w:rPr>
              <w:highlight w:val="cyan"/>
            </w:rPr>
            <w:delText xml:space="preserve">    cellForWhichToReportCGI         </w:delText>
          </w:r>
        </w:del>
        <w:del w:id="13692" w:author="Rapporteur ASN1 SA" w:date="2018-06-28T11:19:00Z">
          <w:r w:rsidRPr="00390CF2">
            <w:rPr>
              <w:color w:val="993366"/>
              <w:highlight w:val="cyan"/>
            </w:rPr>
            <w:delText>INTEGER</w:delText>
          </w:r>
          <w:r w:rsidRPr="00390CF2">
            <w:rPr>
              <w:highlight w:val="cyan"/>
            </w:rPr>
            <w:delText xml:space="preserve"> (1..1007)</w:delText>
          </w:r>
        </w:del>
      </w:ins>
    </w:p>
    <w:p w14:paraId="2B68C25E" w14:textId="77777777" w:rsidR="000805DB" w:rsidRPr="00390CF2" w:rsidRDefault="000805DB" w:rsidP="000805DB">
      <w:pPr>
        <w:pStyle w:val="PL"/>
        <w:rPr>
          <w:ins w:id="13693" w:author="R2-1809077 SA" w:date="2018-05-31T19:08:00Z"/>
          <w:del w:id="13694" w:author="Rapporteur ASN1 SA" w:date="2018-06-28T11:20:00Z"/>
          <w:highlight w:val="cyan"/>
        </w:rPr>
      </w:pPr>
      <w:ins w:id="13695" w:author="R2-1809077 SA" w:date="2018-05-31T19:08:00Z">
        <w:del w:id="13696" w:author="Rapporteur ASN1 SA" w:date="2018-06-28T11:20:00Z">
          <w:r w:rsidRPr="00390CF2">
            <w:rPr>
              <w:highlight w:val="cyan"/>
            </w:rPr>
            <w:delText>}</w:delText>
          </w:r>
        </w:del>
      </w:ins>
    </w:p>
    <w:p w14:paraId="6CF56C3C" w14:textId="77777777" w:rsidR="000805DB" w:rsidRPr="00390CF2" w:rsidRDefault="000805DB" w:rsidP="000805DB">
      <w:pPr>
        <w:pStyle w:val="PL"/>
        <w:rPr>
          <w:highlight w:val="cyan"/>
        </w:rPr>
      </w:pPr>
    </w:p>
    <w:p w14:paraId="1E461CB4" w14:textId="77777777" w:rsidR="000805DB" w:rsidRPr="00390CF2" w:rsidRDefault="000805DB" w:rsidP="000805DB">
      <w:pPr>
        <w:pStyle w:val="PL"/>
        <w:rPr>
          <w:color w:val="808080"/>
          <w:highlight w:val="cyan"/>
        </w:rPr>
      </w:pPr>
      <w:r w:rsidRPr="00390CF2">
        <w:rPr>
          <w:color w:val="808080"/>
          <w:highlight w:val="cyan"/>
        </w:rPr>
        <w:t>-- FFS / TODO: Consider separating trgger configuration (trigger, periodic, ...) from report configuration.</w:t>
      </w:r>
    </w:p>
    <w:p w14:paraId="02C7F63E" w14:textId="77777777" w:rsidR="000805DB" w:rsidRPr="00390CF2" w:rsidRDefault="000805DB" w:rsidP="000805DB">
      <w:pPr>
        <w:pStyle w:val="PL"/>
        <w:rPr>
          <w:color w:val="808080"/>
          <w:highlight w:val="cyan"/>
        </w:rPr>
      </w:pPr>
      <w:r w:rsidRPr="00390CF2">
        <w:rPr>
          <w:color w:val="808080"/>
          <w:highlight w:val="cyan"/>
        </w:rPr>
        <w:t>-- Current structure allows easier definiton of new events and new report types e.g. CGI, etc.</w:t>
      </w:r>
    </w:p>
    <w:p w14:paraId="4C3E5BA0" w14:textId="77777777" w:rsidR="000805DB" w:rsidRPr="00390CF2" w:rsidRDefault="000805DB" w:rsidP="000805DB">
      <w:pPr>
        <w:pStyle w:val="PL"/>
        <w:rPr>
          <w:highlight w:val="cyan"/>
        </w:rPr>
      </w:pPr>
      <w:r w:rsidRPr="00390CF2">
        <w:rPr>
          <w:highlight w:val="cyan"/>
        </w:rPr>
        <w:t>EventTrigg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4DDE53" w14:textId="77777777" w:rsidR="000805DB" w:rsidRPr="00390CF2" w:rsidRDefault="000805DB" w:rsidP="000805DB">
      <w:pPr>
        <w:pStyle w:val="PL"/>
        <w:rPr>
          <w:highlight w:val="cyan"/>
        </w:rPr>
      </w:pPr>
      <w:r w:rsidRPr="00390CF2">
        <w:rPr>
          <w:highlight w:val="cyan"/>
        </w:rPr>
        <w:tab/>
        <w:t>ev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956CE6D" w14:textId="77777777" w:rsidR="000805DB" w:rsidRPr="00390CF2" w:rsidRDefault="000805DB" w:rsidP="000805DB">
      <w:pPr>
        <w:pStyle w:val="PL"/>
        <w:rPr>
          <w:highlight w:val="cyan"/>
        </w:rPr>
      </w:pPr>
      <w:r w:rsidRPr="00390CF2">
        <w:rPr>
          <w:highlight w:val="cyan"/>
        </w:rPr>
        <w:tab/>
      </w:r>
      <w:r w:rsidRPr="00390CF2">
        <w:rPr>
          <w:highlight w:val="cyan"/>
        </w:rPr>
        <w:tab/>
        <w:t>eventA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39EEE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1-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138E324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12C00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202489C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34C5951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AF492DB" w14:textId="77777777" w:rsidR="000805DB" w:rsidRPr="00390CF2" w:rsidRDefault="000805DB" w:rsidP="000805DB">
      <w:pPr>
        <w:pStyle w:val="PL"/>
        <w:rPr>
          <w:highlight w:val="cyan"/>
        </w:rPr>
      </w:pPr>
      <w:r w:rsidRPr="00390CF2">
        <w:rPr>
          <w:highlight w:val="cyan"/>
        </w:rPr>
        <w:tab/>
      </w:r>
      <w:r w:rsidRPr="00390CF2">
        <w:rPr>
          <w:highlight w:val="cyan"/>
        </w:rPr>
        <w:tab/>
        <w:t>eventA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B2A1B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2-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66F1DDB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7D47E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5E0E11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5CB92EE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74A100A" w14:textId="77777777" w:rsidR="000805DB" w:rsidRPr="00390CF2" w:rsidRDefault="000805DB" w:rsidP="000805DB">
      <w:pPr>
        <w:pStyle w:val="PL"/>
        <w:rPr>
          <w:highlight w:val="cyan"/>
        </w:rPr>
      </w:pPr>
      <w:r w:rsidRPr="00390CF2">
        <w:rPr>
          <w:highlight w:val="cyan"/>
        </w:rPr>
        <w:tab/>
      </w:r>
      <w:r w:rsidRPr="00390CF2">
        <w:rPr>
          <w:highlight w:val="cyan"/>
        </w:rPr>
        <w:tab/>
        <w:t>eventA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56369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3-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2978E2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D82D4D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3F2B465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7A357C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10742D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E9C979C" w14:textId="77777777" w:rsidR="000805DB" w:rsidRPr="00390CF2" w:rsidRDefault="000805DB" w:rsidP="000805DB">
      <w:pPr>
        <w:pStyle w:val="PL"/>
        <w:rPr>
          <w:highlight w:val="cyan"/>
        </w:rPr>
      </w:pPr>
      <w:r w:rsidRPr="00390CF2">
        <w:rPr>
          <w:highlight w:val="cyan"/>
        </w:rPr>
        <w:tab/>
      </w:r>
      <w:r w:rsidRPr="00390CF2">
        <w:rPr>
          <w:highlight w:val="cyan"/>
        </w:rPr>
        <w:tab/>
        <w:t>eventA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71239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4-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476F7B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AF2EB2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7434E54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2C4CBD0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16FC35C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4A78EF2" w14:textId="77777777" w:rsidR="000805DB" w:rsidRPr="00390CF2" w:rsidRDefault="000805DB" w:rsidP="000805DB">
      <w:pPr>
        <w:pStyle w:val="PL"/>
        <w:rPr>
          <w:highlight w:val="cyan"/>
        </w:rPr>
      </w:pPr>
      <w:r w:rsidRPr="00390CF2">
        <w:rPr>
          <w:highlight w:val="cyan"/>
        </w:rPr>
        <w:tab/>
      </w:r>
      <w:r w:rsidRPr="00390CF2">
        <w:rPr>
          <w:highlight w:val="cyan"/>
        </w:rPr>
        <w:tab/>
        <w:t>eventA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23C5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765FE6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58079E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75416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2FF7CF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50F1B84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4385B0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10A164E" w14:textId="77777777" w:rsidR="000805DB" w:rsidRPr="00390CF2" w:rsidRDefault="000805DB" w:rsidP="000805DB">
      <w:pPr>
        <w:pStyle w:val="PL"/>
        <w:rPr>
          <w:highlight w:val="cyan"/>
        </w:rPr>
      </w:pPr>
      <w:r w:rsidRPr="00390CF2">
        <w:rPr>
          <w:highlight w:val="cyan"/>
        </w:rPr>
        <w:tab/>
      </w:r>
      <w:r w:rsidRPr="00390CF2">
        <w:rPr>
          <w:highlight w:val="cyan"/>
        </w:rPr>
        <w:tab/>
        <w:t>eventA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068F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6-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25BF8B3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04CA4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574B10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75C6DFF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98AF266"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2823402" w14:textId="77777777" w:rsidR="000805DB" w:rsidRPr="00390CF2" w:rsidRDefault="000805DB" w:rsidP="000805DB">
      <w:pPr>
        <w:pStyle w:val="PL"/>
        <w:rPr>
          <w:highlight w:val="cyan"/>
        </w:rPr>
      </w:pPr>
      <w:bookmarkStart w:id="13697" w:name="_Hlk505607220"/>
      <w:r w:rsidRPr="00390CF2">
        <w:rPr>
          <w:highlight w:val="cyan"/>
        </w:rPr>
        <w:tab/>
      </w:r>
      <w:r w:rsidRPr="00390CF2">
        <w:rPr>
          <w:highlight w:val="cyan"/>
        </w:rPr>
        <w:tab/>
        <w:t>...</w:t>
      </w:r>
    </w:p>
    <w:bookmarkEnd w:id="13697"/>
    <w:p w14:paraId="2811FB5B" w14:textId="77777777" w:rsidR="000805DB" w:rsidRPr="00390CF2" w:rsidRDefault="000805DB" w:rsidP="000805DB">
      <w:pPr>
        <w:pStyle w:val="PL"/>
        <w:rPr>
          <w:highlight w:val="cyan"/>
        </w:rPr>
      </w:pPr>
      <w:r w:rsidRPr="00390CF2">
        <w:rPr>
          <w:highlight w:val="cyan"/>
        </w:rPr>
        <w:tab/>
        <w:t>},</w:t>
      </w:r>
    </w:p>
    <w:p w14:paraId="54E4A89A" w14:textId="77777777" w:rsidR="000805DB" w:rsidRPr="00390CF2" w:rsidRDefault="000805DB" w:rsidP="000805DB">
      <w:pPr>
        <w:pStyle w:val="PL"/>
        <w:rPr>
          <w:highlight w:val="cyan"/>
        </w:rPr>
      </w:pPr>
    </w:p>
    <w:p w14:paraId="6324EDEA"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1AC81F46" w14:textId="77777777" w:rsidR="000805DB" w:rsidRPr="00390CF2" w:rsidRDefault="000805DB" w:rsidP="000805DB">
      <w:pPr>
        <w:pStyle w:val="PL"/>
        <w:rPr>
          <w:highlight w:val="cyan"/>
        </w:rPr>
      </w:pPr>
    </w:p>
    <w:p w14:paraId="0A647E2D"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4C492B3C"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2E0C810D" w14:textId="77777777" w:rsidR="000805DB" w:rsidRPr="00390CF2" w:rsidRDefault="000805DB" w:rsidP="000805DB">
      <w:pPr>
        <w:pStyle w:val="PL"/>
        <w:rPr>
          <w:highlight w:val="cyan"/>
        </w:rPr>
      </w:pPr>
    </w:p>
    <w:p w14:paraId="30BFAAE9" w14:textId="77777777" w:rsidR="000805DB" w:rsidRPr="00390CF2" w:rsidRDefault="000805DB" w:rsidP="000805DB">
      <w:pPr>
        <w:pStyle w:val="PL"/>
        <w:rPr>
          <w:highlight w:val="cyan"/>
        </w:rPr>
      </w:pPr>
      <w:r w:rsidRPr="00390CF2">
        <w:rPr>
          <w:highlight w:val="cyan"/>
        </w:rPr>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440C88A8"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2FE370F8" w14:textId="77777777" w:rsidR="000805DB" w:rsidRPr="00390CF2" w:rsidRDefault="000805DB" w:rsidP="000805DB">
      <w:pPr>
        <w:pStyle w:val="PL"/>
        <w:rPr>
          <w:highlight w:val="cyan"/>
        </w:rPr>
      </w:pPr>
    </w:p>
    <w:p w14:paraId="4371AF10" w14:textId="77777777" w:rsidR="000805DB" w:rsidRPr="00390CF2" w:rsidRDefault="000805DB" w:rsidP="000805DB">
      <w:pPr>
        <w:pStyle w:val="PL"/>
        <w:rPr>
          <w:color w:val="808080"/>
          <w:highlight w:val="cyan"/>
        </w:rPr>
      </w:pPr>
      <w:r w:rsidRPr="00390CF2">
        <w:rPr>
          <w:highlight w:val="cyan"/>
        </w:rPr>
        <w:tab/>
      </w:r>
      <w:bookmarkStart w:id="13698" w:name="_Hlk504400247"/>
      <w:r w:rsidRPr="00390CF2">
        <w:rPr>
          <w:highlight w:val="cyan"/>
        </w:rPr>
        <w:t>reportQuantityRsIndexes</w:t>
      </w:r>
      <w:bookmarkEnd w:id="1369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B55D1E6" w14:textId="77777777" w:rsidR="000805DB" w:rsidRPr="00390CF2" w:rsidRDefault="000805DB" w:rsidP="000805DB">
      <w:pPr>
        <w:pStyle w:val="PL"/>
        <w:rPr>
          <w:color w:val="808080"/>
          <w:highlight w:val="cyan"/>
        </w:rPr>
      </w:pPr>
      <w:r w:rsidRPr="00390CF2">
        <w:rPr>
          <w:highlight w:val="cyan"/>
        </w:rPr>
        <w:tab/>
        <w:t>maxNrof</w:t>
      </w:r>
      <w:r w:rsidRPr="00390CF2">
        <w:rPr>
          <w:highlight w:val="cyan"/>
          <w:lang w:eastAsia="ja-JP"/>
        </w:rPr>
        <w:t>RS</w:t>
      </w:r>
      <w:r w:rsidRPr="00390CF2">
        <w:rPr>
          <w:highlight w:val="cyan"/>
        </w:rPr>
        <w:t>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66263A3"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7951A17" w14:textId="77777777" w:rsidR="000805DB" w:rsidRPr="00390CF2" w:rsidRDefault="000805DB" w:rsidP="000805DB">
      <w:pPr>
        <w:pStyle w:val="PL"/>
        <w:rPr>
          <w:color w:val="808080"/>
          <w:highlight w:val="cyan"/>
        </w:rPr>
      </w:pPr>
      <w:r w:rsidRPr="00390CF2">
        <w:rPr>
          <w:highlight w:val="cyan"/>
        </w:rPr>
        <w:tab/>
        <w:t>reportAddNeigh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E16AED6" w14:textId="77777777" w:rsidR="000805DB" w:rsidRPr="00390CF2" w:rsidRDefault="000805DB" w:rsidP="000805DB">
      <w:pPr>
        <w:pStyle w:val="PL"/>
        <w:rPr>
          <w:highlight w:val="cyan"/>
        </w:rPr>
      </w:pPr>
      <w:r w:rsidRPr="00390CF2">
        <w:rPr>
          <w:highlight w:val="cyan"/>
        </w:rPr>
        <w:tab/>
        <w:t>...</w:t>
      </w:r>
    </w:p>
    <w:p w14:paraId="673E1058" w14:textId="77777777" w:rsidR="000805DB" w:rsidRPr="00390CF2" w:rsidRDefault="000805DB" w:rsidP="000805DB">
      <w:pPr>
        <w:pStyle w:val="PL"/>
        <w:rPr>
          <w:highlight w:val="cyan"/>
        </w:rPr>
      </w:pPr>
    </w:p>
    <w:p w14:paraId="5306008B" w14:textId="77777777" w:rsidR="000805DB" w:rsidRPr="00390CF2" w:rsidRDefault="000805DB" w:rsidP="000805DB">
      <w:pPr>
        <w:pStyle w:val="PL"/>
        <w:rPr>
          <w:highlight w:val="cyan"/>
        </w:rPr>
      </w:pPr>
      <w:r w:rsidRPr="00390CF2">
        <w:rPr>
          <w:highlight w:val="cyan"/>
        </w:rPr>
        <w:t>}</w:t>
      </w:r>
    </w:p>
    <w:p w14:paraId="284FC903" w14:textId="77777777" w:rsidR="000805DB" w:rsidRPr="00390CF2" w:rsidRDefault="000805DB" w:rsidP="000805DB">
      <w:pPr>
        <w:pStyle w:val="PL"/>
        <w:rPr>
          <w:highlight w:val="cyan"/>
        </w:rPr>
      </w:pPr>
    </w:p>
    <w:p w14:paraId="17DF3CE0" w14:textId="77777777" w:rsidR="000805DB" w:rsidRPr="00390CF2" w:rsidRDefault="000805DB" w:rsidP="000805DB">
      <w:pPr>
        <w:pStyle w:val="PL"/>
        <w:rPr>
          <w:highlight w:val="cyan"/>
        </w:rPr>
      </w:pPr>
      <w:r w:rsidRPr="00390CF2">
        <w:rPr>
          <w:highlight w:val="cyan"/>
        </w:rPr>
        <w:t>PeriodicalRepor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A2F2D79"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2EF05B77" w14:textId="77777777" w:rsidR="000805DB" w:rsidRPr="00390CF2" w:rsidRDefault="000805DB" w:rsidP="000805DB">
      <w:pPr>
        <w:pStyle w:val="PL"/>
        <w:rPr>
          <w:highlight w:val="cyan"/>
        </w:rPr>
      </w:pPr>
    </w:p>
    <w:p w14:paraId="55F1BC45"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35D08D51"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1CCA25A2" w14:textId="77777777" w:rsidR="000805DB" w:rsidRPr="00390CF2" w:rsidRDefault="000805DB" w:rsidP="000805DB">
      <w:pPr>
        <w:pStyle w:val="PL"/>
        <w:rPr>
          <w:highlight w:val="cyan"/>
        </w:rPr>
      </w:pPr>
    </w:p>
    <w:p w14:paraId="12127D17" w14:textId="77777777" w:rsidR="000805DB" w:rsidRPr="00390CF2" w:rsidRDefault="000805DB" w:rsidP="000805DB">
      <w:pPr>
        <w:pStyle w:val="PL"/>
        <w:rPr>
          <w:highlight w:val="cyan"/>
        </w:rPr>
      </w:pPr>
      <w:r w:rsidRPr="00390CF2">
        <w:rPr>
          <w:highlight w:val="cyan"/>
        </w:rPr>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6A558889"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6E63DDE9" w14:textId="77777777" w:rsidR="000805DB" w:rsidRPr="00390CF2" w:rsidRDefault="000805DB" w:rsidP="000805DB">
      <w:pPr>
        <w:pStyle w:val="PL"/>
        <w:rPr>
          <w:highlight w:val="cyan"/>
        </w:rPr>
      </w:pPr>
    </w:p>
    <w:p w14:paraId="0845344D" w14:textId="77777777" w:rsidR="000805DB" w:rsidRPr="00390CF2" w:rsidRDefault="000805DB" w:rsidP="000805DB">
      <w:pPr>
        <w:pStyle w:val="PL"/>
        <w:rPr>
          <w:color w:val="808080"/>
          <w:highlight w:val="cyan"/>
        </w:rPr>
      </w:pPr>
      <w:r w:rsidRPr="00390CF2">
        <w:rPr>
          <w:highlight w:val="cyan"/>
        </w:rPr>
        <w:tab/>
        <w:t>reportQuantity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1F41CCD" w14:textId="77777777" w:rsidR="000805DB" w:rsidRPr="00390CF2" w:rsidRDefault="000805DB" w:rsidP="000805DB">
      <w:pPr>
        <w:pStyle w:val="PL"/>
        <w:rPr>
          <w:color w:val="808080"/>
          <w:highlight w:val="cyan"/>
        </w:rPr>
      </w:pPr>
      <w:r w:rsidRPr="00390CF2">
        <w:rPr>
          <w:highlight w:val="cyan"/>
        </w:rPr>
        <w:tab/>
        <w:t>maxNrofRs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D01D277"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9F411F1" w14:textId="77777777" w:rsidR="000805DB" w:rsidRPr="00390CF2" w:rsidRDefault="000805DB" w:rsidP="000805DB">
      <w:pPr>
        <w:pStyle w:val="PL"/>
        <w:rPr>
          <w:highlight w:val="cyan"/>
        </w:rPr>
      </w:pP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3614E5A" w14:textId="77777777" w:rsidR="000805DB" w:rsidRPr="00390CF2" w:rsidRDefault="000805DB" w:rsidP="000805DB">
      <w:pPr>
        <w:pStyle w:val="PL"/>
        <w:rPr>
          <w:highlight w:val="cyan"/>
        </w:rPr>
      </w:pPr>
      <w:r w:rsidRPr="00390CF2">
        <w:rPr>
          <w:highlight w:val="cyan"/>
        </w:rPr>
        <w:tab/>
        <w:t>...</w:t>
      </w:r>
    </w:p>
    <w:p w14:paraId="670799A6" w14:textId="77777777" w:rsidR="000805DB" w:rsidRPr="00390CF2" w:rsidRDefault="000805DB" w:rsidP="000805DB">
      <w:pPr>
        <w:pStyle w:val="PL"/>
        <w:rPr>
          <w:highlight w:val="cyan"/>
        </w:rPr>
      </w:pPr>
    </w:p>
    <w:p w14:paraId="299E7608" w14:textId="77777777" w:rsidR="000805DB" w:rsidRPr="00390CF2" w:rsidRDefault="000805DB" w:rsidP="000805DB">
      <w:pPr>
        <w:pStyle w:val="PL"/>
        <w:rPr>
          <w:highlight w:val="cyan"/>
        </w:rPr>
      </w:pPr>
      <w:r w:rsidRPr="00390CF2">
        <w:rPr>
          <w:highlight w:val="cyan"/>
        </w:rPr>
        <w:t>}</w:t>
      </w:r>
    </w:p>
    <w:p w14:paraId="3F22ECFE" w14:textId="77777777" w:rsidR="000805DB" w:rsidRPr="00390CF2" w:rsidRDefault="000805DB" w:rsidP="000805DB">
      <w:pPr>
        <w:pStyle w:val="PL"/>
        <w:rPr>
          <w:highlight w:val="cyan"/>
        </w:rPr>
      </w:pPr>
    </w:p>
    <w:p w14:paraId="39EAAF2E" w14:textId="77777777" w:rsidR="000805DB" w:rsidRPr="00390CF2" w:rsidRDefault="000805DB" w:rsidP="000805DB">
      <w:pPr>
        <w:pStyle w:val="PL"/>
        <w:rPr>
          <w:highlight w:val="cyan"/>
        </w:rPr>
      </w:pPr>
      <w:r w:rsidRPr="00390CF2">
        <w:rPr>
          <w:highlight w:val="cyan"/>
        </w:rPr>
        <w:t xml:space="preserve">NR-RS-Typ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sb, csi-rs}</w:t>
      </w:r>
    </w:p>
    <w:p w14:paraId="7B4F488E" w14:textId="77777777" w:rsidR="000805DB" w:rsidRPr="00390CF2" w:rsidRDefault="000805DB" w:rsidP="000805DB">
      <w:pPr>
        <w:pStyle w:val="PL"/>
        <w:rPr>
          <w:highlight w:val="cyan"/>
        </w:rPr>
      </w:pPr>
    </w:p>
    <w:p w14:paraId="2B9F6F6A" w14:textId="77777777" w:rsidR="000805DB" w:rsidRPr="00390CF2" w:rsidRDefault="000805DB" w:rsidP="000805DB">
      <w:pPr>
        <w:pStyle w:val="PL"/>
        <w:rPr>
          <w:highlight w:val="cyan"/>
        </w:rPr>
      </w:pPr>
      <w:r w:rsidRPr="00390CF2">
        <w:rPr>
          <w:highlight w:val="cyan"/>
        </w:rPr>
        <w:t>MeasTrigger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E820ADA"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p>
    <w:p w14:paraId="7DE722C3"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p>
    <w:p w14:paraId="272D7D51"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p>
    <w:p w14:paraId="172D4440" w14:textId="77777777" w:rsidR="000805DB" w:rsidRPr="00390CF2" w:rsidRDefault="000805DB" w:rsidP="000805DB">
      <w:pPr>
        <w:pStyle w:val="PL"/>
        <w:rPr>
          <w:highlight w:val="cyan"/>
        </w:rPr>
      </w:pPr>
      <w:r w:rsidRPr="00390CF2">
        <w:rPr>
          <w:highlight w:val="cyan"/>
        </w:rPr>
        <w:t>}</w:t>
      </w:r>
    </w:p>
    <w:p w14:paraId="3EA00B17" w14:textId="77777777" w:rsidR="000805DB" w:rsidRPr="00390CF2" w:rsidRDefault="000805DB" w:rsidP="000805DB">
      <w:pPr>
        <w:pStyle w:val="PL"/>
        <w:rPr>
          <w:highlight w:val="cyan"/>
        </w:rPr>
      </w:pPr>
    </w:p>
    <w:p w14:paraId="1CD641E8" w14:textId="77777777" w:rsidR="000805DB" w:rsidRPr="00390CF2" w:rsidRDefault="000805DB" w:rsidP="000805DB">
      <w:pPr>
        <w:pStyle w:val="PL"/>
        <w:rPr>
          <w:highlight w:val="cyan"/>
        </w:rPr>
      </w:pPr>
      <w:r w:rsidRPr="00390CF2">
        <w:rPr>
          <w:highlight w:val="cyan"/>
        </w:rPr>
        <w:t>MeasTriggerQuantityOff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2AB1EDF"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9CC36B0"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0A5AEA70"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CE07EC3" w14:textId="77777777" w:rsidR="000805DB" w:rsidRPr="00390CF2" w:rsidRDefault="000805DB" w:rsidP="000805DB">
      <w:pPr>
        <w:pStyle w:val="PL"/>
        <w:rPr>
          <w:highlight w:val="cyan"/>
        </w:rPr>
      </w:pPr>
      <w:r w:rsidRPr="00390CF2">
        <w:rPr>
          <w:highlight w:val="cyan"/>
        </w:rPr>
        <w:t>}</w:t>
      </w:r>
    </w:p>
    <w:p w14:paraId="2B6BE1E6" w14:textId="77777777" w:rsidR="000805DB" w:rsidRPr="00390CF2" w:rsidRDefault="000805DB" w:rsidP="000805DB">
      <w:pPr>
        <w:pStyle w:val="PL"/>
        <w:rPr>
          <w:highlight w:val="cyan"/>
        </w:rPr>
      </w:pPr>
    </w:p>
    <w:p w14:paraId="64C5ECF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p>
    <w:p w14:paraId="1821040C" w14:textId="77777777" w:rsidR="000805DB" w:rsidRPr="00390CF2" w:rsidRDefault="000805DB" w:rsidP="000805DB">
      <w:pPr>
        <w:pStyle w:val="PL"/>
        <w:rPr>
          <w:highlight w:val="cyan"/>
        </w:rPr>
      </w:pPr>
      <w:r w:rsidRPr="00390CF2">
        <w:rPr>
          <w:highlight w:val="cyan"/>
        </w:rPr>
        <w:t>MeasReport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A4EFF0"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395B123"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0B97B96"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66C6E43C" w14:textId="77777777" w:rsidR="000805DB" w:rsidRPr="00390CF2" w:rsidRDefault="000805DB" w:rsidP="000805DB">
      <w:pPr>
        <w:pStyle w:val="PL"/>
        <w:rPr>
          <w:highlight w:val="cyan"/>
        </w:rPr>
      </w:pPr>
      <w:r w:rsidRPr="00390CF2">
        <w:rPr>
          <w:highlight w:val="cyan"/>
        </w:rPr>
        <w:t>}</w:t>
      </w:r>
    </w:p>
    <w:p w14:paraId="772EBB38" w14:textId="77777777" w:rsidR="000805DB" w:rsidRPr="00390CF2" w:rsidRDefault="000805DB" w:rsidP="000805DB">
      <w:pPr>
        <w:pStyle w:val="PL"/>
        <w:rPr>
          <w:highlight w:val="cyan"/>
        </w:rPr>
      </w:pPr>
    </w:p>
    <w:p w14:paraId="56D14E73" w14:textId="77777777" w:rsidR="000805DB" w:rsidRPr="00390CF2" w:rsidRDefault="000805DB" w:rsidP="000805DB">
      <w:pPr>
        <w:pStyle w:val="PL"/>
        <w:rPr>
          <w:highlight w:val="cyan"/>
        </w:rPr>
      </w:pPr>
    </w:p>
    <w:p w14:paraId="36BB7C67" w14:textId="77777777" w:rsidR="000805DB" w:rsidRPr="00390CF2" w:rsidRDefault="000805DB" w:rsidP="000805DB">
      <w:pPr>
        <w:pStyle w:val="PL"/>
        <w:rPr>
          <w:color w:val="808080"/>
          <w:highlight w:val="cyan"/>
        </w:rPr>
      </w:pPr>
      <w:r w:rsidRPr="00390CF2">
        <w:rPr>
          <w:color w:val="808080"/>
          <w:highlight w:val="cyan"/>
        </w:rPr>
        <w:t>-- TAG-REPORT-CONFIG-START</w:t>
      </w:r>
    </w:p>
    <w:p w14:paraId="51A0411A" w14:textId="77777777" w:rsidR="000805DB" w:rsidRPr="00390CF2" w:rsidRDefault="000805DB" w:rsidP="000805DB">
      <w:pPr>
        <w:pStyle w:val="PL"/>
        <w:rPr>
          <w:color w:val="808080"/>
          <w:highlight w:val="cyan"/>
        </w:rPr>
      </w:pPr>
      <w:r w:rsidRPr="00390CF2">
        <w:rPr>
          <w:color w:val="808080"/>
          <w:highlight w:val="cyan"/>
        </w:rPr>
        <w:t>-- ASN1STOP</w:t>
      </w:r>
    </w:p>
    <w:p w14:paraId="0BEE5971" w14:textId="77777777" w:rsidR="000805DB" w:rsidRPr="00390CF2" w:rsidRDefault="000805DB" w:rsidP="000805DB">
      <w:pPr>
        <w:rPr>
          <w:highlight w:val="cyan"/>
        </w:rPr>
      </w:pPr>
    </w:p>
    <w:p w14:paraId="51E9F31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8C529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7202F59" w14:textId="77777777" w:rsidR="000805DB" w:rsidRPr="00390CF2" w:rsidRDefault="000805DB" w:rsidP="00526540">
            <w:pPr>
              <w:pStyle w:val="TAH"/>
              <w:rPr>
                <w:szCs w:val="22"/>
                <w:highlight w:val="cyan"/>
              </w:rPr>
            </w:pPr>
            <w:r w:rsidRPr="00390CF2">
              <w:rPr>
                <w:i/>
                <w:szCs w:val="22"/>
                <w:highlight w:val="cyan"/>
              </w:rPr>
              <w:t>EventTriggerConfig field descriptions</w:t>
            </w:r>
          </w:p>
        </w:tc>
      </w:tr>
      <w:tr w:rsidR="000805DB" w:rsidRPr="00390CF2" w14:paraId="59EDD5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CF0D46" w14:textId="77777777" w:rsidR="000805DB" w:rsidRPr="00390CF2" w:rsidRDefault="000805DB" w:rsidP="00526540">
            <w:pPr>
              <w:pStyle w:val="TAL"/>
              <w:rPr>
                <w:b/>
                <w:i/>
                <w:szCs w:val="22"/>
                <w:highlight w:val="cyan"/>
                <w:lang w:eastAsia="en-GB"/>
              </w:rPr>
            </w:pPr>
            <w:r w:rsidRPr="00390CF2">
              <w:rPr>
                <w:b/>
                <w:i/>
                <w:szCs w:val="22"/>
                <w:highlight w:val="cyan"/>
                <w:lang w:eastAsia="en-GB"/>
              </w:rPr>
              <w:t>a3-Offset/a6-Offset</w:t>
            </w:r>
          </w:p>
          <w:p w14:paraId="783D1224" w14:textId="77777777" w:rsidR="000805DB" w:rsidRPr="00390CF2" w:rsidRDefault="000805DB" w:rsidP="00526540">
            <w:pPr>
              <w:pStyle w:val="TAL"/>
              <w:rPr>
                <w:b/>
                <w:i/>
                <w:szCs w:val="22"/>
                <w:highlight w:val="cyan"/>
                <w:lang w:eastAsia="ko-KR"/>
              </w:rPr>
            </w:pPr>
            <w:r w:rsidRPr="00390CF2">
              <w:rPr>
                <w:szCs w:val="22"/>
                <w:highlight w:val="cyan"/>
                <w:lang w:eastAsia="ko-KR"/>
              </w:rPr>
              <w:t>Offset value(s) to be used in NR measurement report triggering condition for event a3/a6.</w:t>
            </w:r>
            <w:r w:rsidRPr="00390CF2">
              <w:rPr>
                <w:rFonts w:cs="Arial"/>
                <w:szCs w:val="22"/>
                <w:highlight w:val="cyan"/>
                <w:lang w:eastAsia="ko-KR"/>
              </w:rPr>
              <w:t>The actual value is field value * 0.5 dB.</w:t>
            </w:r>
          </w:p>
        </w:tc>
      </w:tr>
      <w:tr w:rsidR="000805DB" w:rsidRPr="00390CF2" w14:paraId="12D5CC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249B65" w14:textId="77777777" w:rsidR="000805DB" w:rsidRPr="00390CF2" w:rsidRDefault="000805DB" w:rsidP="00526540">
            <w:pPr>
              <w:pStyle w:val="TAL"/>
              <w:rPr>
                <w:b/>
                <w:i/>
                <w:szCs w:val="22"/>
                <w:highlight w:val="cyan"/>
                <w:lang w:eastAsia="ko-KR"/>
              </w:rPr>
            </w:pPr>
            <w:r w:rsidRPr="00390CF2">
              <w:rPr>
                <w:b/>
                <w:i/>
                <w:szCs w:val="22"/>
                <w:highlight w:val="cyan"/>
                <w:lang w:eastAsia="ko-KR"/>
              </w:rPr>
              <w:t>aN-ThresholdM</w:t>
            </w:r>
          </w:p>
          <w:p w14:paraId="5B6A29E3" w14:textId="77777777" w:rsidR="000805DB" w:rsidRPr="00390CF2" w:rsidRDefault="000805DB" w:rsidP="00526540">
            <w:pPr>
              <w:pStyle w:val="TAL"/>
              <w:rPr>
                <w:b/>
                <w:i/>
                <w:szCs w:val="22"/>
                <w:highlight w:val="cyan"/>
                <w:lang w:eastAsia="en-GB"/>
              </w:rPr>
            </w:pPr>
            <w:r w:rsidRPr="00390CF2">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90CF2">
              <w:rPr>
                <w:szCs w:val="22"/>
                <w:highlight w:val="cyan"/>
              </w:rPr>
              <w:t>hreshold1 only for events A1, A2, A4, A5 and a5-Threshold2 only for event A5.</w:t>
            </w:r>
          </w:p>
        </w:tc>
      </w:tr>
      <w:tr w:rsidR="000805DB" w:rsidRPr="00390CF2" w14:paraId="5B65F40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0589C0" w14:textId="77777777" w:rsidR="000805DB" w:rsidRPr="00390CF2" w:rsidRDefault="000805DB" w:rsidP="00526540">
            <w:pPr>
              <w:pStyle w:val="TAL"/>
              <w:rPr>
                <w:b/>
                <w:i/>
                <w:szCs w:val="22"/>
                <w:highlight w:val="cyan"/>
                <w:lang w:eastAsia="en-GB"/>
              </w:rPr>
            </w:pPr>
            <w:r w:rsidRPr="00390CF2">
              <w:rPr>
                <w:b/>
                <w:i/>
                <w:szCs w:val="22"/>
                <w:highlight w:val="cyan"/>
                <w:lang w:eastAsia="en-GB"/>
              </w:rPr>
              <w:t>eventId</w:t>
            </w:r>
          </w:p>
          <w:p w14:paraId="02824A38" w14:textId="77777777" w:rsidR="000805DB" w:rsidRPr="00390CF2" w:rsidRDefault="000805DB" w:rsidP="00526540">
            <w:pPr>
              <w:pStyle w:val="TAL"/>
              <w:rPr>
                <w:szCs w:val="22"/>
                <w:highlight w:val="cyan"/>
              </w:rPr>
            </w:pPr>
            <w:r w:rsidRPr="00390CF2">
              <w:rPr>
                <w:szCs w:val="22"/>
                <w:highlight w:val="cyan"/>
                <w:lang w:eastAsia="en-GB"/>
              </w:rPr>
              <w:t>Choice of NR event triggered reporting criteria.</w:t>
            </w:r>
          </w:p>
        </w:tc>
      </w:tr>
      <w:tr w:rsidR="000805DB" w:rsidRPr="00390CF2" w14:paraId="0FEB857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15068EB"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34D5FA2E"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06CDD85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6BD609"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18FEECC4"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6C889F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F18A34" w14:textId="77777777" w:rsidR="000805DB" w:rsidRPr="00390CF2" w:rsidRDefault="000805DB" w:rsidP="00526540">
            <w:pPr>
              <w:pStyle w:val="TAL"/>
              <w:rPr>
                <w:b/>
                <w:i/>
                <w:szCs w:val="22"/>
                <w:highlight w:val="cyan"/>
              </w:rPr>
            </w:pPr>
            <w:r w:rsidRPr="00390CF2">
              <w:rPr>
                <w:b/>
                <w:i/>
                <w:szCs w:val="22"/>
                <w:highlight w:val="cyan"/>
              </w:rPr>
              <w:t>reportAddNeighMeas</w:t>
            </w:r>
          </w:p>
          <w:p w14:paraId="4A4FA563" w14:textId="77777777" w:rsidR="000805DB" w:rsidRPr="00390CF2" w:rsidRDefault="000805DB" w:rsidP="00526540">
            <w:pPr>
              <w:pStyle w:val="TAL"/>
              <w:rPr>
                <w:b/>
                <w:i/>
                <w:szCs w:val="22"/>
                <w:highlight w:val="cyan"/>
              </w:rPr>
            </w:pPr>
            <w:r w:rsidRPr="00390CF2">
              <w:rPr>
                <w:szCs w:val="22"/>
                <w:highlight w:val="cyan"/>
                <w:lang w:eastAsia="en-GB"/>
              </w:rPr>
              <w:t>Indicates that the UE shall includes the best neighbour cells per serving frequency.</w:t>
            </w:r>
          </w:p>
        </w:tc>
      </w:tr>
      <w:tr w:rsidR="000805DB" w:rsidRPr="00390CF2" w14:paraId="1BB46B2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4E935A"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7177CB05"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439C6CE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37FF6E8"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OnLeave</w:t>
            </w:r>
          </w:p>
          <w:p w14:paraId="0F301B85" w14:textId="77777777" w:rsidR="000805DB" w:rsidRPr="00390CF2" w:rsidRDefault="000805DB" w:rsidP="00526540">
            <w:pPr>
              <w:pStyle w:val="TAL"/>
              <w:rPr>
                <w:b/>
                <w:i/>
                <w:szCs w:val="22"/>
                <w:highlight w:val="cyan"/>
                <w:lang w:eastAsia="en-GB"/>
              </w:rPr>
            </w:pPr>
            <w:r w:rsidRPr="00390CF2">
              <w:rPr>
                <w:szCs w:val="22"/>
                <w:highlight w:val="cyan"/>
                <w:lang w:eastAsia="en-GB"/>
              </w:rPr>
              <w:t>Indicates whether or not the UE shall initiate the measurement reporting procedure when the leaving condition is met for a cell in cellsTriggeredList, as specified in 5.5.4.1.</w:t>
            </w:r>
          </w:p>
        </w:tc>
      </w:tr>
      <w:tr w:rsidR="000805DB" w:rsidRPr="00390CF2" w14:paraId="302ABD0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0A7424" w14:textId="77777777" w:rsidR="000805DB" w:rsidRPr="00390CF2" w:rsidRDefault="000805DB" w:rsidP="00526540">
            <w:pPr>
              <w:pStyle w:val="TAL"/>
              <w:rPr>
                <w:b/>
                <w:i/>
                <w:szCs w:val="22"/>
                <w:highlight w:val="cyan"/>
              </w:rPr>
            </w:pPr>
            <w:r w:rsidRPr="00390CF2">
              <w:rPr>
                <w:b/>
                <w:i/>
                <w:szCs w:val="22"/>
                <w:highlight w:val="cyan"/>
              </w:rPr>
              <w:t>reportQuantityCell</w:t>
            </w:r>
          </w:p>
          <w:p w14:paraId="231678F3"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3EFEF43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A2523D" w14:textId="77777777" w:rsidR="000805DB" w:rsidRPr="00390CF2" w:rsidRDefault="000805DB" w:rsidP="00526540">
            <w:pPr>
              <w:pStyle w:val="TAL"/>
              <w:rPr>
                <w:b/>
                <w:i/>
                <w:szCs w:val="22"/>
                <w:highlight w:val="cyan"/>
              </w:rPr>
            </w:pPr>
            <w:r w:rsidRPr="00390CF2">
              <w:rPr>
                <w:b/>
                <w:i/>
                <w:szCs w:val="22"/>
                <w:highlight w:val="cyan"/>
              </w:rPr>
              <w:t>reportQuantityRsIndexes</w:t>
            </w:r>
          </w:p>
          <w:p w14:paraId="5839DDCD" w14:textId="77777777" w:rsidR="000805DB" w:rsidRPr="00390CF2" w:rsidRDefault="000805DB" w:rsidP="00526540">
            <w:pPr>
              <w:pStyle w:val="TAL"/>
              <w:rPr>
                <w:szCs w:val="22"/>
                <w:highlight w:val="cyan"/>
                <w:lang w:eastAsia="en-GB"/>
              </w:rPr>
            </w:pPr>
            <w:r w:rsidRPr="00390CF2">
              <w:rPr>
                <w:szCs w:val="22"/>
                <w:highlight w:val="cyan"/>
                <w:lang w:eastAsia="en-GB"/>
              </w:rPr>
              <w:t>Indicates which measurement information per RS index the UE shall include in the measurement report.</w:t>
            </w:r>
          </w:p>
        </w:tc>
      </w:tr>
      <w:tr w:rsidR="000805DB" w:rsidRPr="00390CF2" w14:paraId="766607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EAB2CC" w14:textId="77777777" w:rsidR="000805DB" w:rsidRPr="00390CF2" w:rsidRDefault="000805DB" w:rsidP="00526540">
            <w:pPr>
              <w:pStyle w:val="TAL"/>
              <w:rPr>
                <w:b/>
                <w:i/>
                <w:szCs w:val="22"/>
                <w:highlight w:val="cyan"/>
                <w:lang w:eastAsia="en-GB"/>
              </w:rPr>
            </w:pPr>
            <w:r w:rsidRPr="00390CF2">
              <w:rPr>
                <w:b/>
                <w:i/>
                <w:szCs w:val="22"/>
                <w:highlight w:val="cyan"/>
                <w:lang w:eastAsia="en-GB"/>
              </w:rPr>
              <w:t>timeToTrigger</w:t>
            </w:r>
          </w:p>
          <w:p w14:paraId="27DA2263" w14:textId="77777777" w:rsidR="000805DB" w:rsidRPr="00390CF2" w:rsidRDefault="000805DB" w:rsidP="00526540">
            <w:pPr>
              <w:pStyle w:val="TAL"/>
              <w:rPr>
                <w:b/>
                <w:i/>
                <w:szCs w:val="22"/>
                <w:highlight w:val="cyan"/>
              </w:rPr>
            </w:pPr>
            <w:r w:rsidRPr="00390CF2">
              <w:rPr>
                <w:szCs w:val="22"/>
                <w:highlight w:val="cyan"/>
                <w:lang w:eastAsia="en-GB"/>
              </w:rPr>
              <w:t>Time during which specific criteria for the event needs to be met in order to trigger a measurement report.</w:t>
            </w:r>
          </w:p>
        </w:tc>
      </w:tr>
      <w:tr w:rsidR="000805DB" w:rsidRPr="00390CF2" w14:paraId="3463863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39D984"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1D5A8315" w14:textId="77777777" w:rsidR="000805DB" w:rsidRPr="00390CF2" w:rsidRDefault="000805DB" w:rsidP="00526540">
            <w:pPr>
              <w:pStyle w:val="TAL"/>
              <w:rPr>
                <w:b/>
                <w:i/>
                <w:szCs w:val="22"/>
                <w:highlight w:val="cyan"/>
                <w:lang w:eastAsia="en-GB"/>
              </w:rPr>
            </w:pPr>
            <w:r w:rsidRPr="00390CF2">
              <w:rPr>
                <w:szCs w:val="22"/>
                <w:highlight w:val="cyan"/>
                <w:lang w:eastAsia="ko-KR"/>
              </w:rPr>
              <w:t>Indicates whether only the cells included in the white-list of the associated measObject are applicable as specified in 5.5.4.1.</w:t>
            </w:r>
          </w:p>
        </w:tc>
      </w:tr>
    </w:tbl>
    <w:p w14:paraId="6920875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2E4EF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F486D2" w14:textId="77777777" w:rsidR="000805DB" w:rsidRPr="00390CF2" w:rsidRDefault="000805DB" w:rsidP="00526540">
            <w:pPr>
              <w:pStyle w:val="TAH"/>
              <w:rPr>
                <w:szCs w:val="22"/>
                <w:highlight w:val="cyan"/>
              </w:rPr>
            </w:pPr>
            <w:r w:rsidRPr="00390CF2">
              <w:rPr>
                <w:i/>
                <w:szCs w:val="22"/>
                <w:highlight w:val="cyan"/>
              </w:rPr>
              <w:t>PeriodicalReportConfig field descriptions</w:t>
            </w:r>
          </w:p>
        </w:tc>
      </w:tr>
      <w:tr w:rsidR="000805DB" w:rsidRPr="00390CF2" w14:paraId="2B8F6F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D5DF99"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5EEFAB67"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7C71E85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B3713C"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570BD832"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5B9EC5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EBBE01"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46E50933"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706EF1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075B53" w14:textId="77777777" w:rsidR="000805DB" w:rsidRPr="00390CF2" w:rsidRDefault="000805DB" w:rsidP="00526540">
            <w:pPr>
              <w:pStyle w:val="TAL"/>
              <w:rPr>
                <w:b/>
                <w:i/>
                <w:szCs w:val="22"/>
                <w:highlight w:val="cyan"/>
              </w:rPr>
            </w:pPr>
            <w:r w:rsidRPr="00390CF2">
              <w:rPr>
                <w:b/>
                <w:i/>
                <w:szCs w:val="22"/>
                <w:highlight w:val="cyan"/>
              </w:rPr>
              <w:t>reportQuantityCell</w:t>
            </w:r>
          </w:p>
          <w:p w14:paraId="364782BA"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001C80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435767" w14:textId="77777777" w:rsidR="000805DB" w:rsidRPr="00390CF2" w:rsidRDefault="000805DB" w:rsidP="00526540">
            <w:pPr>
              <w:pStyle w:val="TAL"/>
              <w:rPr>
                <w:b/>
                <w:i/>
                <w:szCs w:val="22"/>
                <w:highlight w:val="cyan"/>
              </w:rPr>
            </w:pPr>
            <w:r w:rsidRPr="00390CF2">
              <w:rPr>
                <w:b/>
                <w:i/>
                <w:szCs w:val="22"/>
                <w:highlight w:val="cyan"/>
              </w:rPr>
              <w:t>reportQuantityRsIndexes</w:t>
            </w:r>
          </w:p>
          <w:p w14:paraId="117CE9A8" w14:textId="77777777" w:rsidR="000805DB" w:rsidRPr="00390CF2" w:rsidRDefault="000805DB" w:rsidP="00526540">
            <w:pPr>
              <w:pStyle w:val="TAL"/>
              <w:rPr>
                <w:b/>
                <w:i/>
                <w:szCs w:val="22"/>
                <w:highlight w:val="cyan"/>
              </w:rPr>
            </w:pPr>
            <w:r w:rsidRPr="00390CF2">
              <w:rPr>
                <w:szCs w:val="22"/>
                <w:highlight w:val="cyan"/>
                <w:lang w:eastAsia="en-GB"/>
              </w:rPr>
              <w:t>Indicates which measurement information per RS index the UE shall include in the measurement report.</w:t>
            </w:r>
          </w:p>
        </w:tc>
      </w:tr>
      <w:tr w:rsidR="000805DB" w:rsidRPr="00390CF2" w14:paraId="60EA27B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7726B1"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56143961" w14:textId="77777777" w:rsidR="000805DB" w:rsidRPr="00390CF2" w:rsidRDefault="000805DB" w:rsidP="00526540">
            <w:pPr>
              <w:pStyle w:val="TAL"/>
              <w:rPr>
                <w:b/>
                <w:i/>
                <w:szCs w:val="22"/>
                <w:highlight w:val="cyan"/>
              </w:rPr>
            </w:pPr>
            <w:r w:rsidRPr="00390CF2">
              <w:rPr>
                <w:szCs w:val="22"/>
                <w:highlight w:val="cyan"/>
                <w:lang w:eastAsia="ko-KR"/>
              </w:rPr>
              <w:t>Indicates whether only the cells included in the white-list of the associated measObject are applicable as specified in 5.5.4.1.</w:t>
            </w:r>
          </w:p>
        </w:tc>
      </w:tr>
      <w:bookmarkEnd w:id="13260"/>
    </w:tbl>
    <w:p w14:paraId="12034DE9" w14:textId="77777777" w:rsidR="000805DB" w:rsidRPr="00390CF2" w:rsidRDefault="000805DB" w:rsidP="000805DB">
      <w:pPr>
        <w:rPr>
          <w:rFonts w:eastAsia="MS Mincho"/>
          <w:highlight w:val="cyan"/>
        </w:rPr>
      </w:pPr>
    </w:p>
    <w:p w14:paraId="23D0ABBA" w14:textId="77777777" w:rsidR="000805DB" w:rsidRPr="00390CF2" w:rsidRDefault="000805DB" w:rsidP="000805DB">
      <w:pPr>
        <w:pStyle w:val="Heading4"/>
        <w:rPr>
          <w:rFonts w:eastAsia="MS Mincho"/>
          <w:highlight w:val="cyan"/>
        </w:rPr>
      </w:pPr>
      <w:bookmarkStart w:id="13699" w:name="_Toc510018673"/>
      <w:r w:rsidRPr="00390CF2">
        <w:rPr>
          <w:rFonts w:eastAsia="MS Mincho"/>
          <w:highlight w:val="cyan"/>
        </w:rPr>
        <w:t>–</w:t>
      </w:r>
      <w:r w:rsidRPr="00390CF2">
        <w:rPr>
          <w:rFonts w:eastAsia="MS Mincho"/>
          <w:highlight w:val="cyan"/>
        </w:rPr>
        <w:tab/>
      </w:r>
      <w:r w:rsidRPr="00390CF2">
        <w:rPr>
          <w:rFonts w:eastAsia="MS Mincho"/>
          <w:i/>
          <w:highlight w:val="cyan"/>
        </w:rPr>
        <w:t>ReportConfigToAddModList</w:t>
      </w:r>
      <w:bookmarkEnd w:id="13699"/>
    </w:p>
    <w:p w14:paraId="1758CE5F" w14:textId="77777777" w:rsidR="000805DB" w:rsidRPr="00390CF2" w:rsidRDefault="000805DB" w:rsidP="000805DB">
      <w:pPr>
        <w:rPr>
          <w:rFonts w:eastAsia="MS Mincho"/>
          <w:highlight w:val="cyan"/>
        </w:rPr>
      </w:pPr>
      <w:r w:rsidRPr="00390CF2">
        <w:rPr>
          <w:highlight w:val="cyan"/>
        </w:rPr>
        <w:t xml:space="preserve">The IE </w:t>
      </w:r>
      <w:bookmarkStart w:id="13700" w:name="OLE_LINK73"/>
      <w:bookmarkStart w:id="13701" w:name="OLE_LINK72"/>
      <w:r w:rsidRPr="00390CF2">
        <w:rPr>
          <w:i/>
          <w:highlight w:val="cyan"/>
        </w:rPr>
        <w:t>ReportConfig</w:t>
      </w:r>
      <w:bookmarkEnd w:id="13700"/>
      <w:bookmarkEnd w:id="13701"/>
      <w:r w:rsidRPr="00390CF2">
        <w:rPr>
          <w:i/>
          <w:highlight w:val="cyan"/>
        </w:rPr>
        <w:t>ToAddModList</w:t>
      </w:r>
      <w:r w:rsidRPr="00390CF2">
        <w:rPr>
          <w:highlight w:val="cyan"/>
        </w:rPr>
        <w:t xml:space="preserve"> concerns a list of reporting configurations to add or modify.</w:t>
      </w:r>
    </w:p>
    <w:p w14:paraId="44F1D725" w14:textId="77777777" w:rsidR="000805DB" w:rsidRPr="00390CF2" w:rsidRDefault="000805DB" w:rsidP="000805DB">
      <w:pPr>
        <w:pStyle w:val="TH"/>
        <w:rPr>
          <w:highlight w:val="cyan"/>
        </w:rPr>
      </w:pPr>
      <w:r w:rsidRPr="00390CF2">
        <w:rPr>
          <w:highlight w:val="cyan"/>
        </w:rPr>
        <w:t>ReportConfigToAddModList information element</w:t>
      </w:r>
    </w:p>
    <w:p w14:paraId="0CD78EF8" w14:textId="77777777" w:rsidR="000805DB" w:rsidRPr="00390CF2" w:rsidRDefault="000805DB" w:rsidP="000805DB">
      <w:pPr>
        <w:pStyle w:val="PL"/>
        <w:rPr>
          <w:color w:val="808080"/>
          <w:highlight w:val="cyan"/>
        </w:rPr>
      </w:pPr>
      <w:r w:rsidRPr="00390CF2">
        <w:rPr>
          <w:color w:val="808080"/>
          <w:highlight w:val="cyan"/>
        </w:rPr>
        <w:t>-- ASN1START</w:t>
      </w:r>
    </w:p>
    <w:p w14:paraId="4494827B" w14:textId="77777777" w:rsidR="000805DB" w:rsidRPr="00390CF2" w:rsidRDefault="000805DB" w:rsidP="000805DB">
      <w:pPr>
        <w:pStyle w:val="PL"/>
        <w:rPr>
          <w:color w:val="808080"/>
          <w:highlight w:val="cyan"/>
        </w:rPr>
      </w:pPr>
      <w:r w:rsidRPr="00390CF2">
        <w:rPr>
          <w:color w:val="808080"/>
          <w:highlight w:val="cyan"/>
        </w:rPr>
        <w:t>-- TAG-REPORT-CONFIG-TO-ADD-MOD-LIST-START</w:t>
      </w:r>
    </w:p>
    <w:p w14:paraId="105E7FFA" w14:textId="77777777" w:rsidR="000805DB" w:rsidRPr="00390CF2" w:rsidRDefault="000805DB" w:rsidP="000805DB">
      <w:pPr>
        <w:pStyle w:val="PL"/>
        <w:rPr>
          <w:highlight w:val="cyan"/>
        </w:rPr>
      </w:pPr>
    </w:p>
    <w:p w14:paraId="146064C0" w14:textId="77777777" w:rsidR="000805DB" w:rsidRPr="00390CF2" w:rsidRDefault="000805DB" w:rsidP="000805DB">
      <w:pPr>
        <w:pStyle w:val="PL"/>
        <w:rPr>
          <w:highlight w:val="cyan"/>
        </w:rPr>
      </w:pPr>
      <w:r w:rsidRPr="00390CF2">
        <w:rPr>
          <w:highlight w:val="cyan"/>
        </w:rPr>
        <w:t>Report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ToAddMod</w:t>
      </w:r>
    </w:p>
    <w:p w14:paraId="5105E5CD" w14:textId="77777777" w:rsidR="000805DB" w:rsidRPr="00390CF2" w:rsidRDefault="000805DB" w:rsidP="000805DB">
      <w:pPr>
        <w:pStyle w:val="PL"/>
        <w:rPr>
          <w:highlight w:val="cyan"/>
        </w:rPr>
      </w:pPr>
    </w:p>
    <w:p w14:paraId="6A4DD152" w14:textId="77777777" w:rsidR="000805DB" w:rsidRPr="00390CF2" w:rsidRDefault="000805DB" w:rsidP="000805DB">
      <w:pPr>
        <w:pStyle w:val="PL"/>
        <w:rPr>
          <w:highlight w:val="cyan"/>
        </w:rPr>
      </w:pPr>
      <w:r w:rsidRPr="00390CF2">
        <w:rPr>
          <w:highlight w:val="cyan"/>
        </w:rPr>
        <w:t>ReportConfigToAddMo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642D8D"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0C34503E" w14:textId="77777777" w:rsidR="000805DB" w:rsidRPr="00390CF2" w:rsidRDefault="000805DB" w:rsidP="000805DB">
      <w:pPr>
        <w:pStyle w:val="PL"/>
        <w:rPr>
          <w:highlight w:val="cyan"/>
        </w:rPr>
      </w:pPr>
      <w:r w:rsidRPr="00390CF2">
        <w:rPr>
          <w:highlight w:val="cyan"/>
        </w:rPr>
        <w:tab/>
        <w:t>repor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DF72214" w14:textId="77777777" w:rsidR="000805DB" w:rsidRPr="00390CF2" w:rsidRDefault="000805DB" w:rsidP="000805DB">
      <w:pPr>
        <w:pStyle w:val="PL"/>
        <w:rPr>
          <w:highlight w:val="cyan"/>
        </w:rPr>
      </w:pPr>
      <w:r w:rsidRPr="00390CF2">
        <w:rPr>
          <w:highlight w:val="cyan"/>
        </w:rPr>
        <w:tab/>
      </w:r>
      <w:r w:rsidRPr="00390CF2">
        <w:rPr>
          <w:highlight w:val="cyan"/>
        </w:rPr>
        <w:tab/>
        <w:t>report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NR,</w:t>
      </w:r>
    </w:p>
    <w:p w14:paraId="1CE34504" w14:textId="77777777" w:rsidR="000805DB" w:rsidRPr="00390CF2" w:rsidRDefault="000805DB" w:rsidP="000805DB">
      <w:pPr>
        <w:pStyle w:val="PL"/>
        <w:rPr>
          <w:highlight w:val="cyan"/>
        </w:rPr>
      </w:pPr>
      <w:r w:rsidRPr="00390CF2">
        <w:rPr>
          <w:highlight w:val="cyan"/>
        </w:rPr>
        <w:tab/>
      </w:r>
      <w:r w:rsidRPr="00390CF2">
        <w:rPr>
          <w:highlight w:val="cyan"/>
        </w:rPr>
        <w:tab/>
        <w:t>...</w:t>
      </w:r>
      <w:ins w:id="13702" w:author="Rapporteur ASN1 SA" w:date="2018-07-13T11:05:00Z">
        <w:r w:rsidRPr="00390CF2">
          <w:rPr>
            <w:highlight w:val="cyan"/>
          </w:rPr>
          <w:t>,</w:t>
        </w:r>
      </w:ins>
    </w:p>
    <w:p w14:paraId="55DB6592" w14:textId="6D6110B1"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03" w:author="Rapporteur ASN1 SA" w:date="2018-07-13T11:05:00Z"/>
          <w:rFonts w:ascii="Courier New" w:hAnsi="Courier New"/>
          <w:sz w:val="16"/>
          <w:highlight w:val="cyan"/>
          <w:lang w:val="en-US" w:eastAsia="sv-SE"/>
        </w:rPr>
      </w:pPr>
      <w:ins w:id="13704" w:author="Rapporteur ASN1 SA" w:date="2018-07-13T11:05: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ins>
    </w:p>
    <w:p w14:paraId="5E0A3396" w14:textId="77777777" w:rsidR="000805DB" w:rsidRPr="00390CF2" w:rsidRDefault="000805DB" w:rsidP="000805DB">
      <w:pPr>
        <w:pStyle w:val="PL"/>
        <w:rPr>
          <w:highlight w:val="cyan"/>
        </w:rPr>
      </w:pPr>
      <w:r w:rsidRPr="00390CF2">
        <w:rPr>
          <w:highlight w:val="cyan"/>
        </w:rPr>
        <w:tab/>
        <w:t>}</w:t>
      </w:r>
    </w:p>
    <w:p w14:paraId="4869F5EE" w14:textId="77777777" w:rsidR="000805DB" w:rsidRPr="00390CF2" w:rsidRDefault="000805DB" w:rsidP="000805DB">
      <w:pPr>
        <w:pStyle w:val="PL"/>
        <w:rPr>
          <w:highlight w:val="cyan"/>
        </w:rPr>
      </w:pPr>
      <w:r w:rsidRPr="00390CF2">
        <w:rPr>
          <w:highlight w:val="cyan"/>
        </w:rPr>
        <w:t>}</w:t>
      </w:r>
    </w:p>
    <w:p w14:paraId="240C8FA4" w14:textId="77777777" w:rsidR="000805DB" w:rsidRPr="00390CF2" w:rsidRDefault="000805DB" w:rsidP="000805DB">
      <w:pPr>
        <w:pStyle w:val="PL"/>
        <w:rPr>
          <w:highlight w:val="cyan"/>
        </w:rPr>
      </w:pPr>
    </w:p>
    <w:p w14:paraId="10EF5ACD" w14:textId="77777777" w:rsidR="000805DB" w:rsidRPr="00390CF2" w:rsidRDefault="000805DB" w:rsidP="000805DB">
      <w:pPr>
        <w:pStyle w:val="PL"/>
        <w:rPr>
          <w:color w:val="808080"/>
          <w:highlight w:val="cyan"/>
        </w:rPr>
      </w:pPr>
      <w:r w:rsidRPr="00390CF2">
        <w:rPr>
          <w:color w:val="808080"/>
          <w:highlight w:val="cyan"/>
        </w:rPr>
        <w:t>-- TAG- REPORT-CONFIG-TO-ADD-MOD-LIST-STOP</w:t>
      </w:r>
    </w:p>
    <w:p w14:paraId="497B243E" w14:textId="77777777" w:rsidR="000805DB" w:rsidRPr="00390CF2" w:rsidRDefault="000805DB" w:rsidP="000805DB">
      <w:pPr>
        <w:pStyle w:val="PL"/>
        <w:rPr>
          <w:color w:val="808080"/>
          <w:highlight w:val="cyan"/>
        </w:rPr>
      </w:pPr>
      <w:r w:rsidRPr="00390CF2">
        <w:rPr>
          <w:color w:val="808080"/>
          <w:highlight w:val="cyan"/>
        </w:rPr>
        <w:t>-- ASN1STOP</w:t>
      </w:r>
    </w:p>
    <w:p w14:paraId="142A3A17" w14:textId="77777777" w:rsidR="000805DB" w:rsidRPr="00390CF2" w:rsidRDefault="000805DB" w:rsidP="000805DB">
      <w:pPr>
        <w:rPr>
          <w:rFonts w:eastAsia="MS Mincho"/>
          <w:highlight w:val="cyan"/>
        </w:rPr>
      </w:pPr>
    </w:p>
    <w:p w14:paraId="3303367C" w14:textId="77777777" w:rsidR="000805DB" w:rsidRPr="00390CF2" w:rsidRDefault="000805DB" w:rsidP="000805DB">
      <w:pPr>
        <w:pStyle w:val="Heading4"/>
        <w:rPr>
          <w:rFonts w:eastAsia="MS Mincho"/>
          <w:highlight w:val="cyan"/>
        </w:rPr>
      </w:pPr>
      <w:bookmarkStart w:id="13705" w:name="_Toc510018674"/>
      <w:r w:rsidRPr="00390CF2">
        <w:rPr>
          <w:rFonts w:eastAsia="MS Mincho"/>
          <w:highlight w:val="cyan"/>
        </w:rPr>
        <w:t>–</w:t>
      </w:r>
      <w:r w:rsidRPr="00390CF2">
        <w:rPr>
          <w:rFonts w:eastAsia="MS Mincho"/>
          <w:highlight w:val="cyan"/>
        </w:rPr>
        <w:tab/>
      </w:r>
      <w:r w:rsidRPr="00390CF2">
        <w:rPr>
          <w:rFonts w:eastAsia="MS Mincho"/>
          <w:i/>
          <w:highlight w:val="cyan"/>
        </w:rPr>
        <w:t>ReportInterval</w:t>
      </w:r>
      <w:bookmarkEnd w:id="13705"/>
    </w:p>
    <w:p w14:paraId="1D4DFA62" w14:textId="77777777" w:rsidR="000805DB" w:rsidRPr="00390CF2" w:rsidRDefault="000805DB" w:rsidP="000805DB">
      <w:pPr>
        <w:rPr>
          <w:rFonts w:eastAsia="MS Mincho"/>
          <w:highlight w:val="cyan"/>
        </w:rPr>
      </w:pPr>
      <w:r w:rsidRPr="00390CF2">
        <w:rPr>
          <w:highlight w:val="cyan"/>
        </w:rPr>
        <w:t xml:space="preserve">The </w:t>
      </w:r>
      <w:r w:rsidRPr="00390CF2">
        <w:rPr>
          <w:i/>
          <w:highlight w:val="cyan"/>
        </w:rPr>
        <w:t xml:space="preserve">ReportInterval </w:t>
      </w:r>
      <w:r w:rsidRPr="00390CF2">
        <w:rPr>
          <w:iCs/>
          <w:highlight w:val="cyan"/>
        </w:rPr>
        <w:t xml:space="preserve">indicates the interval between periodical reports. </w:t>
      </w:r>
      <w:r w:rsidRPr="00390CF2">
        <w:rPr>
          <w:highlight w:val="cyan"/>
        </w:rPr>
        <w:t xml:space="preserve">The </w:t>
      </w:r>
      <w:r w:rsidRPr="00390CF2">
        <w:rPr>
          <w:i/>
          <w:highlight w:val="cyan"/>
        </w:rPr>
        <w:t>ReportInterval</w:t>
      </w:r>
      <w:r w:rsidRPr="00390CF2">
        <w:rPr>
          <w:highlight w:val="cyan"/>
        </w:rPr>
        <w:t xml:space="preserve"> is </w:t>
      </w:r>
      <w:r w:rsidRPr="00390CF2">
        <w:rPr>
          <w:iCs/>
          <w:highlight w:val="cyan"/>
        </w:rPr>
        <w:t xml:space="preserve">applicable if the UE performs periodical reporting (i.e. when </w:t>
      </w:r>
      <w:r w:rsidRPr="00390CF2">
        <w:rPr>
          <w:i/>
          <w:iCs/>
          <w:highlight w:val="cyan"/>
        </w:rPr>
        <w:t>reportAmount</w:t>
      </w:r>
      <w:r w:rsidRPr="00390CF2">
        <w:rPr>
          <w:iCs/>
          <w:highlight w:val="cyan"/>
        </w:rPr>
        <w:t xml:space="preserve"> exceeds 1), for </w:t>
      </w:r>
      <w:r w:rsidRPr="00390CF2">
        <w:rPr>
          <w:i/>
          <w:iCs/>
          <w:highlight w:val="cyan"/>
        </w:rPr>
        <w:t>triggerTypeevent</w:t>
      </w:r>
      <w:r w:rsidRPr="00390CF2">
        <w:rPr>
          <w:iCs/>
          <w:highlight w:val="cyan"/>
        </w:rPr>
        <w:t xml:space="preserve"> as well as for </w:t>
      </w:r>
      <w:r w:rsidRPr="00390CF2">
        <w:rPr>
          <w:i/>
          <w:iCs/>
          <w:highlight w:val="cyan"/>
        </w:rPr>
        <w:t>triggerTypeperiodical</w:t>
      </w:r>
      <w:r w:rsidRPr="00390CF2">
        <w:rPr>
          <w:highlight w:val="cyan"/>
        </w:rPr>
        <w:t>. Value ms120 corresponds to 120 ms, ms240 corresponds to 240 ms and so on, while value min1 corresponds to 1 min, min6 corresponds to 6 min and so on.</w:t>
      </w:r>
    </w:p>
    <w:p w14:paraId="538B3214" w14:textId="77777777" w:rsidR="000805DB" w:rsidRPr="00390CF2" w:rsidRDefault="000805DB" w:rsidP="000805DB">
      <w:pPr>
        <w:pStyle w:val="TH"/>
        <w:rPr>
          <w:highlight w:val="cyan"/>
        </w:rPr>
      </w:pPr>
      <w:r w:rsidRPr="00390CF2">
        <w:rPr>
          <w:bCs/>
          <w:i/>
          <w:iCs/>
          <w:highlight w:val="cyan"/>
        </w:rPr>
        <w:t xml:space="preserve">ReportInterval </w:t>
      </w:r>
      <w:r w:rsidRPr="00390CF2">
        <w:rPr>
          <w:highlight w:val="cyan"/>
        </w:rPr>
        <w:t>information element</w:t>
      </w:r>
    </w:p>
    <w:p w14:paraId="1E0D171D" w14:textId="77777777" w:rsidR="000805DB" w:rsidRPr="00390CF2" w:rsidRDefault="000805DB" w:rsidP="000805DB">
      <w:pPr>
        <w:pStyle w:val="PL"/>
        <w:rPr>
          <w:color w:val="808080"/>
          <w:highlight w:val="cyan"/>
        </w:rPr>
      </w:pPr>
      <w:r w:rsidRPr="00390CF2">
        <w:rPr>
          <w:color w:val="808080"/>
          <w:highlight w:val="cyan"/>
        </w:rPr>
        <w:t>-- ASN1START</w:t>
      </w:r>
    </w:p>
    <w:p w14:paraId="773C71F3" w14:textId="77777777" w:rsidR="000805DB" w:rsidRPr="00390CF2" w:rsidRDefault="000805DB" w:rsidP="000805DB">
      <w:pPr>
        <w:pStyle w:val="PL"/>
        <w:rPr>
          <w:highlight w:val="cyan"/>
        </w:rPr>
      </w:pPr>
    </w:p>
    <w:p w14:paraId="64EC5CE1" w14:textId="77777777" w:rsidR="000805DB" w:rsidRPr="00390CF2" w:rsidRDefault="000805DB" w:rsidP="000805DB">
      <w:pPr>
        <w:pStyle w:val="PL"/>
        <w:rPr>
          <w:highlight w:val="cyan"/>
        </w:rPr>
      </w:pPr>
      <w:r w:rsidRPr="00390CF2">
        <w:rPr>
          <w:highlight w:val="cyan"/>
        </w:rPr>
        <w:t>ReportInterv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20, ms240, ms480, ms640, ms1024, ms2048, ms5120, ms10240, ms20480, ms40960, </w:t>
      </w:r>
    </w:p>
    <w:p w14:paraId="5AB4094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n1,min6, min12, min30 }</w:t>
      </w:r>
    </w:p>
    <w:p w14:paraId="47D45443" w14:textId="77777777" w:rsidR="000805DB" w:rsidRPr="00390CF2" w:rsidRDefault="000805DB" w:rsidP="000805DB">
      <w:pPr>
        <w:pStyle w:val="PL"/>
        <w:rPr>
          <w:highlight w:val="cyan"/>
        </w:rPr>
      </w:pPr>
    </w:p>
    <w:p w14:paraId="37B17105" w14:textId="77777777" w:rsidR="000805DB" w:rsidRPr="00390CF2" w:rsidRDefault="000805DB" w:rsidP="000805DB">
      <w:pPr>
        <w:pStyle w:val="PL"/>
        <w:rPr>
          <w:color w:val="808080"/>
          <w:highlight w:val="cyan"/>
        </w:rPr>
      </w:pPr>
      <w:r w:rsidRPr="00390CF2">
        <w:rPr>
          <w:color w:val="808080"/>
          <w:highlight w:val="cyan"/>
        </w:rPr>
        <w:t>-- ASN1STOP</w:t>
      </w:r>
    </w:p>
    <w:p w14:paraId="2D49AF20" w14:textId="77777777" w:rsidR="000805DB" w:rsidRPr="00390CF2" w:rsidRDefault="000805DB" w:rsidP="000805DB">
      <w:pPr>
        <w:rPr>
          <w:rFonts w:eastAsia="SimSun"/>
          <w:highlight w:val="cyan"/>
        </w:rPr>
      </w:pPr>
    </w:p>
    <w:p w14:paraId="7ED01E16" w14:textId="77777777" w:rsidR="000805DB" w:rsidRPr="00390CF2" w:rsidRDefault="000805DB" w:rsidP="000805DB">
      <w:pPr>
        <w:pStyle w:val="Heading4"/>
        <w:rPr>
          <w:ins w:id="13706" w:author="SA R2-1809108" w:date="2018-05-30T01:09:00Z"/>
          <w:rFonts w:eastAsia="SimSun"/>
          <w:highlight w:val="cyan"/>
        </w:rPr>
      </w:pPr>
      <w:ins w:id="13707" w:author="SA R2-1809108" w:date="2018-05-30T01:09:00Z">
        <w:r w:rsidRPr="00390CF2">
          <w:rPr>
            <w:rFonts w:eastAsia="SimSun"/>
            <w:highlight w:val="cyan"/>
          </w:rPr>
          <w:t>–</w:t>
        </w:r>
        <w:r w:rsidRPr="00390CF2">
          <w:rPr>
            <w:rFonts w:eastAsia="SimSun"/>
            <w:highlight w:val="cyan"/>
          </w:rPr>
          <w:tab/>
        </w:r>
        <w:r w:rsidRPr="00390CF2">
          <w:rPr>
            <w:rFonts w:eastAsia="SimSun"/>
            <w:i/>
            <w:highlight w:val="cyan"/>
          </w:rPr>
          <w:t>ReselectionThreshold</w:t>
        </w:r>
      </w:ins>
    </w:p>
    <w:p w14:paraId="111F2C6E" w14:textId="77777777" w:rsidR="000805DB" w:rsidRPr="00390CF2" w:rsidRDefault="000805DB" w:rsidP="000805DB">
      <w:pPr>
        <w:rPr>
          <w:ins w:id="13708" w:author="SA R2-1809108" w:date="2018-05-30T01:09:00Z"/>
          <w:rFonts w:eastAsia="SimSun"/>
          <w:highlight w:val="cyan"/>
        </w:rPr>
      </w:pPr>
      <w:ins w:id="13709" w:author="SA R2-1809108" w:date="2018-05-30T01:09:00Z">
        <w:r w:rsidRPr="00390CF2">
          <w:rPr>
            <w:i/>
            <w:noProof/>
            <w:highlight w:val="cyan"/>
          </w:rPr>
          <w:t>ReselectionThreshold</w:t>
        </w:r>
        <w:r w:rsidRPr="00390CF2">
          <w:rPr>
            <w:highlight w:val="cyan"/>
          </w:rPr>
          <w:t xml:space="preserve"> is used to indicate an Rx level threshold for cell reselection. Actual value of threshold = field value * 2 [dB].</w:t>
        </w:r>
      </w:ins>
    </w:p>
    <w:p w14:paraId="73F823F1" w14:textId="77777777" w:rsidR="000805DB" w:rsidRPr="00390CF2" w:rsidRDefault="000805DB" w:rsidP="000805DB">
      <w:pPr>
        <w:pStyle w:val="TH"/>
        <w:rPr>
          <w:ins w:id="13710" w:author="SA R2-1809108" w:date="2018-05-30T01:09:00Z"/>
          <w:highlight w:val="cyan"/>
        </w:rPr>
      </w:pPr>
      <w:ins w:id="13711" w:author="SA R2-1809108" w:date="2018-05-30T01:09:00Z">
        <w:r w:rsidRPr="00390CF2">
          <w:rPr>
            <w:bCs/>
            <w:i/>
            <w:iCs/>
            <w:highlight w:val="cyan"/>
          </w:rPr>
          <w:t xml:space="preserve">ReselectionThreshold </w:t>
        </w:r>
        <w:r w:rsidRPr="00390CF2">
          <w:rPr>
            <w:highlight w:val="cyan"/>
          </w:rPr>
          <w:t>information element</w:t>
        </w:r>
      </w:ins>
    </w:p>
    <w:p w14:paraId="1187C64C" w14:textId="77777777" w:rsidR="000805DB" w:rsidRPr="00390CF2" w:rsidRDefault="000805DB" w:rsidP="000805DB">
      <w:pPr>
        <w:pStyle w:val="PL"/>
        <w:rPr>
          <w:ins w:id="13712" w:author="SA R2-1809108" w:date="2018-05-30T01:09:00Z"/>
          <w:color w:val="808080"/>
          <w:highlight w:val="cyan"/>
        </w:rPr>
      </w:pPr>
      <w:ins w:id="13713" w:author="SA R2-1809108" w:date="2018-05-30T01:09:00Z">
        <w:r w:rsidRPr="00390CF2">
          <w:rPr>
            <w:color w:val="808080"/>
            <w:highlight w:val="cyan"/>
          </w:rPr>
          <w:t>-- ASN1START</w:t>
        </w:r>
      </w:ins>
    </w:p>
    <w:p w14:paraId="20CEFAE6" w14:textId="77777777" w:rsidR="000805DB" w:rsidRPr="00390CF2" w:rsidRDefault="000805DB" w:rsidP="000805DB">
      <w:pPr>
        <w:pStyle w:val="PL"/>
        <w:rPr>
          <w:ins w:id="13714" w:author="SA R2-1809108" w:date="2018-05-30T01:09:00Z"/>
          <w:highlight w:val="cyan"/>
        </w:rPr>
      </w:pPr>
      <w:ins w:id="13715" w:author="SA R2-1809108" w:date="2018-05-30T01:09:00Z">
        <w:r w:rsidRPr="00390CF2">
          <w:rPr>
            <w:highlight w:val="cyan"/>
          </w:rPr>
          <w:t>-- TAG-RESELECTION-THRESHOLD-START</w:t>
        </w:r>
      </w:ins>
    </w:p>
    <w:p w14:paraId="3F7C0041" w14:textId="77777777" w:rsidR="000805DB" w:rsidRPr="00390CF2" w:rsidRDefault="000805DB" w:rsidP="000805DB">
      <w:pPr>
        <w:pStyle w:val="PL"/>
        <w:rPr>
          <w:ins w:id="13716" w:author="SA R2-1809108" w:date="2018-05-30T01:09:00Z"/>
          <w:rFonts w:eastAsia="SimSun"/>
          <w:highlight w:val="cyan"/>
          <w:lang w:eastAsia="en-GB"/>
        </w:rPr>
      </w:pPr>
    </w:p>
    <w:p w14:paraId="13228805" w14:textId="77777777" w:rsidR="000805DB" w:rsidRPr="00390CF2" w:rsidRDefault="000805DB" w:rsidP="000805DB">
      <w:pPr>
        <w:pStyle w:val="PL"/>
        <w:rPr>
          <w:ins w:id="13717" w:author="SA R2-1809108" w:date="2018-05-30T01:09:00Z"/>
          <w:snapToGrid w:val="0"/>
          <w:highlight w:val="cyan"/>
        </w:rPr>
      </w:pPr>
      <w:ins w:id="13718" w:author="SA R2-1809108" w:date="2018-05-30T01:09:00Z">
        <w:r w:rsidRPr="00390CF2">
          <w:rPr>
            <w:highlight w:val="cyan"/>
          </w:rPr>
          <w:t>ReselectionThreshol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2EC8E974" w14:textId="77777777" w:rsidR="000805DB" w:rsidRPr="00390CF2" w:rsidRDefault="000805DB" w:rsidP="000805DB">
      <w:pPr>
        <w:pStyle w:val="PL"/>
        <w:rPr>
          <w:ins w:id="13719" w:author="SA R2-1809108" w:date="2018-05-30T01:09:00Z"/>
          <w:highlight w:val="cyan"/>
        </w:rPr>
      </w:pPr>
    </w:p>
    <w:p w14:paraId="6CB0E579" w14:textId="77777777" w:rsidR="000805DB" w:rsidRPr="00390CF2" w:rsidRDefault="000805DB" w:rsidP="000805DB">
      <w:pPr>
        <w:pStyle w:val="PL"/>
        <w:rPr>
          <w:ins w:id="13720" w:author="SA R2-1809108" w:date="2018-05-30T01:09:00Z"/>
          <w:highlight w:val="cyan"/>
        </w:rPr>
      </w:pPr>
      <w:ins w:id="13721" w:author="SA R2-1809108" w:date="2018-05-30T01:09:00Z">
        <w:r w:rsidRPr="00390CF2">
          <w:rPr>
            <w:highlight w:val="cyan"/>
          </w:rPr>
          <w:t>-- TAG-RESELECTION-THRESHOLD-STOP</w:t>
        </w:r>
      </w:ins>
    </w:p>
    <w:p w14:paraId="59604718" w14:textId="77777777" w:rsidR="000805DB" w:rsidRPr="00390CF2" w:rsidRDefault="000805DB" w:rsidP="000805DB">
      <w:pPr>
        <w:pStyle w:val="PL"/>
        <w:rPr>
          <w:ins w:id="13722" w:author="SA R2-1809108" w:date="2018-05-30T01:09:00Z"/>
          <w:rFonts w:eastAsia="SimSun"/>
          <w:color w:val="808080"/>
          <w:highlight w:val="cyan"/>
          <w:lang w:eastAsia="en-GB"/>
        </w:rPr>
      </w:pPr>
      <w:ins w:id="13723" w:author="SA R2-1809108" w:date="2018-05-30T01:09:00Z">
        <w:r w:rsidRPr="00390CF2">
          <w:rPr>
            <w:color w:val="808080"/>
            <w:highlight w:val="cyan"/>
          </w:rPr>
          <w:t>-- ASN1STOP</w:t>
        </w:r>
      </w:ins>
    </w:p>
    <w:p w14:paraId="5D945289" w14:textId="77777777" w:rsidR="000805DB" w:rsidRPr="00390CF2" w:rsidRDefault="000805DB" w:rsidP="000805DB">
      <w:pPr>
        <w:rPr>
          <w:ins w:id="13724" w:author="SA R2-1809108" w:date="2018-05-30T01:09:00Z"/>
          <w:iCs/>
          <w:highlight w:val="cyan"/>
        </w:rPr>
      </w:pPr>
    </w:p>
    <w:p w14:paraId="1E2F446A" w14:textId="77777777" w:rsidR="000805DB" w:rsidRPr="00390CF2" w:rsidRDefault="000805DB" w:rsidP="000805DB">
      <w:pPr>
        <w:pStyle w:val="Heading4"/>
        <w:rPr>
          <w:ins w:id="13725" w:author="SA R2-1809108" w:date="2018-05-30T01:09:00Z"/>
          <w:rFonts w:eastAsia="SimSun"/>
          <w:highlight w:val="cyan"/>
        </w:rPr>
      </w:pPr>
      <w:bookmarkStart w:id="13726" w:name="_Toc503260487"/>
      <w:ins w:id="13727" w:author="SA R2-1809108" w:date="2018-05-30T01:09:00Z">
        <w:r w:rsidRPr="00390CF2">
          <w:rPr>
            <w:rFonts w:eastAsia="SimSun"/>
            <w:highlight w:val="cyan"/>
          </w:rPr>
          <w:t>–</w:t>
        </w:r>
        <w:r w:rsidRPr="00390CF2">
          <w:rPr>
            <w:rFonts w:eastAsia="SimSun"/>
            <w:highlight w:val="cyan"/>
          </w:rPr>
          <w:tab/>
        </w:r>
        <w:r w:rsidRPr="00390CF2">
          <w:rPr>
            <w:rFonts w:eastAsia="SimSun"/>
            <w:i/>
            <w:highlight w:val="cyan"/>
          </w:rPr>
          <w:t>ReselectionThresholdQ</w:t>
        </w:r>
        <w:bookmarkEnd w:id="13726"/>
      </w:ins>
    </w:p>
    <w:p w14:paraId="1660468A" w14:textId="77777777" w:rsidR="000805DB" w:rsidRPr="00390CF2" w:rsidRDefault="000805DB" w:rsidP="000805DB">
      <w:pPr>
        <w:rPr>
          <w:ins w:id="13728" w:author="SA R2-1809108" w:date="2018-05-30T01:09:00Z"/>
          <w:rFonts w:eastAsia="SimSun"/>
          <w:highlight w:val="cyan"/>
        </w:rPr>
      </w:pPr>
      <w:ins w:id="13729" w:author="SA R2-1809108" w:date="2018-05-30T01:09:00Z">
        <w:r w:rsidRPr="00390CF2">
          <w:rPr>
            <w:highlight w:val="cyan"/>
          </w:rPr>
          <w:t xml:space="preserve">The IE </w:t>
        </w:r>
        <w:r w:rsidRPr="00390CF2">
          <w:rPr>
            <w:i/>
            <w:noProof/>
            <w:highlight w:val="cyan"/>
          </w:rPr>
          <w:t>ReselectionThresholdQ</w:t>
        </w:r>
        <w:r w:rsidRPr="00390CF2">
          <w:rPr>
            <w:highlight w:val="cyan"/>
          </w:rPr>
          <w:t xml:space="preserve"> is used to indicate a quality level threshold for cell reselection. Actual value of threshold = field value [dB].</w:t>
        </w:r>
      </w:ins>
    </w:p>
    <w:p w14:paraId="067EE02C" w14:textId="77777777" w:rsidR="000805DB" w:rsidRPr="00390CF2" w:rsidRDefault="000805DB" w:rsidP="000805DB">
      <w:pPr>
        <w:pStyle w:val="TH"/>
        <w:rPr>
          <w:ins w:id="13730" w:author="SA R2-1809108" w:date="2018-05-30T01:09:00Z"/>
          <w:highlight w:val="cyan"/>
        </w:rPr>
      </w:pPr>
      <w:ins w:id="13731" w:author="SA R2-1809108" w:date="2018-05-30T01:09:00Z">
        <w:r w:rsidRPr="00390CF2">
          <w:rPr>
            <w:bCs/>
            <w:i/>
            <w:iCs/>
            <w:highlight w:val="cyan"/>
          </w:rPr>
          <w:t xml:space="preserve">ReselectionThresholdQ </w:t>
        </w:r>
        <w:r w:rsidRPr="00390CF2">
          <w:rPr>
            <w:highlight w:val="cyan"/>
          </w:rPr>
          <w:t>information element</w:t>
        </w:r>
      </w:ins>
    </w:p>
    <w:p w14:paraId="4C6AA8C3" w14:textId="77777777" w:rsidR="000805DB" w:rsidRPr="00390CF2" w:rsidRDefault="000805DB" w:rsidP="000805DB">
      <w:pPr>
        <w:pStyle w:val="PL"/>
        <w:rPr>
          <w:ins w:id="13732" w:author="SA R2-1809108" w:date="2018-05-30T01:09:00Z"/>
          <w:color w:val="808080"/>
          <w:highlight w:val="cyan"/>
        </w:rPr>
      </w:pPr>
      <w:ins w:id="13733" w:author="SA R2-1809108" w:date="2018-05-30T01:09:00Z">
        <w:r w:rsidRPr="00390CF2">
          <w:rPr>
            <w:color w:val="808080"/>
            <w:highlight w:val="cyan"/>
          </w:rPr>
          <w:t>-- ASN1START</w:t>
        </w:r>
      </w:ins>
    </w:p>
    <w:p w14:paraId="32D92432" w14:textId="77777777" w:rsidR="000805DB" w:rsidRPr="00390CF2" w:rsidRDefault="000805DB" w:rsidP="000805DB">
      <w:pPr>
        <w:pStyle w:val="PL"/>
        <w:rPr>
          <w:ins w:id="13734" w:author="SA R2-1809108" w:date="2018-05-30T01:09:00Z"/>
          <w:highlight w:val="cyan"/>
        </w:rPr>
      </w:pPr>
      <w:ins w:id="13735" w:author="SA R2-1809108" w:date="2018-05-30T01:09:00Z">
        <w:r w:rsidRPr="00390CF2">
          <w:rPr>
            <w:highlight w:val="cyan"/>
          </w:rPr>
          <w:t>-- TAG-RESELECTION-THRESHOLDQ-START</w:t>
        </w:r>
      </w:ins>
    </w:p>
    <w:p w14:paraId="4F4E6675" w14:textId="77777777" w:rsidR="000805DB" w:rsidRPr="00390CF2" w:rsidRDefault="000805DB" w:rsidP="000805DB">
      <w:pPr>
        <w:pStyle w:val="PL"/>
        <w:rPr>
          <w:ins w:id="13736" w:author="SA R2-1809108" w:date="2018-05-30T01:09:00Z"/>
          <w:rFonts w:eastAsia="SimSun"/>
          <w:highlight w:val="cyan"/>
          <w:lang w:eastAsia="en-GB"/>
        </w:rPr>
      </w:pPr>
    </w:p>
    <w:p w14:paraId="0DBD7D9C" w14:textId="77777777" w:rsidR="000805DB" w:rsidRPr="00390CF2" w:rsidRDefault="000805DB" w:rsidP="000805DB">
      <w:pPr>
        <w:pStyle w:val="PL"/>
        <w:rPr>
          <w:ins w:id="13737" w:author="SA R2-1809108" w:date="2018-05-30T01:09:00Z"/>
          <w:snapToGrid w:val="0"/>
          <w:highlight w:val="cyan"/>
        </w:rPr>
      </w:pPr>
      <w:ins w:id="13738" w:author="SA R2-1809108" w:date="2018-05-30T01:09:00Z">
        <w:r w:rsidRPr="00390CF2">
          <w:rPr>
            <w:highlight w:val="cyan"/>
          </w:rPr>
          <w:t>ReselectionThresholdQ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39887AC0" w14:textId="77777777" w:rsidR="000805DB" w:rsidRPr="00390CF2" w:rsidRDefault="000805DB" w:rsidP="000805DB">
      <w:pPr>
        <w:pStyle w:val="PL"/>
        <w:rPr>
          <w:ins w:id="13739" w:author="SA R2-1809108" w:date="2018-05-30T01:09:00Z"/>
          <w:highlight w:val="cyan"/>
        </w:rPr>
      </w:pPr>
    </w:p>
    <w:p w14:paraId="43D9F09D" w14:textId="77777777" w:rsidR="000805DB" w:rsidRPr="00390CF2" w:rsidRDefault="000805DB" w:rsidP="000805DB">
      <w:pPr>
        <w:pStyle w:val="PL"/>
        <w:rPr>
          <w:ins w:id="13740" w:author="SA R2-1809108" w:date="2018-05-30T01:09:00Z"/>
          <w:highlight w:val="cyan"/>
        </w:rPr>
      </w:pPr>
      <w:ins w:id="13741" w:author="SA R2-1809108" w:date="2018-05-30T01:09:00Z">
        <w:r w:rsidRPr="00390CF2">
          <w:rPr>
            <w:highlight w:val="cyan"/>
          </w:rPr>
          <w:t>-- TAG-RESELECTION-THRESHOLDQ-STOP</w:t>
        </w:r>
      </w:ins>
    </w:p>
    <w:p w14:paraId="1AF0A136" w14:textId="77777777" w:rsidR="000805DB" w:rsidRPr="00390CF2" w:rsidRDefault="000805DB" w:rsidP="000805DB">
      <w:pPr>
        <w:pStyle w:val="PL"/>
        <w:rPr>
          <w:ins w:id="13742" w:author="SA R2-1809108" w:date="2018-05-30T01:09:00Z"/>
          <w:rFonts w:eastAsia="SimSun"/>
          <w:color w:val="808080"/>
          <w:highlight w:val="cyan"/>
          <w:lang w:eastAsia="en-GB"/>
        </w:rPr>
      </w:pPr>
      <w:ins w:id="13743" w:author="SA R2-1809108" w:date="2018-05-30T01:09:00Z">
        <w:r w:rsidRPr="00390CF2">
          <w:rPr>
            <w:color w:val="808080"/>
            <w:highlight w:val="cyan"/>
          </w:rPr>
          <w:t>-- ASN1STOP</w:t>
        </w:r>
      </w:ins>
    </w:p>
    <w:p w14:paraId="1C6556DB"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RLC-BearerConfig</w:t>
      </w:r>
    </w:p>
    <w:p w14:paraId="76C1D8E9"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RLC-BearerConfig</w:t>
      </w:r>
      <w:r w:rsidRPr="00390CF2">
        <w:rPr>
          <w:rFonts w:eastAsia="SimSun"/>
          <w:highlight w:val="cyan"/>
        </w:rPr>
        <w:t xml:space="preserve"> is used to configure</w:t>
      </w:r>
      <w:ins w:id="13744" w:author="Rapporteur ASN1 SA" w:date="2018-06-28T11:42:00Z">
        <w:r w:rsidRPr="00390CF2">
          <w:rPr>
            <w:rFonts w:eastAsia="SimSun"/>
            <w:highlight w:val="cyan"/>
          </w:rPr>
          <w:t xml:space="preserve"> an RLC entity, a corresponding logical channel in MAC and t</w:t>
        </w:r>
      </w:ins>
      <w:ins w:id="13745" w:author="Rapporteur ASN1 SA" w:date="2018-06-28T11:43:00Z">
        <w:r w:rsidRPr="00390CF2">
          <w:rPr>
            <w:rFonts w:eastAsia="SimSun"/>
            <w:highlight w:val="cyan"/>
          </w:rPr>
          <w:t>he linking to a PDCP entity</w:t>
        </w:r>
      </w:ins>
      <w:ins w:id="13746" w:author="Rapporteur ASN1 SA" w:date="2018-06-28T11:42:00Z">
        <w:r w:rsidRPr="00390CF2">
          <w:rPr>
            <w:rFonts w:eastAsia="SimSun"/>
            <w:highlight w:val="cyan"/>
          </w:rPr>
          <w:t xml:space="preserve"> </w:t>
        </w:r>
      </w:ins>
      <w:ins w:id="13747" w:author="Rapporteur ASN1 SA" w:date="2018-06-28T11:43:00Z">
        <w:r w:rsidRPr="00390CF2">
          <w:rPr>
            <w:rFonts w:eastAsia="SimSun"/>
            <w:highlight w:val="cyan"/>
          </w:rPr>
          <w:t>(served radio bearer)</w:t>
        </w:r>
      </w:ins>
      <w:ins w:id="13748" w:author="Rapporteur ASN1 SA" w:date="2018-06-28T11:42:00Z">
        <w:r w:rsidRPr="00390CF2">
          <w:rPr>
            <w:rFonts w:eastAsia="SimSun"/>
            <w:highlight w:val="cyan"/>
          </w:rPr>
          <w:t>.</w:t>
        </w:r>
      </w:ins>
      <w:del w:id="13749" w:author="Rapporteur ASN1 SA" w:date="2018-06-28T11:43:00Z">
        <w:r w:rsidRPr="00390CF2">
          <w:rPr>
            <w:rFonts w:eastAsia="SimSun"/>
            <w:highlight w:val="cyan"/>
          </w:rPr>
          <w:delText xml:space="preserve"> FFS</w:delText>
        </w:r>
      </w:del>
    </w:p>
    <w:p w14:paraId="05AB5C2F" w14:textId="77777777" w:rsidR="000805DB" w:rsidRPr="00390CF2" w:rsidRDefault="000805DB" w:rsidP="000805DB">
      <w:pPr>
        <w:pStyle w:val="TH"/>
        <w:rPr>
          <w:rFonts w:eastAsia="SimSun"/>
          <w:highlight w:val="cyan"/>
        </w:rPr>
      </w:pPr>
      <w:r w:rsidRPr="00390CF2">
        <w:rPr>
          <w:rFonts w:eastAsia="SimSun"/>
          <w:i/>
          <w:highlight w:val="cyan"/>
        </w:rPr>
        <w:t>RLC-BearerConfig</w:t>
      </w:r>
      <w:r w:rsidRPr="00390CF2">
        <w:rPr>
          <w:rFonts w:eastAsia="SimSun"/>
          <w:highlight w:val="cyan"/>
        </w:rPr>
        <w:t xml:space="preserve"> information element</w:t>
      </w:r>
    </w:p>
    <w:p w14:paraId="19FC1C2B" w14:textId="77777777" w:rsidR="000805DB" w:rsidRPr="00390CF2" w:rsidRDefault="000805DB" w:rsidP="000805DB">
      <w:pPr>
        <w:pStyle w:val="PL"/>
        <w:rPr>
          <w:highlight w:val="cyan"/>
        </w:rPr>
      </w:pPr>
      <w:r w:rsidRPr="00390CF2">
        <w:rPr>
          <w:highlight w:val="cyan"/>
        </w:rPr>
        <w:t>-- ASN1START</w:t>
      </w:r>
    </w:p>
    <w:p w14:paraId="77D14DB9" w14:textId="77777777" w:rsidR="000805DB" w:rsidRPr="00390CF2" w:rsidRDefault="000805DB" w:rsidP="000805DB">
      <w:pPr>
        <w:pStyle w:val="PL"/>
        <w:rPr>
          <w:highlight w:val="cyan"/>
        </w:rPr>
      </w:pPr>
      <w:r w:rsidRPr="00390CF2">
        <w:rPr>
          <w:highlight w:val="cyan"/>
        </w:rPr>
        <w:t>-- TAG-RLC-BEARERCONFIG-START</w:t>
      </w:r>
    </w:p>
    <w:p w14:paraId="339FA393" w14:textId="77777777" w:rsidR="000805DB" w:rsidRPr="00390CF2" w:rsidRDefault="000805DB" w:rsidP="000805DB">
      <w:pPr>
        <w:pStyle w:val="PL"/>
        <w:rPr>
          <w:highlight w:val="cyan"/>
        </w:rPr>
      </w:pPr>
    </w:p>
    <w:p w14:paraId="0E531180" w14:textId="77777777" w:rsidR="000805DB" w:rsidRPr="00390CF2" w:rsidRDefault="000805DB" w:rsidP="000805DB">
      <w:pPr>
        <w:pStyle w:val="PL"/>
        <w:rPr>
          <w:highlight w:val="cyan"/>
        </w:rPr>
      </w:pPr>
      <w:r w:rsidRPr="00390CF2">
        <w:rPr>
          <w:highlight w:val="cyan"/>
        </w:rPr>
        <w:t>RLC-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D31FD6" w14:textId="77777777" w:rsidR="000805DB" w:rsidRPr="00390CF2" w:rsidRDefault="000805DB" w:rsidP="000805DB">
      <w:pPr>
        <w:pStyle w:val="PL"/>
        <w:rPr>
          <w:highlight w:val="cyan"/>
        </w:rPr>
      </w:pP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Identity,</w:t>
      </w:r>
      <w:ins w:id="13750" w:author="Ericsson (Riikka)" w:date="2018-06-27T01:06:00Z">
        <w:r w:rsidRPr="00390CF2">
          <w:rPr>
            <w:rStyle w:val="CommentReference"/>
            <w:rFonts w:ascii="Arial" w:eastAsia="Times New Roman" w:hAnsi="Arial"/>
            <w:noProof w:val="0"/>
            <w:highlight w:val="cyan"/>
            <w:lang w:eastAsia="ja-JP"/>
          </w:rPr>
          <w:t xml:space="preserve"> </w:t>
        </w:r>
      </w:ins>
    </w:p>
    <w:p w14:paraId="75792164" w14:textId="77777777" w:rsidR="000805DB" w:rsidRPr="00390CF2" w:rsidRDefault="000805DB" w:rsidP="000805DB">
      <w:pPr>
        <w:pStyle w:val="PL"/>
        <w:rPr>
          <w:highlight w:val="cyan"/>
        </w:rPr>
      </w:pPr>
      <w:r w:rsidRPr="00390CF2">
        <w:rPr>
          <w:highlight w:val="cyan"/>
        </w:rPr>
        <w:tab/>
        <w:t>servedRadio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302F290" w14:textId="77777777" w:rsidR="000805DB" w:rsidRPr="00390CF2" w:rsidRDefault="000805DB" w:rsidP="000805DB">
      <w:pPr>
        <w:pStyle w:val="PL"/>
        <w:rPr>
          <w:highlight w:val="cyan"/>
        </w:rPr>
      </w:pPr>
      <w:r w:rsidRPr="00390CF2">
        <w:rPr>
          <w:highlight w:val="cyan"/>
        </w:rPr>
        <w:tab/>
      </w: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63205441" w14:textId="77777777" w:rsidR="000805DB" w:rsidRPr="00390CF2" w:rsidRDefault="000805DB" w:rsidP="000805DB">
      <w:pPr>
        <w:pStyle w:val="PL"/>
        <w:rPr>
          <w:highlight w:val="cyan"/>
        </w:rPr>
      </w:pPr>
      <w:r w:rsidRPr="00390CF2">
        <w:rPr>
          <w:highlight w:val="cyan"/>
        </w:rPr>
        <w:tab/>
      </w: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6A4D2890"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Only</w:t>
      </w:r>
    </w:p>
    <w:p w14:paraId="2D1A0C2F" w14:textId="77777777" w:rsidR="000805DB" w:rsidRPr="00390CF2" w:rsidRDefault="000805DB" w:rsidP="000805DB">
      <w:pPr>
        <w:pStyle w:val="PL"/>
        <w:rPr>
          <w:highlight w:val="cyan"/>
        </w:rPr>
      </w:pPr>
    </w:p>
    <w:p w14:paraId="5B5221D1" w14:textId="77777777" w:rsidR="000805DB" w:rsidRPr="00390CF2" w:rsidRDefault="000805DB" w:rsidP="000805DB">
      <w:pPr>
        <w:pStyle w:val="PL"/>
        <w:rPr>
          <w:color w:val="808080"/>
          <w:highlight w:val="cyan"/>
        </w:rPr>
      </w:pPr>
      <w:r w:rsidRPr="00390CF2">
        <w:rPr>
          <w:highlight w:val="cyan"/>
        </w:rPr>
        <w:tab/>
        <w:t>reestablish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ins w:id="13751" w:author="Rapporteur" w:date="2018-06-28T11:50:00Z">
        <w:r w:rsidRPr="00390CF2">
          <w:rPr>
            <w:color w:val="808080"/>
            <w:highlight w:val="cyan"/>
          </w:rPr>
          <w:t>N</w:t>
        </w:r>
      </w:ins>
      <w:del w:id="13752" w:author="Rapporteur" w:date="2018-06-28T11:49:00Z">
        <w:r w:rsidRPr="00390CF2">
          <w:rPr>
            <w:color w:val="808080"/>
            <w:highlight w:val="cyan"/>
          </w:rPr>
          <w:delText>R</w:delText>
        </w:r>
      </w:del>
    </w:p>
    <w:p w14:paraId="78E83859" w14:textId="77777777" w:rsidR="000805DB" w:rsidRPr="00390CF2" w:rsidRDefault="000805DB" w:rsidP="000805DB">
      <w:pPr>
        <w:pStyle w:val="PL"/>
        <w:rPr>
          <w:color w:val="808080"/>
          <w:highlight w:val="cyan"/>
        </w:rPr>
      </w:pP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7FC69DF9" w14:textId="77777777" w:rsidR="000805DB" w:rsidRPr="00390CF2" w:rsidRDefault="000805DB" w:rsidP="000805DB">
      <w:pPr>
        <w:pStyle w:val="PL"/>
        <w:rPr>
          <w:highlight w:val="cyan"/>
        </w:rPr>
      </w:pPr>
    </w:p>
    <w:p w14:paraId="01A74C2D" w14:textId="77777777" w:rsidR="000805DB" w:rsidRPr="00390CF2" w:rsidRDefault="000805DB" w:rsidP="000805DB">
      <w:pPr>
        <w:pStyle w:val="PL"/>
        <w:rPr>
          <w:color w:val="808080"/>
          <w:highlight w:val="cyan"/>
        </w:rPr>
      </w:pPr>
      <w:r w:rsidRPr="00390CF2">
        <w:rPr>
          <w:highlight w:val="cyan"/>
        </w:rPr>
        <w:tab/>
        <w:t>mac-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0A22116C" w14:textId="77777777" w:rsidR="000805DB" w:rsidRPr="00390CF2" w:rsidRDefault="000805DB" w:rsidP="000805DB">
      <w:pPr>
        <w:pStyle w:val="PL"/>
        <w:rPr>
          <w:highlight w:val="cyan"/>
        </w:rPr>
      </w:pPr>
      <w:r w:rsidRPr="00390CF2">
        <w:rPr>
          <w:highlight w:val="cyan"/>
        </w:rPr>
        <w:tab/>
        <w:t>...</w:t>
      </w:r>
      <w:r w:rsidRPr="00390CF2">
        <w:rPr>
          <w:highlight w:val="cyan"/>
        </w:rPr>
        <w:tab/>
      </w:r>
    </w:p>
    <w:p w14:paraId="5803231E" w14:textId="77777777" w:rsidR="000805DB" w:rsidRPr="00390CF2" w:rsidRDefault="000805DB" w:rsidP="000805DB">
      <w:pPr>
        <w:pStyle w:val="PL"/>
        <w:rPr>
          <w:highlight w:val="cyan"/>
        </w:rPr>
      </w:pPr>
      <w:r w:rsidRPr="00390CF2">
        <w:rPr>
          <w:highlight w:val="cyan"/>
        </w:rPr>
        <w:t>}</w:t>
      </w:r>
    </w:p>
    <w:p w14:paraId="0B6714CC" w14:textId="77777777" w:rsidR="000805DB" w:rsidRPr="00390CF2" w:rsidRDefault="000805DB" w:rsidP="000805DB">
      <w:pPr>
        <w:pStyle w:val="PL"/>
        <w:rPr>
          <w:highlight w:val="cyan"/>
        </w:rPr>
      </w:pPr>
    </w:p>
    <w:p w14:paraId="0C959EA5" w14:textId="77777777" w:rsidR="000805DB" w:rsidRPr="00390CF2" w:rsidRDefault="000805DB" w:rsidP="000805DB">
      <w:pPr>
        <w:pStyle w:val="PL"/>
        <w:rPr>
          <w:highlight w:val="cyan"/>
        </w:rPr>
      </w:pPr>
      <w:r w:rsidRPr="00390CF2">
        <w:rPr>
          <w:highlight w:val="cyan"/>
        </w:rPr>
        <w:t>-- TAG-RLC-BEARERCONFIG-STOP</w:t>
      </w:r>
    </w:p>
    <w:p w14:paraId="62F3CCD2" w14:textId="77777777" w:rsidR="000805DB" w:rsidRPr="00390CF2" w:rsidRDefault="000805DB" w:rsidP="000805DB">
      <w:pPr>
        <w:pStyle w:val="PL"/>
        <w:rPr>
          <w:highlight w:val="cyan"/>
        </w:rPr>
      </w:pPr>
      <w:r w:rsidRPr="00390CF2">
        <w:rPr>
          <w:highlight w:val="cyan"/>
        </w:rPr>
        <w:t>-- ASN1STOP</w:t>
      </w:r>
    </w:p>
    <w:p w14:paraId="3E058CED" w14:textId="77777777" w:rsidR="000805DB" w:rsidRPr="00390CF2" w:rsidRDefault="000805DB" w:rsidP="000805DB">
      <w:pPr>
        <w:rPr>
          <w:highlight w:val="cyan"/>
        </w:rPr>
      </w:pPr>
      <w:bookmarkStart w:id="13753"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51162D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FC2481" w14:textId="77777777" w:rsidR="000805DB" w:rsidRPr="00390CF2" w:rsidRDefault="000805DB" w:rsidP="00526540">
            <w:pPr>
              <w:pStyle w:val="TAH"/>
              <w:rPr>
                <w:szCs w:val="22"/>
                <w:highlight w:val="cyan"/>
              </w:rPr>
            </w:pPr>
            <w:r w:rsidRPr="00390CF2">
              <w:rPr>
                <w:i/>
                <w:szCs w:val="22"/>
                <w:highlight w:val="cyan"/>
              </w:rPr>
              <w:t>RLC-BearerConfig field descriptions</w:t>
            </w:r>
          </w:p>
        </w:tc>
      </w:tr>
      <w:tr w:rsidR="000805DB" w:rsidRPr="00390CF2" w14:paraId="3CDE901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09ED94" w14:textId="77777777" w:rsidR="000805DB" w:rsidRPr="00390CF2" w:rsidRDefault="000805DB" w:rsidP="00526540">
            <w:pPr>
              <w:pStyle w:val="TAL"/>
              <w:rPr>
                <w:szCs w:val="22"/>
                <w:highlight w:val="cyan"/>
              </w:rPr>
            </w:pPr>
            <w:r w:rsidRPr="00390CF2">
              <w:rPr>
                <w:b/>
                <w:i/>
                <w:szCs w:val="22"/>
                <w:highlight w:val="cyan"/>
              </w:rPr>
              <w:t>logicalChannelIdentity</w:t>
            </w:r>
          </w:p>
          <w:p w14:paraId="02EC434D" w14:textId="77777777" w:rsidR="000805DB" w:rsidRPr="00390CF2" w:rsidRDefault="000805DB" w:rsidP="00526540">
            <w:pPr>
              <w:pStyle w:val="TAL"/>
              <w:rPr>
                <w:szCs w:val="22"/>
                <w:highlight w:val="cyan"/>
              </w:rPr>
            </w:pPr>
            <w:r w:rsidRPr="00390CF2">
              <w:rPr>
                <w:szCs w:val="22"/>
                <w:highlight w:val="cyan"/>
              </w:rPr>
              <w:t>ID used commonly for the MAC logical channel and for the RLC bearer.</w:t>
            </w:r>
          </w:p>
        </w:tc>
      </w:tr>
      <w:tr w:rsidR="000805DB" w:rsidRPr="00390CF2" w14:paraId="6D7146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4B18F4" w14:textId="77777777" w:rsidR="000805DB" w:rsidRPr="00390CF2" w:rsidRDefault="000805DB" w:rsidP="00526540">
            <w:pPr>
              <w:pStyle w:val="TAL"/>
              <w:rPr>
                <w:szCs w:val="22"/>
                <w:highlight w:val="cyan"/>
              </w:rPr>
            </w:pPr>
            <w:r w:rsidRPr="00390CF2">
              <w:rPr>
                <w:b/>
                <w:i/>
                <w:szCs w:val="22"/>
                <w:highlight w:val="cyan"/>
              </w:rPr>
              <w:t>servedRadioBearer</w:t>
            </w:r>
          </w:p>
          <w:p w14:paraId="79091B82" w14:textId="77777777" w:rsidR="000805DB" w:rsidRPr="00390CF2" w:rsidRDefault="000805DB" w:rsidP="00526540">
            <w:pPr>
              <w:pStyle w:val="TAL"/>
              <w:rPr>
                <w:szCs w:val="22"/>
                <w:highlight w:val="cyan"/>
              </w:rPr>
            </w:pPr>
            <w:r w:rsidRPr="00390CF2">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2DA5F6B1" w14:textId="77777777" w:rsidR="000805DB" w:rsidRPr="00390CF2" w:rsidRDefault="000805DB" w:rsidP="000805DB">
      <w:pPr>
        <w:rPr>
          <w:ins w:id="13754" w:author="Rapporteur" w:date="2018-06-28T11:49:00Z"/>
          <w:rFonts w:eastAsia="SimSun"/>
          <w:highlight w:val="cyan"/>
        </w:rPr>
      </w:pPr>
    </w:p>
    <w:tbl>
      <w:tblPr>
        <w:tblStyle w:val="TableGrid"/>
        <w:tblW w:w="14175" w:type="dxa"/>
        <w:tblLayout w:type="fixed"/>
        <w:tblLook w:val="04A0" w:firstRow="1" w:lastRow="0" w:firstColumn="1" w:lastColumn="0" w:noHBand="0" w:noVBand="1"/>
      </w:tblPr>
      <w:tblGrid>
        <w:gridCol w:w="2830"/>
        <w:gridCol w:w="11345"/>
      </w:tblGrid>
      <w:tr w:rsidR="000805DB" w:rsidRPr="00390CF2" w14:paraId="6F29A0AB" w14:textId="77777777" w:rsidTr="00526540">
        <w:trPr>
          <w:ins w:id="13755"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52F5BD17" w14:textId="77777777" w:rsidR="000805DB" w:rsidRPr="00390CF2" w:rsidRDefault="000805DB" w:rsidP="00526540">
            <w:pPr>
              <w:pStyle w:val="TAH"/>
              <w:rPr>
                <w:ins w:id="13756" w:author="Rapporteur" w:date="2018-06-28T11:49:00Z"/>
                <w:rFonts w:eastAsia="SimSun"/>
                <w:highlight w:val="cyan"/>
              </w:rPr>
            </w:pPr>
            <w:ins w:id="13757" w:author="Rapporteur" w:date="2018-06-28T11:49:00Z">
              <w:r w:rsidRPr="00390CF2">
                <w:rPr>
                  <w:rFonts w:eastAsia="SimSun"/>
                  <w:highlight w:val="cyan"/>
                </w:rPr>
                <w:t>Conditional Presence</w:t>
              </w:r>
            </w:ins>
          </w:p>
        </w:tc>
        <w:tc>
          <w:tcPr>
            <w:tcW w:w="11343" w:type="dxa"/>
            <w:tcBorders>
              <w:top w:val="single" w:sz="4" w:space="0" w:color="auto"/>
              <w:left w:val="single" w:sz="4" w:space="0" w:color="auto"/>
              <w:bottom w:val="single" w:sz="4" w:space="0" w:color="auto"/>
              <w:right w:val="single" w:sz="4" w:space="0" w:color="auto"/>
            </w:tcBorders>
            <w:hideMark/>
          </w:tcPr>
          <w:p w14:paraId="3863FE90" w14:textId="77777777" w:rsidR="000805DB" w:rsidRPr="00390CF2" w:rsidRDefault="000805DB" w:rsidP="00526540">
            <w:pPr>
              <w:pStyle w:val="TAH"/>
              <w:rPr>
                <w:ins w:id="13758" w:author="Rapporteur" w:date="2018-06-28T11:49:00Z"/>
                <w:rFonts w:eastAsia="SimSun"/>
                <w:highlight w:val="cyan"/>
              </w:rPr>
            </w:pPr>
            <w:ins w:id="13759" w:author="Rapporteur" w:date="2018-06-28T11:49:00Z">
              <w:r w:rsidRPr="00390CF2">
                <w:rPr>
                  <w:rFonts w:eastAsia="SimSun"/>
                  <w:highlight w:val="cyan"/>
                </w:rPr>
                <w:t>Explanation</w:t>
              </w:r>
            </w:ins>
          </w:p>
        </w:tc>
      </w:tr>
      <w:tr w:rsidR="000805DB" w:rsidRPr="00390CF2" w14:paraId="0D658363" w14:textId="77777777" w:rsidTr="00526540">
        <w:trPr>
          <w:ins w:id="13760"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2B05AF77" w14:textId="77777777" w:rsidR="000805DB" w:rsidRPr="00390CF2" w:rsidRDefault="000805DB" w:rsidP="00526540">
            <w:pPr>
              <w:pStyle w:val="TAL"/>
              <w:rPr>
                <w:ins w:id="13761" w:author="Rapporteur" w:date="2018-06-28T11:49:00Z"/>
                <w:rFonts w:eastAsia="SimSun"/>
                <w:i/>
                <w:highlight w:val="cyan"/>
              </w:rPr>
            </w:pPr>
            <w:ins w:id="13762" w:author="Rapporteur" w:date="2018-06-28T11:49:00Z">
              <w:r w:rsidRPr="00390CF2">
                <w:rPr>
                  <w:rFonts w:eastAsia="SimSun"/>
                  <w:i/>
                  <w:highlight w:val="cyan"/>
                </w:rPr>
                <w:t>LCH-Setup</w:t>
              </w:r>
            </w:ins>
          </w:p>
        </w:tc>
        <w:tc>
          <w:tcPr>
            <w:tcW w:w="11343" w:type="dxa"/>
            <w:tcBorders>
              <w:top w:val="single" w:sz="4" w:space="0" w:color="auto"/>
              <w:left w:val="single" w:sz="4" w:space="0" w:color="auto"/>
              <w:bottom w:val="single" w:sz="4" w:space="0" w:color="auto"/>
              <w:right w:val="single" w:sz="4" w:space="0" w:color="auto"/>
            </w:tcBorders>
            <w:hideMark/>
          </w:tcPr>
          <w:p w14:paraId="14293F13" w14:textId="77777777" w:rsidR="000805DB" w:rsidRPr="00390CF2" w:rsidRDefault="000805DB" w:rsidP="00526540">
            <w:pPr>
              <w:pStyle w:val="TAL"/>
              <w:rPr>
                <w:ins w:id="13763" w:author="Rapporteur" w:date="2018-06-28T11:49:00Z"/>
                <w:rFonts w:eastAsia="SimSun"/>
                <w:highlight w:val="cyan"/>
              </w:rPr>
            </w:pPr>
            <w:ins w:id="13764" w:author="Rapporteur" w:date="2018-06-28T11:49:00Z">
              <w:r w:rsidRPr="00390CF2">
                <w:rPr>
                  <w:rFonts w:eastAsia="SimSun"/>
                  <w:highlight w:val="cyan"/>
                </w:rPr>
                <w:t>This field is mandatory present</w:t>
              </w:r>
            </w:ins>
            <w:ins w:id="13765" w:author="Rapporteur" w:date="2018-07-10T18:19:00Z">
              <w:r w:rsidRPr="00390CF2">
                <w:rPr>
                  <w:rFonts w:eastAsia="SimSun"/>
                  <w:highlight w:val="cyan"/>
                </w:rPr>
                <w:t>, Need M,</w:t>
              </w:r>
            </w:ins>
            <w:ins w:id="13766" w:author="Rapporteur" w:date="2018-06-28T11:49:00Z">
              <w:r w:rsidRPr="00390CF2">
                <w:rPr>
                  <w:rFonts w:eastAsia="SimSun"/>
                  <w:highlight w:val="cyan"/>
                </w:rPr>
                <w:t xml:space="preserve"> upon creation of a new logical channel. It is optionally present</w:t>
              </w:r>
            </w:ins>
            <w:ins w:id="13767" w:author="Rapporteur" w:date="2018-07-10T18:19:00Z">
              <w:r w:rsidRPr="00390CF2">
                <w:rPr>
                  <w:rFonts w:eastAsia="SimSun"/>
                  <w:highlight w:val="cyan"/>
                </w:rPr>
                <w:t xml:space="preserve"> </w:t>
              </w:r>
            </w:ins>
            <w:ins w:id="13768" w:author="Rapporteur" w:date="2018-06-28T11:49:00Z">
              <w:r w:rsidRPr="00390CF2">
                <w:rPr>
                  <w:rFonts w:eastAsia="SimSun"/>
                  <w:highlight w:val="cyan"/>
                </w:rPr>
                <w:t>otherwise.</w:t>
              </w:r>
            </w:ins>
          </w:p>
        </w:tc>
      </w:tr>
      <w:tr w:rsidR="000805DB" w:rsidRPr="00390CF2" w14:paraId="21B6D6A3" w14:textId="77777777" w:rsidTr="00526540">
        <w:trPr>
          <w:ins w:id="13769"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0A6E2B62" w14:textId="77777777" w:rsidR="000805DB" w:rsidRPr="00390CF2" w:rsidRDefault="000805DB" w:rsidP="00526540">
            <w:pPr>
              <w:pStyle w:val="TAL"/>
              <w:rPr>
                <w:ins w:id="13770" w:author="Rapporteur" w:date="2018-06-28T11:49:00Z"/>
                <w:rFonts w:eastAsia="SimSun"/>
                <w:i/>
                <w:highlight w:val="cyan"/>
              </w:rPr>
            </w:pPr>
            <w:ins w:id="13771" w:author="Rapporteur" w:date="2018-06-28T11:49:00Z">
              <w:r w:rsidRPr="00390CF2">
                <w:rPr>
                  <w:rFonts w:eastAsia="SimSun"/>
                  <w:i/>
                  <w:highlight w:val="cyan"/>
                </w:rPr>
                <w:t>LCH-Setup</w:t>
              </w:r>
            </w:ins>
            <w:ins w:id="13772" w:author="Rapporteur" w:date="2018-07-10T18:17:00Z">
              <w:r w:rsidRPr="00390CF2">
                <w:rPr>
                  <w:rFonts w:eastAsia="SimSun"/>
                  <w:i/>
                  <w:highlight w:val="cyan"/>
                </w:rPr>
                <w:t>Only</w:t>
              </w:r>
            </w:ins>
          </w:p>
        </w:tc>
        <w:tc>
          <w:tcPr>
            <w:tcW w:w="11343" w:type="dxa"/>
            <w:tcBorders>
              <w:top w:val="single" w:sz="4" w:space="0" w:color="auto"/>
              <w:left w:val="single" w:sz="4" w:space="0" w:color="auto"/>
              <w:bottom w:val="single" w:sz="4" w:space="0" w:color="auto"/>
              <w:right w:val="single" w:sz="4" w:space="0" w:color="auto"/>
            </w:tcBorders>
            <w:hideMark/>
          </w:tcPr>
          <w:p w14:paraId="3F830DD7" w14:textId="77777777" w:rsidR="000805DB" w:rsidRPr="00390CF2" w:rsidRDefault="000805DB" w:rsidP="00526540">
            <w:pPr>
              <w:pStyle w:val="TAL"/>
              <w:rPr>
                <w:ins w:id="13773" w:author="Rapporteur" w:date="2018-06-28T11:49:00Z"/>
                <w:rFonts w:eastAsia="SimSun"/>
                <w:highlight w:val="cyan"/>
              </w:rPr>
            </w:pPr>
            <w:ins w:id="13774" w:author="Rapporteur" w:date="2018-06-28T11:49:00Z">
              <w:r w:rsidRPr="00390CF2">
                <w:rPr>
                  <w:rFonts w:eastAsia="SimSun"/>
                  <w:highlight w:val="cyan"/>
                </w:rPr>
                <w:t>This field is mandatory present</w:t>
              </w:r>
            </w:ins>
            <w:ins w:id="13775" w:author="Rapporteur" w:date="2018-07-10T18:19:00Z">
              <w:r w:rsidRPr="00390CF2">
                <w:rPr>
                  <w:rFonts w:eastAsia="SimSun"/>
                  <w:highlight w:val="cyan"/>
                </w:rPr>
                <w:t>, Need M,</w:t>
              </w:r>
            </w:ins>
            <w:ins w:id="13776" w:author="Rapporteur" w:date="2018-06-28T11:49:00Z">
              <w:r w:rsidRPr="00390CF2">
                <w:rPr>
                  <w:rFonts w:eastAsia="SimSun"/>
                  <w:highlight w:val="cyan"/>
                </w:rPr>
                <w:t xml:space="preserve"> upon creation of a new logical channel. It is absent otherwise.</w:t>
              </w:r>
            </w:ins>
          </w:p>
        </w:tc>
      </w:tr>
    </w:tbl>
    <w:p w14:paraId="7E54E368" w14:textId="77777777" w:rsidR="000805DB" w:rsidRPr="00390CF2" w:rsidRDefault="000805DB" w:rsidP="000805DB">
      <w:pPr>
        <w:rPr>
          <w:ins w:id="13777" w:author="Rapporteur" w:date="2018-06-28T11:49:00Z"/>
          <w:rFonts w:eastAsia="SimSun"/>
          <w:highlight w:val="cyan"/>
        </w:rPr>
      </w:pPr>
    </w:p>
    <w:p w14:paraId="19A515D4"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RLC-Config</w:t>
      </w:r>
      <w:bookmarkEnd w:id="13753"/>
    </w:p>
    <w:p w14:paraId="6D432208" w14:textId="77777777" w:rsidR="000805DB" w:rsidRPr="00390CF2" w:rsidRDefault="000805DB" w:rsidP="000805DB">
      <w:pPr>
        <w:rPr>
          <w:highlight w:val="cyan"/>
        </w:rPr>
      </w:pPr>
      <w:r w:rsidRPr="00390CF2">
        <w:rPr>
          <w:highlight w:val="cyan"/>
        </w:rPr>
        <w:t xml:space="preserve">The IE </w:t>
      </w:r>
      <w:r w:rsidRPr="00390CF2">
        <w:rPr>
          <w:i/>
          <w:highlight w:val="cyan"/>
        </w:rPr>
        <w:t>RLC-Config</w:t>
      </w:r>
      <w:r w:rsidRPr="00390CF2">
        <w:rPr>
          <w:highlight w:val="cyan"/>
        </w:rPr>
        <w:t xml:space="preserve"> is used to specify the RLC configuration of SRBs and DRBs.</w:t>
      </w:r>
    </w:p>
    <w:p w14:paraId="437D79B4" w14:textId="77777777" w:rsidR="000805DB" w:rsidRPr="00390CF2" w:rsidRDefault="000805DB" w:rsidP="000805DB">
      <w:pPr>
        <w:pStyle w:val="TH"/>
        <w:rPr>
          <w:rFonts w:eastAsia="SimSun"/>
          <w:highlight w:val="cyan"/>
          <w:lang w:eastAsia="zh-CN"/>
        </w:rPr>
      </w:pPr>
      <w:r w:rsidRPr="00390CF2">
        <w:rPr>
          <w:i/>
          <w:highlight w:val="cyan"/>
          <w:lang w:eastAsia="zh-CN"/>
        </w:rPr>
        <w:t>RLC-Config</w:t>
      </w:r>
      <w:r w:rsidRPr="00390CF2">
        <w:rPr>
          <w:highlight w:val="cyan"/>
          <w:lang w:eastAsia="zh-CN"/>
        </w:rPr>
        <w:t xml:space="preserve"> information element</w:t>
      </w:r>
    </w:p>
    <w:p w14:paraId="3FB2BE57" w14:textId="77777777" w:rsidR="000805DB" w:rsidRPr="00390CF2" w:rsidRDefault="000805DB" w:rsidP="000805DB">
      <w:pPr>
        <w:pStyle w:val="PL"/>
        <w:rPr>
          <w:color w:val="808080"/>
          <w:highlight w:val="cyan"/>
        </w:rPr>
      </w:pPr>
      <w:r w:rsidRPr="00390CF2">
        <w:rPr>
          <w:color w:val="808080"/>
          <w:highlight w:val="cyan"/>
        </w:rPr>
        <w:t>-- ASN1START</w:t>
      </w:r>
    </w:p>
    <w:p w14:paraId="473CE22D" w14:textId="77777777" w:rsidR="000805DB" w:rsidRPr="00390CF2" w:rsidRDefault="000805DB" w:rsidP="000805DB">
      <w:pPr>
        <w:pStyle w:val="PL"/>
        <w:rPr>
          <w:color w:val="808080"/>
          <w:highlight w:val="cyan"/>
        </w:rPr>
      </w:pPr>
      <w:r w:rsidRPr="00390CF2">
        <w:rPr>
          <w:color w:val="808080"/>
          <w:highlight w:val="cyan"/>
        </w:rPr>
        <w:t>-- TAG-RLC-CONFIG-START</w:t>
      </w:r>
    </w:p>
    <w:p w14:paraId="05BDB8A2" w14:textId="77777777" w:rsidR="000805DB" w:rsidRPr="00390CF2" w:rsidRDefault="000805DB" w:rsidP="000805DB">
      <w:pPr>
        <w:pStyle w:val="PL"/>
        <w:rPr>
          <w:highlight w:val="cyan"/>
        </w:rPr>
      </w:pPr>
    </w:p>
    <w:p w14:paraId="5A60E1FC" w14:textId="77777777" w:rsidR="000805DB" w:rsidRPr="00390CF2" w:rsidRDefault="000805DB" w:rsidP="000805DB">
      <w:pPr>
        <w:pStyle w:val="PL"/>
        <w:rPr>
          <w:highlight w:val="cyan"/>
        </w:rPr>
      </w:pPr>
      <w:r w:rsidRPr="00390CF2">
        <w:rPr>
          <w:highlight w:val="cyan"/>
        </w:rPr>
        <w:t>RLC-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1CA7728" w14:textId="77777777" w:rsidR="000805DB" w:rsidRPr="00390CF2" w:rsidRDefault="000805DB" w:rsidP="000805DB">
      <w:pPr>
        <w:pStyle w:val="PL"/>
        <w:rPr>
          <w:highlight w:val="cyan"/>
        </w:rPr>
      </w:pPr>
      <w:r w:rsidRPr="00390CF2">
        <w:rPr>
          <w:highlight w:val="cyan"/>
        </w:rPr>
        <w:tab/>
        <w:t>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4A27F9" w14:textId="77777777" w:rsidR="000805DB" w:rsidRPr="00390CF2" w:rsidRDefault="000805DB" w:rsidP="000805DB">
      <w:pPr>
        <w:pStyle w:val="PL"/>
        <w:rPr>
          <w:highlight w:val="cyan"/>
        </w:rPr>
      </w:pPr>
      <w:r w:rsidRPr="00390CF2">
        <w:rPr>
          <w:highlight w:val="cyan"/>
        </w:rPr>
        <w:tab/>
      </w:r>
      <w:r w:rsidRPr="00390CF2">
        <w:rPr>
          <w:highlight w:val="cyan"/>
        </w:rPr>
        <w:tab/>
        <w:t>ul-A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AM-RLC,</w:t>
      </w:r>
    </w:p>
    <w:p w14:paraId="3AEC719F" w14:textId="77777777" w:rsidR="000805DB" w:rsidRPr="00390CF2" w:rsidRDefault="000805DB" w:rsidP="000805DB">
      <w:pPr>
        <w:pStyle w:val="PL"/>
        <w:rPr>
          <w:highlight w:val="cyan"/>
        </w:rPr>
      </w:pPr>
      <w:r w:rsidRPr="00390CF2">
        <w:rPr>
          <w:highlight w:val="cyan"/>
        </w:rPr>
        <w:tab/>
      </w:r>
      <w:r w:rsidRPr="00390CF2">
        <w:rPr>
          <w:highlight w:val="cyan"/>
        </w:rPr>
        <w:tab/>
        <w:t>dl-A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AM-RLC</w:t>
      </w:r>
    </w:p>
    <w:p w14:paraId="1BCFA566" w14:textId="77777777" w:rsidR="000805DB" w:rsidRPr="00390CF2" w:rsidRDefault="000805DB" w:rsidP="000805DB">
      <w:pPr>
        <w:pStyle w:val="PL"/>
        <w:rPr>
          <w:highlight w:val="cyan"/>
        </w:rPr>
      </w:pPr>
      <w:r w:rsidRPr="00390CF2">
        <w:rPr>
          <w:highlight w:val="cyan"/>
        </w:rPr>
        <w:tab/>
        <w:t>},</w:t>
      </w:r>
    </w:p>
    <w:p w14:paraId="0808FC38" w14:textId="77777777" w:rsidR="000805DB" w:rsidRPr="00390CF2" w:rsidRDefault="000805DB" w:rsidP="000805DB">
      <w:pPr>
        <w:pStyle w:val="PL"/>
        <w:rPr>
          <w:highlight w:val="cyan"/>
        </w:rPr>
      </w:pPr>
      <w:r w:rsidRPr="00390CF2">
        <w:rPr>
          <w:highlight w:val="cyan"/>
        </w:rPr>
        <w:tab/>
        <w:t>um-Bi-Direc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C0B2BB" w14:textId="77777777" w:rsidR="000805DB" w:rsidRPr="00390CF2" w:rsidRDefault="000805DB" w:rsidP="000805DB">
      <w:pPr>
        <w:pStyle w:val="PL"/>
        <w:rPr>
          <w:highlight w:val="cyan"/>
        </w:rPr>
      </w:pPr>
      <w:r w:rsidRPr="00390CF2">
        <w:rPr>
          <w:highlight w:val="cyan"/>
        </w:rPr>
        <w:tab/>
      </w:r>
      <w:r w:rsidRPr="00390CF2">
        <w:rPr>
          <w:highlight w:val="cyan"/>
        </w:rPr>
        <w:tab/>
        <w:t>u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UM-RLC,</w:t>
      </w:r>
    </w:p>
    <w:p w14:paraId="0A95873B" w14:textId="77777777" w:rsidR="000805DB" w:rsidRPr="00B17406" w:rsidRDefault="000805DB" w:rsidP="000805DB">
      <w:pPr>
        <w:pStyle w:val="PL"/>
        <w:rPr>
          <w:highlight w:val="cyan"/>
          <w:lang w:val="pl-PL"/>
        </w:rPr>
      </w:pPr>
      <w:r w:rsidRPr="00390CF2">
        <w:rPr>
          <w:highlight w:val="cyan"/>
        </w:rPr>
        <w:tab/>
      </w:r>
      <w:r w:rsidRPr="00390CF2">
        <w:rPr>
          <w:highlight w:val="cyan"/>
        </w:rPr>
        <w:tab/>
      </w:r>
      <w:r w:rsidRPr="00B17406">
        <w:rPr>
          <w:highlight w:val="cyan"/>
          <w:lang w:val="pl-PL"/>
        </w:rPr>
        <w:t>dl-UM-RLC</w:t>
      </w:r>
      <w:r w:rsidRPr="00B17406">
        <w:rPr>
          <w:highlight w:val="cyan"/>
          <w:lang w:val="pl-PL"/>
        </w:rPr>
        <w:tab/>
      </w:r>
      <w:r w:rsidRPr="00B17406">
        <w:rPr>
          <w:highlight w:val="cyan"/>
          <w:lang w:val="pl-PL"/>
        </w:rPr>
        <w:tab/>
      </w:r>
      <w:r w:rsidRPr="00B17406">
        <w:rPr>
          <w:highlight w:val="cyan"/>
          <w:lang w:val="pl-PL"/>
        </w:rPr>
        <w:tab/>
      </w:r>
      <w:r w:rsidRPr="00B17406">
        <w:rPr>
          <w:highlight w:val="cyan"/>
          <w:lang w:val="pl-PL"/>
        </w:rPr>
        <w:tab/>
      </w:r>
      <w:r w:rsidRPr="00B17406">
        <w:rPr>
          <w:highlight w:val="cyan"/>
          <w:lang w:val="pl-PL"/>
        </w:rPr>
        <w:tab/>
      </w:r>
      <w:r w:rsidRPr="00B17406">
        <w:rPr>
          <w:highlight w:val="cyan"/>
          <w:lang w:val="pl-PL"/>
        </w:rPr>
        <w:tab/>
      </w:r>
      <w:r w:rsidRPr="00B17406">
        <w:rPr>
          <w:highlight w:val="cyan"/>
          <w:lang w:val="pl-PL"/>
        </w:rPr>
        <w:tab/>
        <w:t>DL-UM-RLC</w:t>
      </w:r>
    </w:p>
    <w:p w14:paraId="25718700" w14:textId="77777777" w:rsidR="000805DB" w:rsidRPr="00390CF2" w:rsidRDefault="000805DB" w:rsidP="000805DB">
      <w:pPr>
        <w:pStyle w:val="PL"/>
        <w:rPr>
          <w:highlight w:val="cyan"/>
        </w:rPr>
      </w:pPr>
      <w:r w:rsidRPr="00B17406">
        <w:rPr>
          <w:highlight w:val="cyan"/>
          <w:lang w:val="pl-PL"/>
        </w:rPr>
        <w:tab/>
      </w:r>
      <w:r w:rsidRPr="00390CF2">
        <w:rPr>
          <w:highlight w:val="cyan"/>
        </w:rPr>
        <w:t>},</w:t>
      </w:r>
    </w:p>
    <w:p w14:paraId="0F54D70E" w14:textId="77777777" w:rsidR="000805DB" w:rsidRPr="00390CF2" w:rsidRDefault="000805DB" w:rsidP="000805DB">
      <w:pPr>
        <w:pStyle w:val="PL"/>
        <w:rPr>
          <w:highlight w:val="cyan"/>
        </w:rPr>
      </w:pPr>
      <w:r w:rsidRPr="00390CF2">
        <w:rPr>
          <w:highlight w:val="cyan"/>
        </w:rPr>
        <w:tab/>
        <w:t>um-Uni-Directional-U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CAF593" w14:textId="77777777" w:rsidR="000805DB" w:rsidRPr="00390CF2" w:rsidRDefault="000805DB" w:rsidP="000805DB">
      <w:pPr>
        <w:pStyle w:val="PL"/>
        <w:rPr>
          <w:highlight w:val="cyan"/>
          <w:lang w:val="sv-SE"/>
          <w:rPrChange w:id="13778" w:author="R2-1810848 SA" w:date="2018-07-10T13:21:00Z">
            <w:rPr/>
          </w:rPrChange>
        </w:rPr>
      </w:pPr>
      <w:r w:rsidRPr="00390CF2">
        <w:rPr>
          <w:highlight w:val="cyan"/>
        </w:rPr>
        <w:tab/>
      </w:r>
      <w:r w:rsidRPr="00390CF2">
        <w:rPr>
          <w:highlight w:val="cyan"/>
        </w:rPr>
        <w:tab/>
      </w:r>
      <w:r w:rsidRPr="00390CF2">
        <w:rPr>
          <w:highlight w:val="cyan"/>
          <w:lang w:val="sv-SE"/>
          <w:rPrChange w:id="13779" w:author="R2-1810848 SA" w:date="2018-07-10T13:21:00Z">
            <w:rPr/>
          </w:rPrChange>
        </w:rPr>
        <w:t>ul-UM-RLC</w:t>
      </w:r>
      <w:r w:rsidRPr="00390CF2">
        <w:rPr>
          <w:highlight w:val="cyan"/>
          <w:lang w:val="sv-SE"/>
          <w:rPrChange w:id="13780" w:author="R2-1810848 SA" w:date="2018-07-10T13:21:00Z">
            <w:rPr/>
          </w:rPrChange>
        </w:rPr>
        <w:tab/>
      </w:r>
      <w:r w:rsidRPr="00390CF2">
        <w:rPr>
          <w:highlight w:val="cyan"/>
          <w:lang w:val="sv-SE"/>
          <w:rPrChange w:id="13781" w:author="R2-1810848 SA" w:date="2018-07-10T13:21:00Z">
            <w:rPr/>
          </w:rPrChange>
        </w:rPr>
        <w:tab/>
      </w:r>
      <w:r w:rsidRPr="00390CF2">
        <w:rPr>
          <w:highlight w:val="cyan"/>
          <w:lang w:val="sv-SE"/>
          <w:rPrChange w:id="13782" w:author="R2-1810848 SA" w:date="2018-07-10T13:21:00Z">
            <w:rPr/>
          </w:rPrChange>
        </w:rPr>
        <w:tab/>
      </w:r>
      <w:r w:rsidRPr="00390CF2">
        <w:rPr>
          <w:highlight w:val="cyan"/>
          <w:lang w:val="sv-SE"/>
          <w:rPrChange w:id="13783" w:author="R2-1810848 SA" w:date="2018-07-10T13:21:00Z">
            <w:rPr/>
          </w:rPrChange>
        </w:rPr>
        <w:tab/>
      </w:r>
      <w:r w:rsidRPr="00390CF2">
        <w:rPr>
          <w:highlight w:val="cyan"/>
          <w:lang w:val="sv-SE"/>
          <w:rPrChange w:id="13784" w:author="R2-1810848 SA" w:date="2018-07-10T13:21:00Z">
            <w:rPr/>
          </w:rPrChange>
        </w:rPr>
        <w:tab/>
      </w:r>
      <w:r w:rsidRPr="00390CF2">
        <w:rPr>
          <w:highlight w:val="cyan"/>
          <w:lang w:val="sv-SE"/>
          <w:rPrChange w:id="13785" w:author="R2-1810848 SA" w:date="2018-07-10T13:21:00Z">
            <w:rPr/>
          </w:rPrChange>
        </w:rPr>
        <w:tab/>
      </w:r>
      <w:r w:rsidRPr="00390CF2">
        <w:rPr>
          <w:highlight w:val="cyan"/>
          <w:lang w:val="sv-SE"/>
          <w:rPrChange w:id="13786" w:author="R2-1810848 SA" w:date="2018-07-10T13:21:00Z">
            <w:rPr/>
          </w:rPrChange>
        </w:rPr>
        <w:tab/>
        <w:t>UL-UM-RLC</w:t>
      </w:r>
    </w:p>
    <w:p w14:paraId="393BD8CD" w14:textId="77777777" w:rsidR="000805DB" w:rsidRPr="005C1807" w:rsidRDefault="000805DB" w:rsidP="000805DB">
      <w:pPr>
        <w:pStyle w:val="PL"/>
        <w:rPr>
          <w:highlight w:val="cyan"/>
          <w:lang w:val="fr-FR"/>
        </w:rPr>
      </w:pPr>
      <w:r w:rsidRPr="00390CF2">
        <w:rPr>
          <w:highlight w:val="cyan"/>
          <w:lang w:val="sv-SE"/>
          <w:rPrChange w:id="13787" w:author="R2-1810848 SA" w:date="2018-07-10T13:21:00Z">
            <w:rPr/>
          </w:rPrChange>
        </w:rPr>
        <w:tab/>
      </w:r>
      <w:r w:rsidRPr="005C1807">
        <w:rPr>
          <w:highlight w:val="cyan"/>
          <w:lang w:val="fr-FR"/>
        </w:rPr>
        <w:t>},</w:t>
      </w:r>
    </w:p>
    <w:p w14:paraId="47F9067D" w14:textId="77777777" w:rsidR="000805DB" w:rsidRPr="005C1807" w:rsidRDefault="000805DB" w:rsidP="000805DB">
      <w:pPr>
        <w:pStyle w:val="PL"/>
        <w:rPr>
          <w:highlight w:val="cyan"/>
          <w:lang w:val="fr-FR"/>
        </w:rPr>
      </w:pPr>
      <w:r w:rsidRPr="005C1807">
        <w:rPr>
          <w:highlight w:val="cyan"/>
          <w:lang w:val="fr-FR"/>
        </w:rPr>
        <w:tab/>
        <w:t>um-Uni-Directional-DL</w:t>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color w:val="993366"/>
          <w:highlight w:val="cyan"/>
          <w:lang w:val="fr-FR"/>
        </w:rPr>
        <w:t>SEQUENCE</w:t>
      </w:r>
      <w:r w:rsidRPr="005C1807">
        <w:rPr>
          <w:highlight w:val="cyan"/>
          <w:lang w:val="fr-FR"/>
        </w:rPr>
        <w:t xml:space="preserve"> {</w:t>
      </w:r>
    </w:p>
    <w:p w14:paraId="377AD755" w14:textId="77777777" w:rsidR="000805DB" w:rsidRPr="00B17406" w:rsidRDefault="000805DB" w:rsidP="000805DB">
      <w:pPr>
        <w:pStyle w:val="PL"/>
        <w:rPr>
          <w:highlight w:val="cyan"/>
          <w:lang w:val="pl-PL"/>
        </w:rPr>
      </w:pPr>
      <w:r w:rsidRPr="005C1807">
        <w:rPr>
          <w:highlight w:val="cyan"/>
          <w:lang w:val="fr-FR"/>
        </w:rPr>
        <w:tab/>
      </w:r>
      <w:r w:rsidRPr="005C1807">
        <w:rPr>
          <w:highlight w:val="cyan"/>
          <w:lang w:val="fr-FR"/>
        </w:rPr>
        <w:tab/>
      </w:r>
      <w:r w:rsidRPr="00B17406">
        <w:rPr>
          <w:highlight w:val="cyan"/>
          <w:lang w:val="pl-PL"/>
        </w:rPr>
        <w:t>dl-UM-RLC</w:t>
      </w:r>
      <w:r w:rsidRPr="00B17406">
        <w:rPr>
          <w:highlight w:val="cyan"/>
          <w:lang w:val="pl-PL"/>
        </w:rPr>
        <w:tab/>
      </w:r>
      <w:r w:rsidRPr="00B17406">
        <w:rPr>
          <w:highlight w:val="cyan"/>
          <w:lang w:val="pl-PL"/>
        </w:rPr>
        <w:tab/>
      </w:r>
      <w:r w:rsidRPr="00B17406">
        <w:rPr>
          <w:highlight w:val="cyan"/>
          <w:lang w:val="pl-PL"/>
        </w:rPr>
        <w:tab/>
      </w:r>
      <w:r w:rsidRPr="00B17406">
        <w:rPr>
          <w:highlight w:val="cyan"/>
          <w:lang w:val="pl-PL"/>
        </w:rPr>
        <w:tab/>
      </w:r>
      <w:r w:rsidRPr="00B17406">
        <w:rPr>
          <w:highlight w:val="cyan"/>
          <w:lang w:val="pl-PL"/>
        </w:rPr>
        <w:tab/>
      </w:r>
      <w:r w:rsidRPr="00B17406">
        <w:rPr>
          <w:highlight w:val="cyan"/>
          <w:lang w:val="pl-PL"/>
        </w:rPr>
        <w:tab/>
      </w:r>
      <w:r w:rsidRPr="00B17406">
        <w:rPr>
          <w:highlight w:val="cyan"/>
          <w:lang w:val="pl-PL"/>
        </w:rPr>
        <w:tab/>
        <w:t>DL-UM-RLC</w:t>
      </w:r>
    </w:p>
    <w:p w14:paraId="7EA39D42" w14:textId="77777777" w:rsidR="000805DB" w:rsidRPr="00390CF2" w:rsidRDefault="000805DB" w:rsidP="000805DB">
      <w:pPr>
        <w:pStyle w:val="PL"/>
        <w:rPr>
          <w:highlight w:val="cyan"/>
        </w:rPr>
      </w:pPr>
      <w:r w:rsidRPr="00B17406">
        <w:rPr>
          <w:highlight w:val="cyan"/>
          <w:lang w:val="pl-PL"/>
        </w:rPr>
        <w:tab/>
      </w:r>
      <w:r w:rsidRPr="00390CF2">
        <w:rPr>
          <w:highlight w:val="cyan"/>
        </w:rPr>
        <w:t>},</w:t>
      </w:r>
    </w:p>
    <w:p w14:paraId="65D4F4D2" w14:textId="77777777" w:rsidR="000805DB" w:rsidRPr="00390CF2" w:rsidRDefault="000805DB" w:rsidP="000805DB">
      <w:pPr>
        <w:pStyle w:val="PL"/>
        <w:rPr>
          <w:highlight w:val="cyan"/>
        </w:rPr>
      </w:pPr>
      <w:r w:rsidRPr="00390CF2">
        <w:rPr>
          <w:highlight w:val="cyan"/>
        </w:rPr>
        <w:tab/>
        <w:t>...</w:t>
      </w:r>
    </w:p>
    <w:p w14:paraId="35C10244" w14:textId="77777777" w:rsidR="000805DB" w:rsidRPr="00390CF2" w:rsidRDefault="000805DB" w:rsidP="000805DB">
      <w:pPr>
        <w:pStyle w:val="PL"/>
        <w:rPr>
          <w:highlight w:val="cyan"/>
        </w:rPr>
      </w:pPr>
      <w:r w:rsidRPr="00390CF2">
        <w:rPr>
          <w:highlight w:val="cyan"/>
        </w:rPr>
        <w:t>}</w:t>
      </w:r>
    </w:p>
    <w:p w14:paraId="4880CCB6" w14:textId="77777777" w:rsidR="000805DB" w:rsidRPr="00390CF2" w:rsidRDefault="000805DB" w:rsidP="000805DB">
      <w:pPr>
        <w:pStyle w:val="PL"/>
        <w:rPr>
          <w:highlight w:val="cyan"/>
        </w:rPr>
      </w:pPr>
    </w:p>
    <w:p w14:paraId="103A2C13" w14:textId="77777777" w:rsidR="000805DB" w:rsidRPr="00390CF2" w:rsidRDefault="000805DB" w:rsidP="000805DB">
      <w:pPr>
        <w:pStyle w:val="PL"/>
        <w:rPr>
          <w:highlight w:val="cyan"/>
        </w:rPr>
      </w:pPr>
      <w:r w:rsidRPr="00390CF2">
        <w:rPr>
          <w:highlight w:val="cyan"/>
        </w:rPr>
        <w:t>U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B99318" w14:textId="77777777" w:rsidR="000805DB" w:rsidRPr="00390CF2" w:rsidRDefault="000805DB" w:rsidP="000805DB">
      <w:pPr>
        <w:pStyle w:val="PL"/>
        <w:rPr>
          <w:highlight w:val="cyan"/>
        </w:rPr>
      </w:pPr>
      <w:bookmarkStart w:id="13788" w:name="_Hlk508824050"/>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bookmarkEnd w:id="13788"/>
    <w:p w14:paraId="444CD06B" w14:textId="77777777" w:rsidR="000805DB" w:rsidRPr="00390CF2" w:rsidRDefault="000805DB" w:rsidP="000805DB">
      <w:pPr>
        <w:pStyle w:val="PL"/>
        <w:rPr>
          <w:highlight w:val="cyan"/>
          <w:lang w:val="sv-SE"/>
          <w:rPrChange w:id="13789" w:author="R2-1810848 SA" w:date="2018-07-10T13:21:00Z">
            <w:rPr/>
          </w:rPrChange>
        </w:rPr>
      </w:pPr>
      <w:r w:rsidRPr="00390CF2">
        <w:rPr>
          <w:highlight w:val="cyan"/>
        </w:rPr>
        <w:tab/>
      </w:r>
      <w:r w:rsidRPr="00390CF2">
        <w:rPr>
          <w:highlight w:val="cyan"/>
          <w:lang w:val="sv-SE"/>
          <w:rPrChange w:id="13790" w:author="R2-1810848 SA" w:date="2018-07-10T13:21:00Z">
            <w:rPr/>
          </w:rPrChange>
        </w:rPr>
        <w:t>t-PollRetransmit</w:t>
      </w:r>
      <w:r w:rsidRPr="00390CF2">
        <w:rPr>
          <w:highlight w:val="cyan"/>
          <w:lang w:val="sv-SE"/>
          <w:rPrChange w:id="13791" w:author="R2-1810848 SA" w:date="2018-07-10T13:21:00Z">
            <w:rPr/>
          </w:rPrChange>
        </w:rPr>
        <w:tab/>
      </w:r>
      <w:r w:rsidRPr="00390CF2">
        <w:rPr>
          <w:highlight w:val="cyan"/>
          <w:lang w:val="sv-SE"/>
          <w:rPrChange w:id="13792" w:author="R2-1810848 SA" w:date="2018-07-10T13:21:00Z">
            <w:rPr/>
          </w:rPrChange>
        </w:rPr>
        <w:tab/>
      </w:r>
      <w:r w:rsidRPr="00390CF2">
        <w:rPr>
          <w:highlight w:val="cyan"/>
          <w:lang w:val="sv-SE"/>
          <w:rPrChange w:id="13793" w:author="R2-1810848 SA" w:date="2018-07-10T13:21:00Z">
            <w:rPr/>
          </w:rPrChange>
        </w:rPr>
        <w:tab/>
      </w:r>
      <w:r w:rsidRPr="00390CF2">
        <w:rPr>
          <w:highlight w:val="cyan"/>
          <w:lang w:val="sv-SE"/>
          <w:rPrChange w:id="13794" w:author="R2-1810848 SA" w:date="2018-07-10T13:21:00Z">
            <w:rPr/>
          </w:rPrChange>
        </w:rPr>
        <w:tab/>
      </w:r>
      <w:r w:rsidRPr="00390CF2">
        <w:rPr>
          <w:highlight w:val="cyan"/>
          <w:lang w:val="sv-SE"/>
          <w:rPrChange w:id="13795" w:author="R2-1810848 SA" w:date="2018-07-10T13:21:00Z">
            <w:rPr/>
          </w:rPrChange>
        </w:rPr>
        <w:tab/>
        <w:t>T-PollRetransmit,</w:t>
      </w:r>
    </w:p>
    <w:p w14:paraId="51E46466" w14:textId="77777777" w:rsidR="000805DB" w:rsidRPr="00390CF2" w:rsidRDefault="000805DB" w:rsidP="000805DB">
      <w:pPr>
        <w:pStyle w:val="PL"/>
        <w:rPr>
          <w:highlight w:val="cyan"/>
          <w:lang w:val="sv-SE"/>
          <w:rPrChange w:id="13796" w:author="R2-1810848 SA" w:date="2018-07-10T13:21:00Z">
            <w:rPr/>
          </w:rPrChange>
        </w:rPr>
      </w:pPr>
      <w:r w:rsidRPr="00390CF2">
        <w:rPr>
          <w:highlight w:val="cyan"/>
          <w:lang w:val="sv-SE"/>
          <w:rPrChange w:id="13797" w:author="R2-1810848 SA" w:date="2018-07-10T13:21:00Z">
            <w:rPr/>
          </w:rPrChange>
        </w:rPr>
        <w:tab/>
        <w:t>pollPDU</w:t>
      </w:r>
      <w:r w:rsidRPr="00390CF2">
        <w:rPr>
          <w:highlight w:val="cyan"/>
          <w:lang w:val="sv-SE"/>
          <w:rPrChange w:id="13798" w:author="R2-1810848 SA" w:date="2018-07-10T13:21:00Z">
            <w:rPr/>
          </w:rPrChange>
        </w:rPr>
        <w:tab/>
      </w:r>
      <w:r w:rsidRPr="00390CF2">
        <w:rPr>
          <w:highlight w:val="cyan"/>
          <w:lang w:val="sv-SE"/>
          <w:rPrChange w:id="13799" w:author="R2-1810848 SA" w:date="2018-07-10T13:21:00Z">
            <w:rPr/>
          </w:rPrChange>
        </w:rPr>
        <w:tab/>
      </w:r>
      <w:r w:rsidRPr="00390CF2">
        <w:rPr>
          <w:highlight w:val="cyan"/>
          <w:lang w:val="sv-SE"/>
          <w:rPrChange w:id="13800" w:author="R2-1810848 SA" w:date="2018-07-10T13:21:00Z">
            <w:rPr/>
          </w:rPrChange>
        </w:rPr>
        <w:tab/>
      </w:r>
      <w:r w:rsidRPr="00390CF2">
        <w:rPr>
          <w:highlight w:val="cyan"/>
          <w:lang w:val="sv-SE"/>
          <w:rPrChange w:id="13801" w:author="R2-1810848 SA" w:date="2018-07-10T13:21:00Z">
            <w:rPr/>
          </w:rPrChange>
        </w:rPr>
        <w:tab/>
      </w:r>
      <w:r w:rsidRPr="00390CF2">
        <w:rPr>
          <w:highlight w:val="cyan"/>
          <w:lang w:val="sv-SE"/>
          <w:rPrChange w:id="13802" w:author="R2-1810848 SA" w:date="2018-07-10T13:21:00Z">
            <w:rPr/>
          </w:rPrChange>
        </w:rPr>
        <w:tab/>
      </w:r>
      <w:r w:rsidRPr="00390CF2">
        <w:rPr>
          <w:highlight w:val="cyan"/>
          <w:lang w:val="sv-SE"/>
          <w:rPrChange w:id="13803" w:author="R2-1810848 SA" w:date="2018-07-10T13:21:00Z">
            <w:rPr/>
          </w:rPrChange>
        </w:rPr>
        <w:tab/>
      </w:r>
      <w:r w:rsidRPr="00390CF2">
        <w:rPr>
          <w:highlight w:val="cyan"/>
          <w:lang w:val="sv-SE"/>
          <w:rPrChange w:id="13804" w:author="R2-1810848 SA" w:date="2018-07-10T13:21:00Z">
            <w:rPr/>
          </w:rPrChange>
        </w:rPr>
        <w:tab/>
      </w:r>
      <w:r w:rsidRPr="00390CF2">
        <w:rPr>
          <w:highlight w:val="cyan"/>
          <w:lang w:val="sv-SE"/>
          <w:rPrChange w:id="13805" w:author="R2-1810848 SA" w:date="2018-07-10T13:21:00Z">
            <w:rPr/>
          </w:rPrChange>
        </w:rPr>
        <w:tab/>
        <w:t>PollPDU,</w:t>
      </w:r>
    </w:p>
    <w:p w14:paraId="41EC7A7E" w14:textId="77777777" w:rsidR="000805DB" w:rsidRPr="005C1807" w:rsidRDefault="000805DB" w:rsidP="000805DB">
      <w:pPr>
        <w:pStyle w:val="PL"/>
        <w:rPr>
          <w:highlight w:val="cyan"/>
          <w:lang w:val="fr-FR"/>
        </w:rPr>
      </w:pPr>
      <w:r w:rsidRPr="00390CF2">
        <w:rPr>
          <w:highlight w:val="cyan"/>
          <w:lang w:val="sv-SE"/>
          <w:rPrChange w:id="13806" w:author="R2-1810848 SA" w:date="2018-07-10T13:21:00Z">
            <w:rPr/>
          </w:rPrChange>
        </w:rPr>
        <w:tab/>
      </w:r>
      <w:r w:rsidRPr="005C1807">
        <w:rPr>
          <w:highlight w:val="cyan"/>
          <w:lang w:val="fr-FR"/>
        </w:rPr>
        <w:t>pollByte</w:t>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t>PollByte,</w:t>
      </w:r>
    </w:p>
    <w:p w14:paraId="2823FAA8" w14:textId="77777777" w:rsidR="000805DB" w:rsidRPr="005C1807" w:rsidRDefault="000805DB" w:rsidP="000805DB">
      <w:pPr>
        <w:pStyle w:val="PL"/>
        <w:rPr>
          <w:highlight w:val="cyan"/>
          <w:lang w:val="fr-FR"/>
        </w:rPr>
      </w:pPr>
      <w:r w:rsidRPr="005C1807">
        <w:rPr>
          <w:highlight w:val="cyan"/>
          <w:lang w:val="fr-FR"/>
        </w:rPr>
        <w:tab/>
        <w:t>maxRetxThreshold</w:t>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color w:val="993366"/>
          <w:highlight w:val="cyan"/>
          <w:lang w:val="fr-FR"/>
        </w:rPr>
        <w:t>ENUMERATED</w:t>
      </w:r>
      <w:r w:rsidRPr="005C1807">
        <w:rPr>
          <w:highlight w:val="cyan"/>
          <w:lang w:val="fr-FR"/>
        </w:rPr>
        <w:t xml:space="preserve"> { t1, t2, t3, t4, t6, t8, t16, t32 }</w:t>
      </w:r>
    </w:p>
    <w:p w14:paraId="0753D26E" w14:textId="77777777" w:rsidR="000805DB" w:rsidRPr="00390CF2" w:rsidRDefault="000805DB" w:rsidP="000805DB">
      <w:pPr>
        <w:pStyle w:val="PL"/>
        <w:rPr>
          <w:highlight w:val="cyan"/>
        </w:rPr>
      </w:pPr>
      <w:r w:rsidRPr="00390CF2">
        <w:rPr>
          <w:highlight w:val="cyan"/>
        </w:rPr>
        <w:t>}</w:t>
      </w:r>
    </w:p>
    <w:p w14:paraId="35BC7FCE" w14:textId="77777777" w:rsidR="000805DB" w:rsidRPr="00390CF2" w:rsidRDefault="000805DB" w:rsidP="000805DB">
      <w:pPr>
        <w:pStyle w:val="PL"/>
        <w:rPr>
          <w:highlight w:val="cyan"/>
        </w:rPr>
      </w:pPr>
    </w:p>
    <w:p w14:paraId="1B7FE45F" w14:textId="77777777" w:rsidR="000805DB" w:rsidRPr="00390CF2" w:rsidRDefault="000805DB" w:rsidP="000805DB">
      <w:pPr>
        <w:pStyle w:val="PL"/>
        <w:rPr>
          <w:highlight w:val="cyan"/>
        </w:rPr>
      </w:pPr>
      <w:r w:rsidRPr="00390CF2">
        <w:rPr>
          <w:highlight w:val="cyan"/>
        </w:rPr>
        <w:t>D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68BE85"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1161BC07"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6D77057F" w14:textId="77777777" w:rsidR="000805DB" w:rsidRPr="00390CF2" w:rsidRDefault="000805DB" w:rsidP="000805DB">
      <w:pPr>
        <w:pStyle w:val="PL"/>
        <w:rPr>
          <w:highlight w:val="cyan"/>
        </w:rPr>
      </w:pPr>
      <w:r w:rsidRPr="00390CF2">
        <w:rPr>
          <w:highlight w:val="cyan"/>
        </w:rPr>
        <w:tab/>
        <w:t>t-StatusProhib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StatusProhibit</w:t>
      </w:r>
    </w:p>
    <w:p w14:paraId="0A1AD8BE" w14:textId="77777777" w:rsidR="000805DB" w:rsidRPr="00390CF2" w:rsidRDefault="000805DB" w:rsidP="000805DB">
      <w:pPr>
        <w:pStyle w:val="PL"/>
        <w:rPr>
          <w:highlight w:val="cyan"/>
        </w:rPr>
      </w:pPr>
      <w:r w:rsidRPr="00390CF2">
        <w:rPr>
          <w:highlight w:val="cyan"/>
        </w:rPr>
        <w:t>}</w:t>
      </w:r>
    </w:p>
    <w:p w14:paraId="42F9B163" w14:textId="77777777" w:rsidR="000805DB" w:rsidRPr="00390CF2" w:rsidRDefault="000805DB" w:rsidP="000805DB">
      <w:pPr>
        <w:pStyle w:val="PL"/>
        <w:rPr>
          <w:highlight w:val="cyan"/>
        </w:rPr>
      </w:pPr>
    </w:p>
    <w:p w14:paraId="0016FDEF" w14:textId="77777777" w:rsidR="000805DB" w:rsidRPr="00390CF2" w:rsidRDefault="000805DB" w:rsidP="000805DB">
      <w:pPr>
        <w:pStyle w:val="PL"/>
        <w:rPr>
          <w:highlight w:val="cyan"/>
        </w:rPr>
      </w:pPr>
      <w:r w:rsidRPr="00390CF2">
        <w:rPr>
          <w:highlight w:val="cyan"/>
        </w:rPr>
        <w:t>U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185A92"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7A5754F9" w14:textId="77777777" w:rsidR="000805DB" w:rsidRPr="00390CF2" w:rsidRDefault="000805DB" w:rsidP="000805DB">
      <w:pPr>
        <w:pStyle w:val="PL"/>
        <w:rPr>
          <w:highlight w:val="cyan"/>
        </w:rPr>
      </w:pPr>
      <w:r w:rsidRPr="00390CF2">
        <w:rPr>
          <w:highlight w:val="cyan"/>
        </w:rPr>
        <w:t>}</w:t>
      </w:r>
    </w:p>
    <w:p w14:paraId="0363DC53" w14:textId="77777777" w:rsidR="000805DB" w:rsidRPr="00390CF2" w:rsidRDefault="000805DB" w:rsidP="000805DB">
      <w:pPr>
        <w:pStyle w:val="PL"/>
        <w:rPr>
          <w:highlight w:val="cyan"/>
        </w:rPr>
      </w:pPr>
    </w:p>
    <w:p w14:paraId="290813FA" w14:textId="77777777" w:rsidR="000805DB" w:rsidRPr="00390CF2" w:rsidRDefault="000805DB" w:rsidP="000805DB">
      <w:pPr>
        <w:pStyle w:val="PL"/>
        <w:rPr>
          <w:highlight w:val="cyan"/>
        </w:rPr>
      </w:pPr>
      <w:r w:rsidRPr="00390CF2">
        <w:rPr>
          <w:highlight w:val="cyan"/>
        </w:rPr>
        <w:t>D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F31DA9"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4AC5ACF1"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1C887D82" w14:textId="77777777" w:rsidR="000805DB" w:rsidRPr="00390CF2" w:rsidRDefault="000805DB" w:rsidP="000805DB">
      <w:pPr>
        <w:pStyle w:val="PL"/>
        <w:rPr>
          <w:highlight w:val="cyan"/>
        </w:rPr>
      </w:pPr>
      <w:r w:rsidRPr="00390CF2">
        <w:rPr>
          <w:highlight w:val="cyan"/>
        </w:rPr>
        <w:t>}</w:t>
      </w:r>
    </w:p>
    <w:p w14:paraId="3B43A38B" w14:textId="77777777" w:rsidR="000805DB" w:rsidRPr="00390CF2" w:rsidRDefault="000805DB" w:rsidP="000805DB">
      <w:pPr>
        <w:pStyle w:val="PL"/>
        <w:rPr>
          <w:highlight w:val="cyan"/>
        </w:rPr>
      </w:pPr>
    </w:p>
    <w:p w14:paraId="2CE5D1A1" w14:textId="77777777" w:rsidR="000805DB" w:rsidRPr="00390CF2" w:rsidRDefault="000805DB" w:rsidP="000805DB">
      <w:pPr>
        <w:pStyle w:val="PL"/>
        <w:rPr>
          <w:highlight w:val="cyan"/>
        </w:rPr>
      </w:pPr>
      <w:r w:rsidRPr="00390CF2">
        <w:rPr>
          <w:highlight w:val="cyan"/>
        </w:rPr>
        <w:t>T-PollRetransm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7A7E7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 ms10, ms15, ms20, ms25, ms30, ms35,</w:t>
      </w:r>
    </w:p>
    <w:p w14:paraId="4F7952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7C5180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5DCCE1D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1801B13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13F8E5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4E76E0A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41967AA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44ED4E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5EEE8C7E" w14:textId="77777777" w:rsidR="000805DB" w:rsidRPr="00390CF2" w:rsidRDefault="000805DB" w:rsidP="000805DB">
      <w:pPr>
        <w:pStyle w:val="PL"/>
        <w:rPr>
          <w:highlight w:val="cyan"/>
          <w:lang w:val="sv-SE"/>
          <w:rPrChange w:id="13807"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3808" w:author="R2-1810848 SA" w:date="2018-07-10T13:21:00Z">
            <w:rPr/>
          </w:rPrChange>
        </w:rPr>
        <w:t>ms2000, ms4000, spare5, spare4, spare3,</w:t>
      </w:r>
    </w:p>
    <w:p w14:paraId="0090B058" w14:textId="77777777" w:rsidR="000805DB" w:rsidRPr="00390CF2" w:rsidRDefault="000805DB" w:rsidP="000805DB">
      <w:pPr>
        <w:pStyle w:val="PL"/>
        <w:rPr>
          <w:highlight w:val="cyan"/>
          <w:lang w:val="sv-SE"/>
          <w:rPrChange w:id="13809" w:author="R2-1810848 SA" w:date="2018-07-10T13:21:00Z">
            <w:rPr/>
          </w:rPrChange>
        </w:rPr>
      </w:pPr>
      <w:r w:rsidRPr="00390CF2">
        <w:rPr>
          <w:highlight w:val="cyan"/>
          <w:lang w:val="sv-SE"/>
          <w:rPrChange w:id="13810" w:author="R2-1810848 SA" w:date="2018-07-10T13:21:00Z">
            <w:rPr/>
          </w:rPrChange>
        </w:rPr>
        <w:tab/>
      </w:r>
      <w:r w:rsidRPr="00390CF2">
        <w:rPr>
          <w:highlight w:val="cyan"/>
          <w:lang w:val="sv-SE"/>
          <w:rPrChange w:id="13811" w:author="R2-1810848 SA" w:date="2018-07-10T13:21:00Z">
            <w:rPr/>
          </w:rPrChange>
        </w:rPr>
        <w:tab/>
      </w:r>
      <w:r w:rsidRPr="00390CF2">
        <w:rPr>
          <w:highlight w:val="cyan"/>
          <w:lang w:val="sv-SE"/>
          <w:rPrChange w:id="13812" w:author="R2-1810848 SA" w:date="2018-07-10T13:21:00Z">
            <w:rPr/>
          </w:rPrChange>
        </w:rPr>
        <w:tab/>
      </w:r>
      <w:r w:rsidRPr="00390CF2">
        <w:rPr>
          <w:highlight w:val="cyan"/>
          <w:lang w:val="sv-SE"/>
          <w:rPrChange w:id="13813" w:author="R2-1810848 SA" w:date="2018-07-10T13:21:00Z">
            <w:rPr/>
          </w:rPrChange>
        </w:rPr>
        <w:tab/>
      </w:r>
      <w:r w:rsidRPr="00390CF2">
        <w:rPr>
          <w:highlight w:val="cyan"/>
          <w:lang w:val="sv-SE"/>
          <w:rPrChange w:id="13814" w:author="R2-1810848 SA" w:date="2018-07-10T13:21:00Z">
            <w:rPr/>
          </w:rPrChange>
        </w:rPr>
        <w:tab/>
      </w:r>
      <w:r w:rsidRPr="00390CF2">
        <w:rPr>
          <w:highlight w:val="cyan"/>
          <w:lang w:val="sv-SE"/>
          <w:rPrChange w:id="13815" w:author="R2-1810848 SA" w:date="2018-07-10T13:21:00Z">
            <w:rPr/>
          </w:rPrChange>
        </w:rPr>
        <w:tab/>
      </w:r>
      <w:r w:rsidRPr="00390CF2">
        <w:rPr>
          <w:highlight w:val="cyan"/>
          <w:lang w:val="sv-SE"/>
          <w:rPrChange w:id="13816" w:author="R2-1810848 SA" w:date="2018-07-10T13:21:00Z">
            <w:rPr/>
          </w:rPrChange>
        </w:rPr>
        <w:tab/>
      </w:r>
      <w:r w:rsidRPr="00390CF2">
        <w:rPr>
          <w:highlight w:val="cyan"/>
          <w:lang w:val="sv-SE"/>
          <w:rPrChange w:id="13817" w:author="R2-1810848 SA" w:date="2018-07-10T13:21:00Z">
            <w:rPr/>
          </w:rPrChange>
        </w:rPr>
        <w:tab/>
      </w:r>
      <w:r w:rsidRPr="00390CF2">
        <w:rPr>
          <w:highlight w:val="cyan"/>
          <w:lang w:val="sv-SE"/>
          <w:rPrChange w:id="13818" w:author="R2-1810848 SA" w:date="2018-07-10T13:21:00Z">
            <w:rPr/>
          </w:rPrChange>
        </w:rPr>
        <w:tab/>
      </w:r>
      <w:r w:rsidRPr="00390CF2">
        <w:rPr>
          <w:highlight w:val="cyan"/>
          <w:lang w:val="sv-SE"/>
          <w:rPrChange w:id="13819" w:author="R2-1810848 SA" w:date="2018-07-10T13:21:00Z">
            <w:rPr/>
          </w:rPrChange>
        </w:rPr>
        <w:tab/>
        <w:t>spare2, spare1}</w:t>
      </w:r>
    </w:p>
    <w:p w14:paraId="49C9C907" w14:textId="77777777" w:rsidR="000805DB" w:rsidRPr="00390CF2" w:rsidRDefault="000805DB" w:rsidP="000805DB">
      <w:pPr>
        <w:pStyle w:val="PL"/>
        <w:rPr>
          <w:highlight w:val="cyan"/>
          <w:lang w:val="sv-SE"/>
          <w:rPrChange w:id="13820" w:author="R2-1810848 SA" w:date="2018-07-10T13:21:00Z">
            <w:rPr/>
          </w:rPrChange>
        </w:rPr>
      </w:pPr>
    </w:p>
    <w:p w14:paraId="5D320010" w14:textId="77777777" w:rsidR="000805DB" w:rsidRPr="00390CF2" w:rsidRDefault="000805DB" w:rsidP="000805DB">
      <w:pPr>
        <w:pStyle w:val="PL"/>
        <w:rPr>
          <w:highlight w:val="cyan"/>
          <w:lang w:val="sv-SE"/>
          <w:rPrChange w:id="13821" w:author="R2-1810848 SA" w:date="2018-07-10T13:21:00Z">
            <w:rPr/>
          </w:rPrChange>
        </w:rPr>
      </w:pPr>
    </w:p>
    <w:p w14:paraId="6239480B" w14:textId="77777777" w:rsidR="000805DB" w:rsidRPr="00390CF2" w:rsidRDefault="000805DB" w:rsidP="000805DB">
      <w:pPr>
        <w:pStyle w:val="PL"/>
        <w:rPr>
          <w:highlight w:val="cyan"/>
          <w:lang w:val="sv-SE"/>
          <w:rPrChange w:id="13822" w:author="R2-1810848 SA" w:date="2018-07-10T13:21:00Z">
            <w:rPr/>
          </w:rPrChange>
        </w:rPr>
      </w:pPr>
      <w:r w:rsidRPr="00390CF2">
        <w:rPr>
          <w:highlight w:val="cyan"/>
          <w:lang w:val="sv-SE"/>
          <w:rPrChange w:id="13823" w:author="R2-1810848 SA" w:date="2018-07-10T13:21:00Z">
            <w:rPr/>
          </w:rPrChange>
        </w:rPr>
        <w:t>PollPDU ::=</w:t>
      </w:r>
      <w:r w:rsidRPr="00390CF2">
        <w:rPr>
          <w:highlight w:val="cyan"/>
          <w:lang w:val="sv-SE"/>
          <w:rPrChange w:id="13824" w:author="R2-1810848 SA" w:date="2018-07-10T13:21:00Z">
            <w:rPr/>
          </w:rPrChange>
        </w:rPr>
        <w:tab/>
      </w:r>
      <w:r w:rsidRPr="00390CF2">
        <w:rPr>
          <w:highlight w:val="cyan"/>
          <w:lang w:val="sv-SE"/>
          <w:rPrChange w:id="13825" w:author="R2-1810848 SA" w:date="2018-07-10T13:21:00Z">
            <w:rPr/>
          </w:rPrChange>
        </w:rPr>
        <w:tab/>
      </w:r>
      <w:r w:rsidRPr="00390CF2">
        <w:rPr>
          <w:highlight w:val="cyan"/>
          <w:lang w:val="sv-SE"/>
          <w:rPrChange w:id="13826" w:author="R2-1810848 SA" w:date="2018-07-10T13:21:00Z">
            <w:rPr/>
          </w:rPrChange>
        </w:rPr>
        <w:tab/>
      </w:r>
      <w:r w:rsidRPr="00390CF2">
        <w:rPr>
          <w:highlight w:val="cyan"/>
          <w:lang w:val="sv-SE"/>
          <w:rPrChange w:id="13827" w:author="R2-1810848 SA" w:date="2018-07-10T13:21:00Z">
            <w:rPr/>
          </w:rPrChange>
        </w:rPr>
        <w:tab/>
      </w:r>
      <w:r w:rsidRPr="00390CF2">
        <w:rPr>
          <w:highlight w:val="cyan"/>
          <w:lang w:val="sv-SE"/>
          <w:rPrChange w:id="13828" w:author="R2-1810848 SA" w:date="2018-07-10T13:21:00Z">
            <w:rPr/>
          </w:rPrChange>
        </w:rPr>
        <w:tab/>
      </w:r>
      <w:r w:rsidRPr="00390CF2">
        <w:rPr>
          <w:highlight w:val="cyan"/>
          <w:lang w:val="sv-SE"/>
          <w:rPrChange w:id="13829" w:author="R2-1810848 SA" w:date="2018-07-10T13:21:00Z">
            <w:rPr/>
          </w:rPrChange>
        </w:rPr>
        <w:tab/>
      </w:r>
      <w:r w:rsidRPr="00390CF2">
        <w:rPr>
          <w:highlight w:val="cyan"/>
          <w:lang w:val="sv-SE"/>
          <w:rPrChange w:id="13830" w:author="R2-1810848 SA" w:date="2018-07-10T13:21:00Z">
            <w:rPr/>
          </w:rPrChange>
        </w:rPr>
        <w:tab/>
      </w:r>
      <w:r w:rsidRPr="00390CF2">
        <w:rPr>
          <w:color w:val="993366"/>
          <w:highlight w:val="cyan"/>
          <w:lang w:val="sv-SE"/>
          <w:rPrChange w:id="13831" w:author="R2-1810848 SA" w:date="2018-07-10T13:21:00Z">
            <w:rPr>
              <w:color w:val="993366"/>
            </w:rPr>
          </w:rPrChange>
        </w:rPr>
        <w:t>ENUMERATED</w:t>
      </w:r>
      <w:r w:rsidRPr="00390CF2">
        <w:rPr>
          <w:highlight w:val="cyan"/>
          <w:lang w:val="sv-SE"/>
          <w:rPrChange w:id="13832" w:author="R2-1810848 SA" w:date="2018-07-10T13:21:00Z">
            <w:rPr/>
          </w:rPrChange>
        </w:rPr>
        <w:t xml:space="preserve"> {</w:t>
      </w:r>
    </w:p>
    <w:p w14:paraId="4A8DACDB" w14:textId="77777777" w:rsidR="000805DB" w:rsidRPr="00390CF2" w:rsidRDefault="000805DB" w:rsidP="000805DB">
      <w:pPr>
        <w:pStyle w:val="PL"/>
        <w:rPr>
          <w:highlight w:val="cyan"/>
          <w:lang w:val="sv-SE"/>
          <w:rPrChange w:id="13833" w:author="R2-1810848 SA" w:date="2018-07-10T13:21:00Z">
            <w:rPr/>
          </w:rPrChange>
        </w:rPr>
      </w:pPr>
      <w:r w:rsidRPr="00390CF2">
        <w:rPr>
          <w:highlight w:val="cyan"/>
          <w:lang w:val="sv-SE"/>
          <w:rPrChange w:id="13834" w:author="R2-1810848 SA" w:date="2018-07-10T13:21:00Z">
            <w:rPr/>
          </w:rPrChange>
        </w:rPr>
        <w:tab/>
      </w:r>
      <w:r w:rsidRPr="00390CF2">
        <w:rPr>
          <w:highlight w:val="cyan"/>
          <w:lang w:val="sv-SE"/>
          <w:rPrChange w:id="13835" w:author="R2-1810848 SA" w:date="2018-07-10T13:21:00Z">
            <w:rPr/>
          </w:rPrChange>
        </w:rPr>
        <w:tab/>
      </w:r>
      <w:r w:rsidRPr="00390CF2">
        <w:rPr>
          <w:highlight w:val="cyan"/>
          <w:lang w:val="sv-SE"/>
          <w:rPrChange w:id="13836" w:author="R2-1810848 SA" w:date="2018-07-10T13:21:00Z">
            <w:rPr/>
          </w:rPrChange>
        </w:rPr>
        <w:tab/>
      </w:r>
      <w:r w:rsidRPr="00390CF2">
        <w:rPr>
          <w:highlight w:val="cyan"/>
          <w:lang w:val="sv-SE"/>
          <w:rPrChange w:id="13837" w:author="R2-1810848 SA" w:date="2018-07-10T13:21:00Z">
            <w:rPr/>
          </w:rPrChange>
        </w:rPr>
        <w:tab/>
      </w:r>
      <w:r w:rsidRPr="00390CF2">
        <w:rPr>
          <w:highlight w:val="cyan"/>
          <w:lang w:val="sv-SE"/>
          <w:rPrChange w:id="13838" w:author="R2-1810848 SA" w:date="2018-07-10T13:21:00Z">
            <w:rPr/>
          </w:rPrChange>
        </w:rPr>
        <w:tab/>
      </w:r>
      <w:r w:rsidRPr="00390CF2">
        <w:rPr>
          <w:highlight w:val="cyan"/>
          <w:lang w:val="sv-SE"/>
          <w:rPrChange w:id="13839" w:author="R2-1810848 SA" w:date="2018-07-10T13:21:00Z">
            <w:rPr/>
          </w:rPrChange>
        </w:rPr>
        <w:tab/>
      </w:r>
      <w:r w:rsidRPr="00390CF2">
        <w:rPr>
          <w:highlight w:val="cyan"/>
          <w:lang w:val="sv-SE"/>
          <w:rPrChange w:id="13840" w:author="R2-1810848 SA" w:date="2018-07-10T13:21:00Z">
            <w:rPr/>
          </w:rPrChange>
        </w:rPr>
        <w:tab/>
      </w:r>
      <w:r w:rsidRPr="00390CF2">
        <w:rPr>
          <w:highlight w:val="cyan"/>
          <w:lang w:val="sv-SE"/>
          <w:rPrChange w:id="13841" w:author="R2-1810848 SA" w:date="2018-07-10T13:21:00Z">
            <w:rPr/>
          </w:rPrChange>
        </w:rPr>
        <w:tab/>
      </w:r>
      <w:r w:rsidRPr="00390CF2">
        <w:rPr>
          <w:highlight w:val="cyan"/>
          <w:lang w:val="sv-SE"/>
          <w:rPrChange w:id="13842" w:author="R2-1810848 SA" w:date="2018-07-10T13:21:00Z">
            <w:rPr/>
          </w:rPrChange>
        </w:rPr>
        <w:tab/>
      </w:r>
      <w:r w:rsidRPr="00390CF2">
        <w:rPr>
          <w:highlight w:val="cyan"/>
          <w:lang w:val="sv-SE"/>
          <w:rPrChange w:id="13843" w:author="R2-1810848 SA" w:date="2018-07-10T13:21:00Z">
            <w:rPr/>
          </w:rPrChange>
        </w:rPr>
        <w:tab/>
        <w:t>p4, p8, p16, p32, p64, p128, p256, p512, p1024, p2048, p4096, p6144, p8192, p12288, p16384, p20480,</w:t>
      </w:r>
    </w:p>
    <w:p w14:paraId="382D25C0" w14:textId="77777777" w:rsidR="000805DB" w:rsidRPr="00390CF2" w:rsidRDefault="000805DB" w:rsidP="000805DB">
      <w:pPr>
        <w:pStyle w:val="PL"/>
        <w:rPr>
          <w:highlight w:val="cyan"/>
          <w:lang w:val="sv-SE"/>
          <w:rPrChange w:id="13844" w:author="R2-1810848 SA" w:date="2018-07-10T13:21:00Z">
            <w:rPr/>
          </w:rPrChange>
        </w:rPr>
      </w:pPr>
      <w:r w:rsidRPr="00390CF2">
        <w:rPr>
          <w:highlight w:val="cyan"/>
          <w:lang w:val="sv-SE"/>
          <w:rPrChange w:id="13845" w:author="R2-1810848 SA" w:date="2018-07-10T13:21:00Z">
            <w:rPr/>
          </w:rPrChange>
        </w:rPr>
        <w:tab/>
      </w:r>
      <w:r w:rsidRPr="00390CF2">
        <w:rPr>
          <w:highlight w:val="cyan"/>
          <w:lang w:val="sv-SE"/>
          <w:rPrChange w:id="13846" w:author="R2-1810848 SA" w:date="2018-07-10T13:21:00Z">
            <w:rPr/>
          </w:rPrChange>
        </w:rPr>
        <w:tab/>
      </w:r>
      <w:r w:rsidRPr="00390CF2">
        <w:rPr>
          <w:highlight w:val="cyan"/>
          <w:lang w:val="sv-SE"/>
          <w:rPrChange w:id="13847" w:author="R2-1810848 SA" w:date="2018-07-10T13:21:00Z">
            <w:rPr/>
          </w:rPrChange>
        </w:rPr>
        <w:tab/>
      </w:r>
      <w:r w:rsidRPr="00390CF2">
        <w:rPr>
          <w:highlight w:val="cyan"/>
          <w:lang w:val="sv-SE"/>
          <w:rPrChange w:id="13848" w:author="R2-1810848 SA" w:date="2018-07-10T13:21:00Z">
            <w:rPr/>
          </w:rPrChange>
        </w:rPr>
        <w:tab/>
      </w:r>
      <w:r w:rsidRPr="00390CF2">
        <w:rPr>
          <w:highlight w:val="cyan"/>
          <w:lang w:val="sv-SE"/>
          <w:rPrChange w:id="13849" w:author="R2-1810848 SA" w:date="2018-07-10T13:21:00Z">
            <w:rPr/>
          </w:rPrChange>
        </w:rPr>
        <w:tab/>
      </w:r>
      <w:r w:rsidRPr="00390CF2">
        <w:rPr>
          <w:highlight w:val="cyan"/>
          <w:lang w:val="sv-SE"/>
          <w:rPrChange w:id="13850" w:author="R2-1810848 SA" w:date="2018-07-10T13:21:00Z">
            <w:rPr/>
          </w:rPrChange>
        </w:rPr>
        <w:tab/>
      </w:r>
      <w:r w:rsidRPr="00390CF2">
        <w:rPr>
          <w:highlight w:val="cyan"/>
          <w:lang w:val="sv-SE"/>
          <w:rPrChange w:id="13851" w:author="R2-1810848 SA" w:date="2018-07-10T13:21:00Z">
            <w:rPr/>
          </w:rPrChange>
        </w:rPr>
        <w:tab/>
      </w:r>
      <w:r w:rsidRPr="00390CF2">
        <w:rPr>
          <w:highlight w:val="cyan"/>
          <w:lang w:val="sv-SE"/>
          <w:rPrChange w:id="13852" w:author="R2-1810848 SA" w:date="2018-07-10T13:21:00Z">
            <w:rPr/>
          </w:rPrChange>
        </w:rPr>
        <w:tab/>
      </w:r>
      <w:r w:rsidRPr="00390CF2">
        <w:rPr>
          <w:highlight w:val="cyan"/>
          <w:lang w:val="sv-SE"/>
          <w:rPrChange w:id="13853" w:author="R2-1810848 SA" w:date="2018-07-10T13:21:00Z">
            <w:rPr/>
          </w:rPrChange>
        </w:rPr>
        <w:tab/>
      </w:r>
      <w:r w:rsidRPr="00390CF2">
        <w:rPr>
          <w:highlight w:val="cyan"/>
          <w:lang w:val="sv-SE"/>
          <w:rPrChange w:id="13854" w:author="R2-1810848 SA" w:date="2018-07-10T13:21:00Z">
            <w:rPr/>
          </w:rPrChange>
        </w:rPr>
        <w:tab/>
        <w:t>p24576, p28672, p32768, p40960, p49152, p57344, p65536, infinity, spare8, spare7, spare6, spare5, spare4,</w:t>
      </w:r>
    </w:p>
    <w:p w14:paraId="370E0893" w14:textId="77777777" w:rsidR="000805DB" w:rsidRPr="00390CF2" w:rsidRDefault="000805DB" w:rsidP="000805DB">
      <w:pPr>
        <w:pStyle w:val="PL"/>
        <w:rPr>
          <w:highlight w:val="cyan"/>
          <w:lang w:val="sv-SE"/>
          <w:rPrChange w:id="13855" w:author="R2-1810848 SA" w:date="2018-07-10T13:21:00Z">
            <w:rPr/>
          </w:rPrChange>
        </w:rPr>
      </w:pPr>
      <w:r w:rsidRPr="00390CF2">
        <w:rPr>
          <w:highlight w:val="cyan"/>
          <w:lang w:val="sv-SE"/>
          <w:rPrChange w:id="13856" w:author="R2-1810848 SA" w:date="2018-07-10T13:21:00Z">
            <w:rPr/>
          </w:rPrChange>
        </w:rPr>
        <w:tab/>
      </w:r>
      <w:r w:rsidRPr="00390CF2">
        <w:rPr>
          <w:highlight w:val="cyan"/>
          <w:lang w:val="sv-SE"/>
          <w:rPrChange w:id="13857" w:author="R2-1810848 SA" w:date="2018-07-10T13:21:00Z">
            <w:rPr/>
          </w:rPrChange>
        </w:rPr>
        <w:tab/>
      </w:r>
      <w:r w:rsidRPr="00390CF2">
        <w:rPr>
          <w:highlight w:val="cyan"/>
          <w:lang w:val="sv-SE"/>
          <w:rPrChange w:id="13858" w:author="R2-1810848 SA" w:date="2018-07-10T13:21:00Z">
            <w:rPr/>
          </w:rPrChange>
        </w:rPr>
        <w:tab/>
      </w:r>
      <w:r w:rsidRPr="00390CF2">
        <w:rPr>
          <w:highlight w:val="cyan"/>
          <w:lang w:val="sv-SE"/>
          <w:rPrChange w:id="13859" w:author="R2-1810848 SA" w:date="2018-07-10T13:21:00Z">
            <w:rPr/>
          </w:rPrChange>
        </w:rPr>
        <w:tab/>
      </w:r>
      <w:r w:rsidRPr="00390CF2">
        <w:rPr>
          <w:highlight w:val="cyan"/>
          <w:lang w:val="sv-SE"/>
          <w:rPrChange w:id="13860" w:author="R2-1810848 SA" w:date="2018-07-10T13:21:00Z">
            <w:rPr/>
          </w:rPrChange>
        </w:rPr>
        <w:tab/>
      </w:r>
      <w:r w:rsidRPr="00390CF2">
        <w:rPr>
          <w:highlight w:val="cyan"/>
          <w:lang w:val="sv-SE"/>
          <w:rPrChange w:id="13861" w:author="R2-1810848 SA" w:date="2018-07-10T13:21:00Z">
            <w:rPr/>
          </w:rPrChange>
        </w:rPr>
        <w:tab/>
      </w:r>
      <w:r w:rsidRPr="00390CF2">
        <w:rPr>
          <w:highlight w:val="cyan"/>
          <w:lang w:val="sv-SE"/>
          <w:rPrChange w:id="13862" w:author="R2-1810848 SA" w:date="2018-07-10T13:21:00Z">
            <w:rPr/>
          </w:rPrChange>
        </w:rPr>
        <w:tab/>
      </w:r>
      <w:r w:rsidRPr="00390CF2">
        <w:rPr>
          <w:highlight w:val="cyan"/>
          <w:lang w:val="sv-SE"/>
          <w:rPrChange w:id="13863" w:author="R2-1810848 SA" w:date="2018-07-10T13:21:00Z">
            <w:rPr/>
          </w:rPrChange>
        </w:rPr>
        <w:tab/>
      </w:r>
      <w:r w:rsidRPr="00390CF2">
        <w:rPr>
          <w:highlight w:val="cyan"/>
          <w:lang w:val="sv-SE"/>
          <w:rPrChange w:id="13864" w:author="R2-1810848 SA" w:date="2018-07-10T13:21:00Z">
            <w:rPr/>
          </w:rPrChange>
        </w:rPr>
        <w:tab/>
      </w:r>
      <w:r w:rsidRPr="00390CF2">
        <w:rPr>
          <w:highlight w:val="cyan"/>
          <w:lang w:val="sv-SE"/>
          <w:rPrChange w:id="13865" w:author="R2-1810848 SA" w:date="2018-07-10T13:21:00Z">
            <w:rPr/>
          </w:rPrChange>
        </w:rPr>
        <w:tab/>
        <w:t>spare3, spare2, spare1}</w:t>
      </w:r>
    </w:p>
    <w:p w14:paraId="306BB05E" w14:textId="77777777" w:rsidR="000805DB" w:rsidRPr="00390CF2" w:rsidRDefault="000805DB" w:rsidP="000805DB">
      <w:pPr>
        <w:pStyle w:val="PL"/>
        <w:rPr>
          <w:highlight w:val="cyan"/>
          <w:lang w:val="sv-SE"/>
          <w:rPrChange w:id="13866" w:author="R2-1810848 SA" w:date="2018-07-10T13:21:00Z">
            <w:rPr/>
          </w:rPrChange>
        </w:rPr>
      </w:pPr>
    </w:p>
    <w:p w14:paraId="2E59CC22" w14:textId="77777777" w:rsidR="000805DB" w:rsidRPr="00390CF2" w:rsidRDefault="000805DB" w:rsidP="000805DB">
      <w:pPr>
        <w:pStyle w:val="PL"/>
        <w:rPr>
          <w:highlight w:val="cyan"/>
          <w:lang w:val="sv-SE"/>
          <w:rPrChange w:id="13867" w:author="R2-1810848 SA" w:date="2018-07-10T13:21:00Z">
            <w:rPr/>
          </w:rPrChange>
        </w:rPr>
      </w:pPr>
      <w:r w:rsidRPr="00390CF2">
        <w:rPr>
          <w:highlight w:val="cyan"/>
          <w:lang w:val="sv-SE"/>
          <w:rPrChange w:id="13868" w:author="R2-1810848 SA" w:date="2018-07-10T13:21:00Z">
            <w:rPr/>
          </w:rPrChange>
        </w:rPr>
        <w:t>PollByte ::=</w:t>
      </w:r>
      <w:r w:rsidRPr="00390CF2">
        <w:rPr>
          <w:highlight w:val="cyan"/>
          <w:lang w:val="sv-SE"/>
          <w:rPrChange w:id="13869" w:author="R2-1810848 SA" w:date="2018-07-10T13:21:00Z">
            <w:rPr/>
          </w:rPrChange>
        </w:rPr>
        <w:tab/>
      </w:r>
      <w:r w:rsidRPr="00390CF2">
        <w:rPr>
          <w:highlight w:val="cyan"/>
          <w:lang w:val="sv-SE"/>
          <w:rPrChange w:id="13870" w:author="R2-1810848 SA" w:date="2018-07-10T13:21:00Z">
            <w:rPr/>
          </w:rPrChange>
        </w:rPr>
        <w:tab/>
      </w:r>
      <w:r w:rsidRPr="00390CF2">
        <w:rPr>
          <w:highlight w:val="cyan"/>
          <w:lang w:val="sv-SE"/>
          <w:rPrChange w:id="13871" w:author="R2-1810848 SA" w:date="2018-07-10T13:21:00Z">
            <w:rPr/>
          </w:rPrChange>
        </w:rPr>
        <w:tab/>
      </w:r>
      <w:r w:rsidRPr="00390CF2">
        <w:rPr>
          <w:highlight w:val="cyan"/>
          <w:lang w:val="sv-SE"/>
          <w:rPrChange w:id="13872" w:author="R2-1810848 SA" w:date="2018-07-10T13:21:00Z">
            <w:rPr/>
          </w:rPrChange>
        </w:rPr>
        <w:tab/>
      </w:r>
      <w:r w:rsidRPr="00390CF2">
        <w:rPr>
          <w:highlight w:val="cyan"/>
          <w:lang w:val="sv-SE"/>
          <w:rPrChange w:id="13873" w:author="R2-1810848 SA" w:date="2018-07-10T13:21:00Z">
            <w:rPr/>
          </w:rPrChange>
        </w:rPr>
        <w:tab/>
      </w:r>
      <w:r w:rsidRPr="00390CF2">
        <w:rPr>
          <w:highlight w:val="cyan"/>
          <w:lang w:val="sv-SE"/>
          <w:rPrChange w:id="13874" w:author="R2-1810848 SA" w:date="2018-07-10T13:21:00Z">
            <w:rPr/>
          </w:rPrChange>
        </w:rPr>
        <w:tab/>
      </w:r>
      <w:r w:rsidRPr="00390CF2">
        <w:rPr>
          <w:color w:val="993366"/>
          <w:highlight w:val="cyan"/>
          <w:lang w:val="sv-SE"/>
          <w:rPrChange w:id="13875" w:author="R2-1810848 SA" w:date="2018-07-10T13:21:00Z">
            <w:rPr>
              <w:color w:val="993366"/>
            </w:rPr>
          </w:rPrChange>
        </w:rPr>
        <w:t>ENUMERATED</w:t>
      </w:r>
      <w:r w:rsidRPr="00390CF2">
        <w:rPr>
          <w:highlight w:val="cyan"/>
          <w:lang w:val="sv-SE"/>
          <w:rPrChange w:id="13876" w:author="R2-1810848 SA" w:date="2018-07-10T13:21:00Z">
            <w:rPr/>
          </w:rPrChange>
        </w:rPr>
        <w:t xml:space="preserve"> {</w:t>
      </w:r>
    </w:p>
    <w:p w14:paraId="45F900DA" w14:textId="77777777" w:rsidR="000805DB" w:rsidRPr="00390CF2" w:rsidRDefault="000805DB" w:rsidP="000805DB">
      <w:pPr>
        <w:pStyle w:val="PL"/>
        <w:rPr>
          <w:highlight w:val="cyan"/>
          <w:lang w:val="sv-SE"/>
          <w:rPrChange w:id="13877" w:author="R2-1810848 SA" w:date="2018-07-10T13:21:00Z">
            <w:rPr/>
          </w:rPrChange>
        </w:rPr>
      </w:pPr>
      <w:r w:rsidRPr="00390CF2">
        <w:rPr>
          <w:highlight w:val="cyan"/>
          <w:lang w:val="sv-SE"/>
          <w:rPrChange w:id="13878" w:author="R2-1810848 SA" w:date="2018-07-10T13:21:00Z">
            <w:rPr/>
          </w:rPrChange>
        </w:rPr>
        <w:tab/>
      </w:r>
      <w:r w:rsidRPr="00390CF2">
        <w:rPr>
          <w:highlight w:val="cyan"/>
          <w:lang w:val="sv-SE"/>
          <w:rPrChange w:id="13879" w:author="R2-1810848 SA" w:date="2018-07-10T13:21:00Z">
            <w:rPr/>
          </w:rPrChange>
        </w:rPr>
        <w:tab/>
      </w:r>
      <w:r w:rsidRPr="00390CF2">
        <w:rPr>
          <w:highlight w:val="cyan"/>
          <w:lang w:val="sv-SE"/>
          <w:rPrChange w:id="13880" w:author="R2-1810848 SA" w:date="2018-07-10T13:21:00Z">
            <w:rPr/>
          </w:rPrChange>
        </w:rPr>
        <w:tab/>
      </w:r>
      <w:r w:rsidRPr="00390CF2">
        <w:rPr>
          <w:highlight w:val="cyan"/>
          <w:lang w:val="sv-SE"/>
          <w:rPrChange w:id="13881" w:author="R2-1810848 SA" w:date="2018-07-10T13:21:00Z">
            <w:rPr/>
          </w:rPrChange>
        </w:rPr>
        <w:tab/>
      </w:r>
      <w:r w:rsidRPr="00390CF2">
        <w:rPr>
          <w:highlight w:val="cyan"/>
          <w:lang w:val="sv-SE"/>
          <w:rPrChange w:id="13882" w:author="R2-1810848 SA" w:date="2018-07-10T13:21:00Z">
            <w:rPr/>
          </w:rPrChange>
        </w:rPr>
        <w:tab/>
      </w:r>
      <w:r w:rsidRPr="00390CF2">
        <w:rPr>
          <w:highlight w:val="cyan"/>
          <w:lang w:val="sv-SE"/>
          <w:rPrChange w:id="13883" w:author="R2-1810848 SA" w:date="2018-07-10T13:21:00Z">
            <w:rPr/>
          </w:rPrChange>
        </w:rPr>
        <w:tab/>
      </w:r>
      <w:r w:rsidRPr="00390CF2">
        <w:rPr>
          <w:highlight w:val="cyan"/>
          <w:lang w:val="sv-SE"/>
          <w:rPrChange w:id="13884" w:author="R2-1810848 SA" w:date="2018-07-10T13:21:00Z">
            <w:rPr/>
          </w:rPrChange>
        </w:rPr>
        <w:tab/>
      </w:r>
      <w:r w:rsidRPr="00390CF2">
        <w:rPr>
          <w:highlight w:val="cyan"/>
          <w:lang w:val="sv-SE"/>
          <w:rPrChange w:id="13885" w:author="R2-1810848 SA" w:date="2018-07-10T13:21:00Z">
            <w:rPr/>
          </w:rPrChange>
        </w:rPr>
        <w:tab/>
      </w:r>
      <w:r w:rsidRPr="00390CF2">
        <w:rPr>
          <w:highlight w:val="cyan"/>
          <w:lang w:val="sv-SE"/>
          <w:rPrChange w:id="13886" w:author="R2-1810848 SA" w:date="2018-07-10T13:21:00Z">
            <w:rPr/>
          </w:rPrChange>
        </w:rPr>
        <w:tab/>
      </w:r>
      <w:r w:rsidRPr="00390CF2">
        <w:rPr>
          <w:highlight w:val="cyan"/>
          <w:lang w:val="sv-SE"/>
          <w:rPrChange w:id="13887" w:author="R2-1810848 SA" w:date="2018-07-10T13:21:00Z">
            <w:rPr/>
          </w:rPrChange>
        </w:rPr>
        <w:tab/>
        <w:t>kB1, kB2, kB5, kB8, kB10, kB15, kB25, kB50, kB75,</w:t>
      </w:r>
    </w:p>
    <w:p w14:paraId="7CA2967D" w14:textId="77777777" w:rsidR="000805DB" w:rsidRPr="00390CF2" w:rsidRDefault="000805DB" w:rsidP="000805DB">
      <w:pPr>
        <w:pStyle w:val="PL"/>
        <w:rPr>
          <w:highlight w:val="cyan"/>
          <w:lang w:val="sv-SE"/>
          <w:rPrChange w:id="13888" w:author="R2-1810848 SA" w:date="2018-07-10T13:21:00Z">
            <w:rPr/>
          </w:rPrChange>
        </w:rPr>
      </w:pPr>
      <w:r w:rsidRPr="00390CF2">
        <w:rPr>
          <w:highlight w:val="cyan"/>
          <w:lang w:val="sv-SE"/>
          <w:rPrChange w:id="13889" w:author="R2-1810848 SA" w:date="2018-07-10T13:21:00Z">
            <w:rPr/>
          </w:rPrChange>
        </w:rPr>
        <w:tab/>
      </w:r>
      <w:r w:rsidRPr="00390CF2">
        <w:rPr>
          <w:highlight w:val="cyan"/>
          <w:lang w:val="sv-SE"/>
          <w:rPrChange w:id="13890" w:author="R2-1810848 SA" w:date="2018-07-10T13:21:00Z">
            <w:rPr/>
          </w:rPrChange>
        </w:rPr>
        <w:tab/>
      </w:r>
      <w:r w:rsidRPr="00390CF2">
        <w:rPr>
          <w:highlight w:val="cyan"/>
          <w:lang w:val="sv-SE"/>
          <w:rPrChange w:id="13891" w:author="R2-1810848 SA" w:date="2018-07-10T13:21:00Z">
            <w:rPr/>
          </w:rPrChange>
        </w:rPr>
        <w:tab/>
      </w:r>
      <w:r w:rsidRPr="00390CF2">
        <w:rPr>
          <w:highlight w:val="cyan"/>
          <w:lang w:val="sv-SE"/>
          <w:rPrChange w:id="13892" w:author="R2-1810848 SA" w:date="2018-07-10T13:21:00Z">
            <w:rPr/>
          </w:rPrChange>
        </w:rPr>
        <w:tab/>
      </w:r>
      <w:r w:rsidRPr="00390CF2">
        <w:rPr>
          <w:highlight w:val="cyan"/>
          <w:lang w:val="sv-SE"/>
          <w:rPrChange w:id="13893" w:author="R2-1810848 SA" w:date="2018-07-10T13:21:00Z">
            <w:rPr/>
          </w:rPrChange>
        </w:rPr>
        <w:tab/>
      </w:r>
      <w:r w:rsidRPr="00390CF2">
        <w:rPr>
          <w:highlight w:val="cyan"/>
          <w:lang w:val="sv-SE"/>
          <w:rPrChange w:id="13894" w:author="R2-1810848 SA" w:date="2018-07-10T13:21:00Z">
            <w:rPr/>
          </w:rPrChange>
        </w:rPr>
        <w:tab/>
      </w:r>
      <w:r w:rsidRPr="00390CF2">
        <w:rPr>
          <w:highlight w:val="cyan"/>
          <w:lang w:val="sv-SE"/>
          <w:rPrChange w:id="13895" w:author="R2-1810848 SA" w:date="2018-07-10T13:21:00Z">
            <w:rPr/>
          </w:rPrChange>
        </w:rPr>
        <w:tab/>
      </w:r>
      <w:r w:rsidRPr="00390CF2">
        <w:rPr>
          <w:highlight w:val="cyan"/>
          <w:lang w:val="sv-SE"/>
          <w:rPrChange w:id="13896" w:author="R2-1810848 SA" w:date="2018-07-10T13:21:00Z">
            <w:rPr/>
          </w:rPrChange>
        </w:rPr>
        <w:tab/>
      </w:r>
      <w:r w:rsidRPr="00390CF2">
        <w:rPr>
          <w:highlight w:val="cyan"/>
          <w:lang w:val="sv-SE"/>
          <w:rPrChange w:id="13897" w:author="R2-1810848 SA" w:date="2018-07-10T13:21:00Z">
            <w:rPr/>
          </w:rPrChange>
        </w:rPr>
        <w:tab/>
      </w:r>
      <w:r w:rsidRPr="00390CF2">
        <w:rPr>
          <w:highlight w:val="cyan"/>
          <w:lang w:val="sv-SE"/>
          <w:rPrChange w:id="13898" w:author="R2-1810848 SA" w:date="2018-07-10T13:21:00Z">
            <w:rPr/>
          </w:rPrChange>
        </w:rPr>
        <w:tab/>
        <w:t>kB100, kB125, kB250, kB375, kB500, kB750, kB1000,</w:t>
      </w:r>
    </w:p>
    <w:p w14:paraId="04743DD0" w14:textId="77777777" w:rsidR="000805DB" w:rsidRPr="00390CF2" w:rsidRDefault="000805DB" w:rsidP="000805DB">
      <w:pPr>
        <w:pStyle w:val="PL"/>
        <w:rPr>
          <w:highlight w:val="cyan"/>
          <w:lang w:val="sv-SE"/>
          <w:rPrChange w:id="13899" w:author="R2-1810848 SA" w:date="2018-07-10T13:21:00Z">
            <w:rPr/>
          </w:rPrChange>
        </w:rPr>
      </w:pPr>
      <w:r w:rsidRPr="00390CF2">
        <w:rPr>
          <w:highlight w:val="cyan"/>
          <w:lang w:val="sv-SE"/>
          <w:rPrChange w:id="13900" w:author="R2-1810848 SA" w:date="2018-07-10T13:21:00Z">
            <w:rPr/>
          </w:rPrChange>
        </w:rPr>
        <w:tab/>
      </w:r>
      <w:r w:rsidRPr="00390CF2">
        <w:rPr>
          <w:highlight w:val="cyan"/>
          <w:lang w:val="sv-SE"/>
          <w:rPrChange w:id="13901" w:author="R2-1810848 SA" w:date="2018-07-10T13:21:00Z">
            <w:rPr/>
          </w:rPrChange>
        </w:rPr>
        <w:tab/>
      </w:r>
      <w:r w:rsidRPr="00390CF2">
        <w:rPr>
          <w:highlight w:val="cyan"/>
          <w:lang w:val="sv-SE"/>
          <w:rPrChange w:id="13902" w:author="R2-1810848 SA" w:date="2018-07-10T13:21:00Z">
            <w:rPr/>
          </w:rPrChange>
        </w:rPr>
        <w:tab/>
      </w:r>
      <w:r w:rsidRPr="00390CF2">
        <w:rPr>
          <w:highlight w:val="cyan"/>
          <w:lang w:val="sv-SE"/>
          <w:rPrChange w:id="13903" w:author="R2-1810848 SA" w:date="2018-07-10T13:21:00Z">
            <w:rPr/>
          </w:rPrChange>
        </w:rPr>
        <w:tab/>
      </w:r>
      <w:r w:rsidRPr="00390CF2">
        <w:rPr>
          <w:highlight w:val="cyan"/>
          <w:lang w:val="sv-SE"/>
          <w:rPrChange w:id="13904" w:author="R2-1810848 SA" w:date="2018-07-10T13:21:00Z">
            <w:rPr/>
          </w:rPrChange>
        </w:rPr>
        <w:tab/>
      </w:r>
      <w:r w:rsidRPr="00390CF2">
        <w:rPr>
          <w:highlight w:val="cyan"/>
          <w:lang w:val="sv-SE"/>
          <w:rPrChange w:id="13905" w:author="R2-1810848 SA" w:date="2018-07-10T13:21:00Z">
            <w:rPr/>
          </w:rPrChange>
        </w:rPr>
        <w:tab/>
      </w:r>
      <w:r w:rsidRPr="00390CF2">
        <w:rPr>
          <w:highlight w:val="cyan"/>
          <w:lang w:val="sv-SE"/>
          <w:rPrChange w:id="13906" w:author="R2-1810848 SA" w:date="2018-07-10T13:21:00Z">
            <w:rPr/>
          </w:rPrChange>
        </w:rPr>
        <w:tab/>
      </w:r>
      <w:r w:rsidRPr="00390CF2">
        <w:rPr>
          <w:highlight w:val="cyan"/>
          <w:lang w:val="sv-SE"/>
          <w:rPrChange w:id="13907" w:author="R2-1810848 SA" w:date="2018-07-10T13:21:00Z">
            <w:rPr/>
          </w:rPrChange>
        </w:rPr>
        <w:tab/>
      </w:r>
      <w:r w:rsidRPr="00390CF2">
        <w:rPr>
          <w:highlight w:val="cyan"/>
          <w:lang w:val="sv-SE"/>
          <w:rPrChange w:id="13908" w:author="R2-1810848 SA" w:date="2018-07-10T13:21:00Z">
            <w:rPr/>
          </w:rPrChange>
        </w:rPr>
        <w:tab/>
      </w:r>
      <w:r w:rsidRPr="00390CF2">
        <w:rPr>
          <w:highlight w:val="cyan"/>
          <w:lang w:val="sv-SE"/>
          <w:rPrChange w:id="13909" w:author="R2-1810848 SA" w:date="2018-07-10T13:21:00Z">
            <w:rPr/>
          </w:rPrChange>
        </w:rPr>
        <w:tab/>
        <w:t>kB1250, kB1500, kB2000, kB3000, kB4000, kB4500,</w:t>
      </w:r>
    </w:p>
    <w:p w14:paraId="7A740689" w14:textId="77777777" w:rsidR="000805DB" w:rsidRPr="00390CF2" w:rsidRDefault="000805DB" w:rsidP="000805DB">
      <w:pPr>
        <w:pStyle w:val="PL"/>
        <w:rPr>
          <w:highlight w:val="cyan"/>
          <w:lang w:val="sv-SE"/>
          <w:rPrChange w:id="13910" w:author="R2-1810848 SA" w:date="2018-07-10T13:21:00Z">
            <w:rPr/>
          </w:rPrChange>
        </w:rPr>
      </w:pPr>
      <w:r w:rsidRPr="00390CF2">
        <w:rPr>
          <w:highlight w:val="cyan"/>
          <w:lang w:val="sv-SE"/>
          <w:rPrChange w:id="13911" w:author="R2-1810848 SA" w:date="2018-07-10T13:21:00Z">
            <w:rPr/>
          </w:rPrChange>
        </w:rPr>
        <w:tab/>
      </w:r>
      <w:r w:rsidRPr="00390CF2">
        <w:rPr>
          <w:highlight w:val="cyan"/>
          <w:lang w:val="sv-SE"/>
          <w:rPrChange w:id="13912" w:author="R2-1810848 SA" w:date="2018-07-10T13:21:00Z">
            <w:rPr/>
          </w:rPrChange>
        </w:rPr>
        <w:tab/>
      </w:r>
      <w:r w:rsidRPr="00390CF2">
        <w:rPr>
          <w:highlight w:val="cyan"/>
          <w:lang w:val="sv-SE"/>
          <w:rPrChange w:id="13913" w:author="R2-1810848 SA" w:date="2018-07-10T13:21:00Z">
            <w:rPr/>
          </w:rPrChange>
        </w:rPr>
        <w:tab/>
      </w:r>
      <w:r w:rsidRPr="00390CF2">
        <w:rPr>
          <w:highlight w:val="cyan"/>
          <w:lang w:val="sv-SE"/>
          <w:rPrChange w:id="13914" w:author="R2-1810848 SA" w:date="2018-07-10T13:21:00Z">
            <w:rPr/>
          </w:rPrChange>
        </w:rPr>
        <w:tab/>
      </w:r>
      <w:r w:rsidRPr="00390CF2">
        <w:rPr>
          <w:highlight w:val="cyan"/>
          <w:lang w:val="sv-SE"/>
          <w:rPrChange w:id="13915" w:author="R2-1810848 SA" w:date="2018-07-10T13:21:00Z">
            <w:rPr/>
          </w:rPrChange>
        </w:rPr>
        <w:tab/>
      </w:r>
      <w:r w:rsidRPr="00390CF2">
        <w:rPr>
          <w:highlight w:val="cyan"/>
          <w:lang w:val="sv-SE"/>
          <w:rPrChange w:id="13916" w:author="R2-1810848 SA" w:date="2018-07-10T13:21:00Z">
            <w:rPr/>
          </w:rPrChange>
        </w:rPr>
        <w:tab/>
      </w:r>
      <w:r w:rsidRPr="00390CF2">
        <w:rPr>
          <w:highlight w:val="cyan"/>
          <w:lang w:val="sv-SE"/>
          <w:rPrChange w:id="13917" w:author="R2-1810848 SA" w:date="2018-07-10T13:21:00Z">
            <w:rPr/>
          </w:rPrChange>
        </w:rPr>
        <w:tab/>
      </w:r>
      <w:r w:rsidRPr="00390CF2">
        <w:rPr>
          <w:highlight w:val="cyan"/>
          <w:lang w:val="sv-SE"/>
          <w:rPrChange w:id="13918" w:author="R2-1810848 SA" w:date="2018-07-10T13:21:00Z">
            <w:rPr/>
          </w:rPrChange>
        </w:rPr>
        <w:tab/>
      </w:r>
      <w:r w:rsidRPr="00390CF2">
        <w:rPr>
          <w:highlight w:val="cyan"/>
          <w:lang w:val="sv-SE"/>
          <w:rPrChange w:id="13919" w:author="R2-1810848 SA" w:date="2018-07-10T13:21:00Z">
            <w:rPr/>
          </w:rPrChange>
        </w:rPr>
        <w:tab/>
      </w:r>
      <w:r w:rsidRPr="00390CF2">
        <w:rPr>
          <w:highlight w:val="cyan"/>
          <w:lang w:val="sv-SE"/>
          <w:rPrChange w:id="13920" w:author="R2-1810848 SA" w:date="2018-07-10T13:21:00Z">
            <w:rPr/>
          </w:rPrChange>
        </w:rPr>
        <w:tab/>
        <w:t>kB5000, kB5500, kB6000, kB6500, kB7000, kB7500,</w:t>
      </w:r>
    </w:p>
    <w:p w14:paraId="502BBBE4" w14:textId="77777777" w:rsidR="000805DB" w:rsidRPr="00390CF2" w:rsidRDefault="000805DB" w:rsidP="000805DB">
      <w:pPr>
        <w:pStyle w:val="PL"/>
        <w:rPr>
          <w:highlight w:val="cyan"/>
        </w:rPr>
      </w:pPr>
      <w:r w:rsidRPr="00390CF2">
        <w:rPr>
          <w:highlight w:val="cyan"/>
          <w:lang w:val="sv-SE"/>
          <w:rPrChange w:id="13921" w:author="R2-1810848 SA" w:date="2018-07-10T13:21:00Z">
            <w:rPr/>
          </w:rPrChange>
        </w:rPr>
        <w:tab/>
      </w:r>
      <w:r w:rsidRPr="00390CF2">
        <w:rPr>
          <w:highlight w:val="cyan"/>
          <w:lang w:val="sv-SE"/>
          <w:rPrChange w:id="13922" w:author="R2-1810848 SA" w:date="2018-07-10T13:21:00Z">
            <w:rPr/>
          </w:rPrChange>
        </w:rPr>
        <w:tab/>
      </w:r>
      <w:r w:rsidRPr="00390CF2">
        <w:rPr>
          <w:highlight w:val="cyan"/>
          <w:lang w:val="sv-SE"/>
          <w:rPrChange w:id="13923" w:author="R2-1810848 SA" w:date="2018-07-10T13:21:00Z">
            <w:rPr/>
          </w:rPrChange>
        </w:rPr>
        <w:tab/>
      </w:r>
      <w:r w:rsidRPr="00390CF2">
        <w:rPr>
          <w:highlight w:val="cyan"/>
          <w:lang w:val="sv-SE"/>
          <w:rPrChange w:id="13924" w:author="R2-1810848 SA" w:date="2018-07-10T13:21:00Z">
            <w:rPr/>
          </w:rPrChange>
        </w:rPr>
        <w:tab/>
      </w:r>
      <w:r w:rsidRPr="00390CF2">
        <w:rPr>
          <w:highlight w:val="cyan"/>
          <w:lang w:val="sv-SE"/>
          <w:rPrChange w:id="13925" w:author="R2-1810848 SA" w:date="2018-07-10T13:21:00Z">
            <w:rPr/>
          </w:rPrChange>
        </w:rPr>
        <w:tab/>
      </w:r>
      <w:r w:rsidRPr="00390CF2">
        <w:rPr>
          <w:highlight w:val="cyan"/>
          <w:lang w:val="sv-SE"/>
          <w:rPrChange w:id="13926" w:author="R2-1810848 SA" w:date="2018-07-10T13:21:00Z">
            <w:rPr/>
          </w:rPrChange>
        </w:rPr>
        <w:tab/>
      </w:r>
      <w:r w:rsidRPr="00390CF2">
        <w:rPr>
          <w:highlight w:val="cyan"/>
          <w:lang w:val="sv-SE"/>
          <w:rPrChange w:id="13927" w:author="R2-1810848 SA" w:date="2018-07-10T13:21:00Z">
            <w:rPr/>
          </w:rPrChange>
        </w:rPr>
        <w:tab/>
      </w:r>
      <w:r w:rsidRPr="00390CF2">
        <w:rPr>
          <w:highlight w:val="cyan"/>
          <w:lang w:val="sv-SE"/>
          <w:rPrChange w:id="13928" w:author="R2-1810848 SA" w:date="2018-07-10T13:21:00Z">
            <w:rPr/>
          </w:rPrChange>
        </w:rPr>
        <w:tab/>
      </w:r>
      <w:r w:rsidRPr="00390CF2">
        <w:rPr>
          <w:highlight w:val="cyan"/>
          <w:lang w:val="sv-SE"/>
          <w:rPrChange w:id="13929" w:author="R2-1810848 SA" w:date="2018-07-10T13:21:00Z">
            <w:rPr/>
          </w:rPrChange>
        </w:rPr>
        <w:tab/>
      </w:r>
      <w:r w:rsidRPr="00390CF2">
        <w:rPr>
          <w:highlight w:val="cyan"/>
          <w:lang w:val="sv-SE"/>
          <w:rPrChange w:id="13930" w:author="R2-1810848 SA" w:date="2018-07-10T13:21:00Z">
            <w:rPr/>
          </w:rPrChange>
        </w:rPr>
        <w:tab/>
      </w:r>
      <w:r w:rsidRPr="00390CF2">
        <w:rPr>
          <w:highlight w:val="cyan"/>
        </w:rPr>
        <w:t>mB8, mB9, mB10, mB11, mB12, mB13, mB14, mB15,</w:t>
      </w:r>
    </w:p>
    <w:p w14:paraId="38D3F91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B16, mB17, mB18, mB20, mB25, mB30, mB40, infinity,</w:t>
      </w:r>
    </w:p>
    <w:p w14:paraId="3706AF7B" w14:textId="77777777" w:rsidR="000805DB" w:rsidRPr="00390CF2" w:rsidRDefault="000805DB" w:rsidP="000805DB">
      <w:pPr>
        <w:pStyle w:val="PL"/>
        <w:rPr>
          <w:highlight w:val="cyan"/>
          <w:lang w:val="sv-SE"/>
          <w:rPrChange w:id="13931"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3932" w:author="R2-1810848 SA" w:date="2018-07-10T13:21:00Z">
            <w:rPr/>
          </w:rPrChange>
        </w:rPr>
        <w:t>spare20, spare19, spare18, spare17, spare16,</w:t>
      </w:r>
    </w:p>
    <w:p w14:paraId="1686E544" w14:textId="77777777" w:rsidR="000805DB" w:rsidRPr="00390CF2" w:rsidRDefault="000805DB" w:rsidP="000805DB">
      <w:pPr>
        <w:pStyle w:val="PL"/>
        <w:rPr>
          <w:highlight w:val="cyan"/>
          <w:lang w:val="sv-SE"/>
          <w:rPrChange w:id="13933" w:author="R2-1810848 SA" w:date="2018-07-10T13:22:00Z">
            <w:rPr/>
          </w:rPrChange>
        </w:rPr>
      </w:pPr>
      <w:r w:rsidRPr="00390CF2">
        <w:rPr>
          <w:highlight w:val="cyan"/>
          <w:lang w:val="sv-SE"/>
          <w:rPrChange w:id="13934" w:author="R2-1810848 SA" w:date="2018-07-10T13:21:00Z">
            <w:rPr/>
          </w:rPrChange>
        </w:rPr>
        <w:tab/>
      </w:r>
      <w:r w:rsidRPr="00390CF2">
        <w:rPr>
          <w:highlight w:val="cyan"/>
          <w:lang w:val="sv-SE"/>
          <w:rPrChange w:id="13935" w:author="R2-1810848 SA" w:date="2018-07-10T13:21:00Z">
            <w:rPr/>
          </w:rPrChange>
        </w:rPr>
        <w:tab/>
      </w:r>
      <w:r w:rsidRPr="00390CF2">
        <w:rPr>
          <w:highlight w:val="cyan"/>
          <w:lang w:val="sv-SE"/>
          <w:rPrChange w:id="13936" w:author="R2-1810848 SA" w:date="2018-07-10T13:21:00Z">
            <w:rPr/>
          </w:rPrChange>
        </w:rPr>
        <w:tab/>
      </w:r>
      <w:r w:rsidRPr="00390CF2">
        <w:rPr>
          <w:highlight w:val="cyan"/>
          <w:lang w:val="sv-SE"/>
          <w:rPrChange w:id="13937" w:author="R2-1810848 SA" w:date="2018-07-10T13:21:00Z">
            <w:rPr/>
          </w:rPrChange>
        </w:rPr>
        <w:tab/>
      </w:r>
      <w:r w:rsidRPr="00390CF2">
        <w:rPr>
          <w:highlight w:val="cyan"/>
          <w:lang w:val="sv-SE"/>
          <w:rPrChange w:id="13938" w:author="R2-1810848 SA" w:date="2018-07-10T13:21:00Z">
            <w:rPr/>
          </w:rPrChange>
        </w:rPr>
        <w:tab/>
      </w:r>
      <w:r w:rsidRPr="00390CF2">
        <w:rPr>
          <w:highlight w:val="cyan"/>
          <w:lang w:val="sv-SE"/>
          <w:rPrChange w:id="13939" w:author="R2-1810848 SA" w:date="2018-07-10T13:21:00Z">
            <w:rPr/>
          </w:rPrChange>
        </w:rPr>
        <w:tab/>
      </w:r>
      <w:r w:rsidRPr="00390CF2">
        <w:rPr>
          <w:highlight w:val="cyan"/>
          <w:lang w:val="sv-SE"/>
          <w:rPrChange w:id="13940" w:author="R2-1810848 SA" w:date="2018-07-10T13:21:00Z">
            <w:rPr/>
          </w:rPrChange>
        </w:rPr>
        <w:tab/>
      </w:r>
      <w:r w:rsidRPr="00390CF2">
        <w:rPr>
          <w:highlight w:val="cyan"/>
          <w:lang w:val="sv-SE"/>
          <w:rPrChange w:id="13941" w:author="R2-1810848 SA" w:date="2018-07-10T13:21:00Z">
            <w:rPr/>
          </w:rPrChange>
        </w:rPr>
        <w:tab/>
      </w:r>
      <w:r w:rsidRPr="00390CF2">
        <w:rPr>
          <w:highlight w:val="cyan"/>
          <w:lang w:val="sv-SE"/>
          <w:rPrChange w:id="13942" w:author="R2-1810848 SA" w:date="2018-07-10T13:21:00Z">
            <w:rPr/>
          </w:rPrChange>
        </w:rPr>
        <w:tab/>
      </w:r>
      <w:r w:rsidRPr="00390CF2">
        <w:rPr>
          <w:highlight w:val="cyan"/>
          <w:lang w:val="sv-SE"/>
          <w:rPrChange w:id="13943" w:author="R2-1810848 SA" w:date="2018-07-10T13:21:00Z">
            <w:rPr/>
          </w:rPrChange>
        </w:rPr>
        <w:tab/>
      </w:r>
      <w:r w:rsidRPr="00390CF2">
        <w:rPr>
          <w:highlight w:val="cyan"/>
          <w:lang w:val="sv-SE"/>
          <w:rPrChange w:id="13944" w:author="R2-1810848 SA" w:date="2018-07-10T13:22:00Z">
            <w:rPr/>
          </w:rPrChange>
        </w:rPr>
        <w:t>spare15, spare14, spare13, spare12, spare11,</w:t>
      </w:r>
    </w:p>
    <w:p w14:paraId="5016248A" w14:textId="77777777" w:rsidR="000805DB" w:rsidRPr="00390CF2" w:rsidRDefault="000805DB" w:rsidP="000805DB">
      <w:pPr>
        <w:pStyle w:val="PL"/>
        <w:rPr>
          <w:highlight w:val="cyan"/>
          <w:lang w:val="sv-SE"/>
          <w:rPrChange w:id="13945" w:author="R2-1810848 SA" w:date="2018-07-10T13:22:00Z">
            <w:rPr/>
          </w:rPrChange>
        </w:rPr>
      </w:pPr>
      <w:r w:rsidRPr="00390CF2">
        <w:rPr>
          <w:highlight w:val="cyan"/>
          <w:lang w:val="sv-SE"/>
          <w:rPrChange w:id="13946" w:author="R2-1810848 SA" w:date="2018-07-10T13:22:00Z">
            <w:rPr/>
          </w:rPrChange>
        </w:rPr>
        <w:tab/>
      </w:r>
      <w:r w:rsidRPr="00390CF2">
        <w:rPr>
          <w:highlight w:val="cyan"/>
          <w:lang w:val="sv-SE"/>
          <w:rPrChange w:id="13947" w:author="R2-1810848 SA" w:date="2018-07-10T13:22:00Z">
            <w:rPr/>
          </w:rPrChange>
        </w:rPr>
        <w:tab/>
      </w:r>
      <w:r w:rsidRPr="00390CF2">
        <w:rPr>
          <w:highlight w:val="cyan"/>
          <w:lang w:val="sv-SE"/>
          <w:rPrChange w:id="13948" w:author="R2-1810848 SA" w:date="2018-07-10T13:22:00Z">
            <w:rPr/>
          </w:rPrChange>
        </w:rPr>
        <w:tab/>
      </w:r>
      <w:r w:rsidRPr="00390CF2">
        <w:rPr>
          <w:highlight w:val="cyan"/>
          <w:lang w:val="sv-SE"/>
          <w:rPrChange w:id="13949" w:author="R2-1810848 SA" w:date="2018-07-10T13:22:00Z">
            <w:rPr/>
          </w:rPrChange>
        </w:rPr>
        <w:tab/>
      </w:r>
      <w:r w:rsidRPr="00390CF2">
        <w:rPr>
          <w:highlight w:val="cyan"/>
          <w:lang w:val="sv-SE"/>
          <w:rPrChange w:id="13950" w:author="R2-1810848 SA" w:date="2018-07-10T13:22:00Z">
            <w:rPr/>
          </w:rPrChange>
        </w:rPr>
        <w:tab/>
      </w:r>
      <w:r w:rsidRPr="00390CF2">
        <w:rPr>
          <w:highlight w:val="cyan"/>
          <w:lang w:val="sv-SE"/>
          <w:rPrChange w:id="13951" w:author="R2-1810848 SA" w:date="2018-07-10T13:22:00Z">
            <w:rPr/>
          </w:rPrChange>
        </w:rPr>
        <w:tab/>
      </w:r>
      <w:r w:rsidRPr="00390CF2">
        <w:rPr>
          <w:highlight w:val="cyan"/>
          <w:lang w:val="sv-SE"/>
          <w:rPrChange w:id="13952" w:author="R2-1810848 SA" w:date="2018-07-10T13:22:00Z">
            <w:rPr/>
          </w:rPrChange>
        </w:rPr>
        <w:tab/>
      </w:r>
      <w:r w:rsidRPr="00390CF2">
        <w:rPr>
          <w:highlight w:val="cyan"/>
          <w:lang w:val="sv-SE"/>
          <w:rPrChange w:id="13953" w:author="R2-1810848 SA" w:date="2018-07-10T13:22:00Z">
            <w:rPr/>
          </w:rPrChange>
        </w:rPr>
        <w:tab/>
      </w:r>
      <w:r w:rsidRPr="00390CF2">
        <w:rPr>
          <w:highlight w:val="cyan"/>
          <w:lang w:val="sv-SE"/>
          <w:rPrChange w:id="13954" w:author="R2-1810848 SA" w:date="2018-07-10T13:22:00Z">
            <w:rPr/>
          </w:rPrChange>
        </w:rPr>
        <w:tab/>
      </w:r>
      <w:r w:rsidRPr="00390CF2">
        <w:rPr>
          <w:highlight w:val="cyan"/>
          <w:lang w:val="sv-SE"/>
          <w:rPrChange w:id="13955" w:author="R2-1810848 SA" w:date="2018-07-10T13:22:00Z">
            <w:rPr/>
          </w:rPrChange>
        </w:rPr>
        <w:tab/>
        <w:t>spare10, spare9, spare8, spare7, spare6, spare5,</w:t>
      </w:r>
    </w:p>
    <w:p w14:paraId="7C849CDE" w14:textId="77777777" w:rsidR="000805DB" w:rsidRPr="00390CF2" w:rsidRDefault="000805DB" w:rsidP="000805DB">
      <w:pPr>
        <w:pStyle w:val="PL"/>
        <w:rPr>
          <w:highlight w:val="cyan"/>
        </w:rPr>
      </w:pPr>
      <w:r w:rsidRPr="00390CF2">
        <w:rPr>
          <w:highlight w:val="cyan"/>
          <w:lang w:val="sv-SE"/>
          <w:rPrChange w:id="13956" w:author="R2-1810848 SA" w:date="2018-07-10T13:22:00Z">
            <w:rPr/>
          </w:rPrChange>
        </w:rPr>
        <w:tab/>
      </w:r>
      <w:r w:rsidRPr="00390CF2">
        <w:rPr>
          <w:highlight w:val="cyan"/>
          <w:lang w:val="sv-SE"/>
          <w:rPrChange w:id="13957" w:author="R2-1810848 SA" w:date="2018-07-10T13:22:00Z">
            <w:rPr/>
          </w:rPrChange>
        </w:rPr>
        <w:tab/>
      </w:r>
      <w:r w:rsidRPr="00390CF2">
        <w:rPr>
          <w:highlight w:val="cyan"/>
          <w:lang w:val="sv-SE"/>
          <w:rPrChange w:id="13958" w:author="R2-1810848 SA" w:date="2018-07-10T13:22:00Z">
            <w:rPr/>
          </w:rPrChange>
        </w:rPr>
        <w:tab/>
      </w:r>
      <w:r w:rsidRPr="00390CF2">
        <w:rPr>
          <w:highlight w:val="cyan"/>
          <w:lang w:val="sv-SE"/>
          <w:rPrChange w:id="13959" w:author="R2-1810848 SA" w:date="2018-07-10T13:22:00Z">
            <w:rPr/>
          </w:rPrChange>
        </w:rPr>
        <w:tab/>
      </w:r>
      <w:r w:rsidRPr="00390CF2">
        <w:rPr>
          <w:highlight w:val="cyan"/>
          <w:lang w:val="sv-SE"/>
          <w:rPrChange w:id="13960" w:author="R2-1810848 SA" w:date="2018-07-10T13:22:00Z">
            <w:rPr/>
          </w:rPrChange>
        </w:rPr>
        <w:tab/>
      </w:r>
      <w:r w:rsidRPr="00390CF2">
        <w:rPr>
          <w:highlight w:val="cyan"/>
          <w:lang w:val="sv-SE"/>
          <w:rPrChange w:id="13961" w:author="R2-1810848 SA" w:date="2018-07-10T13:22:00Z">
            <w:rPr/>
          </w:rPrChange>
        </w:rPr>
        <w:tab/>
      </w:r>
      <w:r w:rsidRPr="00390CF2">
        <w:rPr>
          <w:highlight w:val="cyan"/>
          <w:lang w:val="sv-SE"/>
          <w:rPrChange w:id="13962" w:author="R2-1810848 SA" w:date="2018-07-10T13:22:00Z">
            <w:rPr/>
          </w:rPrChange>
        </w:rPr>
        <w:tab/>
      </w:r>
      <w:r w:rsidRPr="00390CF2">
        <w:rPr>
          <w:highlight w:val="cyan"/>
          <w:lang w:val="sv-SE"/>
          <w:rPrChange w:id="13963" w:author="R2-1810848 SA" w:date="2018-07-10T13:22:00Z">
            <w:rPr/>
          </w:rPrChange>
        </w:rPr>
        <w:tab/>
      </w:r>
      <w:r w:rsidRPr="00390CF2">
        <w:rPr>
          <w:highlight w:val="cyan"/>
          <w:lang w:val="sv-SE"/>
          <w:rPrChange w:id="13964" w:author="R2-1810848 SA" w:date="2018-07-10T13:22:00Z">
            <w:rPr/>
          </w:rPrChange>
        </w:rPr>
        <w:tab/>
      </w:r>
      <w:r w:rsidRPr="00390CF2">
        <w:rPr>
          <w:highlight w:val="cyan"/>
          <w:lang w:val="sv-SE"/>
          <w:rPrChange w:id="13965" w:author="R2-1810848 SA" w:date="2018-07-10T13:22:00Z">
            <w:rPr/>
          </w:rPrChange>
        </w:rPr>
        <w:tab/>
      </w:r>
      <w:r w:rsidRPr="00390CF2">
        <w:rPr>
          <w:highlight w:val="cyan"/>
        </w:rPr>
        <w:t>spare4, spare3, spare2, spare1}</w:t>
      </w:r>
    </w:p>
    <w:p w14:paraId="0682EF95" w14:textId="77777777" w:rsidR="000805DB" w:rsidRPr="00390CF2" w:rsidRDefault="000805DB" w:rsidP="000805DB">
      <w:pPr>
        <w:pStyle w:val="PL"/>
        <w:rPr>
          <w:highlight w:val="cyan"/>
        </w:rPr>
      </w:pPr>
    </w:p>
    <w:p w14:paraId="682DCF37" w14:textId="77777777" w:rsidR="000805DB" w:rsidRPr="00390CF2" w:rsidRDefault="000805DB" w:rsidP="000805DB">
      <w:pPr>
        <w:pStyle w:val="PL"/>
        <w:rPr>
          <w:highlight w:val="cyan"/>
        </w:rPr>
      </w:pPr>
      <w:r w:rsidRPr="00390CF2">
        <w:rPr>
          <w:highlight w:val="cyan"/>
        </w:rPr>
        <w:t>T-Reassembl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07351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230FC0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2E4CF9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10,</w:t>
      </w:r>
    </w:p>
    <w:p w14:paraId="5A1844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 ms130, ms140, ms150, ms160, ms170,</w:t>
      </w:r>
    </w:p>
    <w:p w14:paraId="6FFB70B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80, ms190, ms200, spare1}</w:t>
      </w:r>
    </w:p>
    <w:p w14:paraId="1C2039E8" w14:textId="77777777" w:rsidR="000805DB" w:rsidRPr="00390CF2" w:rsidRDefault="000805DB" w:rsidP="000805DB">
      <w:pPr>
        <w:pStyle w:val="PL"/>
        <w:rPr>
          <w:highlight w:val="cyan"/>
        </w:rPr>
      </w:pPr>
    </w:p>
    <w:p w14:paraId="1B5A44E3" w14:textId="77777777" w:rsidR="000805DB" w:rsidRPr="00390CF2" w:rsidRDefault="000805DB" w:rsidP="000805DB">
      <w:pPr>
        <w:pStyle w:val="PL"/>
        <w:rPr>
          <w:highlight w:val="cyan"/>
        </w:rPr>
      </w:pPr>
      <w:r w:rsidRPr="00390CF2">
        <w:rPr>
          <w:highlight w:val="cyan"/>
        </w:rPr>
        <w:t>T-StatusProhib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7111768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45FC1BF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73CA8CC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3C86ABC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15786E8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4834C8D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2C0AE3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38CE88A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665CFF6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18BDF32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0, ms1600, ms2000, ms2400, spare2, spare1}</w:t>
      </w:r>
    </w:p>
    <w:p w14:paraId="4A24BFA8" w14:textId="77777777" w:rsidR="000805DB" w:rsidRPr="00390CF2" w:rsidRDefault="000805DB" w:rsidP="000805DB">
      <w:pPr>
        <w:pStyle w:val="PL"/>
        <w:rPr>
          <w:highlight w:val="cyan"/>
        </w:rPr>
      </w:pPr>
    </w:p>
    <w:p w14:paraId="7ED9703C" w14:textId="77777777" w:rsidR="000805DB" w:rsidRPr="00390CF2" w:rsidRDefault="000805DB" w:rsidP="000805DB">
      <w:pPr>
        <w:pStyle w:val="PL"/>
        <w:rPr>
          <w:highlight w:val="cyan"/>
        </w:rPr>
      </w:pPr>
      <w:r w:rsidRPr="00390CF2">
        <w:rPr>
          <w:highlight w:val="cyan"/>
        </w:rPr>
        <w:t>SN-FieldLengthU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6, size12}</w:t>
      </w:r>
    </w:p>
    <w:p w14:paraId="76B3B6B0" w14:textId="77777777" w:rsidR="000805DB" w:rsidRPr="00390CF2" w:rsidRDefault="000805DB" w:rsidP="000805DB">
      <w:pPr>
        <w:pStyle w:val="PL"/>
        <w:rPr>
          <w:highlight w:val="cyan"/>
        </w:rPr>
      </w:pPr>
      <w:r w:rsidRPr="00390CF2">
        <w:rPr>
          <w:highlight w:val="cyan"/>
        </w:rPr>
        <w:t>SN-FieldLengthA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12, size18}</w:t>
      </w:r>
    </w:p>
    <w:p w14:paraId="677478BE" w14:textId="77777777" w:rsidR="000805DB" w:rsidRPr="00390CF2" w:rsidRDefault="000805DB" w:rsidP="000805DB">
      <w:pPr>
        <w:pStyle w:val="PL"/>
        <w:rPr>
          <w:highlight w:val="cyan"/>
        </w:rPr>
      </w:pPr>
    </w:p>
    <w:p w14:paraId="7A490622" w14:textId="77777777" w:rsidR="000805DB" w:rsidRPr="00390CF2" w:rsidRDefault="000805DB" w:rsidP="000805DB">
      <w:pPr>
        <w:pStyle w:val="PL"/>
        <w:rPr>
          <w:color w:val="808080"/>
          <w:highlight w:val="cyan"/>
        </w:rPr>
      </w:pPr>
      <w:r w:rsidRPr="00390CF2">
        <w:rPr>
          <w:color w:val="808080"/>
          <w:highlight w:val="cyan"/>
        </w:rPr>
        <w:t>-- TAG-RLC-CONFIG-STOP</w:t>
      </w:r>
    </w:p>
    <w:p w14:paraId="5E7D42E2" w14:textId="77777777" w:rsidR="000805DB" w:rsidRPr="00390CF2" w:rsidRDefault="000805DB" w:rsidP="000805DB">
      <w:pPr>
        <w:pStyle w:val="PL"/>
        <w:rPr>
          <w:color w:val="808080"/>
          <w:highlight w:val="cyan"/>
        </w:rPr>
      </w:pPr>
      <w:r w:rsidRPr="00390CF2">
        <w:rPr>
          <w:color w:val="808080"/>
          <w:highlight w:val="cyan"/>
        </w:rPr>
        <w:t>-- ASN1STOP</w:t>
      </w:r>
    </w:p>
    <w:p w14:paraId="067BADC0"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17BA0639"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1C54377" w14:textId="77777777" w:rsidR="000805DB" w:rsidRPr="00390CF2" w:rsidRDefault="000805DB" w:rsidP="00526540">
            <w:pPr>
              <w:pStyle w:val="TAH"/>
              <w:rPr>
                <w:highlight w:val="cyan"/>
                <w:lang w:eastAsia="en-GB"/>
              </w:rPr>
            </w:pPr>
            <w:r w:rsidRPr="00390CF2">
              <w:rPr>
                <w:i/>
                <w:highlight w:val="cyan"/>
                <w:lang w:eastAsia="en-GB"/>
              </w:rPr>
              <w:t>RLC-Config</w:t>
            </w:r>
            <w:r w:rsidRPr="00390CF2">
              <w:rPr>
                <w:highlight w:val="cyan"/>
                <w:lang w:eastAsia="en-GB"/>
              </w:rPr>
              <w:t>field descriptions</w:t>
            </w:r>
          </w:p>
        </w:tc>
      </w:tr>
      <w:tr w:rsidR="000805DB" w:rsidRPr="00390CF2" w14:paraId="00FC0A5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8D71F4" w14:textId="77777777" w:rsidR="000805DB" w:rsidRPr="00390CF2" w:rsidRDefault="000805DB" w:rsidP="00526540">
            <w:pPr>
              <w:pStyle w:val="TAL"/>
              <w:rPr>
                <w:b/>
                <w:bCs/>
                <w:i/>
                <w:iCs/>
                <w:highlight w:val="cyan"/>
                <w:lang w:eastAsia="en-GB"/>
              </w:rPr>
            </w:pPr>
            <w:r w:rsidRPr="00390CF2">
              <w:rPr>
                <w:b/>
                <w:bCs/>
                <w:i/>
                <w:iCs/>
                <w:highlight w:val="cyan"/>
                <w:lang w:eastAsia="en-GB"/>
              </w:rPr>
              <w:t>maxRetxThreshold</w:t>
            </w:r>
          </w:p>
          <w:p w14:paraId="0B596ECB" w14:textId="77777777" w:rsidR="000805DB" w:rsidRPr="00390CF2" w:rsidRDefault="000805DB" w:rsidP="00526540">
            <w:pPr>
              <w:pStyle w:val="TAL"/>
              <w:rPr>
                <w:iCs/>
                <w:highlight w:val="cyan"/>
                <w:lang w:eastAsia="en-GB"/>
              </w:rPr>
            </w:pPr>
            <w:r w:rsidRPr="00390CF2">
              <w:rPr>
                <w:highlight w:val="cyan"/>
                <w:lang w:eastAsia="en-GB"/>
              </w:rPr>
              <w:t>Parameter for RLC AM in TS 38.322 [4]. Value t1 corresponds to 1 retransmission, t2 to 2 retransmissions and so on.</w:t>
            </w:r>
          </w:p>
        </w:tc>
      </w:tr>
      <w:tr w:rsidR="000805DB" w:rsidRPr="00390CF2" w14:paraId="176FCBC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0263021" w14:textId="77777777" w:rsidR="000805DB" w:rsidRPr="00390CF2" w:rsidRDefault="000805DB" w:rsidP="00526540">
            <w:pPr>
              <w:pStyle w:val="TAL"/>
              <w:rPr>
                <w:b/>
                <w:i/>
                <w:highlight w:val="cyan"/>
                <w:lang w:eastAsia="en-GB"/>
              </w:rPr>
            </w:pPr>
            <w:r w:rsidRPr="00390CF2">
              <w:rPr>
                <w:b/>
                <w:i/>
                <w:highlight w:val="cyan"/>
                <w:lang w:eastAsia="en-GB"/>
              </w:rPr>
              <w:t>pollByte</w:t>
            </w:r>
          </w:p>
          <w:p w14:paraId="3411517C" w14:textId="77777777" w:rsidR="000805DB" w:rsidRPr="00390CF2" w:rsidRDefault="000805DB" w:rsidP="00526540">
            <w:pPr>
              <w:pStyle w:val="TAL"/>
              <w:rPr>
                <w:b/>
                <w:bCs/>
                <w:i/>
                <w:highlight w:val="cyan"/>
                <w:lang w:eastAsia="en-GB"/>
              </w:rPr>
            </w:pPr>
            <w:r w:rsidRPr="00390CF2">
              <w:rPr>
                <w:highlight w:val="cyan"/>
                <w:lang w:eastAsia="en-GB"/>
              </w:rPr>
              <w:t xml:space="preserve">Parameter for RLC AM in TS 38.322 [4]. Value kB25 corresponds to 25 kBytes, kB50 to 50 kBytes and so on. </w:t>
            </w:r>
            <w:r w:rsidRPr="00390CF2">
              <w:rPr>
                <w:highlight w:val="cyan"/>
              </w:rPr>
              <w:t>i</w:t>
            </w:r>
            <w:r w:rsidRPr="00390CF2">
              <w:rPr>
                <w:highlight w:val="cyan"/>
                <w:lang w:eastAsia="en-GB"/>
              </w:rPr>
              <w:t>nfinity corresponds to an infinite amount of kBytes.</w:t>
            </w:r>
          </w:p>
        </w:tc>
      </w:tr>
      <w:tr w:rsidR="000805DB" w:rsidRPr="00390CF2" w14:paraId="4A27837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E960F1" w14:textId="77777777" w:rsidR="000805DB" w:rsidRPr="00390CF2" w:rsidRDefault="000805DB" w:rsidP="00526540">
            <w:pPr>
              <w:pStyle w:val="TAL"/>
              <w:rPr>
                <w:b/>
                <w:i/>
                <w:highlight w:val="cyan"/>
                <w:lang w:eastAsia="en-GB"/>
              </w:rPr>
            </w:pPr>
            <w:r w:rsidRPr="00390CF2">
              <w:rPr>
                <w:b/>
                <w:i/>
                <w:highlight w:val="cyan"/>
                <w:lang w:eastAsia="en-GB"/>
              </w:rPr>
              <w:t>pollPDU</w:t>
            </w:r>
          </w:p>
          <w:p w14:paraId="3238DA9D" w14:textId="77777777" w:rsidR="000805DB" w:rsidRPr="00390CF2" w:rsidRDefault="000805DB" w:rsidP="00526540">
            <w:pPr>
              <w:pStyle w:val="TAL"/>
              <w:rPr>
                <w:highlight w:val="cyan"/>
                <w:lang w:eastAsia="zh-CN"/>
              </w:rPr>
            </w:pPr>
            <w:r w:rsidRPr="00390CF2">
              <w:rPr>
                <w:highlight w:val="cyan"/>
                <w:lang w:eastAsia="en-GB"/>
              </w:rPr>
              <w:t xml:space="preserve">Parameter for RLC AM in TS 38.322 [4]. Value p4 corresponds to 4 PDUs, p8 to 8 PDUs and so on. </w:t>
            </w:r>
            <w:r w:rsidRPr="00390CF2">
              <w:rPr>
                <w:highlight w:val="cyan"/>
              </w:rPr>
              <w:t>i</w:t>
            </w:r>
            <w:r w:rsidRPr="00390CF2">
              <w:rPr>
                <w:highlight w:val="cyan"/>
                <w:lang w:eastAsia="en-GB"/>
              </w:rPr>
              <w:t>nfinity corresponds to an infinite number of PDUs.</w:t>
            </w:r>
          </w:p>
        </w:tc>
      </w:tr>
      <w:tr w:rsidR="000805DB" w:rsidRPr="00390CF2" w14:paraId="1AE9903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8EA47B0" w14:textId="77777777" w:rsidR="000805DB" w:rsidRPr="00390CF2" w:rsidRDefault="000805DB" w:rsidP="00526540">
            <w:pPr>
              <w:pStyle w:val="TAL"/>
              <w:rPr>
                <w:b/>
                <w:i/>
                <w:highlight w:val="cyan"/>
                <w:lang w:eastAsia="en-GB"/>
              </w:rPr>
            </w:pPr>
            <w:r w:rsidRPr="00390CF2">
              <w:rPr>
                <w:b/>
                <w:i/>
                <w:highlight w:val="cyan"/>
                <w:lang w:eastAsia="en-GB"/>
              </w:rPr>
              <w:t>sn-FieldLength</w:t>
            </w:r>
          </w:p>
          <w:p w14:paraId="7ECD0945" w14:textId="77777777" w:rsidR="000805DB" w:rsidRPr="00390CF2" w:rsidRDefault="000805DB" w:rsidP="00526540">
            <w:pPr>
              <w:pStyle w:val="TAL"/>
              <w:rPr>
                <w:bCs/>
                <w:highlight w:val="cyan"/>
                <w:lang w:eastAsia="en-GB"/>
              </w:rPr>
            </w:pPr>
            <w:r w:rsidRPr="00390CF2">
              <w:rPr>
                <w:highlight w:val="cyan"/>
                <w:lang w:eastAsia="en-GB"/>
              </w:rPr>
              <w:t>Indicates the RLC SN field size, see TS 38.322 [4], in bits. Value size6 means 6 bits, size12 means 12 bits, size18 means 18 bits.</w:t>
            </w:r>
            <w:r w:rsidRPr="00390CF2">
              <w:rPr>
                <w:bCs/>
                <w:highlight w:val="cyan"/>
                <w:lang w:eastAsia="en-GB"/>
              </w:rPr>
              <w:t xml:space="preserve">The value of </w:t>
            </w:r>
            <w:r w:rsidRPr="00390CF2">
              <w:rPr>
                <w:rFonts w:eastAsia="Yu Mincho"/>
                <w:bCs/>
                <w:highlight w:val="cyan"/>
              </w:rPr>
              <w:t>sn-FieldLength</w:t>
            </w:r>
            <w:r w:rsidRPr="00390CF2">
              <w:rPr>
                <w:bCs/>
                <w:highlight w:val="cyan"/>
                <w:lang w:eastAsia="en-GB"/>
              </w:rPr>
              <w:t xml:space="preserve"> for a DRB </w:t>
            </w:r>
            <w:r w:rsidRPr="00390CF2">
              <w:rPr>
                <w:rFonts w:eastAsia="Yu Mincho"/>
                <w:bCs/>
                <w:highlight w:val="cyan"/>
              </w:rPr>
              <w:t>shall</w:t>
            </w:r>
            <w:r w:rsidRPr="00390CF2">
              <w:rPr>
                <w:bCs/>
                <w:highlight w:val="cyan"/>
                <w:lang w:eastAsia="en-GB"/>
              </w:rPr>
              <w:t xml:space="preserve"> be changed only using reconfiguration with sync.</w:t>
            </w:r>
          </w:p>
        </w:tc>
      </w:tr>
      <w:tr w:rsidR="000805DB" w:rsidRPr="00390CF2" w14:paraId="31409416"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D4E09B7" w14:textId="77777777" w:rsidR="000805DB" w:rsidRPr="00390CF2" w:rsidRDefault="000805DB" w:rsidP="00526540">
            <w:pPr>
              <w:pStyle w:val="TAL"/>
              <w:rPr>
                <w:b/>
                <w:i/>
                <w:highlight w:val="cyan"/>
                <w:lang w:eastAsia="en-GB"/>
              </w:rPr>
            </w:pPr>
            <w:r w:rsidRPr="00390CF2">
              <w:rPr>
                <w:b/>
                <w:i/>
                <w:highlight w:val="cyan"/>
                <w:lang w:eastAsia="en-GB"/>
              </w:rPr>
              <w:t>t-PollRetransmit</w:t>
            </w:r>
          </w:p>
          <w:p w14:paraId="05D75766" w14:textId="77777777" w:rsidR="000805DB" w:rsidRPr="00390CF2" w:rsidRDefault="000805DB" w:rsidP="00526540">
            <w:pPr>
              <w:pStyle w:val="TAL"/>
              <w:rPr>
                <w:highlight w:val="cyan"/>
                <w:lang w:eastAsia="ko-KR"/>
              </w:rPr>
            </w:pPr>
            <w:r w:rsidRPr="00390CF2">
              <w:rPr>
                <w:highlight w:val="cyan"/>
                <w:lang w:eastAsia="en-GB"/>
              </w:rPr>
              <w:t>Timer for RLC AM inTS 38.322 [4], in milliseconds. Value ms5 means 5ms, ms10 means 10ms and so on.</w:t>
            </w:r>
          </w:p>
        </w:tc>
      </w:tr>
      <w:tr w:rsidR="000805DB" w:rsidRPr="00390CF2" w14:paraId="703407E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57DD408" w14:textId="77777777" w:rsidR="000805DB" w:rsidRPr="00390CF2" w:rsidRDefault="000805DB" w:rsidP="00526540">
            <w:pPr>
              <w:pStyle w:val="TAL"/>
              <w:rPr>
                <w:b/>
                <w:i/>
                <w:highlight w:val="cyan"/>
                <w:lang w:eastAsia="en-GB"/>
              </w:rPr>
            </w:pPr>
            <w:r w:rsidRPr="00390CF2">
              <w:rPr>
                <w:b/>
                <w:i/>
                <w:highlight w:val="cyan"/>
                <w:lang w:eastAsia="en-GB"/>
              </w:rPr>
              <w:t>t-Reassembly</w:t>
            </w:r>
          </w:p>
          <w:p w14:paraId="173BE7B0" w14:textId="77777777" w:rsidR="000805DB" w:rsidRPr="00390CF2" w:rsidRDefault="000805DB" w:rsidP="00526540">
            <w:pPr>
              <w:pStyle w:val="TAL"/>
              <w:rPr>
                <w:bCs/>
                <w:highlight w:val="cyan"/>
                <w:lang w:eastAsia="en-GB"/>
              </w:rPr>
            </w:pPr>
            <w:r w:rsidRPr="00390CF2">
              <w:rPr>
                <w:highlight w:val="cyan"/>
                <w:lang w:eastAsia="en-GB"/>
              </w:rPr>
              <w:t>Timer for reassembly in TS 38.322 [4], in milliseconds. Value ms0 means 0ms</w:t>
            </w:r>
            <w:r w:rsidRPr="00390CF2">
              <w:rPr>
                <w:highlight w:val="cyan"/>
              </w:rPr>
              <w:t>,</w:t>
            </w:r>
            <w:r w:rsidRPr="00390CF2">
              <w:rPr>
                <w:highlight w:val="cyan"/>
                <w:lang w:eastAsia="en-GB"/>
              </w:rPr>
              <w:t xml:space="preserve"> ms5 means 5ms and so on. </w:t>
            </w:r>
          </w:p>
        </w:tc>
      </w:tr>
      <w:tr w:rsidR="000805DB" w:rsidRPr="00390CF2" w14:paraId="7230AD4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72109C2" w14:textId="77777777" w:rsidR="000805DB" w:rsidRPr="00390CF2" w:rsidRDefault="000805DB" w:rsidP="00526540">
            <w:pPr>
              <w:pStyle w:val="TAL"/>
              <w:rPr>
                <w:b/>
                <w:i/>
                <w:highlight w:val="cyan"/>
                <w:lang w:eastAsia="en-GB"/>
              </w:rPr>
            </w:pPr>
            <w:r w:rsidRPr="00390CF2">
              <w:rPr>
                <w:b/>
                <w:i/>
                <w:highlight w:val="cyan"/>
                <w:lang w:eastAsia="en-GB"/>
              </w:rPr>
              <w:t>t-StatusProhibit</w:t>
            </w:r>
          </w:p>
          <w:p w14:paraId="6980184A" w14:textId="77777777" w:rsidR="000805DB" w:rsidRPr="00390CF2" w:rsidRDefault="000805DB" w:rsidP="00526540">
            <w:pPr>
              <w:pStyle w:val="TAL"/>
              <w:rPr>
                <w:bCs/>
                <w:highlight w:val="cyan"/>
                <w:lang w:eastAsia="en-GB"/>
              </w:rPr>
            </w:pPr>
            <w:r w:rsidRPr="00390CF2">
              <w:rPr>
                <w:highlight w:val="cyan"/>
                <w:lang w:eastAsia="en-GB"/>
              </w:rPr>
              <w:t>Timer for status reporting in TS 38.322 [4], in milliseconds. Value ms0 means 0ms</w:t>
            </w:r>
            <w:r w:rsidRPr="00390CF2">
              <w:rPr>
                <w:highlight w:val="cyan"/>
              </w:rPr>
              <w:t>,</w:t>
            </w:r>
            <w:r w:rsidRPr="00390CF2">
              <w:rPr>
                <w:highlight w:val="cyan"/>
                <w:lang w:eastAsia="en-GB"/>
              </w:rPr>
              <w:t xml:space="preserve"> ms5 means 5ms and so on.</w:t>
            </w:r>
          </w:p>
        </w:tc>
      </w:tr>
    </w:tbl>
    <w:p w14:paraId="5074EAFD" w14:textId="77777777" w:rsidR="000805DB" w:rsidRPr="00390CF2" w:rsidRDefault="000805DB" w:rsidP="000805DB">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0805DB" w:rsidRPr="00390CF2" w14:paraId="3C2A3822"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3067D68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9E0B75" w14:textId="77777777" w:rsidR="000805DB" w:rsidRPr="00390CF2" w:rsidRDefault="000805DB" w:rsidP="00526540">
            <w:pPr>
              <w:pStyle w:val="TAH"/>
              <w:rPr>
                <w:highlight w:val="cyan"/>
              </w:rPr>
            </w:pPr>
            <w:r w:rsidRPr="00390CF2">
              <w:rPr>
                <w:highlight w:val="cyan"/>
              </w:rPr>
              <w:t>Explanation</w:t>
            </w:r>
          </w:p>
        </w:tc>
      </w:tr>
      <w:tr w:rsidR="000805DB" w:rsidRPr="00390CF2" w14:paraId="64A192CC"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3AB845C5" w14:textId="77777777" w:rsidR="000805DB" w:rsidRPr="00390CF2" w:rsidRDefault="000805DB" w:rsidP="00526540">
            <w:pPr>
              <w:pStyle w:val="TAL"/>
              <w:rPr>
                <w:i/>
                <w:highlight w:val="cyan"/>
              </w:rPr>
            </w:pPr>
            <w:r w:rsidRPr="00390CF2">
              <w:rPr>
                <w:i/>
                <w:highlight w:val="cyan"/>
              </w:rPr>
              <w:t>Reestab</w:t>
            </w:r>
          </w:p>
        </w:tc>
        <w:tc>
          <w:tcPr>
            <w:tcW w:w="10146" w:type="dxa"/>
            <w:tcBorders>
              <w:top w:val="single" w:sz="4" w:space="0" w:color="auto"/>
              <w:left w:val="single" w:sz="4" w:space="0" w:color="auto"/>
              <w:bottom w:val="single" w:sz="4" w:space="0" w:color="auto"/>
              <w:right w:val="single" w:sz="4" w:space="0" w:color="auto"/>
            </w:tcBorders>
            <w:hideMark/>
          </w:tcPr>
          <w:p w14:paraId="4A59731A" w14:textId="77777777" w:rsidR="000805DB" w:rsidRPr="00390CF2" w:rsidRDefault="000805DB" w:rsidP="00526540">
            <w:pPr>
              <w:pStyle w:val="TAL"/>
              <w:rPr>
                <w:highlight w:val="cyan"/>
              </w:rPr>
            </w:pPr>
            <w:r w:rsidRPr="00390CF2">
              <w:rPr>
                <w:highlight w:val="cyan"/>
              </w:rPr>
              <w:t>The field is mandatory present at bearer setup. It is optionally present, need M, at RLC re-establishment.  Otherwise it is not present.</w:t>
            </w:r>
          </w:p>
        </w:tc>
      </w:tr>
    </w:tbl>
    <w:p w14:paraId="25897A99" w14:textId="77777777" w:rsidR="000805DB" w:rsidRPr="00390CF2" w:rsidRDefault="000805DB" w:rsidP="000805DB">
      <w:pPr>
        <w:rPr>
          <w:highlight w:val="cyan"/>
        </w:rPr>
      </w:pPr>
    </w:p>
    <w:p w14:paraId="2630F4EF" w14:textId="77777777" w:rsidR="000805DB" w:rsidRPr="00390CF2" w:rsidRDefault="000805DB" w:rsidP="000805DB">
      <w:pPr>
        <w:pStyle w:val="Heading4"/>
        <w:rPr>
          <w:highlight w:val="cyan"/>
        </w:rPr>
      </w:pPr>
      <w:bookmarkStart w:id="13966" w:name="_Toc510018676"/>
      <w:r w:rsidRPr="00390CF2">
        <w:rPr>
          <w:highlight w:val="cyan"/>
        </w:rPr>
        <w:t>–</w:t>
      </w:r>
      <w:r w:rsidRPr="00390CF2">
        <w:rPr>
          <w:highlight w:val="cyan"/>
        </w:rPr>
        <w:tab/>
      </w:r>
      <w:r w:rsidRPr="00390CF2">
        <w:rPr>
          <w:i/>
          <w:highlight w:val="cyan"/>
        </w:rPr>
        <w:t>RLF-TimersAndConstants</w:t>
      </w:r>
      <w:bookmarkEnd w:id="13966"/>
    </w:p>
    <w:p w14:paraId="3F3134E3" w14:textId="77777777" w:rsidR="000805DB" w:rsidRPr="00390CF2" w:rsidRDefault="000805DB" w:rsidP="000805DB">
      <w:pPr>
        <w:pStyle w:val="EditorsNote"/>
        <w:rPr>
          <w:highlight w:val="cyan"/>
        </w:rPr>
      </w:pPr>
      <w:r w:rsidRPr="00390CF2">
        <w:rPr>
          <w:highlight w:val="cyan"/>
        </w:rPr>
        <w:t>Editor’s Note: FFS / TODO: Insert the RLF timers and related functionality. Check what is needed for EN-DC.</w:t>
      </w:r>
    </w:p>
    <w:p w14:paraId="5DC6CDEB" w14:textId="77777777" w:rsidR="000805DB" w:rsidRPr="00390CF2" w:rsidRDefault="000805DB" w:rsidP="000805DB">
      <w:pPr>
        <w:rPr>
          <w:highlight w:val="cyan"/>
        </w:rPr>
      </w:pPr>
      <w:r w:rsidRPr="00390CF2">
        <w:rPr>
          <w:highlight w:val="cyan"/>
        </w:rPr>
        <w:t xml:space="preserve">The </w:t>
      </w:r>
      <w:r w:rsidRPr="00390CF2">
        <w:rPr>
          <w:i/>
          <w:highlight w:val="cyan"/>
        </w:rPr>
        <w:t xml:space="preserve">RLF-TimersAndConstants </w:t>
      </w:r>
      <w:r w:rsidRPr="00390CF2">
        <w:rPr>
          <w:highlight w:val="cyan"/>
        </w:rPr>
        <w:t>IE is used to configure UE specific timers and constants.</w:t>
      </w:r>
    </w:p>
    <w:p w14:paraId="2ED687F7" w14:textId="77777777" w:rsidR="000805DB" w:rsidRPr="00390CF2" w:rsidRDefault="000805DB" w:rsidP="000805DB">
      <w:pPr>
        <w:pStyle w:val="TH"/>
        <w:rPr>
          <w:highlight w:val="cyan"/>
        </w:rPr>
      </w:pPr>
      <w:r w:rsidRPr="00390CF2">
        <w:rPr>
          <w:bCs/>
          <w:i/>
          <w:iCs/>
          <w:highlight w:val="cyan"/>
        </w:rPr>
        <w:t xml:space="preserve">RLF-TimersAndConstants </w:t>
      </w:r>
      <w:r w:rsidRPr="00390CF2">
        <w:rPr>
          <w:highlight w:val="cyan"/>
        </w:rPr>
        <w:t>information element</w:t>
      </w:r>
    </w:p>
    <w:p w14:paraId="772ACF2A" w14:textId="77777777" w:rsidR="000805DB" w:rsidRPr="00390CF2" w:rsidRDefault="000805DB" w:rsidP="000805DB">
      <w:pPr>
        <w:pStyle w:val="PL"/>
        <w:rPr>
          <w:color w:val="808080"/>
          <w:highlight w:val="cyan"/>
        </w:rPr>
      </w:pPr>
      <w:r w:rsidRPr="00390CF2">
        <w:rPr>
          <w:color w:val="808080"/>
          <w:highlight w:val="cyan"/>
        </w:rPr>
        <w:t>-- ASN1START</w:t>
      </w:r>
    </w:p>
    <w:p w14:paraId="405A868D" w14:textId="77777777" w:rsidR="000805DB" w:rsidRPr="00390CF2" w:rsidRDefault="000805DB" w:rsidP="000805DB">
      <w:pPr>
        <w:pStyle w:val="PL"/>
        <w:rPr>
          <w:color w:val="808080"/>
          <w:highlight w:val="cyan"/>
        </w:rPr>
      </w:pPr>
      <w:r w:rsidRPr="00390CF2">
        <w:rPr>
          <w:color w:val="808080"/>
          <w:highlight w:val="cyan"/>
        </w:rPr>
        <w:t>-- TAG-RLF-TIMERS-AND-CONSTANTS-START</w:t>
      </w:r>
    </w:p>
    <w:p w14:paraId="6BE8B8A5" w14:textId="77777777" w:rsidR="000805DB" w:rsidRPr="00390CF2" w:rsidRDefault="000805DB" w:rsidP="000805DB">
      <w:pPr>
        <w:pStyle w:val="PL"/>
        <w:rPr>
          <w:highlight w:val="cyan"/>
        </w:rPr>
      </w:pPr>
    </w:p>
    <w:p w14:paraId="5A008195" w14:textId="77777777" w:rsidR="000805DB" w:rsidRPr="00390CF2" w:rsidRDefault="000805DB" w:rsidP="000805DB">
      <w:pPr>
        <w:pStyle w:val="PL"/>
        <w:rPr>
          <w:highlight w:val="cyan"/>
        </w:rPr>
      </w:pPr>
      <w:r w:rsidRPr="00390CF2">
        <w:rPr>
          <w:highlight w:val="cyan"/>
        </w:rPr>
        <w:t xml:space="preserve">RLF-TimersAndConstan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7823D8" w14:textId="77777777" w:rsidR="000805DB" w:rsidRPr="00390CF2" w:rsidRDefault="000805DB" w:rsidP="000805DB">
      <w:pPr>
        <w:pStyle w:val="PL"/>
        <w:rPr>
          <w:snapToGrid w:val="0"/>
          <w:highlight w:val="cyan"/>
        </w:rPr>
      </w:pPr>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ms0, ms50, ms100, ms200, ms500, ms1000, ms2000, ms4000, ms6000},</w:t>
      </w:r>
    </w:p>
    <w:p w14:paraId="7C03F2D3" w14:textId="77777777" w:rsidR="000805DB" w:rsidRPr="00390CF2" w:rsidRDefault="000805DB" w:rsidP="000805DB">
      <w:pPr>
        <w:pStyle w:val="PL"/>
        <w:rPr>
          <w:snapToGrid w:val="0"/>
          <w:highlight w:val="cyan"/>
        </w:rPr>
      </w:pPr>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6, n8, n10, n20},</w:t>
      </w:r>
    </w:p>
    <w:p w14:paraId="3E87954B" w14:textId="77777777" w:rsidR="000805DB" w:rsidRPr="00390CF2" w:rsidRDefault="000805DB" w:rsidP="000805DB">
      <w:pPr>
        <w:pStyle w:val="PL"/>
        <w:rPr>
          <w:snapToGrid w:val="0"/>
          <w:highlight w:val="cyan"/>
        </w:rPr>
      </w:pPr>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5, n6, n8, n10},</w:t>
      </w:r>
    </w:p>
    <w:p w14:paraId="727735D6" w14:textId="77777777" w:rsidR="000805DB" w:rsidRPr="00390CF2" w:rsidRDefault="000805DB" w:rsidP="000805DB">
      <w:pPr>
        <w:pStyle w:val="PL"/>
        <w:rPr>
          <w:highlight w:val="cyan"/>
        </w:rPr>
      </w:pPr>
      <w:r w:rsidRPr="00390CF2">
        <w:rPr>
          <w:highlight w:val="cyan"/>
        </w:rPr>
        <w:tab/>
        <w:t>...</w:t>
      </w:r>
    </w:p>
    <w:p w14:paraId="6259398B" w14:textId="77777777" w:rsidR="000805DB" w:rsidRPr="00390CF2" w:rsidRDefault="000805DB" w:rsidP="000805DB">
      <w:pPr>
        <w:pStyle w:val="PL"/>
        <w:rPr>
          <w:highlight w:val="cyan"/>
        </w:rPr>
      </w:pPr>
      <w:r w:rsidRPr="00390CF2">
        <w:rPr>
          <w:highlight w:val="cyan"/>
        </w:rPr>
        <w:t>}</w:t>
      </w:r>
    </w:p>
    <w:p w14:paraId="14016B6E" w14:textId="77777777" w:rsidR="000805DB" w:rsidRPr="00390CF2" w:rsidRDefault="000805DB" w:rsidP="000805DB">
      <w:pPr>
        <w:pStyle w:val="PL"/>
        <w:rPr>
          <w:highlight w:val="cyan"/>
        </w:rPr>
      </w:pPr>
    </w:p>
    <w:p w14:paraId="15831DF3" w14:textId="77777777" w:rsidR="000805DB" w:rsidRPr="00390CF2" w:rsidRDefault="000805DB" w:rsidP="000805DB">
      <w:pPr>
        <w:pStyle w:val="PL"/>
        <w:rPr>
          <w:color w:val="808080"/>
          <w:highlight w:val="cyan"/>
        </w:rPr>
      </w:pPr>
      <w:r w:rsidRPr="00390CF2">
        <w:rPr>
          <w:color w:val="808080"/>
          <w:highlight w:val="cyan"/>
        </w:rPr>
        <w:t>-- TAG-RLF-TIMERS-AND-CONSTANTS-STOP</w:t>
      </w:r>
    </w:p>
    <w:p w14:paraId="6220B596" w14:textId="77777777" w:rsidR="000805DB" w:rsidRPr="00390CF2" w:rsidRDefault="000805DB" w:rsidP="000805DB">
      <w:pPr>
        <w:pStyle w:val="PL"/>
        <w:rPr>
          <w:color w:val="808080"/>
          <w:highlight w:val="cyan"/>
        </w:rPr>
      </w:pPr>
      <w:r w:rsidRPr="00390CF2">
        <w:rPr>
          <w:color w:val="808080"/>
          <w:highlight w:val="cyan"/>
        </w:rPr>
        <w:t>-- ASN1STOP</w:t>
      </w:r>
    </w:p>
    <w:p w14:paraId="1BE3322E"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4D304D84"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08DDC2" w14:textId="77777777" w:rsidR="000805DB" w:rsidRPr="00390CF2" w:rsidRDefault="000805DB" w:rsidP="00526540">
            <w:pPr>
              <w:pStyle w:val="TAH"/>
              <w:rPr>
                <w:highlight w:val="cyan"/>
                <w:lang w:eastAsia="en-GB"/>
              </w:rPr>
            </w:pPr>
            <w:r w:rsidRPr="00390CF2">
              <w:rPr>
                <w:i/>
                <w:highlight w:val="cyan"/>
                <w:lang w:eastAsia="en-GB"/>
              </w:rPr>
              <w:t>RLF-TimersAndConstants</w:t>
            </w:r>
            <w:r w:rsidRPr="00390CF2">
              <w:rPr>
                <w:iCs/>
                <w:highlight w:val="cyan"/>
                <w:lang w:eastAsia="en-GB"/>
              </w:rPr>
              <w:t xml:space="preserve"> field descriptions</w:t>
            </w:r>
          </w:p>
        </w:tc>
      </w:tr>
      <w:tr w:rsidR="000805DB" w:rsidRPr="00390CF2" w14:paraId="455E937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1AAC79" w14:textId="77777777" w:rsidR="000805DB" w:rsidRPr="00390CF2" w:rsidRDefault="000805DB" w:rsidP="00526540">
            <w:pPr>
              <w:pStyle w:val="TAL"/>
              <w:rPr>
                <w:b/>
                <w:bCs/>
                <w:i/>
                <w:highlight w:val="cyan"/>
                <w:lang w:eastAsia="en-GB"/>
              </w:rPr>
            </w:pPr>
            <w:r w:rsidRPr="00390CF2">
              <w:rPr>
                <w:b/>
                <w:bCs/>
                <w:i/>
                <w:highlight w:val="cyan"/>
                <w:lang w:eastAsia="en-GB"/>
              </w:rPr>
              <w:t>n3xy</w:t>
            </w:r>
          </w:p>
          <w:p w14:paraId="075790E7" w14:textId="77777777" w:rsidR="000805DB" w:rsidRPr="00390CF2" w:rsidRDefault="000805DB" w:rsidP="00526540">
            <w:pPr>
              <w:pStyle w:val="TAL"/>
              <w:rPr>
                <w:iCs/>
                <w:highlight w:val="cyan"/>
                <w:lang w:eastAsia="en-GB"/>
              </w:rPr>
            </w:pPr>
            <w:r w:rsidRPr="00390CF2">
              <w:rPr>
                <w:bCs/>
                <w:highlight w:val="cyan"/>
                <w:lang w:eastAsia="en-GB"/>
              </w:rPr>
              <w:t>Constants are described in section 7.3.n1 corresponds with 1, n2 corresponds to 2 and so on.</w:t>
            </w:r>
          </w:p>
        </w:tc>
      </w:tr>
      <w:tr w:rsidR="000805DB" w:rsidRPr="00390CF2" w14:paraId="7BEA04D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84BC96B" w14:textId="77777777" w:rsidR="000805DB" w:rsidRPr="00390CF2" w:rsidRDefault="000805DB" w:rsidP="00526540">
            <w:pPr>
              <w:pStyle w:val="TAL"/>
              <w:rPr>
                <w:b/>
                <w:bCs/>
                <w:i/>
                <w:highlight w:val="cyan"/>
                <w:lang w:eastAsia="en-GB"/>
              </w:rPr>
            </w:pPr>
            <w:r w:rsidRPr="00390CF2">
              <w:rPr>
                <w:b/>
                <w:bCs/>
                <w:i/>
                <w:highlight w:val="cyan"/>
                <w:lang w:eastAsia="en-GB"/>
              </w:rPr>
              <w:t>t3xy</w:t>
            </w:r>
          </w:p>
          <w:p w14:paraId="6E7AE682" w14:textId="77777777" w:rsidR="000805DB" w:rsidRPr="00390CF2" w:rsidRDefault="000805DB" w:rsidP="00526540">
            <w:pPr>
              <w:pStyle w:val="TAL"/>
              <w:rPr>
                <w:b/>
                <w:bCs/>
                <w:i/>
                <w:highlight w:val="cyan"/>
                <w:lang w:eastAsia="en-GB"/>
              </w:rPr>
            </w:pPr>
            <w:r w:rsidRPr="00390CF2">
              <w:rPr>
                <w:iCs/>
                <w:highlight w:val="cyan"/>
                <w:lang w:eastAsia="en-GB"/>
              </w:rPr>
              <w:t>Timers are described in section 7.1. Value ms0 corresponds with 0 ms, ms50 corresponds to 50 ms and so on.</w:t>
            </w:r>
          </w:p>
        </w:tc>
      </w:tr>
    </w:tbl>
    <w:p w14:paraId="5BC93AAC" w14:textId="77777777" w:rsidR="000805DB" w:rsidRPr="00390CF2" w:rsidRDefault="000805DB" w:rsidP="000805DB">
      <w:pPr>
        <w:rPr>
          <w:highlight w:val="cyan"/>
        </w:rPr>
      </w:pPr>
    </w:p>
    <w:p w14:paraId="51DCAEBA" w14:textId="77777777" w:rsidR="000805DB" w:rsidRPr="00390CF2" w:rsidRDefault="000805DB" w:rsidP="000805DB">
      <w:pPr>
        <w:pStyle w:val="Heading4"/>
        <w:rPr>
          <w:highlight w:val="cyan"/>
        </w:rPr>
      </w:pPr>
      <w:bookmarkStart w:id="13967" w:name="_Toc510018677"/>
      <w:r w:rsidRPr="00390CF2">
        <w:rPr>
          <w:highlight w:val="cyan"/>
        </w:rPr>
        <w:t>–</w:t>
      </w:r>
      <w:r w:rsidRPr="00390CF2">
        <w:rPr>
          <w:highlight w:val="cyan"/>
        </w:rPr>
        <w:tab/>
      </w:r>
      <w:r w:rsidRPr="00390CF2">
        <w:rPr>
          <w:i/>
          <w:highlight w:val="cyan"/>
        </w:rPr>
        <w:t>RNTI-Value</w:t>
      </w:r>
      <w:bookmarkEnd w:id="13967"/>
    </w:p>
    <w:p w14:paraId="1A27F209" w14:textId="77777777" w:rsidR="000805DB" w:rsidRPr="00390CF2" w:rsidRDefault="000805DB" w:rsidP="000805DB">
      <w:pPr>
        <w:rPr>
          <w:highlight w:val="cyan"/>
        </w:rPr>
      </w:pPr>
      <w:r w:rsidRPr="00390CF2">
        <w:rPr>
          <w:highlight w:val="cyan"/>
        </w:rPr>
        <w:t xml:space="preserve">The </w:t>
      </w:r>
      <w:r w:rsidRPr="00390CF2">
        <w:rPr>
          <w:i/>
          <w:highlight w:val="cyan"/>
        </w:rPr>
        <w:t>RNTI-Value</w:t>
      </w:r>
      <w:r w:rsidRPr="00390CF2">
        <w:rPr>
          <w:highlight w:val="cyan"/>
        </w:rPr>
        <w:t>IE represents a Radio Network Temporary Identity.</w:t>
      </w:r>
    </w:p>
    <w:p w14:paraId="097CFC4B" w14:textId="77777777" w:rsidR="000805DB" w:rsidRPr="00390CF2" w:rsidRDefault="000805DB" w:rsidP="000805DB">
      <w:pPr>
        <w:pStyle w:val="TH"/>
        <w:rPr>
          <w:highlight w:val="cyan"/>
        </w:rPr>
      </w:pPr>
      <w:r w:rsidRPr="00390CF2">
        <w:rPr>
          <w:bCs/>
          <w:i/>
          <w:iCs/>
          <w:highlight w:val="cyan"/>
        </w:rPr>
        <w:t>RNTI-Value</w:t>
      </w:r>
      <w:r w:rsidRPr="00390CF2">
        <w:rPr>
          <w:highlight w:val="cyan"/>
        </w:rPr>
        <w:t xml:space="preserve"> information element</w:t>
      </w:r>
    </w:p>
    <w:p w14:paraId="1AE7857E" w14:textId="77777777" w:rsidR="000805DB" w:rsidRPr="00390CF2" w:rsidRDefault="000805DB" w:rsidP="000805DB">
      <w:pPr>
        <w:pStyle w:val="PL"/>
        <w:rPr>
          <w:color w:val="808080"/>
          <w:highlight w:val="cyan"/>
        </w:rPr>
      </w:pPr>
      <w:r w:rsidRPr="00390CF2">
        <w:rPr>
          <w:color w:val="808080"/>
          <w:highlight w:val="cyan"/>
        </w:rPr>
        <w:t>-- ASN1START</w:t>
      </w:r>
    </w:p>
    <w:p w14:paraId="3EF8E7C0" w14:textId="77777777" w:rsidR="000805DB" w:rsidRPr="00390CF2" w:rsidRDefault="000805DB" w:rsidP="000805DB">
      <w:pPr>
        <w:pStyle w:val="PL"/>
        <w:rPr>
          <w:color w:val="808080"/>
          <w:highlight w:val="cyan"/>
        </w:rPr>
      </w:pPr>
      <w:r w:rsidRPr="00390CF2">
        <w:rPr>
          <w:color w:val="808080"/>
          <w:highlight w:val="cyan"/>
        </w:rPr>
        <w:t>-- TAG-RNTI-VALUE-START</w:t>
      </w:r>
    </w:p>
    <w:p w14:paraId="6DDF7455" w14:textId="77777777" w:rsidR="000805DB" w:rsidRPr="00390CF2" w:rsidRDefault="000805DB" w:rsidP="000805DB">
      <w:pPr>
        <w:pStyle w:val="PL"/>
        <w:rPr>
          <w:highlight w:val="cyan"/>
        </w:rPr>
      </w:pPr>
    </w:p>
    <w:p w14:paraId="307EDAF0" w14:textId="77777777" w:rsidR="000805DB" w:rsidRPr="00390CF2" w:rsidRDefault="000805DB" w:rsidP="000805DB">
      <w:pPr>
        <w:pStyle w:val="PL"/>
        <w:rPr>
          <w:highlight w:val="cyan"/>
        </w:rPr>
      </w:pPr>
      <w:r w:rsidRPr="00390CF2">
        <w:rPr>
          <w:highlight w:val="cyan"/>
        </w:rPr>
        <w:t>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p>
    <w:p w14:paraId="0DA1FEFC" w14:textId="77777777" w:rsidR="000805DB" w:rsidRPr="00390CF2" w:rsidRDefault="000805DB" w:rsidP="000805DB">
      <w:pPr>
        <w:pStyle w:val="PL"/>
        <w:rPr>
          <w:highlight w:val="cyan"/>
        </w:rPr>
      </w:pPr>
    </w:p>
    <w:p w14:paraId="1ABFBC33" w14:textId="77777777" w:rsidR="000805DB" w:rsidRPr="00390CF2" w:rsidRDefault="000805DB" w:rsidP="000805DB">
      <w:pPr>
        <w:pStyle w:val="PL"/>
        <w:rPr>
          <w:rFonts w:eastAsia="MS Mincho"/>
          <w:color w:val="808080"/>
          <w:highlight w:val="cyan"/>
        </w:rPr>
      </w:pPr>
      <w:r w:rsidRPr="00390CF2">
        <w:rPr>
          <w:color w:val="808080"/>
          <w:highlight w:val="cyan"/>
        </w:rPr>
        <w:t>-- TAG-RNTI-VALUE-STOP</w:t>
      </w:r>
    </w:p>
    <w:p w14:paraId="48A3C246" w14:textId="77777777" w:rsidR="000805DB" w:rsidRPr="00390CF2" w:rsidRDefault="000805DB" w:rsidP="000805DB">
      <w:pPr>
        <w:pStyle w:val="PL"/>
        <w:rPr>
          <w:rFonts w:eastAsia="MS Mincho"/>
          <w:color w:val="808080"/>
          <w:highlight w:val="cyan"/>
        </w:rPr>
      </w:pPr>
      <w:r w:rsidRPr="00390CF2">
        <w:rPr>
          <w:rFonts w:eastAsia="MS Mincho"/>
          <w:color w:val="808080"/>
          <w:highlight w:val="cyan"/>
        </w:rPr>
        <w:t>-- ASN1STOP</w:t>
      </w:r>
    </w:p>
    <w:p w14:paraId="4D60D7C9" w14:textId="77777777" w:rsidR="000805DB" w:rsidRPr="00390CF2" w:rsidRDefault="000805DB" w:rsidP="000805DB">
      <w:pPr>
        <w:rPr>
          <w:rFonts w:eastAsia="MS Mincho"/>
          <w:highlight w:val="cyan"/>
        </w:rPr>
      </w:pPr>
    </w:p>
    <w:p w14:paraId="17432A7D" w14:textId="77777777" w:rsidR="000805DB" w:rsidRPr="00390CF2" w:rsidRDefault="000805DB" w:rsidP="000805DB">
      <w:pPr>
        <w:pStyle w:val="Heading4"/>
        <w:rPr>
          <w:rFonts w:eastAsia="MS Mincho"/>
          <w:highlight w:val="cyan"/>
        </w:rPr>
      </w:pPr>
      <w:bookmarkStart w:id="13968" w:name="_Toc510018678"/>
      <w:r w:rsidRPr="00390CF2">
        <w:rPr>
          <w:rFonts w:eastAsia="MS Mincho"/>
          <w:highlight w:val="cyan"/>
        </w:rPr>
        <w:t>–</w:t>
      </w:r>
      <w:r w:rsidRPr="00390CF2">
        <w:rPr>
          <w:rFonts w:eastAsia="MS Mincho"/>
          <w:highlight w:val="cyan"/>
        </w:rPr>
        <w:tab/>
      </w:r>
      <w:r w:rsidRPr="00390CF2">
        <w:rPr>
          <w:rFonts w:eastAsia="MS Mincho"/>
          <w:i/>
          <w:highlight w:val="cyan"/>
        </w:rPr>
        <w:t>RSRP-Range</w:t>
      </w:r>
      <w:bookmarkEnd w:id="13968"/>
    </w:p>
    <w:p w14:paraId="06C1C98B"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SRP-Range</w:t>
      </w:r>
      <w:r w:rsidRPr="00390CF2">
        <w:rPr>
          <w:highlight w:val="cyan"/>
        </w:rPr>
        <w:t xml:space="preserve"> specifies the value range used in RSRP measurements and thresholds. Integer value for RSRP measurements according to mapping table in TS 38.133 [14].</w:t>
      </w:r>
    </w:p>
    <w:p w14:paraId="535D7B96" w14:textId="77777777" w:rsidR="000805DB" w:rsidRPr="00390CF2" w:rsidRDefault="000805DB" w:rsidP="000805DB">
      <w:pPr>
        <w:pStyle w:val="TH"/>
        <w:rPr>
          <w:highlight w:val="cyan"/>
        </w:rPr>
      </w:pPr>
      <w:r w:rsidRPr="00390CF2">
        <w:rPr>
          <w:i/>
          <w:highlight w:val="cyan"/>
        </w:rPr>
        <w:t>RSRP-Range</w:t>
      </w:r>
      <w:r w:rsidRPr="00390CF2">
        <w:rPr>
          <w:highlight w:val="cyan"/>
        </w:rPr>
        <w:t xml:space="preserve"> information element</w:t>
      </w:r>
    </w:p>
    <w:p w14:paraId="445B1C22" w14:textId="77777777" w:rsidR="000805DB" w:rsidRPr="00390CF2" w:rsidRDefault="000805DB" w:rsidP="000805DB">
      <w:pPr>
        <w:pStyle w:val="PL"/>
        <w:rPr>
          <w:color w:val="808080"/>
          <w:highlight w:val="cyan"/>
        </w:rPr>
      </w:pPr>
      <w:r w:rsidRPr="00390CF2">
        <w:rPr>
          <w:color w:val="808080"/>
          <w:highlight w:val="cyan"/>
        </w:rPr>
        <w:t>-- ASN1START</w:t>
      </w:r>
    </w:p>
    <w:p w14:paraId="76531ABE" w14:textId="77777777" w:rsidR="000805DB" w:rsidRPr="00390CF2" w:rsidRDefault="000805DB" w:rsidP="000805DB">
      <w:pPr>
        <w:pStyle w:val="PL"/>
        <w:rPr>
          <w:color w:val="808080"/>
          <w:highlight w:val="cyan"/>
        </w:rPr>
      </w:pPr>
      <w:r w:rsidRPr="00390CF2">
        <w:rPr>
          <w:color w:val="808080"/>
          <w:highlight w:val="cyan"/>
        </w:rPr>
        <w:t>-- TAG-RSRP-RANGE-START</w:t>
      </w:r>
    </w:p>
    <w:p w14:paraId="6D35D56B" w14:textId="77777777" w:rsidR="000805DB" w:rsidRPr="00390CF2" w:rsidRDefault="000805DB" w:rsidP="000805DB">
      <w:pPr>
        <w:pStyle w:val="PL"/>
        <w:rPr>
          <w:highlight w:val="cyan"/>
        </w:rPr>
      </w:pPr>
    </w:p>
    <w:p w14:paraId="45496760" w14:textId="77777777" w:rsidR="000805DB" w:rsidRPr="00390CF2" w:rsidRDefault="000805DB" w:rsidP="000805DB">
      <w:pPr>
        <w:pStyle w:val="PL"/>
        <w:rPr>
          <w:highlight w:val="cyan"/>
        </w:rPr>
      </w:pPr>
      <w:r w:rsidRPr="00390CF2">
        <w:rPr>
          <w:highlight w:val="cyan"/>
        </w:rPr>
        <w:t>RSRP-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2C0FB14E" w14:textId="77777777" w:rsidR="000805DB" w:rsidRPr="00390CF2" w:rsidRDefault="000805DB" w:rsidP="000805DB">
      <w:pPr>
        <w:pStyle w:val="PL"/>
        <w:rPr>
          <w:highlight w:val="cyan"/>
        </w:rPr>
      </w:pPr>
    </w:p>
    <w:p w14:paraId="7111D899" w14:textId="77777777" w:rsidR="000805DB" w:rsidRPr="00390CF2" w:rsidRDefault="000805DB" w:rsidP="000805DB">
      <w:pPr>
        <w:pStyle w:val="PL"/>
        <w:rPr>
          <w:color w:val="808080"/>
          <w:highlight w:val="cyan"/>
        </w:rPr>
      </w:pPr>
      <w:r w:rsidRPr="00390CF2">
        <w:rPr>
          <w:color w:val="808080"/>
          <w:highlight w:val="cyan"/>
        </w:rPr>
        <w:t>-- TAG-RSRP-RANGE-STOP</w:t>
      </w:r>
    </w:p>
    <w:p w14:paraId="54AF4890" w14:textId="77777777" w:rsidR="000805DB" w:rsidRPr="00390CF2" w:rsidRDefault="000805DB" w:rsidP="000805DB">
      <w:pPr>
        <w:pStyle w:val="PL"/>
        <w:rPr>
          <w:color w:val="808080"/>
          <w:highlight w:val="cyan"/>
        </w:rPr>
      </w:pPr>
      <w:r w:rsidRPr="00390CF2">
        <w:rPr>
          <w:color w:val="808080"/>
          <w:highlight w:val="cyan"/>
        </w:rPr>
        <w:t>-- ASN1STOP</w:t>
      </w:r>
    </w:p>
    <w:p w14:paraId="637F9434" w14:textId="77777777" w:rsidR="000805DB" w:rsidRPr="00390CF2" w:rsidRDefault="000805DB" w:rsidP="000805DB">
      <w:pPr>
        <w:rPr>
          <w:rFonts w:eastAsia="MS Mincho"/>
          <w:highlight w:val="cyan"/>
        </w:rPr>
      </w:pPr>
    </w:p>
    <w:p w14:paraId="30656B34" w14:textId="77777777" w:rsidR="000805DB" w:rsidRPr="00390CF2" w:rsidRDefault="000805DB" w:rsidP="000805DB">
      <w:pPr>
        <w:pStyle w:val="Heading4"/>
        <w:rPr>
          <w:rFonts w:eastAsia="MS Mincho"/>
          <w:highlight w:val="cyan"/>
        </w:rPr>
      </w:pPr>
      <w:bookmarkStart w:id="13969" w:name="_Toc510018679"/>
      <w:r w:rsidRPr="00390CF2">
        <w:rPr>
          <w:rFonts w:eastAsia="MS Mincho"/>
          <w:highlight w:val="cyan"/>
        </w:rPr>
        <w:t>–</w:t>
      </w:r>
      <w:r w:rsidRPr="00390CF2">
        <w:rPr>
          <w:rFonts w:eastAsia="MS Mincho"/>
          <w:highlight w:val="cyan"/>
        </w:rPr>
        <w:tab/>
      </w:r>
      <w:r w:rsidRPr="00390CF2">
        <w:rPr>
          <w:rFonts w:eastAsia="MS Mincho"/>
          <w:i/>
          <w:highlight w:val="cyan"/>
        </w:rPr>
        <w:t>RSRQ-Range</w:t>
      </w:r>
      <w:bookmarkEnd w:id="13969"/>
    </w:p>
    <w:p w14:paraId="3DCE7B57"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SRQ-Range</w:t>
      </w:r>
      <w:r w:rsidRPr="00390CF2">
        <w:rPr>
          <w:highlight w:val="cyan"/>
        </w:rPr>
        <w:t xml:space="preserve"> specifies the value range used in RSRQ measurements and thresholds. Integer value for RSRQ measurements is according to mapping table in TS 38.133 [14].</w:t>
      </w:r>
    </w:p>
    <w:p w14:paraId="355E7D17" w14:textId="77777777" w:rsidR="000805DB" w:rsidRPr="00390CF2" w:rsidRDefault="000805DB" w:rsidP="000805DB">
      <w:pPr>
        <w:pStyle w:val="TH"/>
        <w:rPr>
          <w:highlight w:val="cyan"/>
        </w:rPr>
      </w:pPr>
      <w:r w:rsidRPr="00390CF2">
        <w:rPr>
          <w:i/>
          <w:highlight w:val="cyan"/>
        </w:rPr>
        <w:t>RSRQ-Range</w:t>
      </w:r>
      <w:r w:rsidRPr="00390CF2">
        <w:rPr>
          <w:highlight w:val="cyan"/>
        </w:rPr>
        <w:t xml:space="preserve"> information element</w:t>
      </w:r>
    </w:p>
    <w:p w14:paraId="04F1B5F3" w14:textId="77777777" w:rsidR="000805DB" w:rsidRPr="00390CF2" w:rsidRDefault="000805DB" w:rsidP="000805DB">
      <w:pPr>
        <w:pStyle w:val="PL"/>
        <w:rPr>
          <w:color w:val="808080"/>
          <w:highlight w:val="cyan"/>
        </w:rPr>
      </w:pPr>
      <w:r w:rsidRPr="00390CF2">
        <w:rPr>
          <w:color w:val="808080"/>
          <w:highlight w:val="cyan"/>
        </w:rPr>
        <w:t>-- ASN1START</w:t>
      </w:r>
    </w:p>
    <w:p w14:paraId="47DDCF8B" w14:textId="77777777" w:rsidR="000805DB" w:rsidRPr="00390CF2" w:rsidRDefault="000805DB" w:rsidP="000805DB">
      <w:pPr>
        <w:pStyle w:val="PL"/>
        <w:rPr>
          <w:color w:val="808080"/>
          <w:highlight w:val="cyan"/>
        </w:rPr>
      </w:pPr>
      <w:r w:rsidRPr="00390CF2">
        <w:rPr>
          <w:color w:val="808080"/>
          <w:highlight w:val="cyan"/>
        </w:rPr>
        <w:t>-- TAG-RSRQ-RANGE-START</w:t>
      </w:r>
    </w:p>
    <w:p w14:paraId="236FDE0A" w14:textId="77777777" w:rsidR="000805DB" w:rsidRPr="00390CF2" w:rsidRDefault="000805DB" w:rsidP="000805DB">
      <w:pPr>
        <w:pStyle w:val="PL"/>
        <w:rPr>
          <w:highlight w:val="cyan"/>
        </w:rPr>
      </w:pPr>
    </w:p>
    <w:p w14:paraId="15A5F79B" w14:textId="77777777" w:rsidR="000805DB" w:rsidRPr="00390CF2" w:rsidRDefault="000805DB" w:rsidP="000805DB">
      <w:pPr>
        <w:pStyle w:val="PL"/>
        <w:rPr>
          <w:highlight w:val="cyan"/>
        </w:rPr>
      </w:pPr>
      <w:r w:rsidRPr="00390CF2">
        <w:rPr>
          <w:highlight w:val="cyan"/>
        </w:rPr>
        <w:t>RSRQ-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1B18C436" w14:textId="77777777" w:rsidR="000805DB" w:rsidRPr="00390CF2" w:rsidRDefault="000805DB" w:rsidP="000805DB">
      <w:pPr>
        <w:pStyle w:val="PL"/>
        <w:rPr>
          <w:highlight w:val="cyan"/>
        </w:rPr>
      </w:pPr>
    </w:p>
    <w:p w14:paraId="202C095C" w14:textId="77777777" w:rsidR="000805DB" w:rsidRPr="00390CF2" w:rsidRDefault="000805DB" w:rsidP="000805DB">
      <w:pPr>
        <w:pStyle w:val="PL"/>
        <w:rPr>
          <w:color w:val="808080"/>
          <w:highlight w:val="cyan"/>
        </w:rPr>
      </w:pPr>
      <w:r w:rsidRPr="00390CF2">
        <w:rPr>
          <w:color w:val="808080"/>
          <w:highlight w:val="cyan"/>
        </w:rPr>
        <w:t>-- TAG-RSRQ-RANGE-STOP</w:t>
      </w:r>
    </w:p>
    <w:p w14:paraId="546FDBAC" w14:textId="77777777" w:rsidR="000805DB" w:rsidRPr="00390CF2" w:rsidRDefault="000805DB" w:rsidP="000805DB">
      <w:pPr>
        <w:pStyle w:val="PL"/>
        <w:rPr>
          <w:color w:val="808080"/>
          <w:highlight w:val="cyan"/>
        </w:rPr>
      </w:pPr>
      <w:r w:rsidRPr="00390CF2">
        <w:rPr>
          <w:color w:val="808080"/>
          <w:highlight w:val="cyan"/>
        </w:rPr>
        <w:t>-- ASN1STOP</w:t>
      </w:r>
    </w:p>
    <w:p w14:paraId="624B39BD" w14:textId="77777777" w:rsidR="000805DB" w:rsidRPr="00390CF2" w:rsidRDefault="000805DB" w:rsidP="000805DB">
      <w:pPr>
        <w:rPr>
          <w:highlight w:val="cyan"/>
        </w:rPr>
      </w:pPr>
    </w:p>
    <w:p w14:paraId="7AF2E2D8" w14:textId="77777777" w:rsidR="000805DB" w:rsidRPr="00390CF2" w:rsidRDefault="000805DB" w:rsidP="000805DB">
      <w:pPr>
        <w:pStyle w:val="Heading4"/>
        <w:rPr>
          <w:i/>
          <w:noProof/>
          <w:highlight w:val="cyan"/>
        </w:rPr>
      </w:pPr>
      <w:bookmarkStart w:id="13970" w:name="_Toc510018680"/>
      <w:r w:rsidRPr="00390CF2">
        <w:rPr>
          <w:highlight w:val="cyan"/>
        </w:rPr>
        <w:t>–</w:t>
      </w:r>
      <w:r w:rsidRPr="00390CF2">
        <w:rPr>
          <w:highlight w:val="cyan"/>
        </w:rPr>
        <w:tab/>
      </w:r>
      <w:r w:rsidRPr="00390CF2">
        <w:rPr>
          <w:i/>
          <w:highlight w:val="cyan"/>
        </w:rPr>
        <w:t>S</w:t>
      </w:r>
      <w:r w:rsidRPr="00390CF2">
        <w:rPr>
          <w:i/>
          <w:noProof/>
          <w:highlight w:val="cyan"/>
        </w:rPr>
        <w:t>CellIndex</w:t>
      </w:r>
      <w:bookmarkEnd w:id="13970"/>
    </w:p>
    <w:p w14:paraId="52F57AD8" w14:textId="77777777" w:rsidR="000805DB" w:rsidRPr="00390CF2" w:rsidRDefault="000805DB" w:rsidP="000805DB">
      <w:pPr>
        <w:rPr>
          <w:highlight w:val="cyan"/>
        </w:rPr>
      </w:pPr>
      <w:r w:rsidRPr="00390CF2">
        <w:rPr>
          <w:highlight w:val="cyan"/>
        </w:rPr>
        <w:t xml:space="preserve">The IE </w:t>
      </w:r>
      <w:r w:rsidRPr="00390CF2">
        <w:rPr>
          <w:i/>
          <w:highlight w:val="cyan"/>
        </w:rPr>
        <w:t>SCellIndex</w:t>
      </w:r>
      <w:r w:rsidRPr="00390CF2">
        <w:rPr>
          <w:highlight w:val="cyan"/>
        </w:rPr>
        <w:t xml:space="preserve"> concerns a short identity, used to identify an SCell.The value range is shared across the Cell Groups.</w:t>
      </w:r>
    </w:p>
    <w:p w14:paraId="2E768C68" w14:textId="77777777" w:rsidR="000805DB" w:rsidRPr="00390CF2" w:rsidRDefault="000805DB" w:rsidP="000805DB">
      <w:pPr>
        <w:pStyle w:val="TH"/>
        <w:rPr>
          <w:highlight w:val="cyan"/>
        </w:rPr>
      </w:pPr>
      <w:r w:rsidRPr="00390CF2">
        <w:rPr>
          <w:bCs/>
          <w:i/>
          <w:iCs/>
          <w:highlight w:val="cyan"/>
        </w:rPr>
        <w:t xml:space="preserve">SCellIndex </w:t>
      </w:r>
      <w:r w:rsidRPr="00390CF2">
        <w:rPr>
          <w:highlight w:val="cyan"/>
        </w:rPr>
        <w:t>information element</w:t>
      </w:r>
    </w:p>
    <w:p w14:paraId="14F546C1" w14:textId="77777777" w:rsidR="000805DB" w:rsidRPr="00390CF2" w:rsidRDefault="000805DB" w:rsidP="000805DB">
      <w:pPr>
        <w:pStyle w:val="PL"/>
        <w:rPr>
          <w:color w:val="808080"/>
          <w:highlight w:val="cyan"/>
        </w:rPr>
      </w:pPr>
      <w:r w:rsidRPr="00390CF2">
        <w:rPr>
          <w:color w:val="808080"/>
          <w:highlight w:val="cyan"/>
        </w:rPr>
        <w:t>-- ASN1START</w:t>
      </w:r>
    </w:p>
    <w:p w14:paraId="20A80CD8" w14:textId="77777777" w:rsidR="000805DB" w:rsidRPr="00390CF2" w:rsidRDefault="000805DB" w:rsidP="000805DB">
      <w:pPr>
        <w:pStyle w:val="PL"/>
        <w:rPr>
          <w:color w:val="808080"/>
          <w:highlight w:val="cyan"/>
        </w:rPr>
      </w:pPr>
      <w:r w:rsidRPr="00390CF2">
        <w:rPr>
          <w:color w:val="808080"/>
          <w:highlight w:val="cyan"/>
        </w:rPr>
        <w:t>-- TAG-SCELL-INDEX-START</w:t>
      </w:r>
    </w:p>
    <w:p w14:paraId="6A016CD1" w14:textId="77777777" w:rsidR="000805DB" w:rsidRPr="00390CF2" w:rsidRDefault="000805DB" w:rsidP="000805DB">
      <w:pPr>
        <w:pStyle w:val="PL"/>
        <w:rPr>
          <w:highlight w:val="cyan"/>
        </w:rPr>
      </w:pPr>
    </w:p>
    <w:p w14:paraId="53B89086" w14:textId="77777777" w:rsidR="000805DB" w:rsidRPr="00390CF2" w:rsidRDefault="000805DB" w:rsidP="000805DB">
      <w:pPr>
        <w:pStyle w:val="PL"/>
        <w:rPr>
          <w:highlight w:val="cyan"/>
        </w:rPr>
      </w:pPr>
      <w:bookmarkStart w:id="13971" w:name="TSCellIndexr13"/>
      <w:r w:rsidRPr="00390CF2">
        <w:rPr>
          <w:highlight w:val="cyan"/>
        </w:rPr>
        <w:t>SCellIndex</w:t>
      </w:r>
      <w:bookmarkEnd w:id="13971"/>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1)</w:t>
      </w:r>
    </w:p>
    <w:p w14:paraId="6A8D5585" w14:textId="77777777" w:rsidR="000805DB" w:rsidRPr="00390CF2" w:rsidRDefault="000805DB" w:rsidP="000805DB">
      <w:pPr>
        <w:pStyle w:val="PL"/>
        <w:rPr>
          <w:highlight w:val="cyan"/>
        </w:rPr>
      </w:pPr>
    </w:p>
    <w:p w14:paraId="4B16BE49" w14:textId="77777777" w:rsidR="000805DB" w:rsidRPr="00390CF2" w:rsidRDefault="000805DB" w:rsidP="000805DB">
      <w:pPr>
        <w:pStyle w:val="PL"/>
        <w:rPr>
          <w:color w:val="808080"/>
          <w:highlight w:val="cyan"/>
        </w:rPr>
      </w:pPr>
      <w:r w:rsidRPr="00390CF2">
        <w:rPr>
          <w:color w:val="808080"/>
          <w:highlight w:val="cyan"/>
        </w:rPr>
        <w:t>-- TAG-SCELL-INDEX-STOP</w:t>
      </w:r>
    </w:p>
    <w:p w14:paraId="428ED0BC" w14:textId="77777777" w:rsidR="000805DB" w:rsidRPr="00390CF2" w:rsidRDefault="000805DB" w:rsidP="000805DB">
      <w:pPr>
        <w:pStyle w:val="PL"/>
        <w:rPr>
          <w:color w:val="808080"/>
          <w:highlight w:val="cyan"/>
        </w:rPr>
      </w:pPr>
      <w:r w:rsidRPr="00390CF2">
        <w:rPr>
          <w:color w:val="808080"/>
          <w:highlight w:val="cyan"/>
        </w:rPr>
        <w:t>-- ASN1STOP</w:t>
      </w:r>
    </w:p>
    <w:p w14:paraId="7BEA8A72" w14:textId="77777777" w:rsidR="000805DB" w:rsidRPr="00390CF2" w:rsidRDefault="000805DB" w:rsidP="000805DB">
      <w:pPr>
        <w:rPr>
          <w:rFonts w:eastAsia="SimSun"/>
          <w:highlight w:val="cyan"/>
        </w:rPr>
      </w:pPr>
    </w:p>
    <w:p w14:paraId="6FCE228F" w14:textId="77777777" w:rsidR="000805DB" w:rsidRPr="00390CF2" w:rsidRDefault="000805DB" w:rsidP="000805DB">
      <w:pPr>
        <w:pStyle w:val="Heading4"/>
        <w:rPr>
          <w:rFonts w:eastAsia="SimSun"/>
          <w:highlight w:val="cyan"/>
        </w:rPr>
      </w:pPr>
      <w:bookmarkStart w:id="13972" w:name="_Toc510018681"/>
      <w:r w:rsidRPr="00390CF2">
        <w:rPr>
          <w:rFonts w:eastAsia="SimSun"/>
          <w:highlight w:val="cyan"/>
        </w:rPr>
        <w:t>–</w:t>
      </w:r>
      <w:r w:rsidRPr="00390CF2">
        <w:rPr>
          <w:rFonts w:eastAsia="SimSun"/>
          <w:highlight w:val="cyan"/>
        </w:rPr>
        <w:tab/>
      </w:r>
      <w:r w:rsidRPr="00390CF2">
        <w:rPr>
          <w:rFonts w:eastAsia="SimSun"/>
          <w:i/>
          <w:highlight w:val="cyan"/>
        </w:rPr>
        <w:t>SchedulingRequestConfig</w:t>
      </w:r>
      <w:bookmarkEnd w:id="13972"/>
    </w:p>
    <w:p w14:paraId="5210BE8F"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SchedulingRequestConfig</w:t>
      </w:r>
      <w:r w:rsidRPr="00390CF2">
        <w:rPr>
          <w:rFonts w:eastAsia="SimSun"/>
          <w:highlight w:val="cyan"/>
          <w:lang w:eastAsia="zh-CN"/>
        </w:rPr>
        <w:t xml:space="preserve"> is used to configure the parameters, for the dedicated scheduling request (SR) resources.</w:t>
      </w:r>
    </w:p>
    <w:p w14:paraId="676B6277" w14:textId="77777777" w:rsidR="000805DB" w:rsidRPr="00390CF2" w:rsidRDefault="000805DB" w:rsidP="000805DB">
      <w:pPr>
        <w:pStyle w:val="TH"/>
        <w:rPr>
          <w:highlight w:val="cyan"/>
          <w:lang w:eastAsia="zh-CN"/>
        </w:rPr>
      </w:pPr>
      <w:r w:rsidRPr="00390CF2">
        <w:rPr>
          <w:i/>
          <w:highlight w:val="cyan"/>
          <w:lang w:eastAsia="zh-CN"/>
        </w:rPr>
        <w:t xml:space="preserve">SchedulingRequestConfig </w:t>
      </w:r>
      <w:r w:rsidRPr="00390CF2">
        <w:rPr>
          <w:highlight w:val="cyan"/>
          <w:lang w:eastAsia="zh-CN"/>
        </w:rPr>
        <w:t>information element</w:t>
      </w:r>
    </w:p>
    <w:p w14:paraId="1DAD6C5D"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2122EC4D" w14:textId="77777777" w:rsidR="000805DB" w:rsidRPr="00390CF2" w:rsidRDefault="000805DB" w:rsidP="000805DB">
      <w:pPr>
        <w:pStyle w:val="PL"/>
        <w:rPr>
          <w:color w:val="808080"/>
          <w:highlight w:val="cyan"/>
        </w:rPr>
      </w:pPr>
      <w:r w:rsidRPr="00390CF2">
        <w:rPr>
          <w:color w:val="808080"/>
          <w:highlight w:val="cyan"/>
        </w:rPr>
        <w:t>-- TAG-SCHEDULING-REQUEST-CONFIG-START</w:t>
      </w:r>
    </w:p>
    <w:p w14:paraId="53D00882" w14:textId="77777777" w:rsidR="000805DB" w:rsidRPr="00390CF2" w:rsidRDefault="000805DB" w:rsidP="000805DB">
      <w:pPr>
        <w:pStyle w:val="PL"/>
        <w:rPr>
          <w:highlight w:val="cyan"/>
        </w:rPr>
      </w:pPr>
    </w:p>
    <w:p w14:paraId="6EE34874" w14:textId="77777777" w:rsidR="000805DB" w:rsidRPr="00390CF2" w:rsidRDefault="000805DB" w:rsidP="000805DB">
      <w:pPr>
        <w:pStyle w:val="PL"/>
        <w:rPr>
          <w:highlight w:val="cyan"/>
        </w:rPr>
      </w:pPr>
      <w:r w:rsidRPr="00390CF2">
        <w:rPr>
          <w:highlight w:val="cyan"/>
        </w:rPr>
        <w:t xml:space="preserve">SchedulingRequest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5F7331" w14:textId="77777777" w:rsidR="000805DB" w:rsidRPr="00390CF2" w:rsidRDefault="000805DB" w:rsidP="000805DB">
      <w:pPr>
        <w:pStyle w:val="PL"/>
        <w:rPr>
          <w:color w:val="808080"/>
          <w:highlight w:val="cyan"/>
        </w:rPr>
      </w:pPr>
      <w:r w:rsidRPr="00390CF2">
        <w:rPr>
          <w:highlight w:val="cyan"/>
        </w:rPr>
        <w:tab/>
        <w:t>schedulingReques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ToAddMo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8D2EBC1" w14:textId="77777777" w:rsidR="000805DB" w:rsidRPr="00390CF2" w:rsidRDefault="000805DB" w:rsidP="000805DB">
      <w:pPr>
        <w:pStyle w:val="PL"/>
        <w:rPr>
          <w:color w:val="808080"/>
          <w:highlight w:val="cyan"/>
        </w:rPr>
      </w:pPr>
      <w:r w:rsidRPr="00390CF2">
        <w:rPr>
          <w:highlight w:val="cyan"/>
        </w:rPr>
        <w:tab/>
        <w:t>schedulingReques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1EAB137F" w14:textId="77777777" w:rsidR="000805DB" w:rsidRPr="00390CF2" w:rsidRDefault="000805DB" w:rsidP="000805DB">
      <w:pPr>
        <w:pStyle w:val="PL"/>
        <w:rPr>
          <w:highlight w:val="cyan"/>
        </w:rPr>
      </w:pPr>
      <w:r w:rsidRPr="00390CF2">
        <w:rPr>
          <w:highlight w:val="cyan"/>
        </w:rPr>
        <w:t>}</w:t>
      </w:r>
    </w:p>
    <w:p w14:paraId="2417B473" w14:textId="77777777" w:rsidR="000805DB" w:rsidRPr="00390CF2" w:rsidRDefault="000805DB" w:rsidP="000805DB">
      <w:pPr>
        <w:pStyle w:val="PL"/>
        <w:rPr>
          <w:highlight w:val="cyan"/>
        </w:rPr>
      </w:pPr>
    </w:p>
    <w:p w14:paraId="3C7253EE" w14:textId="77777777" w:rsidR="000805DB" w:rsidRPr="00390CF2" w:rsidRDefault="000805DB" w:rsidP="000805DB">
      <w:pPr>
        <w:pStyle w:val="PL"/>
        <w:rPr>
          <w:highlight w:val="cyan"/>
        </w:rPr>
      </w:pPr>
      <w:r w:rsidRPr="00390CF2">
        <w:rPr>
          <w:highlight w:val="cyan"/>
        </w:rPr>
        <w:t>SchedulingRequestToAddMo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90A9520"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t>SchedulingRequestId,</w:t>
      </w:r>
    </w:p>
    <w:p w14:paraId="7607A0EC" w14:textId="77777777" w:rsidR="000805DB" w:rsidRPr="00390CF2" w:rsidRDefault="000805DB" w:rsidP="000805DB">
      <w:pPr>
        <w:pStyle w:val="PL"/>
        <w:rPr>
          <w:highlight w:val="cyan"/>
        </w:rPr>
      </w:pPr>
    </w:p>
    <w:p w14:paraId="1DB575B2" w14:textId="77777777" w:rsidR="000805DB" w:rsidRPr="00390CF2" w:rsidRDefault="000805DB" w:rsidP="000805DB">
      <w:pPr>
        <w:pStyle w:val="PL"/>
        <w:rPr>
          <w:color w:val="808080"/>
          <w:highlight w:val="cyan"/>
        </w:rPr>
      </w:pPr>
      <w:r w:rsidRPr="00390CF2">
        <w:rPr>
          <w:highlight w:val="cyan"/>
        </w:rPr>
        <w:tab/>
        <w:t>sr-</w:t>
      </w:r>
      <w:r w:rsidRPr="00390CF2">
        <w:rPr>
          <w:highlight w:val="cyan"/>
          <w:lang w:eastAsia="ja-JP"/>
        </w:rPr>
        <w:t>P</w:t>
      </w:r>
      <w:r w:rsidRPr="00390CF2">
        <w:rPr>
          <w:highlight w:val="cyan"/>
        </w:rPr>
        <w:t>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 ms2, ms4, ms8, ms16, ms32, ms64, 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5710029" w14:textId="77777777" w:rsidR="000805DB" w:rsidRPr="00390CF2" w:rsidRDefault="000805DB" w:rsidP="000805DB">
      <w:pPr>
        <w:pStyle w:val="PL"/>
        <w:rPr>
          <w:highlight w:val="cyan"/>
        </w:rPr>
      </w:pPr>
      <w:r w:rsidRPr="00390CF2">
        <w:rPr>
          <w:highlight w:val="cyan"/>
        </w:rPr>
        <w:tab/>
        <w:t>sr-Trans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6, n32, n64, spare3, spare2, spare1}</w:t>
      </w:r>
    </w:p>
    <w:p w14:paraId="6B1FFE35" w14:textId="77777777" w:rsidR="000805DB" w:rsidRPr="00390CF2" w:rsidRDefault="000805DB" w:rsidP="000805DB">
      <w:pPr>
        <w:pStyle w:val="PL"/>
        <w:rPr>
          <w:highlight w:val="cyan"/>
        </w:rPr>
      </w:pPr>
      <w:r w:rsidRPr="00390CF2">
        <w:rPr>
          <w:highlight w:val="cyan"/>
        </w:rPr>
        <w:t>}</w:t>
      </w:r>
    </w:p>
    <w:p w14:paraId="456824E0" w14:textId="77777777" w:rsidR="000805DB" w:rsidRPr="00390CF2" w:rsidRDefault="000805DB" w:rsidP="000805DB">
      <w:pPr>
        <w:pStyle w:val="PL"/>
        <w:rPr>
          <w:highlight w:val="cyan"/>
        </w:rPr>
      </w:pPr>
    </w:p>
    <w:p w14:paraId="475B7553" w14:textId="77777777" w:rsidR="000805DB" w:rsidRPr="00390CF2" w:rsidRDefault="000805DB" w:rsidP="000805DB">
      <w:pPr>
        <w:pStyle w:val="PL"/>
        <w:rPr>
          <w:highlight w:val="cyan"/>
        </w:rPr>
      </w:pPr>
    </w:p>
    <w:p w14:paraId="1AB0C3BA" w14:textId="77777777" w:rsidR="000805DB" w:rsidRPr="00390CF2" w:rsidRDefault="000805DB" w:rsidP="000805DB">
      <w:pPr>
        <w:pStyle w:val="PL"/>
        <w:rPr>
          <w:highlight w:val="cyan"/>
        </w:rPr>
      </w:pPr>
    </w:p>
    <w:p w14:paraId="0A51707E" w14:textId="77777777" w:rsidR="000805DB" w:rsidRPr="00390CF2" w:rsidRDefault="000805DB" w:rsidP="000805DB">
      <w:pPr>
        <w:pStyle w:val="PL"/>
        <w:rPr>
          <w:color w:val="808080"/>
          <w:highlight w:val="cyan"/>
        </w:rPr>
      </w:pPr>
      <w:r w:rsidRPr="00390CF2">
        <w:rPr>
          <w:color w:val="808080"/>
          <w:highlight w:val="cyan"/>
        </w:rPr>
        <w:t>-- TAG-SCHEDULING-REQUEST-CONFIG-STOP</w:t>
      </w:r>
    </w:p>
    <w:p w14:paraId="715554E8" w14:textId="77777777" w:rsidR="000805DB" w:rsidRPr="00390CF2" w:rsidRDefault="000805DB" w:rsidP="000805DB">
      <w:pPr>
        <w:pStyle w:val="PL"/>
        <w:rPr>
          <w:color w:val="808080"/>
          <w:highlight w:val="cyan"/>
        </w:rPr>
      </w:pPr>
      <w:r w:rsidRPr="00390CF2">
        <w:rPr>
          <w:color w:val="808080"/>
          <w:highlight w:val="cyan"/>
        </w:rPr>
        <w:t>-- ASN1STOP</w:t>
      </w:r>
    </w:p>
    <w:p w14:paraId="71A73EE4" w14:textId="77777777" w:rsidR="000805DB" w:rsidRPr="00390CF2" w:rsidRDefault="000805DB" w:rsidP="000805DB">
      <w:pPr>
        <w:rPr>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7001F02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249F59" w14:textId="77777777" w:rsidR="000805DB" w:rsidRPr="00390CF2" w:rsidRDefault="000805DB" w:rsidP="00526540">
            <w:pPr>
              <w:pStyle w:val="TAH"/>
              <w:rPr>
                <w:rFonts w:eastAsia="SimSun"/>
                <w:highlight w:val="cyan"/>
              </w:rPr>
            </w:pPr>
            <w:r w:rsidRPr="00390CF2">
              <w:rPr>
                <w:rFonts w:eastAsia="SimSun"/>
                <w:i/>
                <w:highlight w:val="cyan"/>
              </w:rPr>
              <w:t>SchedulingRequestConfig</w:t>
            </w:r>
            <w:r w:rsidRPr="00390CF2">
              <w:rPr>
                <w:rFonts w:eastAsia="SimSun"/>
                <w:highlight w:val="cyan"/>
              </w:rPr>
              <w:t xml:space="preserve"> field descriptions</w:t>
            </w:r>
          </w:p>
        </w:tc>
      </w:tr>
      <w:tr w:rsidR="000805DB" w:rsidRPr="00390CF2" w14:paraId="058E9318"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1567B5D5" w14:textId="77777777" w:rsidR="000805DB" w:rsidRPr="00390CF2" w:rsidRDefault="000805DB" w:rsidP="00526540">
            <w:pPr>
              <w:pStyle w:val="TAL"/>
              <w:rPr>
                <w:b/>
                <w:bCs/>
                <w:i/>
                <w:highlight w:val="cyan"/>
                <w:lang w:eastAsia="en-GB"/>
              </w:rPr>
            </w:pPr>
            <w:r w:rsidRPr="00390CF2">
              <w:rPr>
                <w:b/>
                <w:bCs/>
                <w:i/>
                <w:highlight w:val="cyan"/>
                <w:lang w:eastAsia="en-GB"/>
              </w:rPr>
              <w:t xml:space="preserve">schedulingRequestToAddModList </w:t>
            </w:r>
          </w:p>
          <w:p w14:paraId="46B76AF2" w14:textId="77777777" w:rsidR="000805DB" w:rsidRPr="00390CF2" w:rsidRDefault="000805DB" w:rsidP="00526540">
            <w:pPr>
              <w:pStyle w:val="TAL"/>
              <w:rPr>
                <w:bCs/>
                <w:highlight w:val="cyan"/>
                <w:lang w:eastAsia="en-GB"/>
              </w:rPr>
            </w:pPr>
            <w:r w:rsidRPr="00390CF2">
              <w:rPr>
                <w:bCs/>
                <w:highlight w:val="cyan"/>
                <w:lang w:eastAsia="en-GB"/>
              </w:rPr>
              <w:t>List of Scheduling Request configurations to add or modify.</w:t>
            </w:r>
          </w:p>
        </w:tc>
      </w:tr>
      <w:tr w:rsidR="000805DB" w:rsidRPr="00390CF2" w14:paraId="6977301A"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49ADB6A4" w14:textId="77777777" w:rsidR="000805DB" w:rsidRPr="00390CF2" w:rsidRDefault="000805DB" w:rsidP="00526540">
            <w:pPr>
              <w:pStyle w:val="TAL"/>
              <w:rPr>
                <w:rFonts w:eastAsia="Yu Mincho"/>
                <w:b/>
                <w:bCs/>
                <w:i/>
                <w:highlight w:val="cyan"/>
              </w:rPr>
            </w:pPr>
            <w:r w:rsidRPr="00390CF2">
              <w:rPr>
                <w:rFonts w:eastAsia="Yu Mincho"/>
                <w:b/>
                <w:bCs/>
                <w:i/>
                <w:highlight w:val="cyan"/>
              </w:rPr>
              <w:t>schedulingRequestToReleaseList</w:t>
            </w:r>
          </w:p>
          <w:p w14:paraId="284490E4" w14:textId="77777777" w:rsidR="000805DB" w:rsidRPr="00390CF2" w:rsidRDefault="000805DB" w:rsidP="00526540">
            <w:pPr>
              <w:pStyle w:val="TAL"/>
              <w:rPr>
                <w:b/>
                <w:bCs/>
                <w:i/>
                <w:highlight w:val="cyan"/>
                <w:lang w:eastAsia="en-GB"/>
              </w:rPr>
            </w:pPr>
            <w:r w:rsidRPr="00390CF2">
              <w:rPr>
                <w:bCs/>
                <w:highlight w:val="cyan"/>
                <w:lang w:eastAsia="en-GB"/>
              </w:rPr>
              <w:t xml:space="preserve">List of Scheduling Request configurations to </w:t>
            </w:r>
            <w:r w:rsidRPr="00390CF2">
              <w:rPr>
                <w:rFonts w:eastAsia="Yu Mincho"/>
                <w:bCs/>
                <w:highlight w:val="cyan"/>
              </w:rPr>
              <w:t>release</w:t>
            </w:r>
          </w:p>
        </w:tc>
      </w:tr>
    </w:tbl>
    <w:p w14:paraId="1C7D34E8" w14:textId="77777777" w:rsidR="000805DB" w:rsidRPr="00390CF2" w:rsidRDefault="000805DB" w:rsidP="000805DB">
      <w:pPr>
        <w:rPr>
          <w:ins w:id="13973" w:author="Rapporteur" w:date="2018-06-28T11:57:00Z"/>
          <w:highlight w:val="cyan"/>
        </w:rPr>
      </w:pPr>
    </w:p>
    <w:tbl>
      <w:tblPr>
        <w:tblStyle w:val="TableGrid"/>
        <w:tblW w:w="14173" w:type="dxa"/>
        <w:tblLook w:val="04A0" w:firstRow="1" w:lastRow="0" w:firstColumn="1" w:lastColumn="0" w:noHBand="0" w:noVBand="1"/>
      </w:tblPr>
      <w:tblGrid>
        <w:gridCol w:w="14173"/>
      </w:tblGrid>
      <w:tr w:rsidR="000805DB" w:rsidRPr="00390CF2" w14:paraId="231F97FE" w14:textId="77777777" w:rsidTr="00526540">
        <w:trPr>
          <w:ins w:id="13974" w:author="Rapporteur" w:date="2018-06-28T11:57:00Z"/>
        </w:trPr>
        <w:tc>
          <w:tcPr>
            <w:tcW w:w="14173" w:type="dxa"/>
            <w:tcBorders>
              <w:top w:val="single" w:sz="4" w:space="0" w:color="auto"/>
              <w:left w:val="single" w:sz="4" w:space="0" w:color="auto"/>
              <w:bottom w:val="single" w:sz="4" w:space="0" w:color="auto"/>
              <w:right w:val="single" w:sz="4" w:space="0" w:color="auto"/>
            </w:tcBorders>
            <w:hideMark/>
          </w:tcPr>
          <w:p w14:paraId="0A636B7F" w14:textId="77777777" w:rsidR="000805DB" w:rsidRPr="00390CF2" w:rsidRDefault="000805DB" w:rsidP="00526540">
            <w:pPr>
              <w:pStyle w:val="TAH"/>
              <w:rPr>
                <w:ins w:id="13975" w:author="Rapporteur" w:date="2018-06-28T11:57:00Z"/>
                <w:highlight w:val="cyan"/>
              </w:rPr>
            </w:pPr>
            <w:ins w:id="13976" w:author="Rapporteur" w:date="2018-06-28T11:57:00Z">
              <w:r w:rsidRPr="00390CF2">
                <w:rPr>
                  <w:i/>
                  <w:highlight w:val="cyan"/>
                </w:rPr>
                <w:t>SchedulingRequestToAddMod</w:t>
              </w:r>
              <w:r w:rsidRPr="00390CF2">
                <w:rPr>
                  <w:highlight w:val="cyan"/>
                </w:rPr>
                <w:t xml:space="preserve"> field descriptions</w:t>
              </w:r>
            </w:ins>
          </w:p>
        </w:tc>
      </w:tr>
      <w:tr w:rsidR="000805DB" w:rsidRPr="00390CF2" w14:paraId="0E8DF193"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0E16AF3D" w14:textId="77777777" w:rsidR="000805DB" w:rsidRPr="00390CF2" w:rsidRDefault="000805DB" w:rsidP="00526540">
            <w:pPr>
              <w:pStyle w:val="TAL"/>
              <w:rPr>
                <w:b/>
                <w:bCs/>
                <w:i/>
                <w:highlight w:val="cyan"/>
                <w:lang w:eastAsia="en-GB"/>
              </w:rPr>
            </w:pPr>
            <w:del w:id="13977" w:author="MediaTek (Pavan)" w:date="2018-06-23T18:06:00Z">
              <w:r w:rsidRPr="00390CF2">
                <w:rPr>
                  <w:b/>
                  <w:bCs/>
                  <w:i/>
                  <w:highlight w:val="cyan"/>
                  <w:lang w:eastAsia="en-GB"/>
                </w:rPr>
                <w:delText>sr-ConfigIndex</w:delText>
              </w:r>
            </w:del>
            <w:ins w:id="13978" w:author="MediaTek (Pavan)" w:date="2018-06-23T18:05:00Z">
              <w:r w:rsidRPr="00390CF2">
                <w:rPr>
                  <w:b/>
                  <w:bCs/>
                  <w:i/>
                  <w:highlight w:val="cyan"/>
                  <w:lang w:eastAsia="en-GB"/>
                </w:rPr>
                <w:t>schedulingRequestId</w:t>
              </w:r>
            </w:ins>
          </w:p>
          <w:p w14:paraId="174D60F9" w14:textId="77777777" w:rsidR="000805DB" w:rsidRPr="00390CF2" w:rsidRDefault="000805DB" w:rsidP="00526540">
            <w:pPr>
              <w:pStyle w:val="TAL"/>
              <w:rPr>
                <w:bCs/>
                <w:highlight w:val="cyan"/>
                <w:lang w:eastAsia="en-GB"/>
              </w:rPr>
            </w:pPr>
            <w:r w:rsidRPr="00390CF2">
              <w:rPr>
                <w:bCs/>
                <w:highlight w:val="cyan"/>
                <w:lang w:eastAsia="en-GB"/>
              </w:rPr>
              <w:t>Used to modify a SR configuration and to indicate, in LogicalChannelConfig, the SR configuration to which a logical channel is mapped</w:t>
            </w:r>
            <w:ins w:id="13979" w:author="Rapporteur" w:date="2018-06-28T11:55:00Z">
              <w:r w:rsidRPr="00390CF2">
                <w:rPr>
                  <w:bCs/>
                  <w:highlight w:val="cyan"/>
                  <w:lang w:eastAsia="en-GB"/>
                </w:rPr>
                <w:t xml:space="preserve"> and to indicate, in SchedulingRequestresourceConfig, the SR configuration for which a scheduling request resource is used</w:t>
              </w:r>
            </w:ins>
            <w:r w:rsidRPr="00390CF2">
              <w:rPr>
                <w:bCs/>
                <w:highlight w:val="cyan"/>
                <w:lang w:eastAsia="en-GB"/>
              </w:rPr>
              <w:t>.</w:t>
            </w:r>
          </w:p>
        </w:tc>
      </w:tr>
      <w:tr w:rsidR="000805DB" w:rsidRPr="00390CF2" w14:paraId="63436C3F"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767941F5" w14:textId="77777777" w:rsidR="000805DB" w:rsidRPr="00390CF2" w:rsidRDefault="000805DB" w:rsidP="00526540">
            <w:pPr>
              <w:pStyle w:val="TAL"/>
              <w:rPr>
                <w:b/>
                <w:bCs/>
                <w:i/>
                <w:highlight w:val="cyan"/>
                <w:lang w:eastAsia="en-GB"/>
              </w:rPr>
            </w:pPr>
            <w:r w:rsidRPr="00390CF2">
              <w:rPr>
                <w:b/>
                <w:bCs/>
                <w:i/>
                <w:highlight w:val="cyan"/>
                <w:lang w:eastAsia="en-GB"/>
              </w:rPr>
              <w:t>sr-</w:t>
            </w:r>
            <w:r w:rsidRPr="00390CF2">
              <w:rPr>
                <w:b/>
                <w:bCs/>
                <w:i/>
                <w:highlight w:val="cyan"/>
              </w:rPr>
              <w:t>P</w:t>
            </w:r>
            <w:r w:rsidRPr="00390CF2">
              <w:rPr>
                <w:b/>
                <w:bCs/>
                <w:i/>
                <w:highlight w:val="cyan"/>
                <w:lang w:eastAsia="en-GB"/>
              </w:rPr>
              <w:t>rohibitTimer</w:t>
            </w:r>
          </w:p>
          <w:p w14:paraId="24E43EA1" w14:textId="77777777" w:rsidR="000805DB" w:rsidRPr="00390CF2" w:rsidRDefault="000805DB" w:rsidP="00526540">
            <w:pPr>
              <w:pStyle w:val="TAL"/>
              <w:rPr>
                <w:highlight w:val="cyan"/>
                <w:lang w:eastAsia="en-GB"/>
              </w:rPr>
            </w:pPr>
            <w:r w:rsidRPr="00390CF2">
              <w:rPr>
                <w:highlight w:val="cyan"/>
                <w:lang w:eastAsia="en-GB"/>
              </w:rPr>
              <w:t>Timer for SR transmission on PUCCH in TS 38.321 [3]. Value in ms. ms1 corresponds to 1ms, ms2 corresponds to 2ms, and so on.  When the field is absent, the UE applies the value 0.</w:t>
            </w:r>
          </w:p>
        </w:tc>
      </w:tr>
      <w:tr w:rsidR="000805DB" w:rsidRPr="00390CF2" w14:paraId="441866E6"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2C9C8AD9" w14:textId="77777777" w:rsidR="000805DB" w:rsidRPr="00390CF2" w:rsidRDefault="000805DB" w:rsidP="00526540">
            <w:pPr>
              <w:pStyle w:val="TAL"/>
              <w:rPr>
                <w:b/>
                <w:bCs/>
                <w:i/>
                <w:highlight w:val="cyan"/>
                <w:lang w:eastAsia="en-GB"/>
              </w:rPr>
            </w:pPr>
            <w:r w:rsidRPr="00390CF2">
              <w:rPr>
                <w:b/>
                <w:bCs/>
                <w:i/>
                <w:highlight w:val="cyan"/>
                <w:lang w:eastAsia="en-GB"/>
              </w:rPr>
              <w:t>sr-TransMax</w:t>
            </w:r>
          </w:p>
          <w:p w14:paraId="0C877822" w14:textId="77777777" w:rsidR="000805DB" w:rsidRPr="00390CF2" w:rsidRDefault="000805DB" w:rsidP="00526540">
            <w:pPr>
              <w:pStyle w:val="TAL"/>
              <w:rPr>
                <w:b/>
                <w:bCs/>
                <w:i/>
                <w:highlight w:val="cyan"/>
                <w:lang w:eastAsia="en-GB"/>
              </w:rPr>
            </w:pPr>
            <w:r w:rsidRPr="00390CF2">
              <w:rPr>
                <w:highlight w:val="cyan"/>
                <w:lang w:eastAsia="en-GB"/>
              </w:rPr>
              <w:t xml:space="preserve">Maximum number of SR transmissions as described in 38.321 [3]. n4 corresponds to 4, n8 corresponds to 8, and so on. </w:t>
            </w:r>
          </w:p>
        </w:tc>
      </w:tr>
    </w:tbl>
    <w:p w14:paraId="77306862" w14:textId="77777777" w:rsidR="000805DB" w:rsidRPr="00390CF2" w:rsidRDefault="000805DB" w:rsidP="000805DB">
      <w:pPr>
        <w:rPr>
          <w:rFonts w:eastAsia="SimSun"/>
          <w:highlight w:val="cyan"/>
        </w:rPr>
      </w:pPr>
      <w:bookmarkStart w:id="13980" w:name="_Hlk500832221"/>
    </w:p>
    <w:p w14:paraId="172167D9"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SchedulingRequestId</w:t>
      </w:r>
    </w:p>
    <w:p w14:paraId="7799A733"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hedulingRequestId</w:t>
      </w:r>
      <w:r w:rsidRPr="00390CF2">
        <w:rPr>
          <w:rFonts w:eastAsia="SimSun"/>
          <w:highlight w:val="cyan"/>
        </w:rPr>
        <w:t xml:space="preserve"> is used to identify a Scheduling Request instance in the MAC layer.</w:t>
      </w:r>
    </w:p>
    <w:p w14:paraId="5CB058A5" w14:textId="77777777" w:rsidR="000805DB" w:rsidRPr="00390CF2" w:rsidRDefault="000805DB" w:rsidP="000805DB">
      <w:pPr>
        <w:pStyle w:val="TH"/>
        <w:rPr>
          <w:rFonts w:eastAsia="SimSun"/>
          <w:highlight w:val="cyan"/>
        </w:rPr>
      </w:pPr>
      <w:r w:rsidRPr="00390CF2">
        <w:rPr>
          <w:rFonts w:eastAsia="SimSun"/>
          <w:i/>
          <w:highlight w:val="cyan"/>
        </w:rPr>
        <w:t>SchedulingRequestId</w:t>
      </w:r>
      <w:r w:rsidRPr="00390CF2">
        <w:rPr>
          <w:rFonts w:eastAsia="SimSun"/>
          <w:highlight w:val="cyan"/>
        </w:rPr>
        <w:t xml:space="preserve"> information element</w:t>
      </w:r>
    </w:p>
    <w:p w14:paraId="74459B5D" w14:textId="77777777" w:rsidR="000805DB" w:rsidRPr="00390CF2" w:rsidRDefault="000805DB" w:rsidP="000805DB">
      <w:pPr>
        <w:pStyle w:val="PL"/>
        <w:rPr>
          <w:highlight w:val="cyan"/>
        </w:rPr>
      </w:pPr>
      <w:r w:rsidRPr="00390CF2">
        <w:rPr>
          <w:highlight w:val="cyan"/>
        </w:rPr>
        <w:t>-- ASN1START</w:t>
      </w:r>
    </w:p>
    <w:p w14:paraId="2D662E6E" w14:textId="77777777" w:rsidR="000805DB" w:rsidRPr="00390CF2" w:rsidRDefault="000805DB" w:rsidP="000805DB">
      <w:pPr>
        <w:pStyle w:val="PL"/>
        <w:rPr>
          <w:highlight w:val="cyan"/>
        </w:rPr>
      </w:pPr>
      <w:r w:rsidRPr="00390CF2">
        <w:rPr>
          <w:highlight w:val="cyan"/>
        </w:rPr>
        <w:t>-- TAG-SCHEDULINGREQUESTID-START</w:t>
      </w:r>
    </w:p>
    <w:p w14:paraId="440FFE50" w14:textId="77777777" w:rsidR="000805DB" w:rsidRPr="00390CF2" w:rsidRDefault="000805DB" w:rsidP="000805DB">
      <w:pPr>
        <w:pStyle w:val="PL"/>
        <w:rPr>
          <w:highlight w:val="cyan"/>
        </w:rPr>
      </w:pPr>
    </w:p>
    <w:p w14:paraId="349C206D" w14:textId="77777777" w:rsidR="000805DB" w:rsidRPr="00390CF2" w:rsidRDefault="000805DB" w:rsidP="000805DB">
      <w:pPr>
        <w:pStyle w:val="PL"/>
        <w:rPr>
          <w:highlight w:val="cyan"/>
        </w:rPr>
      </w:pPr>
      <w:r w:rsidRPr="00390CF2">
        <w:rPr>
          <w:highlight w:val="cyan"/>
        </w:rPr>
        <w:t>SchedulingReques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6494B582" w14:textId="77777777" w:rsidR="000805DB" w:rsidRPr="00390CF2" w:rsidRDefault="000805DB" w:rsidP="000805DB">
      <w:pPr>
        <w:pStyle w:val="PL"/>
        <w:rPr>
          <w:highlight w:val="cyan"/>
        </w:rPr>
      </w:pPr>
    </w:p>
    <w:p w14:paraId="38043A1B" w14:textId="77777777" w:rsidR="000805DB" w:rsidRPr="00390CF2" w:rsidRDefault="000805DB" w:rsidP="000805DB">
      <w:pPr>
        <w:pStyle w:val="PL"/>
        <w:rPr>
          <w:highlight w:val="cyan"/>
        </w:rPr>
      </w:pPr>
      <w:r w:rsidRPr="00390CF2">
        <w:rPr>
          <w:highlight w:val="cyan"/>
        </w:rPr>
        <w:t>-- TAG-SCHEDULINGREQUESTID-STOP</w:t>
      </w:r>
    </w:p>
    <w:p w14:paraId="1535FDA5" w14:textId="77777777" w:rsidR="000805DB" w:rsidRPr="00390CF2" w:rsidRDefault="000805DB" w:rsidP="000805DB">
      <w:pPr>
        <w:pStyle w:val="PL"/>
        <w:rPr>
          <w:highlight w:val="cyan"/>
        </w:rPr>
      </w:pPr>
      <w:r w:rsidRPr="00390CF2">
        <w:rPr>
          <w:highlight w:val="cyan"/>
        </w:rPr>
        <w:t>-- ASN1STOP</w:t>
      </w:r>
    </w:p>
    <w:p w14:paraId="535062A1" w14:textId="77777777" w:rsidR="000805DB" w:rsidRPr="00390CF2" w:rsidRDefault="000805DB" w:rsidP="000805DB">
      <w:pPr>
        <w:pStyle w:val="Heading4"/>
        <w:rPr>
          <w:rFonts w:eastAsia="SimSun"/>
          <w:highlight w:val="cyan"/>
        </w:rPr>
      </w:pPr>
      <w:bookmarkStart w:id="13981" w:name="_Toc510018682"/>
      <w:r w:rsidRPr="00390CF2">
        <w:rPr>
          <w:rFonts w:eastAsia="SimSun"/>
          <w:highlight w:val="cyan"/>
        </w:rPr>
        <w:t>–</w:t>
      </w:r>
      <w:r w:rsidRPr="00390CF2">
        <w:rPr>
          <w:rFonts w:eastAsia="SimSun"/>
          <w:highlight w:val="cyan"/>
        </w:rPr>
        <w:tab/>
      </w:r>
      <w:r w:rsidRPr="00390CF2">
        <w:rPr>
          <w:rFonts w:eastAsia="SimSun"/>
          <w:i/>
          <w:highlight w:val="cyan"/>
        </w:rPr>
        <w:t>SchedulingRequestResourceConfig</w:t>
      </w:r>
      <w:bookmarkEnd w:id="13981"/>
    </w:p>
    <w:p w14:paraId="4DE4A376"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hedulingRequestResourceConfig</w:t>
      </w:r>
      <w:r w:rsidRPr="00390CF2">
        <w:rPr>
          <w:rFonts w:eastAsia="SimSun"/>
          <w:highlight w:val="cyan"/>
        </w:rPr>
        <w:t xml:space="preserve"> determines physical layer resources on PUCCH where the UE may send the dedicated scheduling request (D-SR) (see 38.213, section 9.2.</w:t>
      </w:r>
      <w:ins w:id="13982" w:author="Rapporteur" w:date="2018-06-28T12:00:00Z">
        <w:r w:rsidRPr="00390CF2">
          <w:rPr>
            <w:rFonts w:eastAsia="SimSun"/>
            <w:highlight w:val="cyan"/>
          </w:rPr>
          <w:t>4</w:t>
        </w:r>
      </w:ins>
      <w:del w:id="13983" w:author="Rapporteur" w:date="2018-06-28T12:00:00Z">
        <w:r w:rsidRPr="00390CF2">
          <w:rPr>
            <w:rFonts w:eastAsia="SimSun"/>
            <w:highlight w:val="cyan"/>
          </w:rPr>
          <w:delText>2</w:delText>
        </w:r>
      </w:del>
      <w:r w:rsidRPr="00390CF2">
        <w:rPr>
          <w:rFonts w:eastAsia="SimSun"/>
          <w:highlight w:val="cyan"/>
        </w:rPr>
        <w:t xml:space="preserve">). </w:t>
      </w:r>
    </w:p>
    <w:p w14:paraId="575FD210" w14:textId="77777777" w:rsidR="000805DB" w:rsidRPr="00390CF2" w:rsidRDefault="000805DB" w:rsidP="000805DB">
      <w:pPr>
        <w:pStyle w:val="TH"/>
        <w:rPr>
          <w:rFonts w:eastAsia="SimSun"/>
          <w:highlight w:val="cyan"/>
        </w:rPr>
      </w:pPr>
      <w:r w:rsidRPr="00390CF2">
        <w:rPr>
          <w:rFonts w:eastAsia="SimSun"/>
          <w:i/>
          <w:highlight w:val="cyan"/>
        </w:rPr>
        <w:t>SchedulingRequestResourceConfig</w:t>
      </w:r>
      <w:r w:rsidRPr="00390CF2">
        <w:rPr>
          <w:rFonts w:eastAsia="SimSun"/>
          <w:highlight w:val="cyan"/>
        </w:rPr>
        <w:t xml:space="preserve"> information element</w:t>
      </w:r>
    </w:p>
    <w:p w14:paraId="120A94BE"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3AF90A33" w14:textId="77777777" w:rsidR="000805DB" w:rsidRPr="00390CF2" w:rsidRDefault="000805DB" w:rsidP="000805DB">
      <w:pPr>
        <w:pStyle w:val="PL"/>
        <w:rPr>
          <w:color w:val="808080"/>
          <w:highlight w:val="cyan"/>
        </w:rPr>
      </w:pPr>
      <w:r w:rsidRPr="00390CF2">
        <w:rPr>
          <w:color w:val="808080"/>
          <w:highlight w:val="cyan"/>
        </w:rPr>
        <w:t>-- TAG-SCHEDULING-REQUEST-RESOURCE-CONFIG-START</w:t>
      </w:r>
    </w:p>
    <w:p w14:paraId="7F0923CF" w14:textId="77777777" w:rsidR="000805DB" w:rsidRPr="00390CF2" w:rsidRDefault="000805DB" w:rsidP="000805DB">
      <w:pPr>
        <w:pStyle w:val="PL"/>
        <w:rPr>
          <w:highlight w:val="cyan"/>
        </w:rPr>
      </w:pPr>
    </w:p>
    <w:p w14:paraId="1CAFC1E0" w14:textId="77777777" w:rsidR="000805DB" w:rsidRPr="00390CF2" w:rsidRDefault="000805DB" w:rsidP="000805DB">
      <w:pPr>
        <w:pStyle w:val="PL"/>
        <w:rPr>
          <w:highlight w:val="cyan"/>
        </w:rPr>
      </w:pPr>
      <w:r w:rsidRPr="00390CF2">
        <w:rPr>
          <w:highlight w:val="cyan"/>
        </w:rPr>
        <w:t>SchedulingRequestResourc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AD63A7" w14:textId="77777777" w:rsidR="000805DB" w:rsidRPr="00390CF2" w:rsidRDefault="000805DB" w:rsidP="000805DB">
      <w:pPr>
        <w:pStyle w:val="PL"/>
        <w:rPr>
          <w:highlight w:val="cyan"/>
        </w:rPr>
      </w:pPr>
      <w:r w:rsidRPr="00390CF2">
        <w:rPr>
          <w:highlight w:val="cyan"/>
        </w:rPr>
        <w:tab/>
        <w:t>schedulingRequestResourceId</w:t>
      </w:r>
      <w:r w:rsidRPr="00390CF2">
        <w:rPr>
          <w:highlight w:val="cyan"/>
        </w:rPr>
        <w:tab/>
      </w:r>
      <w:r w:rsidRPr="00390CF2">
        <w:rPr>
          <w:highlight w:val="cyan"/>
        </w:rPr>
        <w:tab/>
      </w:r>
      <w:r w:rsidRPr="00390CF2">
        <w:rPr>
          <w:highlight w:val="cyan"/>
        </w:rPr>
        <w:tab/>
      </w:r>
      <w:r w:rsidRPr="00390CF2">
        <w:rPr>
          <w:highlight w:val="cyan"/>
        </w:rPr>
        <w:tab/>
        <w:t>SchedulingRequestResourceId,</w:t>
      </w:r>
    </w:p>
    <w:p w14:paraId="1FD4B6C4"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p>
    <w:p w14:paraId="3E74406A"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CD7F9BA" w14:textId="77777777" w:rsidR="000805DB" w:rsidRPr="00390CF2" w:rsidRDefault="000805DB" w:rsidP="000805DB">
      <w:pPr>
        <w:pStyle w:val="PL"/>
        <w:rPr>
          <w:highlight w:val="cyan"/>
        </w:rPr>
      </w:pPr>
      <w:r w:rsidRPr="00390CF2">
        <w:rPr>
          <w:highlight w:val="cyan"/>
        </w:rPr>
        <w:tab/>
      </w:r>
      <w:r w:rsidRPr="00390CF2">
        <w:rPr>
          <w:highlight w:val="cyan"/>
        </w:rPr>
        <w:tab/>
        <w:t>sym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4941888" w14:textId="77777777" w:rsidR="000805DB" w:rsidRPr="00390CF2" w:rsidRDefault="000805DB" w:rsidP="000805DB">
      <w:pPr>
        <w:pStyle w:val="PL"/>
        <w:rPr>
          <w:highlight w:val="cyan"/>
        </w:rPr>
      </w:pPr>
      <w:r w:rsidRPr="00390CF2">
        <w:rPr>
          <w:highlight w:val="cyan"/>
        </w:rPr>
        <w:tab/>
      </w:r>
      <w:r w:rsidRPr="00390CF2">
        <w:rPr>
          <w:highlight w:val="cyan"/>
        </w:rPr>
        <w:tab/>
        <w:t>sym6or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07DE994" w14:textId="77777777" w:rsidR="000805DB" w:rsidRPr="00390CF2" w:rsidRDefault="000805DB" w:rsidP="000805DB">
      <w:pPr>
        <w:pStyle w:val="PL"/>
        <w:rPr>
          <w:color w:val="808080"/>
          <w:highlight w:val="cyan"/>
        </w:rPr>
      </w:pPr>
      <w:r w:rsidRPr="00390CF2">
        <w:rPr>
          <w:highlight w:val="cyan"/>
        </w:rPr>
        <w:tab/>
      </w: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Recurs in every slot</w:t>
      </w:r>
    </w:p>
    <w:p w14:paraId="0976BA3F" w14:textId="77777777" w:rsidR="000805DB" w:rsidRPr="00390CF2" w:rsidRDefault="000805DB" w:rsidP="000805DB">
      <w:pPr>
        <w:pStyle w:val="PL"/>
        <w:rPr>
          <w:highlight w:val="cyan"/>
          <w:lang w:val="sv-SE"/>
          <w:rPrChange w:id="13984" w:author="R2-1810848 SA" w:date="2018-07-10T13:22:00Z">
            <w:rPr/>
          </w:rPrChange>
        </w:rPr>
      </w:pPr>
      <w:r w:rsidRPr="00390CF2">
        <w:rPr>
          <w:highlight w:val="cyan"/>
        </w:rPr>
        <w:tab/>
      </w:r>
      <w:r w:rsidRPr="00390CF2">
        <w:rPr>
          <w:highlight w:val="cyan"/>
        </w:rPr>
        <w:tab/>
      </w:r>
      <w:r w:rsidRPr="00390CF2">
        <w:rPr>
          <w:highlight w:val="cyan"/>
          <w:lang w:val="sv-SE"/>
          <w:rPrChange w:id="13985" w:author="R2-1810848 SA" w:date="2018-07-10T13:22:00Z">
            <w:rPr/>
          </w:rPrChange>
        </w:rPr>
        <w:t>sl2</w:t>
      </w:r>
      <w:r w:rsidRPr="00390CF2">
        <w:rPr>
          <w:highlight w:val="cyan"/>
          <w:lang w:val="sv-SE"/>
          <w:rPrChange w:id="13986" w:author="R2-1810848 SA" w:date="2018-07-10T13:22:00Z">
            <w:rPr/>
          </w:rPrChange>
        </w:rPr>
        <w:tab/>
      </w:r>
      <w:r w:rsidRPr="00390CF2">
        <w:rPr>
          <w:highlight w:val="cyan"/>
          <w:lang w:val="sv-SE"/>
          <w:rPrChange w:id="13987" w:author="R2-1810848 SA" w:date="2018-07-10T13:22:00Z">
            <w:rPr/>
          </w:rPrChange>
        </w:rPr>
        <w:tab/>
      </w:r>
      <w:r w:rsidRPr="00390CF2">
        <w:rPr>
          <w:highlight w:val="cyan"/>
          <w:lang w:val="sv-SE"/>
          <w:rPrChange w:id="13988" w:author="R2-1810848 SA" w:date="2018-07-10T13:22:00Z">
            <w:rPr/>
          </w:rPrChange>
        </w:rPr>
        <w:tab/>
      </w:r>
      <w:r w:rsidRPr="00390CF2">
        <w:rPr>
          <w:highlight w:val="cyan"/>
          <w:lang w:val="sv-SE"/>
          <w:rPrChange w:id="13989" w:author="R2-1810848 SA" w:date="2018-07-10T13:22:00Z">
            <w:rPr/>
          </w:rPrChange>
        </w:rPr>
        <w:tab/>
      </w:r>
      <w:r w:rsidRPr="00390CF2">
        <w:rPr>
          <w:highlight w:val="cyan"/>
          <w:lang w:val="sv-SE"/>
          <w:rPrChange w:id="13990" w:author="R2-1810848 SA" w:date="2018-07-10T13:22:00Z">
            <w:rPr/>
          </w:rPrChange>
        </w:rPr>
        <w:tab/>
      </w:r>
      <w:r w:rsidRPr="00390CF2">
        <w:rPr>
          <w:highlight w:val="cyan"/>
          <w:lang w:val="sv-SE"/>
          <w:rPrChange w:id="13991" w:author="R2-1810848 SA" w:date="2018-07-10T13:22:00Z">
            <w:rPr/>
          </w:rPrChange>
        </w:rPr>
        <w:tab/>
      </w:r>
      <w:r w:rsidRPr="00390CF2">
        <w:rPr>
          <w:highlight w:val="cyan"/>
          <w:lang w:val="sv-SE"/>
          <w:rPrChange w:id="13992" w:author="R2-1810848 SA" w:date="2018-07-10T13:22:00Z">
            <w:rPr/>
          </w:rPrChange>
        </w:rPr>
        <w:tab/>
      </w:r>
      <w:r w:rsidRPr="00390CF2">
        <w:rPr>
          <w:highlight w:val="cyan"/>
          <w:lang w:val="sv-SE"/>
          <w:rPrChange w:id="13993" w:author="R2-1810848 SA" w:date="2018-07-10T13:22:00Z">
            <w:rPr/>
          </w:rPrChange>
        </w:rPr>
        <w:tab/>
      </w:r>
      <w:r w:rsidRPr="00390CF2">
        <w:rPr>
          <w:highlight w:val="cyan"/>
          <w:lang w:val="sv-SE"/>
          <w:rPrChange w:id="13994" w:author="R2-1810848 SA" w:date="2018-07-10T13:22:00Z">
            <w:rPr/>
          </w:rPrChange>
        </w:rPr>
        <w:tab/>
      </w:r>
      <w:r w:rsidRPr="00390CF2">
        <w:rPr>
          <w:highlight w:val="cyan"/>
          <w:lang w:val="sv-SE"/>
          <w:rPrChange w:id="13995" w:author="R2-1810848 SA" w:date="2018-07-10T13:22:00Z">
            <w:rPr/>
          </w:rPrChange>
        </w:rPr>
        <w:tab/>
      </w:r>
      <w:r w:rsidRPr="00390CF2">
        <w:rPr>
          <w:color w:val="993366"/>
          <w:highlight w:val="cyan"/>
          <w:lang w:val="sv-SE"/>
          <w:rPrChange w:id="13996" w:author="R2-1810848 SA" w:date="2018-07-10T13:22:00Z">
            <w:rPr>
              <w:color w:val="993366"/>
            </w:rPr>
          </w:rPrChange>
        </w:rPr>
        <w:t>INTEGER</w:t>
      </w:r>
      <w:r w:rsidRPr="00390CF2">
        <w:rPr>
          <w:highlight w:val="cyan"/>
          <w:lang w:val="sv-SE"/>
          <w:rPrChange w:id="13997" w:author="R2-1810848 SA" w:date="2018-07-10T13:22:00Z">
            <w:rPr/>
          </w:rPrChange>
        </w:rPr>
        <w:t xml:space="preserve"> (0..1),</w:t>
      </w:r>
    </w:p>
    <w:p w14:paraId="2AD3B072" w14:textId="77777777" w:rsidR="000805DB" w:rsidRPr="00390CF2" w:rsidRDefault="000805DB" w:rsidP="000805DB">
      <w:pPr>
        <w:pStyle w:val="PL"/>
        <w:rPr>
          <w:highlight w:val="cyan"/>
          <w:lang w:val="sv-SE"/>
          <w:rPrChange w:id="13998" w:author="R2-1810848 SA" w:date="2018-07-10T13:22:00Z">
            <w:rPr/>
          </w:rPrChange>
        </w:rPr>
      </w:pPr>
      <w:r w:rsidRPr="00390CF2">
        <w:rPr>
          <w:highlight w:val="cyan"/>
          <w:lang w:val="sv-SE"/>
          <w:rPrChange w:id="13999" w:author="R2-1810848 SA" w:date="2018-07-10T13:22:00Z">
            <w:rPr/>
          </w:rPrChange>
        </w:rPr>
        <w:tab/>
      </w:r>
      <w:r w:rsidRPr="00390CF2">
        <w:rPr>
          <w:highlight w:val="cyan"/>
          <w:lang w:val="sv-SE"/>
          <w:rPrChange w:id="14000" w:author="R2-1810848 SA" w:date="2018-07-10T13:22:00Z">
            <w:rPr/>
          </w:rPrChange>
        </w:rPr>
        <w:tab/>
        <w:t>sl4</w:t>
      </w:r>
      <w:r w:rsidRPr="00390CF2">
        <w:rPr>
          <w:highlight w:val="cyan"/>
          <w:lang w:val="sv-SE"/>
          <w:rPrChange w:id="14001" w:author="R2-1810848 SA" w:date="2018-07-10T13:22:00Z">
            <w:rPr/>
          </w:rPrChange>
        </w:rPr>
        <w:tab/>
      </w:r>
      <w:r w:rsidRPr="00390CF2">
        <w:rPr>
          <w:highlight w:val="cyan"/>
          <w:lang w:val="sv-SE"/>
          <w:rPrChange w:id="14002" w:author="R2-1810848 SA" w:date="2018-07-10T13:22:00Z">
            <w:rPr/>
          </w:rPrChange>
        </w:rPr>
        <w:tab/>
      </w:r>
      <w:r w:rsidRPr="00390CF2">
        <w:rPr>
          <w:highlight w:val="cyan"/>
          <w:lang w:val="sv-SE"/>
          <w:rPrChange w:id="14003" w:author="R2-1810848 SA" w:date="2018-07-10T13:22:00Z">
            <w:rPr/>
          </w:rPrChange>
        </w:rPr>
        <w:tab/>
      </w:r>
      <w:r w:rsidRPr="00390CF2">
        <w:rPr>
          <w:highlight w:val="cyan"/>
          <w:lang w:val="sv-SE"/>
          <w:rPrChange w:id="14004" w:author="R2-1810848 SA" w:date="2018-07-10T13:22:00Z">
            <w:rPr/>
          </w:rPrChange>
        </w:rPr>
        <w:tab/>
      </w:r>
      <w:r w:rsidRPr="00390CF2">
        <w:rPr>
          <w:highlight w:val="cyan"/>
          <w:lang w:val="sv-SE"/>
          <w:rPrChange w:id="14005" w:author="R2-1810848 SA" w:date="2018-07-10T13:22:00Z">
            <w:rPr/>
          </w:rPrChange>
        </w:rPr>
        <w:tab/>
      </w:r>
      <w:r w:rsidRPr="00390CF2">
        <w:rPr>
          <w:highlight w:val="cyan"/>
          <w:lang w:val="sv-SE"/>
          <w:rPrChange w:id="14006" w:author="R2-1810848 SA" w:date="2018-07-10T13:22:00Z">
            <w:rPr/>
          </w:rPrChange>
        </w:rPr>
        <w:tab/>
      </w:r>
      <w:r w:rsidRPr="00390CF2">
        <w:rPr>
          <w:highlight w:val="cyan"/>
          <w:lang w:val="sv-SE"/>
          <w:rPrChange w:id="14007" w:author="R2-1810848 SA" w:date="2018-07-10T13:22:00Z">
            <w:rPr/>
          </w:rPrChange>
        </w:rPr>
        <w:tab/>
      </w:r>
      <w:r w:rsidRPr="00390CF2">
        <w:rPr>
          <w:highlight w:val="cyan"/>
          <w:lang w:val="sv-SE"/>
          <w:rPrChange w:id="14008" w:author="R2-1810848 SA" w:date="2018-07-10T13:22:00Z">
            <w:rPr/>
          </w:rPrChange>
        </w:rPr>
        <w:tab/>
      </w:r>
      <w:r w:rsidRPr="00390CF2">
        <w:rPr>
          <w:highlight w:val="cyan"/>
          <w:lang w:val="sv-SE"/>
          <w:rPrChange w:id="14009" w:author="R2-1810848 SA" w:date="2018-07-10T13:22:00Z">
            <w:rPr/>
          </w:rPrChange>
        </w:rPr>
        <w:tab/>
      </w:r>
      <w:r w:rsidRPr="00390CF2">
        <w:rPr>
          <w:highlight w:val="cyan"/>
          <w:lang w:val="sv-SE"/>
          <w:rPrChange w:id="14010" w:author="R2-1810848 SA" w:date="2018-07-10T13:22:00Z">
            <w:rPr/>
          </w:rPrChange>
        </w:rPr>
        <w:tab/>
      </w:r>
      <w:r w:rsidRPr="00390CF2">
        <w:rPr>
          <w:color w:val="993366"/>
          <w:highlight w:val="cyan"/>
          <w:lang w:val="sv-SE"/>
          <w:rPrChange w:id="14011" w:author="R2-1810848 SA" w:date="2018-07-10T13:22:00Z">
            <w:rPr>
              <w:color w:val="993366"/>
            </w:rPr>
          </w:rPrChange>
        </w:rPr>
        <w:t>INTEGER</w:t>
      </w:r>
      <w:r w:rsidRPr="00390CF2">
        <w:rPr>
          <w:highlight w:val="cyan"/>
          <w:lang w:val="sv-SE"/>
          <w:rPrChange w:id="14012" w:author="R2-1810848 SA" w:date="2018-07-10T13:22:00Z">
            <w:rPr/>
          </w:rPrChange>
        </w:rPr>
        <w:t xml:space="preserve"> (0..3),</w:t>
      </w:r>
    </w:p>
    <w:p w14:paraId="1624C9AD" w14:textId="77777777" w:rsidR="000805DB" w:rsidRPr="00390CF2" w:rsidRDefault="000805DB" w:rsidP="000805DB">
      <w:pPr>
        <w:pStyle w:val="PL"/>
        <w:rPr>
          <w:highlight w:val="cyan"/>
          <w:lang w:val="sv-SE"/>
          <w:rPrChange w:id="14013" w:author="R2-1810848 SA" w:date="2018-07-10T13:22:00Z">
            <w:rPr/>
          </w:rPrChange>
        </w:rPr>
      </w:pPr>
      <w:r w:rsidRPr="00390CF2">
        <w:rPr>
          <w:highlight w:val="cyan"/>
          <w:lang w:val="sv-SE"/>
          <w:rPrChange w:id="14014" w:author="R2-1810848 SA" w:date="2018-07-10T13:22:00Z">
            <w:rPr/>
          </w:rPrChange>
        </w:rPr>
        <w:tab/>
      </w:r>
      <w:r w:rsidRPr="00390CF2">
        <w:rPr>
          <w:highlight w:val="cyan"/>
          <w:lang w:val="sv-SE"/>
          <w:rPrChange w:id="14015" w:author="R2-1810848 SA" w:date="2018-07-10T13:22:00Z">
            <w:rPr/>
          </w:rPrChange>
        </w:rPr>
        <w:tab/>
        <w:t>sl5</w:t>
      </w:r>
      <w:r w:rsidRPr="00390CF2">
        <w:rPr>
          <w:highlight w:val="cyan"/>
          <w:lang w:val="sv-SE"/>
          <w:rPrChange w:id="14016" w:author="R2-1810848 SA" w:date="2018-07-10T13:22:00Z">
            <w:rPr/>
          </w:rPrChange>
        </w:rPr>
        <w:tab/>
      </w:r>
      <w:r w:rsidRPr="00390CF2">
        <w:rPr>
          <w:highlight w:val="cyan"/>
          <w:lang w:val="sv-SE"/>
          <w:rPrChange w:id="14017" w:author="R2-1810848 SA" w:date="2018-07-10T13:22:00Z">
            <w:rPr/>
          </w:rPrChange>
        </w:rPr>
        <w:tab/>
      </w:r>
      <w:r w:rsidRPr="00390CF2">
        <w:rPr>
          <w:highlight w:val="cyan"/>
          <w:lang w:val="sv-SE"/>
          <w:rPrChange w:id="14018" w:author="R2-1810848 SA" w:date="2018-07-10T13:22:00Z">
            <w:rPr/>
          </w:rPrChange>
        </w:rPr>
        <w:tab/>
      </w:r>
      <w:r w:rsidRPr="00390CF2">
        <w:rPr>
          <w:highlight w:val="cyan"/>
          <w:lang w:val="sv-SE"/>
          <w:rPrChange w:id="14019" w:author="R2-1810848 SA" w:date="2018-07-10T13:22:00Z">
            <w:rPr/>
          </w:rPrChange>
        </w:rPr>
        <w:tab/>
      </w:r>
      <w:r w:rsidRPr="00390CF2">
        <w:rPr>
          <w:highlight w:val="cyan"/>
          <w:lang w:val="sv-SE"/>
          <w:rPrChange w:id="14020" w:author="R2-1810848 SA" w:date="2018-07-10T13:22:00Z">
            <w:rPr/>
          </w:rPrChange>
        </w:rPr>
        <w:tab/>
      </w:r>
      <w:r w:rsidRPr="00390CF2">
        <w:rPr>
          <w:highlight w:val="cyan"/>
          <w:lang w:val="sv-SE"/>
          <w:rPrChange w:id="14021" w:author="R2-1810848 SA" w:date="2018-07-10T13:22:00Z">
            <w:rPr/>
          </w:rPrChange>
        </w:rPr>
        <w:tab/>
      </w:r>
      <w:r w:rsidRPr="00390CF2">
        <w:rPr>
          <w:highlight w:val="cyan"/>
          <w:lang w:val="sv-SE"/>
          <w:rPrChange w:id="14022" w:author="R2-1810848 SA" w:date="2018-07-10T13:22:00Z">
            <w:rPr/>
          </w:rPrChange>
        </w:rPr>
        <w:tab/>
      </w:r>
      <w:r w:rsidRPr="00390CF2">
        <w:rPr>
          <w:highlight w:val="cyan"/>
          <w:lang w:val="sv-SE"/>
          <w:rPrChange w:id="14023" w:author="R2-1810848 SA" w:date="2018-07-10T13:22:00Z">
            <w:rPr/>
          </w:rPrChange>
        </w:rPr>
        <w:tab/>
      </w:r>
      <w:r w:rsidRPr="00390CF2">
        <w:rPr>
          <w:highlight w:val="cyan"/>
          <w:lang w:val="sv-SE"/>
          <w:rPrChange w:id="14024" w:author="R2-1810848 SA" w:date="2018-07-10T13:22:00Z">
            <w:rPr/>
          </w:rPrChange>
        </w:rPr>
        <w:tab/>
      </w:r>
      <w:r w:rsidRPr="00390CF2">
        <w:rPr>
          <w:highlight w:val="cyan"/>
          <w:lang w:val="sv-SE"/>
          <w:rPrChange w:id="14025" w:author="R2-1810848 SA" w:date="2018-07-10T13:22:00Z">
            <w:rPr/>
          </w:rPrChange>
        </w:rPr>
        <w:tab/>
      </w:r>
      <w:r w:rsidRPr="00390CF2">
        <w:rPr>
          <w:color w:val="993366"/>
          <w:highlight w:val="cyan"/>
          <w:lang w:val="sv-SE"/>
          <w:rPrChange w:id="14026" w:author="R2-1810848 SA" w:date="2018-07-10T13:22:00Z">
            <w:rPr>
              <w:color w:val="993366"/>
            </w:rPr>
          </w:rPrChange>
        </w:rPr>
        <w:t>INTEGER</w:t>
      </w:r>
      <w:r w:rsidRPr="00390CF2">
        <w:rPr>
          <w:highlight w:val="cyan"/>
          <w:lang w:val="sv-SE"/>
          <w:rPrChange w:id="14027" w:author="R2-1810848 SA" w:date="2018-07-10T13:22:00Z">
            <w:rPr/>
          </w:rPrChange>
        </w:rPr>
        <w:t xml:space="preserve"> (0..4),</w:t>
      </w:r>
    </w:p>
    <w:p w14:paraId="1C59B789" w14:textId="77777777" w:rsidR="000805DB" w:rsidRPr="00390CF2" w:rsidRDefault="000805DB" w:rsidP="000805DB">
      <w:pPr>
        <w:pStyle w:val="PL"/>
        <w:rPr>
          <w:highlight w:val="cyan"/>
          <w:lang w:val="sv-SE"/>
          <w:rPrChange w:id="14028" w:author="R2-1810848 SA" w:date="2018-07-10T13:22:00Z">
            <w:rPr/>
          </w:rPrChange>
        </w:rPr>
      </w:pPr>
      <w:r w:rsidRPr="00390CF2">
        <w:rPr>
          <w:highlight w:val="cyan"/>
          <w:lang w:val="sv-SE"/>
          <w:rPrChange w:id="14029" w:author="R2-1810848 SA" w:date="2018-07-10T13:22:00Z">
            <w:rPr/>
          </w:rPrChange>
        </w:rPr>
        <w:tab/>
      </w:r>
      <w:r w:rsidRPr="00390CF2">
        <w:rPr>
          <w:highlight w:val="cyan"/>
          <w:lang w:val="sv-SE"/>
          <w:rPrChange w:id="14030" w:author="R2-1810848 SA" w:date="2018-07-10T13:22:00Z">
            <w:rPr/>
          </w:rPrChange>
        </w:rPr>
        <w:tab/>
        <w:t>sl8</w:t>
      </w:r>
      <w:r w:rsidRPr="00390CF2">
        <w:rPr>
          <w:highlight w:val="cyan"/>
          <w:lang w:val="sv-SE"/>
          <w:rPrChange w:id="14031" w:author="R2-1810848 SA" w:date="2018-07-10T13:22:00Z">
            <w:rPr/>
          </w:rPrChange>
        </w:rPr>
        <w:tab/>
      </w:r>
      <w:r w:rsidRPr="00390CF2">
        <w:rPr>
          <w:highlight w:val="cyan"/>
          <w:lang w:val="sv-SE"/>
          <w:rPrChange w:id="14032" w:author="R2-1810848 SA" w:date="2018-07-10T13:22:00Z">
            <w:rPr/>
          </w:rPrChange>
        </w:rPr>
        <w:tab/>
      </w:r>
      <w:r w:rsidRPr="00390CF2">
        <w:rPr>
          <w:highlight w:val="cyan"/>
          <w:lang w:val="sv-SE"/>
          <w:rPrChange w:id="14033" w:author="R2-1810848 SA" w:date="2018-07-10T13:22:00Z">
            <w:rPr/>
          </w:rPrChange>
        </w:rPr>
        <w:tab/>
      </w:r>
      <w:r w:rsidRPr="00390CF2">
        <w:rPr>
          <w:highlight w:val="cyan"/>
          <w:lang w:val="sv-SE"/>
          <w:rPrChange w:id="14034" w:author="R2-1810848 SA" w:date="2018-07-10T13:22:00Z">
            <w:rPr/>
          </w:rPrChange>
        </w:rPr>
        <w:tab/>
      </w:r>
      <w:r w:rsidRPr="00390CF2">
        <w:rPr>
          <w:highlight w:val="cyan"/>
          <w:lang w:val="sv-SE"/>
          <w:rPrChange w:id="14035" w:author="R2-1810848 SA" w:date="2018-07-10T13:22:00Z">
            <w:rPr/>
          </w:rPrChange>
        </w:rPr>
        <w:tab/>
      </w:r>
      <w:r w:rsidRPr="00390CF2">
        <w:rPr>
          <w:highlight w:val="cyan"/>
          <w:lang w:val="sv-SE"/>
          <w:rPrChange w:id="14036" w:author="R2-1810848 SA" w:date="2018-07-10T13:22:00Z">
            <w:rPr/>
          </w:rPrChange>
        </w:rPr>
        <w:tab/>
      </w:r>
      <w:r w:rsidRPr="00390CF2">
        <w:rPr>
          <w:highlight w:val="cyan"/>
          <w:lang w:val="sv-SE"/>
          <w:rPrChange w:id="14037" w:author="R2-1810848 SA" w:date="2018-07-10T13:22:00Z">
            <w:rPr/>
          </w:rPrChange>
        </w:rPr>
        <w:tab/>
      </w:r>
      <w:r w:rsidRPr="00390CF2">
        <w:rPr>
          <w:highlight w:val="cyan"/>
          <w:lang w:val="sv-SE"/>
          <w:rPrChange w:id="14038" w:author="R2-1810848 SA" w:date="2018-07-10T13:22:00Z">
            <w:rPr/>
          </w:rPrChange>
        </w:rPr>
        <w:tab/>
      </w:r>
      <w:r w:rsidRPr="00390CF2">
        <w:rPr>
          <w:highlight w:val="cyan"/>
          <w:lang w:val="sv-SE"/>
          <w:rPrChange w:id="14039" w:author="R2-1810848 SA" w:date="2018-07-10T13:22:00Z">
            <w:rPr/>
          </w:rPrChange>
        </w:rPr>
        <w:tab/>
      </w:r>
      <w:r w:rsidRPr="00390CF2">
        <w:rPr>
          <w:highlight w:val="cyan"/>
          <w:lang w:val="sv-SE"/>
          <w:rPrChange w:id="14040" w:author="R2-1810848 SA" w:date="2018-07-10T13:22:00Z">
            <w:rPr/>
          </w:rPrChange>
        </w:rPr>
        <w:tab/>
      </w:r>
      <w:r w:rsidRPr="00390CF2">
        <w:rPr>
          <w:color w:val="993366"/>
          <w:highlight w:val="cyan"/>
          <w:lang w:val="sv-SE"/>
          <w:rPrChange w:id="14041" w:author="R2-1810848 SA" w:date="2018-07-10T13:22:00Z">
            <w:rPr>
              <w:color w:val="993366"/>
            </w:rPr>
          </w:rPrChange>
        </w:rPr>
        <w:t>INTEGER</w:t>
      </w:r>
      <w:r w:rsidRPr="00390CF2">
        <w:rPr>
          <w:highlight w:val="cyan"/>
          <w:lang w:val="sv-SE"/>
          <w:rPrChange w:id="14042" w:author="R2-1810848 SA" w:date="2018-07-10T13:22:00Z">
            <w:rPr/>
          </w:rPrChange>
        </w:rPr>
        <w:t xml:space="preserve"> (0..7),</w:t>
      </w:r>
    </w:p>
    <w:p w14:paraId="38E2B366" w14:textId="77777777" w:rsidR="000805DB" w:rsidRPr="00390CF2" w:rsidRDefault="000805DB" w:rsidP="000805DB">
      <w:pPr>
        <w:pStyle w:val="PL"/>
        <w:rPr>
          <w:highlight w:val="cyan"/>
          <w:lang w:val="sv-SE"/>
          <w:rPrChange w:id="14043" w:author="R2-1810848 SA" w:date="2018-07-10T13:22:00Z">
            <w:rPr/>
          </w:rPrChange>
        </w:rPr>
      </w:pPr>
      <w:r w:rsidRPr="00390CF2">
        <w:rPr>
          <w:highlight w:val="cyan"/>
          <w:lang w:val="sv-SE"/>
          <w:rPrChange w:id="14044" w:author="R2-1810848 SA" w:date="2018-07-10T13:22:00Z">
            <w:rPr/>
          </w:rPrChange>
        </w:rPr>
        <w:tab/>
      </w:r>
      <w:r w:rsidRPr="00390CF2">
        <w:rPr>
          <w:highlight w:val="cyan"/>
          <w:lang w:val="sv-SE"/>
          <w:rPrChange w:id="14045" w:author="R2-1810848 SA" w:date="2018-07-10T13:22:00Z">
            <w:rPr/>
          </w:rPrChange>
        </w:rPr>
        <w:tab/>
        <w:t>sl10</w:t>
      </w:r>
      <w:r w:rsidRPr="00390CF2">
        <w:rPr>
          <w:highlight w:val="cyan"/>
          <w:lang w:val="sv-SE"/>
          <w:rPrChange w:id="14046" w:author="R2-1810848 SA" w:date="2018-07-10T13:22:00Z">
            <w:rPr/>
          </w:rPrChange>
        </w:rPr>
        <w:tab/>
      </w:r>
      <w:r w:rsidRPr="00390CF2">
        <w:rPr>
          <w:highlight w:val="cyan"/>
          <w:lang w:val="sv-SE"/>
          <w:rPrChange w:id="14047" w:author="R2-1810848 SA" w:date="2018-07-10T13:22:00Z">
            <w:rPr/>
          </w:rPrChange>
        </w:rPr>
        <w:tab/>
      </w:r>
      <w:r w:rsidRPr="00390CF2">
        <w:rPr>
          <w:highlight w:val="cyan"/>
          <w:lang w:val="sv-SE"/>
          <w:rPrChange w:id="14048" w:author="R2-1810848 SA" w:date="2018-07-10T13:22:00Z">
            <w:rPr/>
          </w:rPrChange>
        </w:rPr>
        <w:tab/>
      </w:r>
      <w:r w:rsidRPr="00390CF2">
        <w:rPr>
          <w:highlight w:val="cyan"/>
          <w:lang w:val="sv-SE"/>
          <w:rPrChange w:id="14049" w:author="R2-1810848 SA" w:date="2018-07-10T13:22:00Z">
            <w:rPr/>
          </w:rPrChange>
        </w:rPr>
        <w:tab/>
      </w:r>
      <w:r w:rsidRPr="00390CF2">
        <w:rPr>
          <w:highlight w:val="cyan"/>
          <w:lang w:val="sv-SE"/>
          <w:rPrChange w:id="14050" w:author="R2-1810848 SA" w:date="2018-07-10T13:22:00Z">
            <w:rPr/>
          </w:rPrChange>
        </w:rPr>
        <w:tab/>
      </w:r>
      <w:r w:rsidRPr="00390CF2">
        <w:rPr>
          <w:highlight w:val="cyan"/>
          <w:lang w:val="sv-SE"/>
          <w:rPrChange w:id="14051" w:author="R2-1810848 SA" w:date="2018-07-10T13:22:00Z">
            <w:rPr/>
          </w:rPrChange>
        </w:rPr>
        <w:tab/>
      </w:r>
      <w:r w:rsidRPr="00390CF2">
        <w:rPr>
          <w:highlight w:val="cyan"/>
          <w:lang w:val="sv-SE"/>
          <w:rPrChange w:id="14052" w:author="R2-1810848 SA" w:date="2018-07-10T13:22:00Z">
            <w:rPr/>
          </w:rPrChange>
        </w:rPr>
        <w:tab/>
      </w:r>
      <w:r w:rsidRPr="00390CF2">
        <w:rPr>
          <w:highlight w:val="cyan"/>
          <w:lang w:val="sv-SE"/>
          <w:rPrChange w:id="14053" w:author="R2-1810848 SA" w:date="2018-07-10T13:22:00Z">
            <w:rPr/>
          </w:rPrChange>
        </w:rPr>
        <w:tab/>
      </w:r>
      <w:r w:rsidRPr="00390CF2">
        <w:rPr>
          <w:highlight w:val="cyan"/>
          <w:lang w:val="sv-SE"/>
          <w:rPrChange w:id="14054" w:author="R2-1810848 SA" w:date="2018-07-10T13:22:00Z">
            <w:rPr/>
          </w:rPrChange>
        </w:rPr>
        <w:tab/>
      </w:r>
      <w:r w:rsidRPr="00390CF2">
        <w:rPr>
          <w:color w:val="993366"/>
          <w:highlight w:val="cyan"/>
          <w:lang w:val="sv-SE"/>
          <w:rPrChange w:id="14055" w:author="R2-1810848 SA" w:date="2018-07-10T13:22:00Z">
            <w:rPr>
              <w:color w:val="993366"/>
            </w:rPr>
          </w:rPrChange>
        </w:rPr>
        <w:t>INTEGER</w:t>
      </w:r>
      <w:r w:rsidRPr="00390CF2">
        <w:rPr>
          <w:highlight w:val="cyan"/>
          <w:lang w:val="sv-SE"/>
          <w:rPrChange w:id="14056" w:author="R2-1810848 SA" w:date="2018-07-10T13:22:00Z">
            <w:rPr/>
          </w:rPrChange>
        </w:rPr>
        <w:t xml:space="preserve"> (0..9),</w:t>
      </w:r>
    </w:p>
    <w:p w14:paraId="6C092578" w14:textId="77777777" w:rsidR="000805DB" w:rsidRPr="00390CF2" w:rsidRDefault="000805DB" w:rsidP="000805DB">
      <w:pPr>
        <w:pStyle w:val="PL"/>
        <w:rPr>
          <w:highlight w:val="cyan"/>
          <w:lang w:val="sv-SE"/>
          <w:rPrChange w:id="14057" w:author="R2-1810848 SA" w:date="2018-07-10T13:22:00Z">
            <w:rPr/>
          </w:rPrChange>
        </w:rPr>
      </w:pPr>
      <w:r w:rsidRPr="00390CF2">
        <w:rPr>
          <w:highlight w:val="cyan"/>
          <w:lang w:val="sv-SE"/>
          <w:rPrChange w:id="14058" w:author="R2-1810848 SA" w:date="2018-07-10T13:22:00Z">
            <w:rPr/>
          </w:rPrChange>
        </w:rPr>
        <w:tab/>
      </w:r>
      <w:r w:rsidRPr="00390CF2">
        <w:rPr>
          <w:highlight w:val="cyan"/>
          <w:lang w:val="sv-SE"/>
          <w:rPrChange w:id="14059" w:author="R2-1810848 SA" w:date="2018-07-10T13:22:00Z">
            <w:rPr/>
          </w:rPrChange>
        </w:rPr>
        <w:tab/>
        <w:t>sl16</w:t>
      </w:r>
      <w:r w:rsidRPr="00390CF2">
        <w:rPr>
          <w:highlight w:val="cyan"/>
          <w:lang w:val="sv-SE"/>
          <w:rPrChange w:id="14060" w:author="R2-1810848 SA" w:date="2018-07-10T13:22:00Z">
            <w:rPr/>
          </w:rPrChange>
        </w:rPr>
        <w:tab/>
      </w:r>
      <w:r w:rsidRPr="00390CF2">
        <w:rPr>
          <w:highlight w:val="cyan"/>
          <w:lang w:val="sv-SE"/>
          <w:rPrChange w:id="14061" w:author="R2-1810848 SA" w:date="2018-07-10T13:22:00Z">
            <w:rPr/>
          </w:rPrChange>
        </w:rPr>
        <w:tab/>
      </w:r>
      <w:r w:rsidRPr="00390CF2">
        <w:rPr>
          <w:highlight w:val="cyan"/>
          <w:lang w:val="sv-SE"/>
          <w:rPrChange w:id="14062" w:author="R2-1810848 SA" w:date="2018-07-10T13:22:00Z">
            <w:rPr/>
          </w:rPrChange>
        </w:rPr>
        <w:tab/>
      </w:r>
      <w:r w:rsidRPr="00390CF2">
        <w:rPr>
          <w:highlight w:val="cyan"/>
          <w:lang w:val="sv-SE"/>
          <w:rPrChange w:id="14063" w:author="R2-1810848 SA" w:date="2018-07-10T13:22:00Z">
            <w:rPr/>
          </w:rPrChange>
        </w:rPr>
        <w:tab/>
      </w:r>
      <w:r w:rsidRPr="00390CF2">
        <w:rPr>
          <w:highlight w:val="cyan"/>
          <w:lang w:val="sv-SE"/>
          <w:rPrChange w:id="14064" w:author="R2-1810848 SA" w:date="2018-07-10T13:22:00Z">
            <w:rPr/>
          </w:rPrChange>
        </w:rPr>
        <w:tab/>
      </w:r>
      <w:r w:rsidRPr="00390CF2">
        <w:rPr>
          <w:highlight w:val="cyan"/>
          <w:lang w:val="sv-SE"/>
          <w:rPrChange w:id="14065" w:author="R2-1810848 SA" w:date="2018-07-10T13:22:00Z">
            <w:rPr/>
          </w:rPrChange>
        </w:rPr>
        <w:tab/>
      </w:r>
      <w:r w:rsidRPr="00390CF2">
        <w:rPr>
          <w:highlight w:val="cyan"/>
          <w:lang w:val="sv-SE"/>
          <w:rPrChange w:id="14066" w:author="R2-1810848 SA" w:date="2018-07-10T13:22:00Z">
            <w:rPr/>
          </w:rPrChange>
        </w:rPr>
        <w:tab/>
      </w:r>
      <w:r w:rsidRPr="00390CF2">
        <w:rPr>
          <w:highlight w:val="cyan"/>
          <w:lang w:val="sv-SE"/>
          <w:rPrChange w:id="14067" w:author="R2-1810848 SA" w:date="2018-07-10T13:22:00Z">
            <w:rPr/>
          </w:rPrChange>
        </w:rPr>
        <w:tab/>
      </w:r>
      <w:r w:rsidRPr="00390CF2">
        <w:rPr>
          <w:highlight w:val="cyan"/>
          <w:lang w:val="sv-SE"/>
          <w:rPrChange w:id="14068" w:author="R2-1810848 SA" w:date="2018-07-10T13:22:00Z">
            <w:rPr/>
          </w:rPrChange>
        </w:rPr>
        <w:tab/>
      </w:r>
      <w:r w:rsidRPr="00390CF2">
        <w:rPr>
          <w:color w:val="993366"/>
          <w:highlight w:val="cyan"/>
          <w:lang w:val="sv-SE"/>
          <w:rPrChange w:id="14069" w:author="R2-1810848 SA" w:date="2018-07-10T13:22:00Z">
            <w:rPr>
              <w:color w:val="993366"/>
            </w:rPr>
          </w:rPrChange>
        </w:rPr>
        <w:t>INTEGER</w:t>
      </w:r>
      <w:r w:rsidRPr="00390CF2">
        <w:rPr>
          <w:highlight w:val="cyan"/>
          <w:lang w:val="sv-SE"/>
          <w:rPrChange w:id="14070" w:author="R2-1810848 SA" w:date="2018-07-10T13:22:00Z">
            <w:rPr/>
          </w:rPrChange>
        </w:rPr>
        <w:t xml:space="preserve"> (0..15),</w:t>
      </w:r>
    </w:p>
    <w:p w14:paraId="35EF6F7F" w14:textId="77777777" w:rsidR="000805DB" w:rsidRPr="00390CF2" w:rsidRDefault="000805DB" w:rsidP="000805DB">
      <w:pPr>
        <w:pStyle w:val="PL"/>
        <w:rPr>
          <w:highlight w:val="cyan"/>
          <w:lang w:val="sv-SE"/>
          <w:rPrChange w:id="14071" w:author="R2-1810848 SA" w:date="2018-07-10T13:22:00Z">
            <w:rPr/>
          </w:rPrChange>
        </w:rPr>
      </w:pPr>
      <w:r w:rsidRPr="00390CF2">
        <w:rPr>
          <w:highlight w:val="cyan"/>
          <w:lang w:val="sv-SE"/>
          <w:rPrChange w:id="14072" w:author="R2-1810848 SA" w:date="2018-07-10T13:22:00Z">
            <w:rPr/>
          </w:rPrChange>
        </w:rPr>
        <w:tab/>
      </w:r>
      <w:r w:rsidRPr="00390CF2">
        <w:rPr>
          <w:highlight w:val="cyan"/>
          <w:lang w:val="sv-SE"/>
          <w:rPrChange w:id="14073" w:author="R2-1810848 SA" w:date="2018-07-10T13:22:00Z">
            <w:rPr/>
          </w:rPrChange>
        </w:rPr>
        <w:tab/>
        <w:t>sl20</w:t>
      </w:r>
      <w:r w:rsidRPr="00390CF2">
        <w:rPr>
          <w:highlight w:val="cyan"/>
          <w:lang w:val="sv-SE"/>
          <w:rPrChange w:id="14074" w:author="R2-1810848 SA" w:date="2018-07-10T13:22:00Z">
            <w:rPr/>
          </w:rPrChange>
        </w:rPr>
        <w:tab/>
      </w:r>
      <w:r w:rsidRPr="00390CF2">
        <w:rPr>
          <w:highlight w:val="cyan"/>
          <w:lang w:val="sv-SE"/>
          <w:rPrChange w:id="14075" w:author="R2-1810848 SA" w:date="2018-07-10T13:22:00Z">
            <w:rPr/>
          </w:rPrChange>
        </w:rPr>
        <w:tab/>
      </w:r>
      <w:r w:rsidRPr="00390CF2">
        <w:rPr>
          <w:highlight w:val="cyan"/>
          <w:lang w:val="sv-SE"/>
          <w:rPrChange w:id="14076" w:author="R2-1810848 SA" w:date="2018-07-10T13:22:00Z">
            <w:rPr/>
          </w:rPrChange>
        </w:rPr>
        <w:tab/>
      </w:r>
      <w:r w:rsidRPr="00390CF2">
        <w:rPr>
          <w:highlight w:val="cyan"/>
          <w:lang w:val="sv-SE"/>
          <w:rPrChange w:id="14077" w:author="R2-1810848 SA" w:date="2018-07-10T13:22:00Z">
            <w:rPr/>
          </w:rPrChange>
        </w:rPr>
        <w:tab/>
      </w:r>
      <w:r w:rsidRPr="00390CF2">
        <w:rPr>
          <w:highlight w:val="cyan"/>
          <w:lang w:val="sv-SE"/>
          <w:rPrChange w:id="14078" w:author="R2-1810848 SA" w:date="2018-07-10T13:22:00Z">
            <w:rPr/>
          </w:rPrChange>
        </w:rPr>
        <w:tab/>
      </w:r>
      <w:r w:rsidRPr="00390CF2">
        <w:rPr>
          <w:highlight w:val="cyan"/>
          <w:lang w:val="sv-SE"/>
          <w:rPrChange w:id="14079" w:author="R2-1810848 SA" w:date="2018-07-10T13:22:00Z">
            <w:rPr/>
          </w:rPrChange>
        </w:rPr>
        <w:tab/>
      </w:r>
      <w:r w:rsidRPr="00390CF2">
        <w:rPr>
          <w:highlight w:val="cyan"/>
          <w:lang w:val="sv-SE"/>
          <w:rPrChange w:id="14080" w:author="R2-1810848 SA" w:date="2018-07-10T13:22:00Z">
            <w:rPr/>
          </w:rPrChange>
        </w:rPr>
        <w:tab/>
      </w:r>
      <w:r w:rsidRPr="00390CF2">
        <w:rPr>
          <w:highlight w:val="cyan"/>
          <w:lang w:val="sv-SE"/>
          <w:rPrChange w:id="14081" w:author="R2-1810848 SA" w:date="2018-07-10T13:22:00Z">
            <w:rPr/>
          </w:rPrChange>
        </w:rPr>
        <w:tab/>
      </w:r>
      <w:r w:rsidRPr="00390CF2">
        <w:rPr>
          <w:highlight w:val="cyan"/>
          <w:lang w:val="sv-SE"/>
          <w:rPrChange w:id="14082" w:author="R2-1810848 SA" w:date="2018-07-10T13:22:00Z">
            <w:rPr/>
          </w:rPrChange>
        </w:rPr>
        <w:tab/>
      </w:r>
      <w:r w:rsidRPr="00390CF2">
        <w:rPr>
          <w:color w:val="993366"/>
          <w:highlight w:val="cyan"/>
          <w:lang w:val="sv-SE"/>
          <w:rPrChange w:id="14083" w:author="R2-1810848 SA" w:date="2018-07-10T13:22:00Z">
            <w:rPr>
              <w:color w:val="993366"/>
            </w:rPr>
          </w:rPrChange>
        </w:rPr>
        <w:t>INTEGER</w:t>
      </w:r>
      <w:r w:rsidRPr="00390CF2">
        <w:rPr>
          <w:highlight w:val="cyan"/>
          <w:lang w:val="sv-SE"/>
          <w:rPrChange w:id="14084" w:author="R2-1810848 SA" w:date="2018-07-10T13:22:00Z">
            <w:rPr/>
          </w:rPrChange>
        </w:rPr>
        <w:t xml:space="preserve"> (0..19),</w:t>
      </w:r>
    </w:p>
    <w:p w14:paraId="3D951B33" w14:textId="77777777" w:rsidR="000805DB" w:rsidRPr="00390CF2" w:rsidRDefault="000805DB" w:rsidP="000805DB">
      <w:pPr>
        <w:pStyle w:val="PL"/>
        <w:rPr>
          <w:highlight w:val="cyan"/>
          <w:lang w:val="sv-SE"/>
          <w:rPrChange w:id="14085" w:author="R2-1810848 SA" w:date="2018-07-10T13:22:00Z">
            <w:rPr/>
          </w:rPrChange>
        </w:rPr>
      </w:pPr>
      <w:r w:rsidRPr="00390CF2">
        <w:rPr>
          <w:highlight w:val="cyan"/>
          <w:lang w:val="sv-SE"/>
          <w:rPrChange w:id="14086" w:author="R2-1810848 SA" w:date="2018-07-10T13:22:00Z">
            <w:rPr/>
          </w:rPrChange>
        </w:rPr>
        <w:tab/>
      </w:r>
      <w:r w:rsidRPr="00390CF2">
        <w:rPr>
          <w:highlight w:val="cyan"/>
          <w:lang w:val="sv-SE"/>
          <w:rPrChange w:id="14087" w:author="R2-1810848 SA" w:date="2018-07-10T13:22:00Z">
            <w:rPr/>
          </w:rPrChange>
        </w:rPr>
        <w:tab/>
        <w:t>sl40</w:t>
      </w:r>
      <w:r w:rsidRPr="00390CF2">
        <w:rPr>
          <w:highlight w:val="cyan"/>
          <w:lang w:val="sv-SE"/>
          <w:rPrChange w:id="14088" w:author="R2-1810848 SA" w:date="2018-07-10T13:22:00Z">
            <w:rPr/>
          </w:rPrChange>
        </w:rPr>
        <w:tab/>
      </w:r>
      <w:r w:rsidRPr="00390CF2">
        <w:rPr>
          <w:highlight w:val="cyan"/>
          <w:lang w:val="sv-SE"/>
          <w:rPrChange w:id="14089" w:author="R2-1810848 SA" w:date="2018-07-10T13:22:00Z">
            <w:rPr/>
          </w:rPrChange>
        </w:rPr>
        <w:tab/>
      </w:r>
      <w:r w:rsidRPr="00390CF2">
        <w:rPr>
          <w:highlight w:val="cyan"/>
          <w:lang w:val="sv-SE"/>
          <w:rPrChange w:id="14090" w:author="R2-1810848 SA" w:date="2018-07-10T13:22:00Z">
            <w:rPr/>
          </w:rPrChange>
        </w:rPr>
        <w:tab/>
      </w:r>
      <w:r w:rsidRPr="00390CF2">
        <w:rPr>
          <w:highlight w:val="cyan"/>
          <w:lang w:val="sv-SE"/>
          <w:rPrChange w:id="14091" w:author="R2-1810848 SA" w:date="2018-07-10T13:22:00Z">
            <w:rPr/>
          </w:rPrChange>
        </w:rPr>
        <w:tab/>
      </w:r>
      <w:r w:rsidRPr="00390CF2">
        <w:rPr>
          <w:highlight w:val="cyan"/>
          <w:lang w:val="sv-SE"/>
          <w:rPrChange w:id="14092" w:author="R2-1810848 SA" w:date="2018-07-10T13:22:00Z">
            <w:rPr/>
          </w:rPrChange>
        </w:rPr>
        <w:tab/>
      </w:r>
      <w:r w:rsidRPr="00390CF2">
        <w:rPr>
          <w:highlight w:val="cyan"/>
          <w:lang w:val="sv-SE"/>
          <w:rPrChange w:id="14093" w:author="R2-1810848 SA" w:date="2018-07-10T13:22:00Z">
            <w:rPr/>
          </w:rPrChange>
        </w:rPr>
        <w:tab/>
      </w:r>
      <w:r w:rsidRPr="00390CF2">
        <w:rPr>
          <w:highlight w:val="cyan"/>
          <w:lang w:val="sv-SE"/>
          <w:rPrChange w:id="14094" w:author="R2-1810848 SA" w:date="2018-07-10T13:22:00Z">
            <w:rPr/>
          </w:rPrChange>
        </w:rPr>
        <w:tab/>
      </w:r>
      <w:r w:rsidRPr="00390CF2">
        <w:rPr>
          <w:highlight w:val="cyan"/>
          <w:lang w:val="sv-SE"/>
          <w:rPrChange w:id="14095" w:author="R2-1810848 SA" w:date="2018-07-10T13:22:00Z">
            <w:rPr/>
          </w:rPrChange>
        </w:rPr>
        <w:tab/>
      </w:r>
      <w:r w:rsidRPr="00390CF2">
        <w:rPr>
          <w:highlight w:val="cyan"/>
          <w:lang w:val="sv-SE"/>
          <w:rPrChange w:id="14096" w:author="R2-1810848 SA" w:date="2018-07-10T13:22:00Z">
            <w:rPr/>
          </w:rPrChange>
        </w:rPr>
        <w:tab/>
      </w:r>
      <w:r w:rsidRPr="00390CF2">
        <w:rPr>
          <w:color w:val="993366"/>
          <w:highlight w:val="cyan"/>
          <w:lang w:val="sv-SE"/>
          <w:rPrChange w:id="14097" w:author="R2-1810848 SA" w:date="2018-07-10T13:22:00Z">
            <w:rPr>
              <w:color w:val="993366"/>
            </w:rPr>
          </w:rPrChange>
        </w:rPr>
        <w:t>INTEGER</w:t>
      </w:r>
      <w:r w:rsidRPr="00390CF2">
        <w:rPr>
          <w:highlight w:val="cyan"/>
          <w:lang w:val="sv-SE"/>
          <w:rPrChange w:id="14098" w:author="R2-1810848 SA" w:date="2018-07-10T13:22:00Z">
            <w:rPr/>
          </w:rPrChange>
        </w:rPr>
        <w:t xml:space="preserve"> (0..39),</w:t>
      </w:r>
    </w:p>
    <w:p w14:paraId="1C4158FC" w14:textId="77777777" w:rsidR="000805DB" w:rsidRPr="00390CF2" w:rsidRDefault="000805DB" w:rsidP="000805DB">
      <w:pPr>
        <w:pStyle w:val="PL"/>
        <w:rPr>
          <w:highlight w:val="cyan"/>
          <w:lang w:val="sv-SE"/>
          <w:rPrChange w:id="14099" w:author="R2-1810848 SA" w:date="2018-07-10T13:22:00Z">
            <w:rPr/>
          </w:rPrChange>
        </w:rPr>
      </w:pPr>
      <w:r w:rsidRPr="00390CF2">
        <w:rPr>
          <w:highlight w:val="cyan"/>
          <w:lang w:val="sv-SE"/>
          <w:rPrChange w:id="14100" w:author="R2-1810848 SA" w:date="2018-07-10T13:22:00Z">
            <w:rPr/>
          </w:rPrChange>
        </w:rPr>
        <w:tab/>
      </w:r>
      <w:r w:rsidRPr="00390CF2">
        <w:rPr>
          <w:highlight w:val="cyan"/>
          <w:lang w:val="sv-SE"/>
          <w:rPrChange w:id="14101" w:author="R2-1810848 SA" w:date="2018-07-10T13:22:00Z">
            <w:rPr/>
          </w:rPrChange>
        </w:rPr>
        <w:tab/>
        <w:t>sl80</w:t>
      </w:r>
      <w:r w:rsidRPr="00390CF2">
        <w:rPr>
          <w:highlight w:val="cyan"/>
          <w:lang w:val="sv-SE"/>
          <w:rPrChange w:id="14102" w:author="R2-1810848 SA" w:date="2018-07-10T13:22:00Z">
            <w:rPr/>
          </w:rPrChange>
        </w:rPr>
        <w:tab/>
      </w:r>
      <w:r w:rsidRPr="00390CF2">
        <w:rPr>
          <w:highlight w:val="cyan"/>
          <w:lang w:val="sv-SE"/>
          <w:rPrChange w:id="14103" w:author="R2-1810848 SA" w:date="2018-07-10T13:22:00Z">
            <w:rPr/>
          </w:rPrChange>
        </w:rPr>
        <w:tab/>
      </w:r>
      <w:r w:rsidRPr="00390CF2">
        <w:rPr>
          <w:highlight w:val="cyan"/>
          <w:lang w:val="sv-SE"/>
          <w:rPrChange w:id="14104" w:author="R2-1810848 SA" w:date="2018-07-10T13:22:00Z">
            <w:rPr/>
          </w:rPrChange>
        </w:rPr>
        <w:tab/>
      </w:r>
      <w:r w:rsidRPr="00390CF2">
        <w:rPr>
          <w:highlight w:val="cyan"/>
          <w:lang w:val="sv-SE"/>
          <w:rPrChange w:id="14105" w:author="R2-1810848 SA" w:date="2018-07-10T13:22:00Z">
            <w:rPr/>
          </w:rPrChange>
        </w:rPr>
        <w:tab/>
      </w:r>
      <w:r w:rsidRPr="00390CF2">
        <w:rPr>
          <w:highlight w:val="cyan"/>
          <w:lang w:val="sv-SE"/>
          <w:rPrChange w:id="14106" w:author="R2-1810848 SA" w:date="2018-07-10T13:22:00Z">
            <w:rPr/>
          </w:rPrChange>
        </w:rPr>
        <w:tab/>
      </w:r>
      <w:r w:rsidRPr="00390CF2">
        <w:rPr>
          <w:highlight w:val="cyan"/>
          <w:lang w:val="sv-SE"/>
          <w:rPrChange w:id="14107" w:author="R2-1810848 SA" w:date="2018-07-10T13:22:00Z">
            <w:rPr/>
          </w:rPrChange>
        </w:rPr>
        <w:tab/>
      </w:r>
      <w:r w:rsidRPr="00390CF2">
        <w:rPr>
          <w:highlight w:val="cyan"/>
          <w:lang w:val="sv-SE"/>
          <w:rPrChange w:id="14108" w:author="R2-1810848 SA" w:date="2018-07-10T13:22:00Z">
            <w:rPr/>
          </w:rPrChange>
        </w:rPr>
        <w:tab/>
      </w:r>
      <w:r w:rsidRPr="00390CF2">
        <w:rPr>
          <w:highlight w:val="cyan"/>
          <w:lang w:val="sv-SE"/>
          <w:rPrChange w:id="14109" w:author="R2-1810848 SA" w:date="2018-07-10T13:22:00Z">
            <w:rPr/>
          </w:rPrChange>
        </w:rPr>
        <w:tab/>
      </w:r>
      <w:r w:rsidRPr="00390CF2">
        <w:rPr>
          <w:highlight w:val="cyan"/>
          <w:lang w:val="sv-SE"/>
          <w:rPrChange w:id="14110" w:author="R2-1810848 SA" w:date="2018-07-10T13:22:00Z">
            <w:rPr/>
          </w:rPrChange>
        </w:rPr>
        <w:tab/>
      </w:r>
      <w:r w:rsidRPr="00390CF2">
        <w:rPr>
          <w:color w:val="993366"/>
          <w:highlight w:val="cyan"/>
          <w:lang w:val="sv-SE"/>
          <w:rPrChange w:id="14111" w:author="R2-1810848 SA" w:date="2018-07-10T13:22:00Z">
            <w:rPr>
              <w:color w:val="993366"/>
            </w:rPr>
          </w:rPrChange>
        </w:rPr>
        <w:t>INTEGER</w:t>
      </w:r>
      <w:r w:rsidRPr="00390CF2">
        <w:rPr>
          <w:highlight w:val="cyan"/>
          <w:lang w:val="sv-SE"/>
          <w:rPrChange w:id="14112" w:author="R2-1810848 SA" w:date="2018-07-10T13:22:00Z">
            <w:rPr/>
          </w:rPrChange>
        </w:rPr>
        <w:t xml:space="preserve"> (0..79),</w:t>
      </w:r>
    </w:p>
    <w:p w14:paraId="11FF6CC7" w14:textId="77777777" w:rsidR="000805DB" w:rsidRPr="00390CF2" w:rsidRDefault="000805DB" w:rsidP="000805DB">
      <w:pPr>
        <w:pStyle w:val="PL"/>
        <w:rPr>
          <w:highlight w:val="cyan"/>
          <w:lang w:val="sv-SE"/>
          <w:rPrChange w:id="14113" w:author="R2-1810848 SA" w:date="2018-07-10T13:22:00Z">
            <w:rPr/>
          </w:rPrChange>
        </w:rPr>
      </w:pPr>
      <w:r w:rsidRPr="00390CF2">
        <w:rPr>
          <w:highlight w:val="cyan"/>
          <w:lang w:val="sv-SE"/>
          <w:rPrChange w:id="14114" w:author="R2-1810848 SA" w:date="2018-07-10T13:22:00Z">
            <w:rPr/>
          </w:rPrChange>
        </w:rPr>
        <w:tab/>
      </w:r>
      <w:r w:rsidRPr="00390CF2">
        <w:rPr>
          <w:highlight w:val="cyan"/>
          <w:lang w:val="sv-SE"/>
          <w:rPrChange w:id="14115" w:author="R2-1810848 SA" w:date="2018-07-10T13:22:00Z">
            <w:rPr/>
          </w:rPrChange>
        </w:rPr>
        <w:tab/>
        <w:t>sl160</w:t>
      </w:r>
      <w:r w:rsidRPr="00390CF2">
        <w:rPr>
          <w:highlight w:val="cyan"/>
          <w:lang w:val="sv-SE"/>
          <w:rPrChange w:id="14116" w:author="R2-1810848 SA" w:date="2018-07-10T13:22:00Z">
            <w:rPr/>
          </w:rPrChange>
        </w:rPr>
        <w:tab/>
      </w:r>
      <w:r w:rsidRPr="00390CF2">
        <w:rPr>
          <w:highlight w:val="cyan"/>
          <w:lang w:val="sv-SE"/>
          <w:rPrChange w:id="14117" w:author="R2-1810848 SA" w:date="2018-07-10T13:22:00Z">
            <w:rPr/>
          </w:rPrChange>
        </w:rPr>
        <w:tab/>
      </w:r>
      <w:r w:rsidRPr="00390CF2">
        <w:rPr>
          <w:highlight w:val="cyan"/>
          <w:lang w:val="sv-SE"/>
          <w:rPrChange w:id="14118" w:author="R2-1810848 SA" w:date="2018-07-10T13:22:00Z">
            <w:rPr/>
          </w:rPrChange>
        </w:rPr>
        <w:tab/>
      </w:r>
      <w:r w:rsidRPr="00390CF2">
        <w:rPr>
          <w:highlight w:val="cyan"/>
          <w:lang w:val="sv-SE"/>
          <w:rPrChange w:id="14119" w:author="R2-1810848 SA" w:date="2018-07-10T13:22:00Z">
            <w:rPr/>
          </w:rPrChange>
        </w:rPr>
        <w:tab/>
      </w:r>
      <w:r w:rsidRPr="00390CF2">
        <w:rPr>
          <w:highlight w:val="cyan"/>
          <w:lang w:val="sv-SE"/>
          <w:rPrChange w:id="14120" w:author="R2-1810848 SA" w:date="2018-07-10T13:22:00Z">
            <w:rPr/>
          </w:rPrChange>
        </w:rPr>
        <w:tab/>
      </w:r>
      <w:r w:rsidRPr="00390CF2">
        <w:rPr>
          <w:highlight w:val="cyan"/>
          <w:lang w:val="sv-SE"/>
          <w:rPrChange w:id="14121" w:author="R2-1810848 SA" w:date="2018-07-10T13:22:00Z">
            <w:rPr/>
          </w:rPrChange>
        </w:rPr>
        <w:tab/>
      </w:r>
      <w:r w:rsidRPr="00390CF2">
        <w:rPr>
          <w:highlight w:val="cyan"/>
          <w:lang w:val="sv-SE"/>
          <w:rPrChange w:id="14122" w:author="R2-1810848 SA" w:date="2018-07-10T13:22:00Z">
            <w:rPr/>
          </w:rPrChange>
        </w:rPr>
        <w:tab/>
      </w:r>
      <w:r w:rsidRPr="00390CF2">
        <w:rPr>
          <w:highlight w:val="cyan"/>
          <w:lang w:val="sv-SE"/>
          <w:rPrChange w:id="14123" w:author="R2-1810848 SA" w:date="2018-07-10T13:22:00Z">
            <w:rPr/>
          </w:rPrChange>
        </w:rPr>
        <w:tab/>
      </w:r>
      <w:r w:rsidRPr="00390CF2">
        <w:rPr>
          <w:highlight w:val="cyan"/>
          <w:lang w:val="sv-SE"/>
          <w:rPrChange w:id="14124" w:author="R2-1810848 SA" w:date="2018-07-10T13:22:00Z">
            <w:rPr/>
          </w:rPrChange>
        </w:rPr>
        <w:tab/>
      </w:r>
      <w:r w:rsidRPr="00390CF2">
        <w:rPr>
          <w:color w:val="993366"/>
          <w:highlight w:val="cyan"/>
          <w:lang w:val="sv-SE"/>
          <w:rPrChange w:id="14125" w:author="R2-1810848 SA" w:date="2018-07-10T13:22:00Z">
            <w:rPr>
              <w:color w:val="993366"/>
            </w:rPr>
          </w:rPrChange>
        </w:rPr>
        <w:t>INTEGER</w:t>
      </w:r>
      <w:r w:rsidRPr="00390CF2">
        <w:rPr>
          <w:highlight w:val="cyan"/>
          <w:lang w:val="sv-SE"/>
          <w:rPrChange w:id="14126" w:author="R2-1810848 SA" w:date="2018-07-10T13:22:00Z">
            <w:rPr/>
          </w:rPrChange>
        </w:rPr>
        <w:t xml:space="preserve"> (0..159),</w:t>
      </w:r>
    </w:p>
    <w:p w14:paraId="0EFCCEBC" w14:textId="77777777" w:rsidR="000805DB" w:rsidRPr="00390CF2" w:rsidRDefault="000805DB" w:rsidP="000805DB">
      <w:pPr>
        <w:pStyle w:val="PL"/>
        <w:rPr>
          <w:highlight w:val="cyan"/>
          <w:lang w:val="sv-SE"/>
          <w:rPrChange w:id="14127" w:author="R2-1810848 SA" w:date="2018-07-10T13:22:00Z">
            <w:rPr/>
          </w:rPrChange>
        </w:rPr>
      </w:pPr>
      <w:r w:rsidRPr="00390CF2">
        <w:rPr>
          <w:highlight w:val="cyan"/>
          <w:lang w:val="sv-SE"/>
          <w:rPrChange w:id="14128" w:author="R2-1810848 SA" w:date="2018-07-10T13:22:00Z">
            <w:rPr/>
          </w:rPrChange>
        </w:rPr>
        <w:tab/>
      </w:r>
      <w:r w:rsidRPr="00390CF2">
        <w:rPr>
          <w:highlight w:val="cyan"/>
          <w:lang w:val="sv-SE"/>
          <w:rPrChange w:id="14129" w:author="R2-1810848 SA" w:date="2018-07-10T13:22:00Z">
            <w:rPr/>
          </w:rPrChange>
        </w:rPr>
        <w:tab/>
        <w:t>sl320</w:t>
      </w:r>
      <w:r w:rsidRPr="00390CF2">
        <w:rPr>
          <w:highlight w:val="cyan"/>
          <w:lang w:val="sv-SE"/>
          <w:rPrChange w:id="14130" w:author="R2-1810848 SA" w:date="2018-07-10T13:22:00Z">
            <w:rPr/>
          </w:rPrChange>
        </w:rPr>
        <w:tab/>
      </w:r>
      <w:r w:rsidRPr="00390CF2">
        <w:rPr>
          <w:highlight w:val="cyan"/>
          <w:lang w:val="sv-SE"/>
          <w:rPrChange w:id="14131" w:author="R2-1810848 SA" w:date="2018-07-10T13:22:00Z">
            <w:rPr/>
          </w:rPrChange>
        </w:rPr>
        <w:tab/>
      </w:r>
      <w:r w:rsidRPr="00390CF2">
        <w:rPr>
          <w:highlight w:val="cyan"/>
          <w:lang w:val="sv-SE"/>
          <w:rPrChange w:id="14132" w:author="R2-1810848 SA" w:date="2018-07-10T13:22:00Z">
            <w:rPr/>
          </w:rPrChange>
        </w:rPr>
        <w:tab/>
      </w:r>
      <w:r w:rsidRPr="00390CF2">
        <w:rPr>
          <w:highlight w:val="cyan"/>
          <w:lang w:val="sv-SE"/>
          <w:rPrChange w:id="14133" w:author="R2-1810848 SA" w:date="2018-07-10T13:22:00Z">
            <w:rPr/>
          </w:rPrChange>
        </w:rPr>
        <w:tab/>
      </w:r>
      <w:r w:rsidRPr="00390CF2">
        <w:rPr>
          <w:highlight w:val="cyan"/>
          <w:lang w:val="sv-SE"/>
          <w:rPrChange w:id="14134" w:author="R2-1810848 SA" w:date="2018-07-10T13:22:00Z">
            <w:rPr/>
          </w:rPrChange>
        </w:rPr>
        <w:tab/>
      </w:r>
      <w:r w:rsidRPr="00390CF2">
        <w:rPr>
          <w:highlight w:val="cyan"/>
          <w:lang w:val="sv-SE"/>
          <w:rPrChange w:id="14135" w:author="R2-1810848 SA" w:date="2018-07-10T13:22:00Z">
            <w:rPr/>
          </w:rPrChange>
        </w:rPr>
        <w:tab/>
      </w:r>
      <w:r w:rsidRPr="00390CF2">
        <w:rPr>
          <w:highlight w:val="cyan"/>
          <w:lang w:val="sv-SE"/>
          <w:rPrChange w:id="14136" w:author="R2-1810848 SA" w:date="2018-07-10T13:22:00Z">
            <w:rPr/>
          </w:rPrChange>
        </w:rPr>
        <w:tab/>
      </w:r>
      <w:r w:rsidRPr="00390CF2">
        <w:rPr>
          <w:highlight w:val="cyan"/>
          <w:lang w:val="sv-SE"/>
          <w:rPrChange w:id="14137" w:author="R2-1810848 SA" w:date="2018-07-10T13:22:00Z">
            <w:rPr/>
          </w:rPrChange>
        </w:rPr>
        <w:tab/>
      </w:r>
      <w:r w:rsidRPr="00390CF2">
        <w:rPr>
          <w:highlight w:val="cyan"/>
          <w:lang w:val="sv-SE"/>
          <w:rPrChange w:id="14138" w:author="R2-1810848 SA" w:date="2018-07-10T13:22:00Z">
            <w:rPr/>
          </w:rPrChange>
        </w:rPr>
        <w:tab/>
      </w:r>
      <w:r w:rsidRPr="00390CF2">
        <w:rPr>
          <w:color w:val="993366"/>
          <w:highlight w:val="cyan"/>
          <w:lang w:val="sv-SE"/>
          <w:rPrChange w:id="14139" w:author="R2-1810848 SA" w:date="2018-07-10T13:22:00Z">
            <w:rPr>
              <w:color w:val="993366"/>
            </w:rPr>
          </w:rPrChange>
        </w:rPr>
        <w:t>INTEGER</w:t>
      </w:r>
      <w:r w:rsidRPr="00390CF2">
        <w:rPr>
          <w:highlight w:val="cyan"/>
          <w:lang w:val="sv-SE"/>
          <w:rPrChange w:id="14140" w:author="R2-1810848 SA" w:date="2018-07-10T13:22:00Z">
            <w:rPr/>
          </w:rPrChange>
        </w:rPr>
        <w:t xml:space="preserve"> (0..319),</w:t>
      </w:r>
    </w:p>
    <w:p w14:paraId="1393BDDE" w14:textId="77777777" w:rsidR="000805DB" w:rsidRPr="00390CF2" w:rsidRDefault="000805DB" w:rsidP="000805DB">
      <w:pPr>
        <w:pStyle w:val="PL"/>
        <w:rPr>
          <w:highlight w:val="cyan"/>
          <w:lang w:val="sv-SE"/>
          <w:rPrChange w:id="14141" w:author="R2-1810848 SA" w:date="2018-07-10T13:22:00Z">
            <w:rPr/>
          </w:rPrChange>
        </w:rPr>
      </w:pPr>
      <w:r w:rsidRPr="00390CF2">
        <w:rPr>
          <w:highlight w:val="cyan"/>
          <w:lang w:val="sv-SE"/>
          <w:rPrChange w:id="14142" w:author="R2-1810848 SA" w:date="2018-07-10T13:22:00Z">
            <w:rPr/>
          </w:rPrChange>
        </w:rPr>
        <w:tab/>
      </w:r>
      <w:r w:rsidRPr="00390CF2">
        <w:rPr>
          <w:highlight w:val="cyan"/>
          <w:lang w:val="sv-SE"/>
          <w:rPrChange w:id="14143" w:author="R2-1810848 SA" w:date="2018-07-10T13:22:00Z">
            <w:rPr/>
          </w:rPrChange>
        </w:rPr>
        <w:tab/>
        <w:t>sl640</w:t>
      </w:r>
      <w:r w:rsidRPr="00390CF2">
        <w:rPr>
          <w:highlight w:val="cyan"/>
          <w:lang w:val="sv-SE"/>
          <w:rPrChange w:id="14144" w:author="R2-1810848 SA" w:date="2018-07-10T13:22:00Z">
            <w:rPr/>
          </w:rPrChange>
        </w:rPr>
        <w:tab/>
      </w:r>
      <w:r w:rsidRPr="00390CF2">
        <w:rPr>
          <w:highlight w:val="cyan"/>
          <w:lang w:val="sv-SE"/>
          <w:rPrChange w:id="14145" w:author="R2-1810848 SA" w:date="2018-07-10T13:22:00Z">
            <w:rPr/>
          </w:rPrChange>
        </w:rPr>
        <w:tab/>
      </w:r>
      <w:r w:rsidRPr="00390CF2">
        <w:rPr>
          <w:highlight w:val="cyan"/>
          <w:lang w:val="sv-SE"/>
          <w:rPrChange w:id="14146" w:author="R2-1810848 SA" w:date="2018-07-10T13:22:00Z">
            <w:rPr/>
          </w:rPrChange>
        </w:rPr>
        <w:tab/>
      </w:r>
      <w:r w:rsidRPr="00390CF2">
        <w:rPr>
          <w:highlight w:val="cyan"/>
          <w:lang w:val="sv-SE"/>
          <w:rPrChange w:id="14147" w:author="R2-1810848 SA" w:date="2018-07-10T13:22:00Z">
            <w:rPr/>
          </w:rPrChange>
        </w:rPr>
        <w:tab/>
      </w:r>
      <w:r w:rsidRPr="00390CF2">
        <w:rPr>
          <w:highlight w:val="cyan"/>
          <w:lang w:val="sv-SE"/>
          <w:rPrChange w:id="14148" w:author="R2-1810848 SA" w:date="2018-07-10T13:22:00Z">
            <w:rPr/>
          </w:rPrChange>
        </w:rPr>
        <w:tab/>
      </w:r>
      <w:r w:rsidRPr="00390CF2">
        <w:rPr>
          <w:highlight w:val="cyan"/>
          <w:lang w:val="sv-SE"/>
          <w:rPrChange w:id="14149" w:author="R2-1810848 SA" w:date="2018-07-10T13:22:00Z">
            <w:rPr/>
          </w:rPrChange>
        </w:rPr>
        <w:tab/>
      </w:r>
      <w:r w:rsidRPr="00390CF2">
        <w:rPr>
          <w:highlight w:val="cyan"/>
          <w:lang w:val="sv-SE"/>
          <w:rPrChange w:id="14150" w:author="R2-1810848 SA" w:date="2018-07-10T13:22:00Z">
            <w:rPr/>
          </w:rPrChange>
        </w:rPr>
        <w:tab/>
      </w:r>
      <w:r w:rsidRPr="00390CF2">
        <w:rPr>
          <w:highlight w:val="cyan"/>
          <w:lang w:val="sv-SE"/>
          <w:rPrChange w:id="14151" w:author="R2-1810848 SA" w:date="2018-07-10T13:22:00Z">
            <w:rPr/>
          </w:rPrChange>
        </w:rPr>
        <w:tab/>
      </w:r>
      <w:r w:rsidRPr="00390CF2">
        <w:rPr>
          <w:highlight w:val="cyan"/>
          <w:lang w:val="sv-SE"/>
          <w:rPrChange w:id="14152" w:author="R2-1810848 SA" w:date="2018-07-10T13:22:00Z">
            <w:rPr/>
          </w:rPrChange>
        </w:rPr>
        <w:tab/>
      </w:r>
      <w:r w:rsidRPr="00390CF2">
        <w:rPr>
          <w:color w:val="993366"/>
          <w:highlight w:val="cyan"/>
          <w:lang w:val="sv-SE"/>
          <w:rPrChange w:id="14153" w:author="R2-1810848 SA" w:date="2018-07-10T13:22:00Z">
            <w:rPr>
              <w:color w:val="993366"/>
            </w:rPr>
          </w:rPrChange>
        </w:rPr>
        <w:t>INTEGER</w:t>
      </w:r>
      <w:r w:rsidRPr="00390CF2">
        <w:rPr>
          <w:highlight w:val="cyan"/>
          <w:lang w:val="sv-SE"/>
          <w:rPrChange w:id="14154" w:author="R2-1810848 SA" w:date="2018-07-10T13:22:00Z">
            <w:rPr/>
          </w:rPrChange>
        </w:rPr>
        <w:t xml:space="preserve"> (0..639)</w:t>
      </w:r>
    </w:p>
    <w:p w14:paraId="25E7B0A3" w14:textId="77777777" w:rsidR="000805DB" w:rsidRPr="00390CF2" w:rsidRDefault="000805DB" w:rsidP="000805DB">
      <w:pPr>
        <w:pStyle w:val="PL"/>
        <w:rPr>
          <w:color w:val="808080"/>
          <w:highlight w:val="cyan"/>
        </w:rPr>
      </w:pPr>
      <w:r w:rsidRPr="00390CF2">
        <w:rPr>
          <w:highlight w:val="cyan"/>
          <w:lang w:val="sv-SE"/>
          <w:rPrChange w:id="14155" w:author="R2-1810848 SA" w:date="2018-07-10T13:22:00Z">
            <w:rPr/>
          </w:rPrChange>
        </w:rPr>
        <w:tab/>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701F87" w14:textId="77777777" w:rsidR="000805DB" w:rsidRPr="00390CF2" w:rsidRDefault="000805DB" w:rsidP="000805DB">
      <w:pPr>
        <w:pStyle w:val="PL"/>
        <w:rPr>
          <w:color w:val="808080"/>
          <w:highlight w:val="cyan"/>
        </w:rPr>
      </w:pP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1C764E5E" w14:textId="77777777" w:rsidR="000805DB" w:rsidRPr="00390CF2" w:rsidRDefault="000805DB" w:rsidP="000805DB">
      <w:pPr>
        <w:pStyle w:val="PL"/>
        <w:rPr>
          <w:highlight w:val="cyan"/>
        </w:rPr>
      </w:pPr>
      <w:r w:rsidRPr="00390CF2">
        <w:rPr>
          <w:highlight w:val="cyan"/>
        </w:rPr>
        <w:t>}</w:t>
      </w:r>
    </w:p>
    <w:p w14:paraId="01A93B34" w14:textId="77777777" w:rsidR="000805DB" w:rsidRPr="00390CF2" w:rsidRDefault="000805DB" w:rsidP="000805DB">
      <w:pPr>
        <w:pStyle w:val="PL"/>
        <w:rPr>
          <w:highlight w:val="cyan"/>
        </w:rPr>
      </w:pPr>
    </w:p>
    <w:p w14:paraId="5450DF34" w14:textId="77777777" w:rsidR="000805DB" w:rsidRPr="00390CF2" w:rsidRDefault="000805DB" w:rsidP="000805DB">
      <w:pPr>
        <w:pStyle w:val="PL"/>
        <w:rPr>
          <w:color w:val="808080"/>
          <w:highlight w:val="cyan"/>
        </w:rPr>
      </w:pPr>
      <w:r w:rsidRPr="00390CF2">
        <w:rPr>
          <w:color w:val="808080"/>
          <w:highlight w:val="cyan"/>
        </w:rPr>
        <w:t>-- TAG-SCHEDULING-REQUEST-RESOURCE-CONFIG-STOP</w:t>
      </w:r>
    </w:p>
    <w:p w14:paraId="3D8FB944" w14:textId="77777777" w:rsidR="000805DB" w:rsidRPr="00390CF2" w:rsidRDefault="000805DB" w:rsidP="000805DB">
      <w:pPr>
        <w:pStyle w:val="PL"/>
        <w:rPr>
          <w:color w:val="808080"/>
          <w:highlight w:val="cyan"/>
        </w:rPr>
      </w:pPr>
      <w:r w:rsidRPr="00390CF2">
        <w:rPr>
          <w:color w:val="808080"/>
          <w:highlight w:val="cyan"/>
        </w:rPr>
        <w:t>-- ASN1STOP</w:t>
      </w:r>
    </w:p>
    <w:bookmarkEnd w:id="13980"/>
    <w:p w14:paraId="4DC32F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3FD32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0DE453" w14:textId="77777777" w:rsidR="000805DB" w:rsidRPr="00390CF2" w:rsidRDefault="000805DB" w:rsidP="00526540">
            <w:pPr>
              <w:pStyle w:val="TAH"/>
              <w:rPr>
                <w:szCs w:val="22"/>
                <w:highlight w:val="cyan"/>
              </w:rPr>
            </w:pPr>
            <w:r w:rsidRPr="00390CF2">
              <w:rPr>
                <w:i/>
                <w:szCs w:val="22"/>
                <w:highlight w:val="cyan"/>
              </w:rPr>
              <w:t>SchedulingRequestResourceConfig field descriptions</w:t>
            </w:r>
          </w:p>
        </w:tc>
      </w:tr>
      <w:tr w:rsidR="000805DB" w:rsidRPr="00390CF2" w14:paraId="37326A50" w14:textId="77777777" w:rsidTr="00526540">
        <w:tc>
          <w:tcPr>
            <w:tcW w:w="14507" w:type="dxa"/>
            <w:tcBorders>
              <w:top w:val="single" w:sz="4" w:space="0" w:color="auto"/>
              <w:left w:val="single" w:sz="4" w:space="0" w:color="auto"/>
              <w:bottom w:val="single" w:sz="4" w:space="0" w:color="auto"/>
              <w:right w:val="single" w:sz="4" w:space="0" w:color="auto"/>
            </w:tcBorders>
          </w:tcPr>
          <w:p w14:paraId="139946BD" w14:textId="77777777" w:rsidR="000805DB" w:rsidRPr="00390CF2" w:rsidRDefault="000805DB" w:rsidP="00526540">
            <w:pPr>
              <w:pStyle w:val="TAL"/>
              <w:rPr>
                <w:szCs w:val="22"/>
                <w:highlight w:val="cyan"/>
              </w:rPr>
            </w:pPr>
            <w:r w:rsidRPr="00390CF2">
              <w:rPr>
                <w:b/>
                <w:i/>
                <w:szCs w:val="22"/>
                <w:highlight w:val="cyan"/>
              </w:rPr>
              <w:t>periodicityAndOffset</w:t>
            </w:r>
          </w:p>
          <w:p w14:paraId="7A3B70B0" w14:textId="77777777" w:rsidR="000805DB" w:rsidRPr="00390CF2" w:rsidRDefault="000805DB" w:rsidP="00526540">
            <w:pPr>
              <w:pStyle w:val="TAL"/>
              <w:rPr>
                <w:szCs w:val="22"/>
                <w:highlight w:val="cyan"/>
              </w:rPr>
            </w:pPr>
            <w:r w:rsidRPr="00390CF2">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55EFA56" w14:textId="77777777" w:rsidR="000805DB" w:rsidRPr="00390CF2" w:rsidRDefault="000805DB" w:rsidP="00526540">
            <w:pPr>
              <w:pStyle w:val="TAL"/>
              <w:rPr>
                <w:szCs w:val="22"/>
                <w:highlight w:val="cyan"/>
              </w:rPr>
            </w:pPr>
            <w:r w:rsidRPr="00390CF2">
              <w:rPr>
                <w:szCs w:val="22"/>
                <w:highlight w:val="cyan"/>
              </w:rPr>
              <w:t xml:space="preserve">SCS =  15 kHz: 2sym, 7sym, 1sl, 2sl, 4sl, 5sl, 8sl, 10sl, 16sl, 20sl, 40sl, 80sl </w:t>
            </w:r>
          </w:p>
          <w:p w14:paraId="37B68C62" w14:textId="77777777" w:rsidR="000805DB" w:rsidRPr="00390CF2" w:rsidRDefault="000805DB" w:rsidP="00526540">
            <w:pPr>
              <w:pStyle w:val="TAL"/>
              <w:rPr>
                <w:szCs w:val="22"/>
                <w:highlight w:val="cyan"/>
              </w:rPr>
            </w:pPr>
            <w:r w:rsidRPr="00390CF2">
              <w:rPr>
                <w:szCs w:val="22"/>
                <w:highlight w:val="cyan"/>
              </w:rPr>
              <w:t xml:space="preserve">SCS =  30 kHz: 2sym, 7sym, 1sl, 2sl, 4sl, 8sl, 10sl, 16sl, 20sl, 40sl, 80sl, 160sl </w:t>
            </w:r>
          </w:p>
          <w:p w14:paraId="71346EF4" w14:textId="77777777" w:rsidR="000805DB" w:rsidRPr="00390CF2" w:rsidRDefault="000805DB" w:rsidP="00526540">
            <w:pPr>
              <w:pStyle w:val="TAL"/>
              <w:rPr>
                <w:szCs w:val="22"/>
                <w:highlight w:val="cyan"/>
              </w:rPr>
            </w:pPr>
            <w:r w:rsidRPr="00390CF2">
              <w:rPr>
                <w:szCs w:val="22"/>
                <w:highlight w:val="cyan"/>
              </w:rPr>
              <w:t xml:space="preserve">SCS =  60 kHz: 2sym, 7sym/6sym, 1sl, 2sl, 4sl, 8sl, 16sl, 20sl, 40sl, 80sl, 160sl, 320sl </w:t>
            </w:r>
          </w:p>
          <w:p w14:paraId="0391814D" w14:textId="77777777" w:rsidR="000805DB" w:rsidRPr="00390CF2" w:rsidRDefault="000805DB" w:rsidP="00526540">
            <w:pPr>
              <w:pStyle w:val="TAL"/>
              <w:rPr>
                <w:szCs w:val="22"/>
                <w:highlight w:val="cyan"/>
              </w:rPr>
            </w:pPr>
            <w:r w:rsidRPr="00390CF2">
              <w:rPr>
                <w:szCs w:val="22"/>
                <w:highlight w:val="cyan"/>
              </w:rPr>
              <w:t xml:space="preserve">SCS = 120 kHz: 2sym, 7sym, 1sl, 2sl, 4sl, 8sl, 16sl, 40sl, 80sl, 160sl, 320sl, sl640 </w:t>
            </w:r>
          </w:p>
          <w:p w14:paraId="001A27CA" w14:textId="77777777" w:rsidR="000805DB" w:rsidRPr="00390CF2" w:rsidRDefault="000805DB" w:rsidP="00526540">
            <w:pPr>
              <w:pStyle w:val="TAL"/>
              <w:rPr>
                <w:szCs w:val="22"/>
                <w:highlight w:val="cyan"/>
              </w:rPr>
            </w:pPr>
          </w:p>
          <w:p w14:paraId="0675286F" w14:textId="77777777" w:rsidR="000805DB" w:rsidRPr="00390CF2" w:rsidRDefault="000805DB" w:rsidP="00526540">
            <w:pPr>
              <w:pStyle w:val="TAL"/>
              <w:rPr>
                <w:szCs w:val="22"/>
                <w:highlight w:val="cyan"/>
              </w:rPr>
            </w:pPr>
            <w:r w:rsidRPr="00390CF2">
              <w:rPr>
                <w:szCs w:val="22"/>
                <w:highlight w:val="cyan"/>
              </w:rPr>
              <w:t xml:space="preserve">sym6or7 corresponds to 6 symbols if extended cyclic prefix and a SCS of 60 kHz are configured, otherwise it corresponds to 7 symbols. </w:t>
            </w:r>
          </w:p>
          <w:p w14:paraId="579CD8B5" w14:textId="77777777" w:rsidR="000805DB" w:rsidRPr="00390CF2" w:rsidRDefault="000805DB" w:rsidP="00526540">
            <w:pPr>
              <w:pStyle w:val="TAL"/>
              <w:rPr>
                <w:szCs w:val="22"/>
                <w:highlight w:val="cyan"/>
              </w:rPr>
            </w:pPr>
            <w:r w:rsidRPr="00390CF2">
              <w:rPr>
                <w:szCs w:val="22"/>
                <w:highlight w:val="cyan"/>
              </w:rPr>
              <w:t>For periodicities sym2, sym7 and sl1 the UE assumes an offset of 0 slots.</w:t>
            </w:r>
          </w:p>
        </w:tc>
      </w:tr>
      <w:tr w:rsidR="000805DB" w:rsidRPr="00390CF2" w14:paraId="4AE64F3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25487F" w14:textId="77777777" w:rsidR="000805DB" w:rsidRPr="00390CF2" w:rsidRDefault="000805DB" w:rsidP="00526540">
            <w:pPr>
              <w:pStyle w:val="TAL"/>
              <w:rPr>
                <w:szCs w:val="22"/>
                <w:highlight w:val="cyan"/>
              </w:rPr>
            </w:pPr>
            <w:r w:rsidRPr="00390CF2">
              <w:rPr>
                <w:b/>
                <w:i/>
                <w:szCs w:val="22"/>
                <w:highlight w:val="cyan"/>
              </w:rPr>
              <w:t>resource</w:t>
            </w:r>
          </w:p>
          <w:p w14:paraId="455AE3EA" w14:textId="77777777" w:rsidR="000805DB" w:rsidRPr="00390CF2" w:rsidRDefault="000805DB" w:rsidP="00526540">
            <w:pPr>
              <w:pStyle w:val="TAL"/>
              <w:rPr>
                <w:szCs w:val="22"/>
                <w:highlight w:val="cyan"/>
              </w:rPr>
            </w:pPr>
            <w:r w:rsidRPr="00390CF2">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0805DB" w:rsidRPr="00390CF2" w14:paraId="65BFAA5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78D3B6" w14:textId="77777777" w:rsidR="000805DB" w:rsidRPr="00390CF2" w:rsidRDefault="000805DB" w:rsidP="00526540">
            <w:pPr>
              <w:pStyle w:val="TAL"/>
              <w:rPr>
                <w:szCs w:val="22"/>
                <w:highlight w:val="cyan"/>
              </w:rPr>
            </w:pPr>
            <w:r w:rsidRPr="00390CF2">
              <w:rPr>
                <w:b/>
                <w:i/>
                <w:szCs w:val="22"/>
                <w:highlight w:val="cyan"/>
              </w:rPr>
              <w:t>schedulingRequestID</w:t>
            </w:r>
          </w:p>
          <w:p w14:paraId="365E967B" w14:textId="77777777" w:rsidR="000805DB" w:rsidRPr="00390CF2" w:rsidRDefault="000805DB" w:rsidP="00526540">
            <w:pPr>
              <w:pStyle w:val="TAL"/>
              <w:rPr>
                <w:szCs w:val="22"/>
                <w:highlight w:val="cyan"/>
              </w:rPr>
            </w:pPr>
            <w:r w:rsidRPr="00390CF2">
              <w:rPr>
                <w:szCs w:val="22"/>
                <w:highlight w:val="cyan"/>
              </w:rPr>
              <w:t>The ID of the SchedulingRequestConfig that uses this scheduling request resource.</w:t>
            </w:r>
          </w:p>
        </w:tc>
      </w:tr>
    </w:tbl>
    <w:p w14:paraId="04F71072" w14:textId="77777777" w:rsidR="000805DB" w:rsidRPr="00390CF2" w:rsidRDefault="000805DB" w:rsidP="000805DB">
      <w:pPr>
        <w:rPr>
          <w:highlight w:val="cyan"/>
        </w:rPr>
      </w:pPr>
    </w:p>
    <w:p w14:paraId="153E9F69" w14:textId="77777777" w:rsidR="000805DB" w:rsidRPr="00390CF2" w:rsidRDefault="000805DB" w:rsidP="000805DB">
      <w:pPr>
        <w:pStyle w:val="Heading4"/>
        <w:rPr>
          <w:highlight w:val="cyan"/>
        </w:rPr>
      </w:pPr>
      <w:bookmarkStart w:id="14156" w:name="_Toc510018683"/>
      <w:r w:rsidRPr="00390CF2">
        <w:rPr>
          <w:highlight w:val="cyan"/>
        </w:rPr>
        <w:t>–</w:t>
      </w:r>
      <w:r w:rsidRPr="00390CF2">
        <w:rPr>
          <w:highlight w:val="cyan"/>
        </w:rPr>
        <w:tab/>
      </w:r>
      <w:r w:rsidRPr="00390CF2">
        <w:rPr>
          <w:i/>
          <w:highlight w:val="cyan"/>
        </w:rPr>
        <w:t>SchedulingRequestResourceId</w:t>
      </w:r>
      <w:bookmarkEnd w:id="14156"/>
    </w:p>
    <w:p w14:paraId="1E764940" w14:textId="77777777" w:rsidR="000805DB" w:rsidRPr="00390CF2" w:rsidRDefault="000805DB" w:rsidP="000805DB">
      <w:pPr>
        <w:rPr>
          <w:highlight w:val="cyan"/>
        </w:rPr>
      </w:pPr>
      <w:r w:rsidRPr="00390CF2">
        <w:rPr>
          <w:highlight w:val="cyan"/>
        </w:rPr>
        <w:t xml:space="preserve">The IE </w:t>
      </w:r>
      <w:r w:rsidRPr="00390CF2">
        <w:rPr>
          <w:i/>
          <w:highlight w:val="cyan"/>
        </w:rPr>
        <w:t>SchedulingRequestResourceId</w:t>
      </w:r>
      <w:r w:rsidRPr="00390CF2">
        <w:rPr>
          <w:highlight w:val="cyan"/>
        </w:rPr>
        <w:t xml:space="preserve"> is used to identify scheduling request resources on PUCCH.</w:t>
      </w:r>
    </w:p>
    <w:p w14:paraId="3AE4E861" w14:textId="77777777" w:rsidR="000805DB" w:rsidRPr="00390CF2" w:rsidRDefault="000805DB" w:rsidP="000805DB">
      <w:pPr>
        <w:pStyle w:val="TH"/>
        <w:rPr>
          <w:highlight w:val="cyan"/>
        </w:rPr>
      </w:pPr>
      <w:r w:rsidRPr="00390CF2">
        <w:rPr>
          <w:i/>
          <w:highlight w:val="cyan"/>
        </w:rPr>
        <w:t>SchedulingRequestResourceId</w:t>
      </w:r>
      <w:r w:rsidRPr="00390CF2">
        <w:rPr>
          <w:highlight w:val="cyan"/>
        </w:rPr>
        <w:t xml:space="preserve"> information element</w:t>
      </w:r>
    </w:p>
    <w:p w14:paraId="7AB399B1" w14:textId="77777777" w:rsidR="000805DB" w:rsidRPr="00390CF2" w:rsidRDefault="000805DB" w:rsidP="000805DB">
      <w:pPr>
        <w:pStyle w:val="PL"/>
        <w:rPr>
          <w:color w:val="808080"/>
          <w:highlight w:val="cyan"/>
        </w:rPr>
      </w:pPr>
      <w:r w:rsidRPr="00390CF2">
        <w:rPr>
          <w:color w:val="808080"/>
          <w:highlight w:val="cyan"/>
        </w:rPr>
        <w:t>-- ASN1START</w:t>
      </w:r>
    </w:p>
    <w:p w14:paraId="571C0DF1" w14:textId="77777777" w:rsidR="000805DB" w:rsidRPr="00390CF2" w:rsidRDefault="000805DB" w:rsidP="000805DB">
      <w:pPr>
        <w:pStyle w:val="PL"/>
        <w:rPr>
          <w:color w:val="808080"/>
          <w:highlight w:val="cyan"/>
        </w:rPr>
      </w:pPr>
      <w:r w:rsidRPr="00390CF2">
        <w:rPr>
          <w:color w:val="808080"/>
          <w:highlight w:val="cyan"/>
        </w:rPr>
        <w:t>-- TAG-SCHEDULINGREQUESTRESOURCEID-START</w:t>
      </w:r>
    </w:p>
    <w:p w14:paraId="6A4FAD17" w14:textId="77777777" w:rsidR="000805DB" w:rsidRPr="00390CF2" w:rsidRDefault="000805DB" w:rsidP="000805DB">
      <w:pPr>
        <w:pStyle w:val="PL"/>
        <w:rPr>
          <w:highlight w:val="cyan"/>
        </w:rPr>
      </w:pPr>
    </w:p>
    <w:p w14:paraId="0DB043B2" w14:textId="77777777" w:rsidR="000805DB" w:rsidRPr="00390CF2" w:rsidRDefault="000805DB" w:rsidP="000805DB">
      <w:pPr>
        <w:pStyle w:val="PL"/>
        <w:rPr>
          <w:highlight w:val="cyan"/>
        </w:rPr>
      </w:pPr>
      <w:r w:rsidRPr="00390CF2">
        <w:rPr>
          <w:highlight w:val="cyan"/>
        </w:rPr>
        <w:t>SchedulingRequestResourceId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Resources)</w:t>
      </w:r>
    </w:p>
    <w:p w14:paraId="3E21AC33" w14:textId="77777777" w:rsidR="000805DB" w:rsidRPr="00390CF2" w:rsidRDefault="000805DB" w:rsidP="000805DB">
      <w:pPr>
        <w:pStyle w:val="PL"/>
        <w:rPr>
          <w:highlight w:val="cyan"/>
        </w:rPr>
      </w:pPr>
    </w:p>
    <w:p w14:paraId="2CD804A2" w14:textId="77777777" w:rsidR="000805DB" w:rsidRPr="00390CF2" w:rsidRDefault="000805DB" w:rsidP="000805DB">
      <w:pPr>
        <w:pStyle w:val="PL"/>
        <w:rPr>
          <w:color w:val="808080"/>
          <w:highlight w:val="cyan"/>
        </w:rPr>
      </w:pPr>
      <w:r w:rsidRPr="00390CF2">
        <w:rPr>
          <w:color w:val="808080"/>
          <w:highlight w:val="cyan"/>
        </w:rPr>
        <w:t>-- TAG-SCHEDULINGREQUESTRESOURCEID-STOP</w:t>
      </w:r>
    </w:p>
    <w:p w14:paraId="7636881A" w14:textId="77777777" w:rsidR="000805DB" w:rsidRPr="00390CF2" w:rsidRDefault="000805DB" w:rsidP="000805DB">
      <w:pPr>
        <w:pStyle w:val="PL"/>
        <w:rPr>
          <w:color w:val="808080"/>
          <w:highlight w:val="cyan"/>
        </w:rPr>
      </w:pPr>
      <w:r w:rsidRPr="00390CF2">
        <w:rPr>
          <w:color w:val="808080"/>
          <w:highlight w:val="cyan"/>
        </w:rPr>
        <w:t>-- ASN1STOP</w:t>
      </w:r>
    </w:p>
    <w:p w14:paraId="251031B4" w14:textId="77777777" w:rsidR="000805DB" w:rsidRPr="00390CF2" w:rsidRDefault="000805DB" w:rsidP="000805DB">
      <w:pPr>
        <w:rPr>
          <w:rFonts w:eastAsia="SimSun"/>
          <w:highlight w:val="cyan"/>
        </w:rPr>
      </w:pPr>
    </w:p>
    <w:p w14:paraId="794F7B5D" w14:textId="77777777" w:rsidR="000805DB" w:rsidRPr="00390CF2" w:rsidRDefault="000805DB" w:rsidP="000805DB">
      <w:pPr>
        <w:pStyle w:val="Heading4"/>
        <w:rPr>
          <w:rFonts w:eastAsia="SimSun"/>
          <w:highlight w:val="cyan"/>
        </w:rPr>
      </w:pPr>
      <w:bookmarkStart w:id="14157" w:name="_Toc510018684"/>
      <w:r w:rsidRPr="00390CF2">
        <w:rPr>
          <w:rFonts w:eastAsia="SimSun"/>
          <w:highlight w:val="cyan"/>
        </w:rPr>
        <w:t>–</w:t>
      </w:r>
      <w:r w:rsidRPr="00390CF2">
        <w:rPr>
          <w:rFonts w:eastAsia="SimSun"/>
          <w:highlight w:val="cyan"/>
        </w:rPr>
        <w:tab/>
      </w:r>
      <w:r w:rsidRPr="00390CF2">
        <w:rPr>
          <w:rFonts w:eastAsia="SimSun"/>
          <w:i/>
          <w:highlight w:val="cyan"/>
        </w:rPr>
        <w:t>ScramblingId</w:t>
      </w:r>
      <w:bookmarkEnd w:id="14157"/>
    </w:p>
    <w:p w14:paraId="793C88BB"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ramblingID</w:t>
      </w:r>
      <w:r w:rsidRPr="00390CF2">
        <w:rPr>
          <w:rFonts w:eastAsia="SimSun"/>
          <w:highlight w:val="cyan"/>
        </w:rPr>
        <w:t xml:space="preserve"> is used for scrambling channels and reference signals.</w:t>
      </w:r>
    </w:p>
    <w:p w14:paraId="22566825" w14:textId="77777777" w:rsidR="000805DB" w:rsidRPr="00390CF2" w:rsidRDefault="000805DB" w:rsidP="000805DB">
      <w:pPr>
        <w:pStyle w:val="PL"/>
        <w:rPr>
          <w:color w:val="808080"/>
          <w:highlight w:val="cyan"/>
        </w:rPr>
      </w:pPr>
      <w:r w:rsidRPr="00390CF2">
        <w:rPr>
          <w:color w:val="808080"/>
          <w:highlight w:val="cyan"/>
        </w:rPr>
        <w:t>-- ASN1START</w:t>
      </w:r>
    </w:p>
    <w:p w14:paraId="67E610CE" w14:textId="77777777" w:rsidR="000805DB" w:rsidRPr="00390CF2" w:rsidRDefault="000805DB" w:rsidP="000805DB">
      <w:pPr>
        <w:pStyle w:val="PL"/>
        <w:rPr>
          <w:color w:val="808080"/>
          <w:highlight w:val="cyan"/>
        </w:rPr>
      </w:pPr>
      <w:r w:rsidRPr="00390CF2">
        <w:rPr>
          <w:color w:val="808080"/>
          <w:highlight w:val="cyan"/>
        </w:rPr>
        <w:t>-- TAG-SCRAMBLING-ID-START</w:t>
      </w:r>
    </w:p>
    <w:p w14:paraId="001FA5FA" w14:textId="77777777" w:rsidR="000805DB" w:rsidRPr="00390CF2" w:rsidRDefault="000805DB" w:rsidP="000805DB">
      <w:pPr>
        <w:pStyle w:val="PL"/>
        <w:rPr>
          <w:highlight w:val="cyan"/>
        </w:rPr>
      </w:pPr>
    </w:p>
    <w:p w14:paraId="592F13F4" w14:textId="77777777" w:rsidR="000805DB" w:rsidRPr="00390CF2" w:rsidRDefault="000805DB" w:rsidP="000805DB">
      <w:pPr>
        <w:pStyle w:val="PL"/>
        <w:rPr>
          <w:highlight w:val="cyan"/>
        </w:rPr>
      </w:pPr>
      <w:r w:rsidRPr="00390CF2">
        <w:rPr>
          <w:highlight w:val="cyan"/>
        </w:rPr>
        <w:t>Scramblin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7E1D50F4" w14:textId="77777777" w:rsidR="000805DB" w:rsidRPr="00390CF2" w:rsidRDefault="000805DB" w:rsidP="000805DB">
      <w:pPr>
        <w:pStyle w:val="PL"/>
        <w:rPr>
          <w:highlight w:val="cyan"/>
        </w:rPr>
      </w:pPr>
    </w:p>
    <w:p w14:paraId="45B79CA6" w14:textId="77777777" w:rsidR="000805DB" w:rsidRPr="00390CF2" w:rsidRDefault="000805DB" w:rsidP="000805DB">
      <w:pPr>
        <w:pStyle w:val="PL"/>
        <w:rPr>
          <w:color w:val="808080"/>
          <w:highlight w:val="cyan"/>
        </w:rPr>
      </w:pPr>
      <w:r w:rsidRPr="00390CF2">
        <w:rPr>
          <w:color w:val="808080"/>
          <w:highlight w:val="cyan"/>
        </w:rPr>
        <w:t>-- TAG-SCRAMBLING-ID-STOP</w:t>
      </w:r>
    </w:p>
    <w:p w14:paraId="30015776" w14:textId="77777777" w:rsidR="000805DB" w:rsidRPr="00390CF2" w:rsidRDefault="000805DB" w:rsidP="000805DB">
      <w:pPr>
        <w:pStyle w:val="PL"/>
        <w:rPr>
          <w:rFonts w:eastAsia="SimSun"/>
          <w:color w:val="808080"/>
          <w:highlight w:val="cyan"/>
        </w:rPr>
      </w:pPr>
      <w:r w:rsidRPr="00390CF2">
        <w:rPr>
          <w:color w:val="808080"/>
          <w:highlight w:val="cyan"/>
        </w:rPr>
        <w:t>-- ASN1STOP</w:t>
      </w:r>
    </w:p>
    <w:p w14:paraId="3E850476" w14:textId="77777777" w:rsidR="000805DB" w:rsidRPr="00390CF2" w:rsidRDefault="000805DB" w:rsidP="000805DB">
      <w:pPr>
        <w:rPr>
          <w:highlight w:val="cyan"/>
        </w:rPr>
      </w:pPr>
    </w:p>
    <w:p w14:paraId="1008FE5C" w14:textId="77777777" w:rsidR="000805DB" w:rsidRPr="00390CF2" w:rsidRDefault="000805DB" w:rsidP="000805DB">
      <w:pPr>
        <w:pStyle w:val="Heading4"/>
        <w:rPr>
          <w:highlight w:val="cyan"/>
        </w:rPr>
      </w:pPr>
      <w:bookmarkStart w:id="14158" w:name="_Toc510018685"/>
      <w:r w:rsidRPr="00390CF2">
        <w:rPr>
          <w:highlight w:val="cyan"/>
        </w:rPr>
        <w:t>–</w:t>
      </w:r>
      <w:r w:rsidRPr="00390CF2">
        <w:rPr>
          <w:highlight w:val="cyan"/>
        </w:rPr>
        <w:tab/>
      </w:r>
      <w:r w:rsidRPr="00390CF2">
        <w:rPr>
          <w:i/>
          <w:highlight w:val="cyan"/>
        </w:rPr>
        <w:t>SCS-SpecificCarrier</w:t>
      </w:r>
      <w:bookmarkEnd w:id="14158"/>
    </w:p>
    <w:p w14:paraId="4412BA95" w14:textId="77777777" w:rsidR="000805DB" w:rsidRPr="00390CF2" w:rsidRDefault="000805DB" w:rsidP="000805DB">
      <w:pPr>
        <w:rPr>
          <w:highlight w:val="cyan"/>
        </w:rPr>
      </w:pPr>
      <w:r w:rsidRPr="00390CF2">
        <w:rPr>
          <w:highlight w:val="cyan"/>
        </w:rPr>
        <w:t xml:space="preserve">The IE </w:t>
      </w:r>
      <w:r w:rsidRPr="00390CF2">
        <w:rPr>
          <w:i/>
          <w:highlight w:val="cyan"/>
        </w:rPr>
        <w:t>SCS-SpecificCarrier</w:t>
      </w:r>
      <w:r w:rsidRPr="00390CF2">
        <w:rPr>
          <w:highlight w:val="cyan"/>
        </w:rPr>
        <w:t xml:space="preserve"> provides parameters determining the location and width of the actual carrier. It is defined specifically for a numerology (subcarrier spacing (SCS)) and in relation (frequency offset) to Point A.</w:t>
      </w:r>
    </w:p>
    <w:p w14:paraId="1D8CB196" w14:textId="77777777" w:rsidR="000805DB" w:rsidRPr="00390CF2" w:rsidRDefault="000805DB" w:rsidP="000805DB">
      <w:pPr>
        <w:pStyle w:val="PL"/>
        <w:rPr>
          <w:color w:val="808080"/>
          <w:highlight w:val="cyan"/>
        </w:rPr>
      </w:pPr>
      <w:r w:rsidRPr="00390CF2">
        <w:rPr>
          <w:color w:val="808080"/>
          <w:highlight w:val="cyan"/>
        </w:rPr>
        <w:t>-- ASN1START</w:t>
      </w:r>
    </w:p>
    <w:p w14:paraId="39857799" w14:textId="77777777" w:rsidR="000805DB" w:rsidRPr="00390CF2" w:rsidRDefault="000805DB" w:rsidP="000805DB">
      <w:pPr>
        <w:pStyle w:val="PL"/>
        <w:rPr>
          <w:color w:val="808080"/>
          <w:highlight w:val="cyan"/>
        </w:rPr>
      </w:pPr>
      <w:r w:rsidRPr="00390CF2">
        <w:rPr>
          <w:color w:val="808080"/>
          <w:highlight w:val="cyan"/>
        </w:rPr>
        <w:t>-- TAG-SCS-SPECIFIC-CARRIER-START</w:t>
      </w:r>
    </w:p>
    <w:p w14:paraId="5049F396" w14:textId="77777777" w:rsidR="000805DB" w:rsidRPr="00390CF2" w:rsidRDefault="000805DB" w:rsidP="000805DB">
      <w:pPr>
        <w:pStyle w:val="PL"/>
        <w:rPr>
          <w:highlight w:val="cyan"/>
        </w:rPr>
      </w:pPr>
    </w:p>
    <w:p w14:paraId="40129483" w14:textId="77777777" w:rsidR="000805DB" w:rsidRPr="00390CF2" w:rsidRDefault="000805DB" w:rsidP="000805DB">
      <w:pPr>
        <w:pStyle w:val="PL"/>
        <w:rPr>
          <w:highlight w:val="cyan"/>
        </w:rPr>
      </w:pPr>
      <w:r w:rsidRPr="00390CF2">
        <w:rPr>
          <w:highlight w:val="cyan"/>
        </w:rPr>
        <w:t>SCS-SpecificCarrie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D84952" w14:textId="77777777" w:rsidR="000805DB" w:rsidRPr="00390CF2" w:rsidRDefault="000805DB" w:rsidP="000805DB">
      <w:pPr>
        <w:pStyle w:val="PL"/>
        <w:rPr>
          <w:highlight w:val="cyan"/>
        </w:rPr>
      </w:pPr>
      <w:r w:rsidRPr="00390CF2">
        <w:rPr>
          <w:highlight w:val="cyan"/>
        </w:rPr>
        <w:tab/>
        <w:t>offsetTo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p>
    <w:p w14:paraId="3B819F90"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6D329CE" w14:textId="77777777" w:rsidR="000805DB" w:rsidRPr="00390CF2" w:rsidRDefault="000805DB" w:rsidP="000805DB">
      <w:pPr>
        <w:pStyle w:val="PL"/>
        <w:rPr>
          <w:highlight w:val="cyan"/>
        </w:rPr>
      </w:pPr>
      <w:r w:rsidRPr="00390CF2">
        <w:rPr>
          <w:highlight w:val="cyan"/>
        </w:rPr>
        <w:tab/>
        <w:t>carrier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hysicalResourceBlocks),</w:t>
      </w:r>
    </w:p>
    <w:p w14:paraId="1DF7C384" w14:textId="77777777" w:rsidR="000805DB" w:rsidRPr="00390CF2" w:rsidRDefault="000805DB" w:rsidP="000805DB">
      <w:pPr>
        <w:pStyle w:val="PL"/>
        <w:rPr>
          <w:ins w:id="14159" w:author="R2-1810896" w:date="2018-07-11T16:28:00Z"/>
          <w:highlight w:val="cyan"/>
        </w:rPr>
      </w:pPr>
      <w:r w:rsidRPr="00390CF2">
        <w:rPr>
          <w:highlight w:val="cyan"/>
        </w:rPr>
        <w:tab/>
        <w:t>...</w:t>
      </w:r>
      <w:ins w:id="14160" w:author="R2-1810896" w:date="2018-07-11T16:28:00Z">
        <w:r w:rsidRPr="00390CF2">
          <w:rPr>
            <w:highlight w:val="cyan"/>
          </w:rPr>
          <w:t>,</w:t>
        </w:r>
      </w:ins>
    </w:p>
    <w:p w14:paraId="45146636" w14:textId="77777777" w:rsidR="000805DB" w:rsidRPr="00390CF2" w:rsidRDefault="000805DB" w:rsidP="000805DB">
      <w:pPr>
        <w:pStyle w:val="PL"/>
        <w:rPr>
          <w:ins w:id="14161" w:author="R2-1810896" w:date="2018-07-11T16:28:00Z"/>
          <w:highlight w:val="cyan"/>
        </w:rPr>
      </w:pPr>
      <w:ins w:id="14162" w:author="R2-1810896" w:date="2018-07-11T16:28:00Z">
        <w:r w:rsidRPr="00390CF2">
          <w:rPr>
            <w:highlight w:val="cyan"/>
          </w:rPr>
          <w:tab/>
          <w:t>[[</w:t>
        </w:r>
      </w:ins>
    </w:p>
    <w:p w14:paraId="3AA1F57E" w14:textId="77777777" w:rsidR="000805DB" w:rsidRPr="00390CF2" w:rsidRDefault="000805DB" w:rsidP="000805DB">
      <w:pPr>
        <w:pStyle w:val="PL"/>
        <w:rPr>
          <w:ins w:id="14163" w:author="R2-1810896" w:date="2018-07-11T16:28:00Z"/>
          <w:highlight w:val="cyan"/>
        </w:rPr>
      </w:pPr>
      <w:ins w:id="14164" w:author="R2-1810896" w:date="2018-07-11T16:28:00Z">
        <w:r w:rsidRPr="00390CF2">
          <w:rPr>
            <w:highlight w:val="cyan"/>
          </w:rPr>
          <w:tab/>
          <w:t>txDirectCurrentLocation</w:t>
        </w:r>
        <w:r w:rsidRPr="00390CF2">
          <w:rPr>
            <w:highlight w:val="cyan"/>
          </w:rPr>
          <w:tab/>
        </w:r>
        <w:r w:rsidRPr="00390CF2">
          <w:rPr>
            <w:highlight w:val="cyan"/>
          </w:rPr>
          <w:tab/>
        </w:r>
        <w:r w:rsidRPr="00390CF2">
          <w:rPr>
            <w:highlight w:val="cyan"/>
          </w:rPr>
          <w:tab/>
          <w:t>INTEGER (0..</w:t>
        </w:r>
      </w:ins>
      <w:ins w:id="14165" w:author="R2-1810896" w:date="2018-07-11T16:32:00Z">
        <w:r w:rsidRPr="00390CF2">
          <w:rPr>
            <w:highlight w:val="cyan"/>
          </w:rPr>
          <w:t>4095</w:t>
        </w:r>
      </w:ins>
      <w:ins w:id="14166" w:author="R2-1810896" w:date="2018-07-11T16:28: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t>-- Need S</w:t>
        </w:r>
      </w:ins>
    </w:p>
    <w:p w14:paraId="7253AE60" w14:textId="77777777" w:rsidR="000805DB" w:rsidRPr="00390CF2" w:rsidRDefault="000805DB" w:rsidP="000805DB">
      <w:pPr>
        <w:pStyle w:val="PL"/>
        <w:rPr>
          <w:highlight w:val="cyan"/>
        </w:rPr>
      </w:pPr>
      <w:ins w:id="14167" w:author="R2-1810896" w:date="2018-07-11T16:28:00Z">
        <w:r w:rsidRPr="00390CF2">
          <w:rPr>
            <w:highlight w:val="cyan"/>
          </w:rPr>
          <w:tab/>
          <w:t>]]</w:t>
        </w:r>
      </w:ins>
    </w:p>
    <w:p w14:paraId="0F557D48" w14:textId="77777777" w:rsidR="000805DB" w:rsidRPr="00390CF2" w:rsidRDefault="000805DB" w:rsidP="000805DB">
      <w:pPr>
        <w:pStyle w:val="PL"/>
        <w:rPr>
          <w:highlight w:val="cyan"/>
        </w:rPr>
      </w:pPr>
      <w:r w:rsidRPr="00390CF2">
        <w:rPr>
          <w:highlight w:val="cyan"/>
        </w:rPr>
        <w:t>}</w:t>
      </w:r>
    </w:p>
    <w:p w14:paraId="5DB3F5EA" w14:textId="77777777" w:rsidR="000805DB" w:rsidRPr="00390CF2" w:rsidRDefault="000805DB" w:rsidP="000805DB">
      <w:pPr>
        <w:pStyle w:val="PL"/>
        <w:rPr>
          <w:highlight w:val="cyan"/>
        </w:rPr>
      </w:pPr>
    </w:p>
    <w:p w14:paraId="5BEE0C24" w14:textId="77777777" w:rsidR="000805DB" w:rsidRPr="00390CF2" w:rsidRDefault="000805DB" w:rsidP="000805DB">
      <w:pPr>
        <w:pStyle w:val="PL"/>
        <w:rPr>
          <w:color w:val="808080"/>
          <w:highlight w:val="cyan"/>
        </w:rPr>
      </w:pPr>
      <w:r w:rsidRPr="00390CF2">
        <w:rPr>
          <w:color w:val="808080"/>
          <w:highlight w:val="cyan"/>
        </w:rPr>
        <w:t xml:space="preserve">-- TAG-SCS-SPECIFIC-CARRIER-STOP </w:t>
      </w:r>
    </w:p>
    <w:p w14:paraId="56549DC3" w14:textId="77777777" w:rsidR="000805DB" w:rsidRPr="00390CF2" w:rsidRDefault="000805DB" w:rsidP="000805DB">
      <w:pPr>
        <w:pStyle w:val="PL"/>
        <w:rPr>
          <w:color w:val="808080"/>
          <w:highlight w:val="cyan"/>
        </w:rPr>
      </w:pPr>
      <w:r w:rsidRPr="00390CF2">
        <w:rPr>
          <w:color w:val="808080"/>
          <w:highlight w:val="cyan"/>
        </w:rPr>
        <w:t>-- ASN1STOP</w:t>
      </w:r>
    </w:p>
    <w:p w14:paraId="07353622"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4168" w:author="R2-1810896" w:date="2018-07-11T16:3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4169">
          <w:tblGrid>
            <w:gridCol w:w="14173"/>
          </w:tblGrid>
        </w:tblGridChange>
      </w:tblGrid>
      <w:tr w:rsidR="000805DB" w:rsidRPr="00390CF2" w14:paraId="4FE0C1E5"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170"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1F6A663C" w14:textId="77777777" w:rsidR="000805DB" w:rsidRPr="00390CF2" w:rsidRDefault="000805DB" w:rsidP="00526540">
            <w:pPr>
              <w:pStyle w:val="TAH"/>
              <w:rPr>
                <w:rFonts w:eastAsia="MS Mincho"/>
                <w:szCs w:val="22"/>
                <w:highlight w:val="cyan"/>
              </w:rPr>
            </w:pPr>
            <w:r w:rsidRPr="00390CF2">
              <w:rPr>
                <w:rFonts w:eastAsia="MS Mincho"/>
                <w:i/>
                <w:szCs w:val="22"/>
                <w:highlight w:val="cyan"/>
              </w:rPr>
              <w:t>SCS-SpecificCarrier field descriptions</w:t>
            </w:r>
          </w:p>
        </w:tc>
      </w:tr>
      <w:tr w:rsidR="000805DB" w:rsidRPr="00390CF2" w14:paraId="5D209F10"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171"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7C7B4D9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w:t>
            </w:r>
          </w:p>
          <w:p w14:paraId="215BE303" w14:textId="77777777" w:rsidR="000805DB" w:rsidRPr="00390CF2" w:rsidRDefault="000805DB" w:rsidP="00526540">
            <w:pPr>
              <w:pStyle w:val="TAL"/>
              <w:rPr>
                <w:rFonts w:eastAsia="MS Mincho"/>
                <w:szCs w:val="22"/>
                <w:highlight w:val="cyan"/>
              </w:rPr>
            </w:pPr>
            <w:r w:rsidRPr="00390CF2">
              <w:rPr>
                <w:rFonts w:eastAsia="MS Mincho"/>
                <w:szCs w:val="22"/>
                <w:highlight w:val="cyan"/>
              </w:rPr>
              <w:t>Width of this carrier in number of PRBs (using the subcarrierSpacing defined for this carrier) Corresponds to L1 parameter 'BW' (see 38.211, section FFS_Section)</w:t>
            </w:r>
          </w:p>
        </w:tc>
      </w:tr>
      <w:tr w:rsidR="000805DB" w:rsidRPr="00390CF2" w14:paraId="0F62DB7E"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172"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478312C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ffsetToCarrier</w:t>
            </w:r>
          </w:p>
          <w:p w14:paraId="0A73968A" w14:textId="77777777" w:rsidR="000805DB" w:rsidRPr="00390CF2" w:rsidRDefault="000805DB" w:rsidP="00526540">
            <w:pPr>
              <w:pStyle w:val="TAL"/>
              <w:rPr>
                <w:rFonts w:eastAsia="MS Mincho"/>
                <w:szCs w:val="22"/>
                <w:highlight w:val="cyan"/>
              </w:rPr>
            </w:pPr>
            <w:r w:rsidRPr="00390CF2">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0805DB" w:rsidRPr="00390CF2" w14:paraId="49FC3E7F" w14:textId="77777777" w:rsidTr="00526540">
        <w:trPr>
          <w:ins w:id="14173" w:author="R2-1810896" w:date="2018-07-11T16:33:00Z"/>
        </w:trPr>
        <w:tc>
          <w:tcPr>
            <w:tcW w:w="14173" w:type="dxa"/>
            <w:tcBorders>
              <w:top w:val="single" w:sz="4" w:space="0" w:color="auto"/>
              <w:left w:val="single" w:sz="4" w:space="0" w:color="auto"/>
              <w:bottom w:val="single" w:sz="4" w:space="0" w:color="auto"/>
              <w:right w:val="single" w:sz="4" w:space="0" w:color="auto"/>
            </w:tcBorders>
          </w:tcPr>
          <w:p w14:paraId="5E8B1C75" w14:textId="77777777" w:rsidR="000805DB" w:rsidRPr="00390CF2" w:rsidRDefault="000805DB" w:rsidP="00526540">
            <w:pPr>
              <w:pStyle w:val="TAL"/>
              <w:rPr>
                <w:ins w:id="14174" w:author="R2-1810896" w:date="2018-07-11T16:33:00Z"/>
                <w:rFonts w:eastAsia="MS Mincho"/>
                <w:szCs w:val="22"/>
                <w:highlight w:val="cyan"/>
              </w:rPr>
            </w:pPr>
            <w:ins w:id="14175" w:author="R2-1810896" w:date="2018-07-11T16:33:00Z">
              <w:r w:rsidRPr="00390CF2">
                <w:rPr>
                  <w:rFonts w:eastAsia="MS Mincho"/>
                  <w:b/>
                  <w:i/>
                  <w:szCs w:val="22"/>
                  <w:highlight w:val="cyan"/>
                </w:rPr>
                <w:t>txDirectCurrentLocation</w:t>
              </w:r>
            </w:ins>
          </w:p>
          <w:p w14:paraId="19CF8A60" w14:textId="77777777" w:rsidR="000805DB" w:rsidRPr="00390CF2" w:rsidRDefault="000805DB" w:rsidP="00526540">
            <w:pPr>
              <w:pStyle w:val="TAL"/>
              <w:rPr>
                <w:ins w:id="14176" w:author="R2-1810896" w:date="2018-07-11T16:33:00Z"/>
                <w:rFonts w:eastAsia="MS Mincho"/>
                <w:szCs w:val="22"/>
                <w:highlight w:val="cyan"/>
              </w:rPr>
            </w:pPr>
            <w:ins w:id="14177" w:author="R2-1810896" w:date="2018-07-11T16:33:00Z">
              <w:r w:rsidRPr="00390CF2">
                <w:rPr>
                  <w:rFonts w:eastAsia="MS Mincho"/>
                  <w:szCs w:val="22"/>
                  <w:highlight w:val="cyan"/>
                </w:rPr>
                <w:t>Indicates the downlink Tx Direct Current location for the carrier. A value in the range 0..3299 indicates the subcarrier index within the carrier. The values in the value range 3301..4095 are reserved and ignored by the UE. If this field is absent, the UE assumes the default value of 3300 (i.e. "Outside the carrier").</w:t>
              </w:r>
            </w:ins>
          </w:p>
        </w:tc>
      </w:tr>
      <w:tr w:rsidR="000805DB" w:rsidRPr="00390CF2" w14:paraId="0CC05610"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178"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6CF65BC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ubcarrierSpacing</w:t>
            </w:r>
          </w:p>
          <w:p w14:paraId="422B2893" w14:textId="77777777" w:rsidR="000805DB" w:rsidRPr="00390CF2" w:rsidRDefault="000805DB" w:rsidP="00526540">
            <w:pPr>
              <w:pStyle w:val="TAL"/>
              <w:rPr>
                <w:rFonts w:eastAsia="MS Mincho"/>
                <w:szCs w:val="22"/>
                <w:highlight w:val="cyan"/>
              </w:rPr>
            </w:pPr>
            <w:r w:rsidRPr="00390CF2">
              <w:rPr>
                <w:rFonts w:eastAsia="MS Mincho"/>
                <w:szCs w:val="22"/>
                <w:highlight w:val="cyan"/>
              </w:rPr>
              <w:t>Subcarrier spacing of this carrier. It is used to convert the offsetToCarrier into an actual frequency. Only the values 15 or 30 kHz  (&lt;6GHz), 60 or 120 kHz (&gt;6GHz) are applicable. The network configures all SCSs of configured BWPs configured in this serving cell.Corresponds to L1 parameter 'ref-scs' (see 38.211, section FFS_Section)</w:t>
            </w:r>
          </w:p>
        </w:tc>
      </w:tr>
    </w:tbl>
    <w:p w14:paraId="49B2624D"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9AACDDA"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B72108B"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41F185E7" w14:textId="77777777" w:rsidR="000805DB" w:rsidRPr="00390CF2" w:rsidRDefault="000805DB" w:rsidP="00526540">
            <w:pPr>
              <w:pStyle w:val="TAH"/>
              <w:rPr>
                <w:highlight w:val="cyan"/>
              </w:rPr>
            </w:pPr>
            <w:r w:rsidRPr="00390CF2">
              <w:rPr>
                <w:highlight w:val="cyan"/>
              </w:rPr>
              <w:t>Explanation</w:t>
            </w:r>
          </w:p>
        </w:tc>
      </w:tr>
      <w:tr w:rsidR="000805DB" w:rsidRPr="00390CF2" w14:paraId="4386052D"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8A8035A" w14:textId="77777777" w:rsidR="000805DB" w:rsidRPr="00390CF2" w:rsidRDefault="000805DB" w:rsidP="00526540">
            <w:pPr>
              <w:pStyle w:val="TAL"/>
              <w:rPr>
                <w:i/>
                <w:highlight w:val="cyan"/>
              </w:rPr>
            </w:pPr>
            <w:r w:rsidRPr="00390CF2">
              <w:rPr>
                <w:i/>
                <w:highlight w:val="cyan"/>
              </w:rPr>
              <w:t>OnePerServCell</w:t>
            </w:r>
          </w:p>
        </w:tc>
        <w:tc>
          <w:tcPr>
            <w:tcW w:w="7141" w:type="dxa"/>
            <w:tcBorders>
              <w:top w:val="single" w:sz="4" w:space="0" w:color="auto"/>
              <w:left w:val="single" w:sz="4" w:space="0" w:color="auto"/>
              <w:bottom w:val="single" w:sz="4" w:space="0" w:color="auto"/>
              <w:right w:val="single" w:sz="4" w:space="0" w:color="auto"/>
            </w:tcBorders>
            <w:hideMark/>
          </w:tcPr>
          <w:p w14:paraId="409587C2" w14:textId="77777777" w:rsidR="000805DB" w:rsidRPr="00390CF2" w:rsidRDefault="000805DB" w:rsidP="00526540">
            <w:pPr>
              <w:pStyle w:val="TAL"/>
              <w:rPr>
                <w:highlight w:val="cyan"/>
              </w:rPr>
            </w:pPr>
            <w:r w:rsidRPr="00390CF2">
              <w:rPr>
                <w:highlight w:val="cyan"/>
              </w:rPr>
              <w:t xml:space="preserve">This field must be present for exactly one SCS-SpecificCarrier of a serving cell. </w:t>
            </w:r>
          </w:p>
        </w:tc>
      </w:tr>
    </w:tbl>
    <w:p w14:paraId="0781782D" w14:textId="77777777" w:rsidR="000805DB" w:rsidRPr="00390CF2" w:rsidRDefault="000805DB" w:rsidP="000805DB">
      <w:pPr>
        <w:rPr>
          <w:rFonts w:eastAsia="MS Mincho"/>
          <w:highlight w:val="cyan"/>
        </w:rPr>
      </w:pPr>
    </w:p>
    <w:p w14:paraId="0CEC0E3F" w14:textId="77777777" w:rsidR="000805DB" w:rsidRPr="00390CF2" w:rsidRDefault="000805DB" w:rsidP="000805DB">
      <w:pPr>
        <w:pStyle w:val="Heading4"/>
        <w:rPr>
          <w:rFonts w:eastAsia="SimSun"/>
          <w:highlight w:val="cyan"/>
        </w:rPr>
      </w:pPr>
      <w:bookmarkStart w:id="14179" w:name="_Toc510018686"/>
      <w:r w:rsidRPr="00390CF2">
        <w:rPr>
          <w:rFonts w:eastAsia="SimSun"/>
          <w:highlight w:val="cyan"/>
        </w:rPr>
        <w:t>–</w:t>
      </w:r>
      <w:r w:rsidRPr="00390CF2">
        <w:rPr>
          <w:rFonts w:eastAsia="SimSun"/>
          <w:highlight w:val="cyan"/>
        </w:rPr>
        <w:tab/>
      </w:r>
      <w:r w:rsidRPr="00390CF2">
        <w:rPr>
          <w:rFonts w:eastAsia="SimSun"/>
          <w:i/>
          <w:highlight w:val="cyan"/>
        </w:rPr>
        <w:t>SDAP-Config</w:t>
      </w:r>
      <w:bookmarkEnd w:id="14179"/>
    </w:p>
    <w:p w14:paraId="56EB4DB1"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SDAP-Config</w:t>
      </w:r>
      <w:r w:rsidRPr="00390CF2">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1C107218" w14:textId="77777777" w:rsidR="000805DB" w:rsidRPr="00390CF2" w:rsidRDefault="000805DB" w:rsidP="000805DB">
      <w:pPr>
        <w:pStyle w:val="TH"/>
        <w:rPr>
          <w:rFonts w:eastAsia="SimSun"/>
          <w:highlight w:val="cyan"/>
          <w:lang w:eastAsia="zh-CN"/>
        </w:rPr>
      </w:pPr>
      <w:r w:rsidRPr="00390CF2">
        <w:rPr>
          <w:i/>
          <w:highlight w:val="cyan"/>
          <w:lang w:eastAsia="zh-CN"/>
        </w:rPr>
        <w:t>SDAP-Config</w:t>
      </w:r>
      <w:r w:rsidRPr="00390CF2">
        <w:rPr>
          <w:highlight w:val="cyan"/>
          <w:lang w:eastAsia="zh-CN"/>
        </w:rPr>
        <w:t xml:space="preserve"> information element</w:t>
      </w:r>
    </w:p>
    <w:p w14:paraId="3DF5C0AF"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17EDDBBC" w14:textId="77777777" w:rsidR="000805DB" w:rsidRPr="00390CF2" w:rsidRDefault="000805DB" w:rsidP="000805DB">
      <w:pPr>
        <w:pStyle w:val="PL"/>
        <w:rPr>
          <w:color w:val="808080"/>
          <w:highlight w:val="cyan"/>
        </w:rPr>
      </w:pPr>
      <w:r w:rsidRPr="00390CF2">
        <w:rPr>
          <w:color w:val="808080"/>
          <w:highlight w:val="cyan"/>
        </w:rPr>
        <w:t>-- TAG-SDAP-CONFIG-START</w:t>
      </w:r>
    </w:p>
    <w:p w14:paraId="1B136CD4" w14:textId="77777777" w:rsidR="000805DB" w:rsidRPr="00390CF2" w:rsidRDefault="000805DB" w:rsidP="000805DB">
      <w:pPr>
        <w:pStyle w:val="PL"/>
        <w:rPr>
          <w:highlight w:val="cyan"/>
        </w:rPr>
      </w:pPr>
    </w:p>
    <w:p w14:paraId="5342B6F7" w14:textId="77777777" w:rsidR="000805DB" w:rsidRPr="00390CF2" w:rsidRDefault="000805DB" w:rsidP="000805DB">
      <w:pPr>
        <w:pStyle w:val="PL"/>
        <w:rPr>
          <w:highlight w:val="cyan"/>
        </w:rPr>
      </w:pPr>
      <w:r w:rsidRPr="00390CF2">
        <w:rPr>
          <w:highlight w:val="cyan"/>
        </w:rPr>
        <w:t>SD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71F32E" w14:textId="77777777" w:rsidR="000805DB" w:rsidRPr="00390CF2" w:rsidRDefault="000805DB" w:rsidP="000805DB">
      <w:pPr>
        <w:pStyle w:val="PL"/>
        <w:rPr>
          <w:highlight w:val="cyan"/>
        </w:rPr>
      </w:pPr>
      <w:r w:rsidRPr="00390CF2">
        <w:rPr>
          <w:highlight w:val="cyan"/>
        </w:rPr>
        <w:tab/>
        <w:t>pdu-Se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U-SessionID,</w:t>
      </w:r>
    </w:p>
    <w:p w14:paraId="4B8AF032" w14:textId="77777777" w:rsidR="000805DB" w:rsidRPr="00390CF2" w:rsidRDefault="000805DB" w:rsidP="000805DB">
      <w:pPr>
        <w:pStyle w:val="PL"/>
        <w:rPr>
          <w:highlight w:val="cyan"/>
        </w:rPr>
      </w:pPr>
      <w:r w:rsidRPr="00390CF2">
        <w:rPr>
          <w:highlight w:val="cyan"/>
        </w:rPr>
        <w:tab/>
        <w:t xml:space="preserve">sdap-HeaderD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2C2D88C1" w14:textId="77777777" w:rsidR="000805DB" w:rsidRPr="00390CF2" w:rsidRDefault="000805DB" w:rsidP="000805DB">
      <w:pPr>
        <w:pStyle w:val="PL"/>
        <w:rPr>
          <w:highlight w:val="cyan"/>
        </w:rPr>
      </w:pPr>
      <w:r w:rsidRPr="00390CF2">
        <w:rPr>
          <w:highlight w:val="cyan"/>
        </w:rPr>
        <w:tab/>
        <w:t xml:space="preserve">sdap-HeaderU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69E41EBD" w14:textId="77777777" w:rsidR="000805DB" w:rsidRPr="00390CF2" w:rsidRDefault="000805DB" w:rsidP="000805DB">
      <w:pPr>
        <w:pStyle w:val="PL"/>
        <w:rPr>
          <w:highlight w:val="cyan"/>
        </w:rPr>
      </w:pPr>
      <w:r w:rsidRPr="00390CF2">
        <w:rPr>
          <w:highlight w:val="cyan"/>
        </w:rPr>
        <w:tab/>
        <w:t>defaul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F7C3590" w14:textId="77777777" w:rsidR="000805DB" w:rsidRPr="00390CF2" w:rsidRDefault="000805DB" w:rsidP="000805DB">
      <w:pPr>
        <w:pStyle w:val="PL"/>
        <w:rPr>
          <w:color w:val="808080"/>
          <w:highlight w:val="cyan"/>
        </w:rPr>
      </w:pPr>
      <w:r w:rsidRPr="00390CF2">
        <w:rPr>
          <w:highlight w:val="cyan"/>
        </w:rPr>
        <w:tab/>
        <w:t>mappedQoS-FlowsToAd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B1FCDA7" w14:textId="77777777" w:rsidR="000805DB" w:rsidRPr="00390CF2" w:rsidRDefault="000805DB" w:rsidP="000805DB">
      <w:pPr>
        <w:pStyle w:val="PL"/>
        <w:rPr>
          <w:color w:val="808080"/>
          <w:highlight w:val="cyan"/>
        </w:rPr>
      </w:pPr>
      <w:r w:rsidRPr="00390CF2">
        <w:rPr>
          <w:highlight w:val="cyan"/>
        </w:rPr>
        <w:tab/>
        <w:t>mappedQoS-FlowsToReleas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E21285A" w14:textId="77777777" w:rsidR="000805DB" w:rsidRPr="00390CF2" w:rsidRDefault="000805DB" w:rsidP="000805DB">
      <w:pPr>
        <w:pStyle w:val="PL"/>
        <w:rPr>
          <w:highlight w:val="cyan"/>
          <w:lang w:val="sv-SE"/>
          <w:rPrChange w:id="14180" w:author="R2-1810848 SA" w:date="2018-07-10T13:22:00Z">
            <w:rPr/>
          </w:rPrChange>
        </w:rPr>
      </w:pPr>
      <w:r w:rsidRPr="00390CF2">
        <w:rPr>
          <w:highlight w:val="cyan"/>
        </w:rPr>
        <w:tab/>
      </w:r>
      <w:r w:rsidRPr="00390CF2">
        <w:rPr>
          <w:highlight w:val="cyan"/>
          <w:lang w:val="sv-SE"/>
          <w:rPrChange w:id="14181" w:author="R2-1810848 SA" w:date="2018-07-10T13:22:00Z">
            <w:rPr/>
          </w:rPrChange>
        </w:rPr>
        <w:t>...</w:t>
      </w:r>
    </w:p>
    <w:p w14:paraId="3915F6BD" w14:textId="77777777" w:rsidR="000805DB" w:rsidRPr="00390CF2" w:rsidRDefault="000805DB" w:rsidP="000805DB">
      <w:pPr>
        <w:pStyle w:val="PL"/>
        <w:rPr>
          <w:highlight w:val="cyan"/>
          <w:lang w:val="sv-SE"/>
          <w:rPrChange w:id="14182" w:author="R2-1810848 SA" w:date="2018-07-10T13:22:00Z">
            <w:rPr/>
          </w:rPrChange>
        </w:rPr>
      </w:pPr>
      <w:r w:rsidRPr="00390CF2">
        <w:rPr>
          <w:highlight w:val="cyan"/>
          <w:lang w:val="sv-SE"/>
          <w:rPrChange w:id="14183" w:author="R2-1810848 SA" w:date="2018-07-10T13:22:00Z">
            <w:rPr/>
          </w:rPrChange>
        </w:rPr>
        <w:t>}</w:t>
      </w:r>
    </w:p>
    <w:p w14:paraId="1AA775AC" w14:textId="77777777" w:rsidR="000805DB" w:rsidRPr="00390CF2" w:rsidRDefault="000805DB" w:rsidP="000805DB">
      <w:pPr>
        <w:pStyle w:val="PL"/>
        <w:rPr>
          <w:highlight w:val="cyan"/>
          <w:lang w:val="sv-SE"/>
          <w:rPrChange w:id="14184" w:author="R2-1810848 SA" w:date="2018-07-10T13:22:00Z">
            <w:rPr/>
          </w:rPrChange>
        </w:rPr>
      </w:pPr>
    </w:p>
    <w:p w14:paraId="255A0620" w14:textId="77777777" w:rsidR="000805DB" w:rsidRPr="00390CF2" w:rsidRDefault="000805DB" w:rsidP="000805DB">
      <w:pPr>
        <w:pStyle w:val="PL"/>
        <w:rPr>
          <w:highlight w:val="cyan"/>
          <w:lang w:val="sv-SE"/>
          <w:rPrChange w:id="14185" w:author="R2-1810848 SA" w:date="2018-07-10T13:22:00Z">
            <w:rPr/>
          </w:rPrChange>
        </w:rPr>
      </w:pPr>
      <w:r w:rsidRPr="00390CF2">
        <w:rPr>
          <w:highlight w:val="cyan"/>
          <w:lang w:val="sv-SE"/>
          <w:rPrChange w:id="14186" w:author="R2-1810848 SA" w:date="2018-07-10T13:22:00Z">
            <w:rPr/>
          </w:rPrChange>
        </w:rPr>
        <w:t xml:space="preserve">QFI ::= </w:t>
      </w:r>
      <w:r w:rsidRPr="00390CF2">
        <w:rPr>
          <w:highlight w:val="cyan"/>
          <w:lang w:val="sv-SE"/>
          <w:rPrChange w:id="14187" w:author="R2-1810848 SA" w:date="2018-07-10T13:22:00Z">
            <w:rPr/>
          </w:rPrChange>
        </w:rPr>
        <w:tab/>
      </w:r>
      <w:r w:rsidRPr="00390CF2">
        <w:rPr>
          <w:highlight w:val="cyan"/>
          <w:lang w:val="sv-SE"/>
          <w:rPrChange w:id="14188" w:author="R2-1810848 SA" w:date="2018-07-10T13:22:00Z">
            <w:rPr/>
          </w:rPrChange>
        </w:rPr>
        <w:tab/>
      </w:r>
      <w:r w:rsidRPr="00390CF2">
        <w:rPr>
          <w:highlight w:val="cyan"/>
          <w:lang w:val="sv-SE"/>
          <w:rPrChange w:id="14189" w:author="R2-1810848 SA" w:date="2018-07-10T13:22:00Z">
            <w:rPr/>
          </w:rPrChange>
        </w:rPr>
        <w:tab/>
      </w:r>
      <w:r w:rsidRPr="00390CF2">
        <w:rPr>
          <w:highlight w:val="cyan"/>
          <w:lang w:val="sv-SE"/>
          <w:rPrChange w:id="14190" w:author="R2-1810848 SA" w:date="2018-07-10T13:22:00Z">
            <w:rPr/>
          </w:rPrChange>
        </w:rPr>
        <w:tab/>
      </w:r>
      <w:r w:rsidRPr="00390CF2">
        <w:rPr>
          <w:highlight w:val="cyan"/>
          <w:lang w:val="sv-SE"/>
          <w:rPrChange w:id="14191" w:author="R2-1810848 SA" w:date="2018-07-10T13:22:00Z">
            <w:rPr/>
          </w:rPrChange>
        </w:rPr>
        <w:tab/>
      </w:r>
      <w:r w:rsidRPr="00390CF2">
        <w:rPr>
          <w:highlight w:val="cyan"/>
          <w:lang w:val="sv-SE"/>
          <w:rPrChange w:id="14192" w:author="R2-1810848 SA" w:date="2018-07-10T13:22:00Z">
            <w:rPr/>
          </w:rPrChange>
        </w:rPr>
        <w:tab/>
      </w:r>
      <w:r w:rsidRPr="00390CF2">
        <w:rPr>
          <w:highlight w:val="cyan"/>
          <w:lang w:val="sv-SE"/>
          <w:rPrChange w:id="14193" w:author="R2-1810848 SA" w:date="2018-07-10T13:22:00Z">
            <w:rPr/>
          </w:rPrChange>
        </w:rPr>
        <w:tab/>
      </w:r>
      <w:r w:rsidRPr="00390CF2">
        <w:rPr>
          <w:color w:val="993366"/>
          <w:highlight w:val="cyan"/>
          <w:lang w:val="sv-SE"/>
          <w:rPrChange w:id="14194" w:author="R2-1810848 SA" w:date="2018-07-10T13:22:00Z">
            <w:rPr>
              <w:color w:val="993366"/>
            </w:rPr>
          </w:rPrChange>
        </w:rPr>
        <w:t>INTEGER</w:t>
      </w:r>
      <w:r w:rsidRPr="00390CF2">
        <w:rPr>
          <w:highlight w:val="cyan"/>
          <w:lang w:val="sv-SE"/>
          <w:rPrChange w:id="14195" w:author="R2-1810848 SA" w:date="2018-07-10T13:22:00Z">
            <w:rPr/>
          </w:rPrChange>
        </w:rPr>
        <w:t xml:space="preserve"> (0..maxQFI)</w:t>
      </w:r>
    </w:p>
    <w:p w14:paraId="09A9CDC6" w14:textId="77777777" w:rsidR="000805DB" w:rsidRPr="00390CF2" w:rsidRDefault="000805DB" w:rsidP="000805DB">
      <w:pPr>
        <w:pStyle w:val="PL"/>
        <w:rPr>
          <w:highlight w:val="cyan"/>
          <w:lang w:val="sv-SE"/>
          <w:rPrChange w:id="14196" w:author="R2-1810848 SA" w:date="2018-07-10T13:22:00Z">
            <w:rPr/>
          </w:rPrChange>
        </w:rPr>
      </w:pPr>
    </w:p>
    <w:p w14:paraId="5247D7BB" w14:textId="77777777" w:rsidR="000805DB" w:rsidRPr="00390CF2" w:rsidRDefault="000805DB" w:rsidP="000805DB">
      <w:pPr>
        <w:pStyle w:val="PL"/>
        <w:rPr>
          <w:highlight w:val="cyan"/>
          <w:lang w:val="sv-SE"/>
          <w:rPrChange w:id="14197" w:author="R2-1810848 SA" w:date="2018-07-10T13:22:00Z">
            <w:rPr/>
          </w:rPrChange>
        </w:rPr>
      </w:pPr>
      <w:r w:rsidRPr="00390CF2">
        <w:rPr>
          <w:highlight w:val="cyan"/>
          <w:lang w:val="sv-SE"/>
          <w:rPrChange w:id="14198" w:author="R2-1810848 SA" w:date="2018-07-10T13:22:00Z">
            <w:rPr/>
          </w:rPrChange>
        </w:rPr>
        <w:t xml:space="preserve">PDU-SessionID ::= </w:t>
      </w:r>
      <w:r w:rsidRPr="00390CF2">
        <w:rPr>
          <w:highlight w:val="cyan"/>
          <w:lang w:val="sv-SE"/>
          <w:rPrChange w:id="14199" w:author="R2-1810848 SA" w:date="2018-07-10T13:22:00Z">
            <w:rPr/>
          </w:rPrChange>
        </w:rPr>
        <w:tab/>
      </w:r>
      <w:r w:rsidRPr="00390CF2">
        <w:rPr>
          <w:highlight w:val="cyan"/>
          <w:lang w:val="sv-SE"/>
          <w:rPrChange w:id="14200" w:author="R2-1810848 SA" w:date="2018-07-10T13:22:00Z">
            <w:rPr/>
          </w:rPrChange>
        </w:rPr>
        <w:tab/>
      </w:r>
      <w:r w:rsidRPr="00390CF2">
        <w:rPr>
          <w:highlight w:val="cyan"/>
          <w:lang w:val="sv-SE"/>
          <w:rPrChange w:id="14201" w:author="R2-1810848 SA" w:date="2018-07-10T13:22:00Z">
            <w:rPr/>
          </w:rPrChange>
        </w:rPr>
        <w:tab/>
      </w:r>
      <w:r w:rsidRPr="00390CF2">
        <w:rPr>
          <w:highlight w:val="cyan"/>
          <w:lang w:val="sv-SE"/>
          <w:rPrChange w:id="14202" w:author="R2-1810848 SA" w:date="2018-07-10T13:22:00Z">
            <w:rPr/>
          </w:rPrChange>
        </w:rPr>
        <w:tab/>
      </w:r>
      <w:r w:rsidRPr="00390CF2">
        <w:rPr>
          <w:highlight w:val="cyan"/>
          <w:lang w:val="sv-SE"/>
          <w:rPrChange w:id="14203" w:author="R2-1810848 SA" w:date="2018-07-10T13:22:00Z">
            <w:rPr/>
          </w:rPrChange>
        </w:rPr>
        <w:tab/>
      </w:r>
      <w:r w:rsidRPr="00390CF2">
        <w:rPr>
          <w:color w:val="993366"/>
          <w:highlight w:val="cyan"/>
          <w:lang w:val="sv-SE"/>
          <w:rPrChange w:id="14204" w:author="R2-1810848 SA" w:date="2018-07-10T13:22:00Z">
            <w:rPr>
              <w:color w:val="993366"/>
            </w:rPr>
          </w:rPrChange>
        </w:rPr>
        <w:t>INTEGER</w:t>
      </w:r>
      <w:r w:rsidRPr="00390CF2">
        <w:rPr>
          <w:highlight w:val="cyan"/>
          <w:lang w:val="sv-SE"/>
          <w:rPrChange w:id="14205" w:author="R2-1810848 SA" w:date="2018-07-10T13:22:00Z">
            <w:rPr/>
          </w:rPrChange>
        </w:rPr>
        <w:t xml:space="preserve"> (0..255)</w:t>
      </w:r>
    </w:p>
    <w:p w14:paraId="292C009E" w14:textId="77777777" w:rsidR="000805DB" w:rsidRPr="00390CF2" w:rsidRDefault="000805DB" w:rsidP="000805DB">
      <w:pPr>
        <w:pStyle w:val="PL"/>
        <w:rPr>
          <w:highlight w:val="cyan"/>
          <w:lang w:val="sv-SE"/>
          <w:rPrChange w:id="14206" w:author="R2-1810848 SA" w:date="2018-07-10T13:22:00Z">
            <w:rPr/>
          </w:rPrChange>
        </w:rPr>
      </w:pPr>
    </w:p>
    <w:p w14:paraId="18208584" w14:textId="77777777" w:rsidR="000805DB" w:rsidRPr="00390CF2" w:rsidRDefault="000805DB" w:rsidP="000805DB">
      <w:pPr>
        <w:pStyle w:val="PL"/>
        <w:rPr>
          <w:color w:val="808080"/>
          <w:highlight w:val="cyan"/>
        </w:rPr>
      </w:pPr>
      <w:r w:rsidRPr="00390CF2">
        <w:rPr>
          <w:color w:val="808080"/>
          <w:highlight w:val="cyan"/>
        </w:rPr>
        <w:t>-- TAG-SDAP-CONFIG-STOP</w:t>
      </w:r>
    </w:p>
    <w:p w14:paraId="32AEE3CF" w14:textId="77777777" w:rsidR="000805DB" w:rsidRPr="00390CF2" w:rsidRDefault="000805DB" w:rsidP="000805DB">
      <w:pPr>
        <w:pStyle w:val="PL"/>
        <w:rPr>
          <w:color w:val="808080"/>
          <w:highlight w:val="cyan"/>
        </w:rPr>
      </w:pPr>
      <w:r w:rsidRPr="00390CF2">
        <w:rPr>
          <w:color w:val="808080"/>
          <w:highlight w:val="cyan"/>
        </w:rPr>
        <w:t>-- ASN1STOP</w:t>
      </w:r>
    </w:p>
    <w:p w14:paraId="7A664148"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F8E91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E35321" w14:textId="77777777" w:rsidR="000805DB" w:rsidRPr="00390CF2" w:rsidRDefault="000805DB" w:rsidP="00526540">
            <w:pPr>
              <w:pStyle w:val="TAH"/>
              <w:rPr>
                <w:szCs w:val="22"/>
                <w:highlight w:val="cyan"/>
              </w:rPr>
            </w:pPr>
            <w:bookmarkStart w:id="14207" w:name="_Toc510018687"/>
            <w:bookmarkStart w:id="14208" w:name="_Hlk507137600"/>
            <w:r w:rsidRPr="00390CF2">
              <w:rPr>
                <w:i/>
                <w:szCs w:val="22"/>
                <w:highlight w:val="cyan"/>
              </w:rPr>
              <w:t>SDAP-Config field descriptions</w:t>
            </w:r>
          </w:p>
        </w:tc>
      </w:tr>
      <w:tr w:rsidR="000805DB" w:rsidRPr="00390CF2" w14:paraId="06BADF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12D17F"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defaultDRB</w:t>
            </w:r>
          </w:p>
          <w:p w14:paraId="32FBF38B" w14:textId="77777777" w:rsidR="000805DB" w:rsidRPr="00390CF2" w:rsidRDefault="000805DB" w:rsidP="00526540">
            <w:pPr>
              <w:pStyle w:val="TAL"/>
              <w:rPr>
                <w:b/>
                <w:i/>
                <w:szCs w:val="22"/>
                <w:highlight w:val="cyan"/>
              </w:rPr>
            </w:pPr>
            <w:r w:rsidRPr="00390CF2">
              <w:rPr>
                <w:bCs/>
                <w:szCs w:val="22"/>
                <w:highlight w:val="cyan"/>
                <w:lang w:eastAsia="en-GB"/>
              </w:rPr>
              <w:t xml:space="preserve">Indicates whether or not this is the default DRB for this PDU session. Among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 this field shall be set to TRUE in at most one instance of SDAP-Config and to FALSE in all other instances.</w:t>
            </w:r>
          </w:p>
        </w:tc>
      </w:tr>
      <w:tr w:rsidR="000805DB" w:rsidRPr="00390CF2" w14:paraId="0255BB1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1B5BAD"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Add</w:t>
            </w:r>
          </w:p>
          <w:p w14:paraId="1698E354"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additionally mapped to this DRB. A QFI value can be included at most once in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w:t>
            </w:r>
          </w:p>
        </w:tc>
      </w:tr>
      <w:tr w:rsidR="000805DB" w:rsidRPr="00390CF2" w14:paraId="556DC7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DF68C2A"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Release</w:t>
            </w:r>
          </w:p>
          <w:p w14:paraId="666BECF1"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released from existing QoS flow to DRB mapping of this DRB. </w:t>
            </w:r>
          </w:p>
        </w:tc>
      </w:tr>
      <w:tr w:rsidR="000805DB" w:rsidRPr="00390CF2" w14:paraId="3814234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8D1235"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du-Session</w:t>
            </w:r>
          </w:p>
          <w:p w14:paraId="12007EFB" w14:textId="77777777" w:rsidR="000805DB" w:rsidRPr="00390CF2" w:rsidRDefault="000805DB" w:rsidP="00526540">
            <w:pPr>
              <w:pStyle w:val="TAL"/>
              <w:rPr>
                <w:b/>
                <w:bCs/>
                <w:i/>
                <w:szCs w:val="22"/>
                <w:highlight w:val="cyan"/>
                <w:lang w:eastAsia="en-GB"/>
              </w:rPr>
            </w:pPr>
            <w:r w:rsidRPr="00390CF2">
              <w:rPr>
                <w:iCs/>
                <w:szCs w:val="22"/>
                <w:highlight w:val="cyan"/>
                <w:lang w:eastAsia="en-GB"/>
              </w:rPr>
              <w:t>Identity of the PDU session whose QoS flows are mapped to the DRB</w:t>
            </w:r>
          </w:p>
        </w:tc>
      </w:tr>
      <w:tr w:rsidR="000805DB" w:rsidRPr="00390CF2" w14:paraId="63A557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7990D56"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UL</w:t>
            </w:r>
          </w:p>
          <w:p w14:paraId="45A19A32"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UL data on this DRB.</w:t>
            </w:r>
            <w:ins w:id="14209" w:author="SA R2-1808986" w:date="2018-05-31T12:33:00Z">
              <w:r w:rsidRPr="00390CF2">
                <w:rPr>
                  <w:bCs/>
                  <w:szCs w:val="22"/>
                  <w:highlight w:val="cyan"/>
                  <w:lang w:eastAsia="en-GB"/>
                </w:rPr>
                <w:t>The field cannot be changed after a DRB is established.</w:t>
              </w:r>
            </w:ins>
          </w:p>
        </w:tc>
      </w:tr>
      <w:tr w:rsidR="000805DB" w:rsidRPr="00390CF2" w14:paraId="32E9F8E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090388"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DL</w:t>
            </w:r>
          </w:p>
          <w:p w14:paraId="49D95DA2"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DL data on this DRB.</w:t>
            </w:r>
            <w:ins w:id="14210" w:author="SA R2-1808986" w:date="2018-05-31T12:34:00Z">
              <w:r w:rsidRPr="00390CF2">
                <w:rPr>
                  <w:bCs/>
                  <w:szCs w:val="22"/>
                  <w:highlight w:val="cyan"/>
                  <w:lang w:eastAsia="en-GB"/>
                </w:rPr>
                <w:t xml:space="preserve"> The field cannot be changed after a DRB is established.</w:t>
              </w:r>
            </w:ins>
          </w:p>
        </w:tc>
      </w:tr>
    </w:tbl>
    <w:p w14:paraId="54FE82B8" w14:textId="77777777" w:rsidR="000805DB" w:rsidRPr="00390CF2" w:rsidRDefault="000805DB" w:rsidP="000805DB">
      <w:pPr>
        <w:rPr>
          <w:highlight w:val="cyan"/>
        </w:rPr>
      </w:pPr>
    </w:p>
    <w:p w14:paraId="42E9ADA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earchSpace</w:t>
      </w:r>
      <w:bookmarkEnd w:id="14207"/>
    </w:p>
    <w:p w14:paraId="19B7AD39" w14:textId="77777777" w:rsidR="000805DB" w:rsidRPr="00390CF2" w:rsidRDefault="000805DB" w:rsidP="000805DB">
      <w:pPr>
        <w:rPr>
          <w:highlight w:val="cyan"/>
        </w:rPr>
      </w:pPr>
      <w:r w:rsidRPr="00390CF2">
        <w:rPr>
          <w:highlight w:val="cyan"/>
        </w:rPr>
        <w:t xml:space="preserve">The IE </w:t>
      </w:r>
      <w:r w:rsidRPr="00390CF2">
        <w:rPr>
          <w:i/>
          <w:highlight w:val="cyan"/>
        </w:rPr>
        <w:t>SearchSpace</w:t>
      </w:r>
      <w:r w:rsidRPr="00390CF2">
        <w:rPr>
          <w:highlight w:val="cyan"/>
        </w:rPr>
        <w:t xml:space="preserve"> defines how/where to search for PDCCH candidates. Each search space is associated with one </w:t>
      </w:r>
      <w:r w:rsidRPr="00390CF2">
        <w:rPr>
          <w:i/>
          <w:highlight w:val="cyan"/>
        </w:rPr>
        <w:t>ControlResourceSet</w:t>
      </w:r>
      <w:r w:rsidRPr="00390CF2">
        <w:rPr>
          <w:highlight w:val="cyan"/>
        </w:rPr>
        <w:t>.</w:t>
      </w:r>
    </w:p>
    <w:p w14:paraId="367D171C" w14:textId="77777777" w:rsidR="000805DB" w:rsidRPr="00390CF2" w:rsidRDefault="000805DB" w:rsidP="000805DB">
      <w:pPr>
        <w:pStyle w:val="TH"/>
        <w:rPr>
          <w:highlight w:val="cyan"/>
        </w:rPr>
      </w:pPr>
      <w:r w:rsidRPr="00390CF2">
        <w:rPr>
          <w:i/>
          <w:highlight w:val="cyan"/>
        </w:rPr>
        <w:t>SearchSpace</w:t>
      </w:r>
      <w:r w:rsidRPr="00390CF2">
        <w:rPr>
          <w:highlight w:val="cyan"/>
        </w:rPr>
        <w:t xml:space="preserve"> information element</w:t>
      </w:r>
    </w:p>
    <w:p w14:paraId="77EC57DF" w14:textId="77777777" w:rsidR="000805DB" w:rsidRPr="00390CF2" w:rsidRDefault="000805DB" w:rsidP="000805DB">
      <w:pPr>
        <w:pStyle w:val="PL"/>
        <w:rPr>
          <w:color w:val="808080"/>
          <w:highlight w:val="cyan"/>
        </w:rPr>
      </w:pPr>
      <w:r w:rsidRPr="00390CF2">
        <w:rPr>
          <w:color w:val="808080"/>
          <w:highlight w:val="cyan"/>
        </w:rPr>
        <w:t>-- ASN1START</w:t>
      </w:r>
    </w:p>
    <w:p w14:paraId="40F409E3" w14:textId="77777777" w:rsidR="000805DB" w:rsidRPr="00390CF2" w:rsidRDefault="000805DB" w:rsidP="000805DB">
      <w:pPr>
        <w:pStyle w:val="PL"/>
        <w:rPr>
          <w:color w:val="808080"/>
          <w:highlight w:val="cyan"/>
        </w:rPr>
      </w:pPr>
      <w:r w:rsidRPr="00390CF2">
        <w:rPr>
          <w:color w:val="808080"/>
          <w:highlight w:val="cyan"/>
        </w:rPr>
        <w:t>-- TAG-SEARCHSPACE-START</w:t>
      </w:r>
    </w:p>
    <w:p w14:paraId="6D2C1750" w14:textId="77777777" w:rsidR="000805DB" w:rsidRPr="00390CF2" w:rsidRDefault="000805DB" w:rsidP="000805DB">
      <w:pPr>
        <w:pStyle w:val="PL"/>
        <w:rPr>
          <w:highlight w:val="cyan"/>
        </w:rPr>
      </w:pPr>
    </w:p>
    <w:p w14:paraId="4F874DB3" w14:textId="77777777" w:rsidR="000805DB" w:rsidRPr="00390CF2" w:rsidRDefault="000805DB" w:rsidP="000805DB">
      <w:pPr>
        <w:pStyle w:val="PL"/>
        <w:rPr>
          <w:highlight w:val="cyan"/>
        </w:rPr>
      </w:pPr>
      <w:r w:rsidRPr="00390CF2">
        <w:rPr>
          <w:highlight w:val="cyan"/>
        </w:rPr>
        <w:t xml:space="preserve">SearchSpa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BCACC3" w14:textId="77777777" w:rsidR="000805DB" w:rsidRPr="00390CF2" w:rsidRDefault="000805DB" w:rsidP="000805DB">
      <w:pPr>
        <w:pStyle w:val="PL"/>
        <w:rPr>
          <w:highlight w:val="cyan"/>
        </w:rPr>
      </w:pP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p>
    <w:p w14:paraId="253C7B6D" w14:textId="77777777" w:rsidR="000805DB" w:rsidRPr="00390CF2" w:rsidRDefault="000805DB" w:rsidP="000805DB">
      <w:pPr>
        <w:pStyle w:val="PL"/>
        <w:rPr>
          <w:color w:val="808080"/>
          <w:highlight w:val="cyan"/>
        </w:rPr>
      </w:pPr>
      <w:bookmarkStart w:id="14211" w:name="_Hlk508859624"/>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Only</w:t>
      </w:r>
    </w:p>
    <w:bookmarkEnd w:id="14211"/>
    <w:p w14:paraId="1C57BC1F" w14:textId="77777777" w:rsidR="000805DB" w:rsidRPr="00390CF2" w:rsidRDefault="000805DB" w:rsidP="000805DB">
      <w:pPr>
        <w:pStyle w:val="PL"/>
        <w:rPr>
          <w:highlight w:val="cyan"/>
          <w:lang w:val="sv-SE"/>
          <w:rPrChange w:id="14212" w:author="R2-1810848 SA" w:date="2018-07-10T13:22:00Z">
            <w:rPr/>
          </w:rPrChange>
        </w:rPr>
      </w:pPr>
      <w:r w:rsidRPr="00390CF2">
        <w:rPr>
          <w:highlight w:val="cyan"/>
        </w:rPr>
        <w:tab/>
      </w:r>
      <w:r w:rsidRPr="00390CF2">
        <w:rPr>
          <w:highlight w:val="cyan"/>
          <w:lang w:val="sv-SE"/>
          <w:rPrChange w:id="14213" w:author="R2-1810848 SA" w:date="2018-07-10T13:22:00Z">
            <w:rPr/>
          </w:rPrChange>
        </w:rPr>
        <w:t>monitoringSlotPeriodicityAndOffset</w:t>
      </w:r>
      <w:r w:rsidRPr="00390CF2">
        <w:rPr>
          <w:highlight w:val="cyan"/>
          <w:lang w:val="sv-SE"/>
          <w:rPrChange w:id="14214" w:author="R2-1810848 SA" w:date="2018-07-10T13:22:00Z">
            <w:rPr/>
          </w:rPrChange>
        </w:rPr>
        <w:tab/>
      </w:r>
      <w:r w:rsidRPr="00390CF2">
        <w:rPr>
          <w:highlight w:val="cyan"/>
          <w:lang w:val="sv-SE"/>
          <w:rPrChange w:id="14215" w:author="R2-1810848 SA" w:date="2018-07-10T13:22:00Z">
            <w:rPr/>
          </w:rPrChange>
        </w:rPr>
        <w:tab/>
      </w:r>
      <w:r w:rsidRPr="00390CF2">
        <w:rPr>
          <w:color w:val="993366"/>
          <w:highlight w:val="cyan"/>
          <w:lang w:val="sv-SE"/>
          <w:rPrChange w:id="14216" w:author="R2-1810848 SA" w:date="2018-07-10T13:22:00Z">
            <w:rPr>
              <w:color w:val="993366"/>
            </w:rPr>
          </w:rPrChange>
        </w:rPr>
        <w:t>CHOICE</w:t>
      </w:r>
      <w:r w:rsidRPr="00390CF2">
        <w:rPr>
          <w:highlight w:val="cyan"/>
          <w:lang w:val="sv-SE"/>
          <w:rPrChange w:id="14217" w:author="R2-1810848 SA" w:date="2018-07-10T13:22:00Z">
            <w:rPr/>
          </w:rPrChange>
        </w:rPr>
        <w:t xml:space="preserve"> {</w:t>
      </w:r>
    </w:p>
    <w:p w14:paraId="6CD8BB97" w14:textId="77777777" w:rsidR="000805DB" w:rsidRPr="00390CF2" w:rsidRDefault="000805DB" w:rsidP="000805DB">
      <w:pPr>
        <w:pStyle w:val="PL"/>
        <w:rPr>
          <w:highlight w:val="cyan"/>
          <w:lang w:val="sv-SE"/>
          <w:rPrChange w:id="14218" w:author="R2-1810848 SA" w:date="2018-07-10T13:22:00Z">
            <w:rPr/>
          </w:rPrChange>
        </w:rPr>
      </w:pPr>
      <w:r w:rsidRPr="00390CF2">
        <w:rPr>
          <w:highlight w:val="cyan"/>
          <w:lang w:val="sv-SE"/>
          <w:rPrChange w:id="14219" w:author="R2-1810848 SA" w:date="2018-07-10T13:22:00Z">
            <w:rPr/>
          </w:rPrChange>
        </w:rPr>
        <w:tab/>
      </w:r>
      <w:r w:rsidRPr="00390CF2">
        <w:rPr>
          <w:highlight w:val="cyan"/>
          <w:lang w:val="sv-SE"/>
          <w:rPrChange w:id="14220" w:author="R2-1810848 SA" w:date="2018-07-10T13:22:00Z">
            <w:rPr/>
          </w:rPrChange>
        </w:rPr>
        <w:tab/>
        <w:t>sl1</w:t>
      </w:r>
      <w:r w:rsidRPr="00390CF2">
        <w:rPr>
          <w:highlight w:val="cyan"/>
          <w:lang w:val="sv-SE"/>
          <w:rPrChange w:id="14221" w:author="R2-1810848 SA" w:date="2018-07-10T13:22:00Z">
            <w:rPr/>
          </w:rPrChange>
        </w:rPr>
        <w:tab/>
      </w:r>
      <w:r w:rsidRPr="00390CF2">
        <w:rPr>
          <w:highlight w:val="cyan"/>
          <w:lang w:val="sv-SE"/>
          <w:rPrChange w:id="14222" w:author="R2-1810848 SA" w:date="2018-07-10T13:22:00Z">
            <w:rPr/>
          </w:rPrChange>
        </w:rPr>
        <w:tab/>
      </w:r>
      <w:r w:rsidRPr="00390CF2">
        <w:rPr>
          <w:highlight w:val="cyan"/>
          <w:lang w:val="sv-SE"/>
          <w:rPrChange w:id="14223" w:author="R2-1810848 SA" w:date="2018-07-10T13:22:00Z">
            <w:rPr/>
          </w:rPrChange>
        </w:rPr>
        <w:tab/>
      </w:r>
      <w:r w:rsidRPr="00390CF2">
        <w:rPr>
          <w:highlight w:val="cyan"/>
          <w:lang w:val="sv-SE"/>
          <w:rPrChange w:id="14224" w:author="R2-1810848 SA" w:date="2018-07-10T13:22:00Z">
            <w:rPr/>
          </w:rPrChange>
        </w:rPr>
        <w:tab/>
      </w:r>
      <w:r w:rsidRPr="00390CF2">
        <w:rPr>
          <w:highlight w:val="cyan"/>
          <w:lang w:val="sv-SE"/>
          <w:rPrChange w:id="14225" w:author="R2-1810848 SA" w:date="2018-07-10T13:22:00Z">
            <w:rPr/>
          </w:rPrChange>
        </w:rPr>
        <w:tab/>
      </w:r>
      <w:r w:rsidRPr="00390CF2">
        <w:rPr>
          <w:highlight w:val="cyan"/>
          <w:lang w:val="sv-SE"/>
          <w:rPrChange w:id="14226" w:author="R2-1810848 SA" w:date="2018-07-10T13:22:00Z">
            <w:rPr/>
          </w:rPrChange>
        </w:rPr>
        <w:tab/>
      </w:r>
      <w:r w:rsidRPr="00390CF2">
        <w:rPr>
          <w:highlight w:val="cyan"/>
          <w:lang w:val="sv-SE"/>
          <w:rPrChange w:id="14227" w:author="R2-1810848 SA" w:date="2018-07-10T13:22:00Z">
            <w:rPr/>
          </w:rPrChange>
        </w:rPr>
        <w:tab/>
      </w:r>
      <w:r w:rsidRPr="00390CF2">
        <w:rPr>
          <w:highlight w:val="cyan"/>
          <w:lang w:val="sv-SE"/>
          <w:rPrChange w:id="14228" w:author="R2-1810848 SA" w:date="2018-07-10T13:22:00Z">
            <w:rPr/>
          </w:rPrChange>
        </w:rPr>
        <w:tab/>
      </w:r>
      <w:r w:rsidRPr="00390CF2">
        <w:rPr>
          <w:highlight w:val="cyan"/>
          <w:lang w:val="sv-SE"/>
          <w:rPrChange w:id="14229" w:author="R2-1810848 SA" w:date="2018-07-10T13:22:00Z">
            <w:rPr/>
          </w:rPrChange>
        </w:rPr>
        <w:tab/>
      </w:r>
      <w:r w:rsidRPr="00390CF2">
        <w:rPr>
          <w:highlight w:val="cyan"/>
          <w:lang w:val="sv-SE"/>
          <w:rPrChange w:id="14230" w:author="R2-1810848 SA" w:date="2018-07-10T13:22:00Z">
            <w:rPr/>
          </w:rPrChange>
        </w:rPr>
        <w:tab/>
      </w:r>
      <w:r w:rsidRPr="00390CF2">
        <w:rPr>
          <w:color w:val="993366"/>
          <w:highlight w:val="cyan"/>
          <w:lang w:val="sv-SE"/>
          <w:rPrChange w:id="14231" w:author="R2-1810848 SA" w:date="2018-07-10T13:22:00Z">
            <w:rPr>
              <w:color w:val="993366"/>
            </w:rPr>
          </w:rPrChange>
        </w:rPr>
        <w:t>NULL</w:t>
      </w:r>
      <w:r w:rsidRPr="00390CF2">
        <w:rPr>
          <w:highlight w:val="cyan"/>
          <w:lang w:val="sv-SE"/>
          <w:rPrChange w:id="14232" w:author="R2-1810848 SA" w:date="2018-07-10T13:22:00Z">
            <w:rPr/>
          </w:rPrChange>
        </w:rPr>
        <w:t xml:space="preserve">, </w:t>
      </w:r>
    </w:p>
    <w:p w14:paraId="51A170E3" w14:textId="77777777" w:rsidR="000805DB" w:rsidRPr="00390CF2" w:rsidRDefault="000805DB" w:rsidP="000805DB">
      <w:pPr>
        <w:pStyle w:val="PL"/>
        <w:rPr>
          <w:highlight w:val="cyan"/>
          <w:lang w:val="sv-SE"/>
          <w:rPrChange w:id="14233" w:author="R2-1810848 SA" w:date="2018-07-10T13:22:00Z">
            <w:rPr/>
          </w:rPrChange>
        </w:rPr>
      </w:pPr>
      <w:r w:rsidRPr="00390CF2">
        <w:rPr>
          <w:highlight w:val="cyan"/>
          <w:lang w:val="sv-SE"/>
          <w:rPrChange w:id="14234" w:author="R2-1810848 SA" w:date="2018-07-10T13:22:00Z">
            <w:rPr/>
          </w:rPrChange>
        </w:rPr>
        <w:tab/>
      </w:r>
      <w:r w:rsidRPr="00390CF2">
        <w:rPr>
          <w:highlight w:val="cyan"/>
          <w:lang w:val="sv-SE"/>
          <w:rPrChange w:id="14235" w:author="R2-1810848 SA" w:date="2018-07-10T13:22:00Z">
            <w:rPr/>
          </w:rPrChange>
        </w:rPr>
        <w:tab/>
        <w:t>sl2</w:t>
      </w:r>
      <w:r w:rsidRPr="00390CF2">
        <w:rPr>
          <w:highlight w:val="cyan"/>
          <w:lang w:val="sv-SE"/>
          <w:rPrChange w:id="14236" w:author="R2-1810848 SA" w:date="2018-07-10T13:22:00Z">
            <w:rPr/>
          </w:rPrChange>
        </w:rPr>
        <w:tab/>
      </w:r>
      <w:r w:rsidRPr="00390CF2">
        <w:rPr>
          <w:highlight w:val="cyan"/>
          <w:lang w:val="sv-SE"/>
          <w:rPrChange w:id="14237" w:author="R2-1810848 SA" w:date="2018-07-10T13:22:00Z">
            <w:rPr/>
          </w:rPrChange>
        </w:rPr>
        <w:tab/>
      </w:r>
      <w:r w:rsidRPr="00390CF2">
        <w:rPr>
          <w:highlight w:val="cyan"/>
          <w:lang w:val="sv-SE"/>
          <w:rPrChange w:id="14238" w:author="R2-1810848 SA" w:date="2018-07-10T13:22:00Z">
            <w:rPr/>
          </w:rPrChange>
        </w:rPr>
        <w:tab/>
      </w:r>
      <w:r w:rsidRPr="00390CF2">
        <w:rPr>
          <w:highlight w:val="cyan"/>
          <w:lang w:val="sv-SE"/>
          <w:rPrChange w:id="14239" w:author="R2-1810848 SA" w:date="2018-07-10T13:22:00Z">
            <w:rPr/>
          </w:rPrChange>
        </w:rPr>
        <w:tab/>
      </w:r>
      <w:r w:rsidRPr="00390CF2">
        <w:rPr>
          <w:highlight w:val="cyan"/>
          <w:lang w:val="sv-SE"/>
          <w:rPrChange w:id="14240" w:author="R2-1810848 SA" w:date="2018-07-10T13:22:00Z">
            <w:rPr/>
          </w:rPrChange>
        </w:rPr>
        <w:tab/>
      </w:r>
      <w:r w:rsidRPr="00390CF2">
        <w:rPr>
          <w:highlight w:val="cyan"/>
          <w:lang w:val="sv-SE"/>
          <w:rPrChange w:id="14241" w:author="R2-1810848 SA" w:date="2018-07-10T13:22:00Z">
            <w:rPr/>
          </w:rPrChange>
        </w:rPr>
        <w:tab/>
      </w:r>
      <w:r w:rsidRPr="00390CF2">
        <w:rPr>
          <w:highlight w:val="cyan"/>
          <w:lang w:val="sv-SE"/>
          <w:rPrChange w:id="14242" w:author="R2-1810848 SA" w:date="2018-07-10T13:22:00Z">
            <w:rPr/>
          </w:rPrChange>
        </w:rPr>
        <w:tab/>
      </w:r>
      <w:r w:rsidRPr="00390CF2">
        <w:rPr>
          <w:highlight w:val="cyan"/>
          <w:lang w:val="sv-SE"/>
          <w:rPrChange w:id="14243" w:author="R2-1810848 SA" w:date="2018-07-10T13:22:00Z">
            <w:rPr/>
          </w:rPrChange>
        </w:rPr>
        <w:tab/>
      </w:r>
      <w:r w:rsidRPr="00390CF2">
        <w:rPr>
          <w:highlight w:val="cyan"/>
          <w:lang w:val="sv-SE"/>
          <w:rPrChange w:id="14244" w:author="R2-1810848 SA" w:date="2018-07-10T13:22:00Z">
            <w:rPr/>
          </w:rPrChange>
        </w:rPr>
        <w:tab/>
      </w:r>
      <w:r w:rsidRPr="00390CF2">
        <w:rPr>
          <w:highlight w:val="cyan"/>
          <w:lang w:val="sv-SE"/>
          <w:rPrChange w:id="14245" w:author="R2-1810848 SA" w:date="2018-07-10T13:22:00Z">
            <w:rPr/>
          </w:rPrChange>
        </w:rPr>
        <w:tab/>
      </w:r>
      <w:r w:rsidRPr="00390CF2">
        <w:rPr>
          <w:color w:val="993366"/>
          <w:highlight w:val="cyan"/>
          <w:lang w:val="sv-SE"/>
          <w:rPrChange w:id="14246" w:author="R2-1810848 SA" w:date="2018-07-10T13:22:00Z">
            <w:rPr>
              <w:color w:val="993366"/>
            </w:rPr>
          </w:rPrChange>
        </w:rPr>
        <w:t>INTEGER</w:t>
      </w:r>
      <w:r w:rsidRPr="00390CF2">
        <w:rPr>
          <w:highlight w:val="cyan"/>
          <w:lang w:val="sv-SE"/>
          <w:rPrChange w:id="14247" w:author="R2-1810848 SA" w:date="2018-07-10T13:22:00Z">
            <w:rPr/>
          </w:rPrChange>
        </w:rPr>
        <w:t xml:space="preserve"> (0..1), </w:t>
      </w:r>
    </w:p>
    <w:p w14:paraId="397496FF" w14:textId="77777777" w:rsidR="000805DB" w:rsidRPr="00390CF2" w:rsidRDefault="000805DB" w:rsidP="000805DB">
      <w:pPr>
        <w:pStyle w:val="PL"/>
        <w:rPr>
          <w:highlight w:val="cyan"/>
          <w:lang w:val="sv-SE"/>
          <w:rPrChange w:id="14248" w:author="R2-1810848 SA" w:date="2018-07-10T13:22:00Z">
            <w:rPr/>
          </w:rPrChange>
        </w:rPr>
      </w:pPr>
      <w:r w:rsidRPr="00390CF2">
        <w:rPr>
          <w:highlight w:val="cyan"/>
          <w:lang w:val="sv-SE"/>
          <w:rPrChange w:id="14249" w:author="R2-1810848 SA" w:date="2018-07-10T13:22:00Z">
            <w:rPr/>
          </w:rPrChange>
        </w:rPr>
        <w:tab/>
      </w:r>
      <w:r w:rsidRPr="00390CF2">
        <w:rPr>
          <w:highlight w:val="cyan"/>
          <w:lang w:val="sv-SE"/>
          <w:rPrChange w:id="14250" w:author="R2-1810848 SA" w:date="2018-07-10T13:22:00Z">
            <w:rPr/>
          </w:rPrChange>
        </w:rPr>
        <w:tab/>
        <w:t>sl4</w:t>
      </w:r>
      <w:r w:rsidRPr="00390CF2">
        <w:rPr>
          <w:highlight w:val="cyan"/>
          <w:lang w:val="sv-SE"/>
          <w:rPrChange w:id="14251" w:author="R2-1810848 SA" w:date="2018-07-10T13:22:00Z">
            <w:rPr/>
          </w:rPrChange>
        </w:rPr>
        <w:tab/>
      </w:r>
      <w:r w:rsidRPr="00390CF2">
        <w:rPr>
          <w:highlight w:val="cyan"/>
          <w:lang w:val="sv-SE"/>
          <w:rPrChange w:id="14252" w:author="R2-1810848 SA" w:date="2018-07-10T13:22:00Z">
            <w:rPr/>
          </w:rPrChange>
        </w:rPr>
        <w:tab/>
      </w:r>
      <w:r w:rsidRPr="00390CF2">
        <w:rPr>
          <w:highlight w:val="cyan"/>
          <w:lang w:val="sv-SE"/>
          <w:rPrChange w:id="14253" w:author="R2-1810848 SA" w:date="2018-07-10T13:22:00Z">
            <w:rPr/>
          </w:rPrChange>
        </w:rPr>
        <w:tab/>
      </w:r>
      <w:r w:rsidRPr="00390CF2">
        <w:rPr>
          <w:highlight w:val="cyan"/>
          <w:lang w:val="sv-SE"/>
          <w:rPrChange w:id="14254" w:author="R2-1810848 SA" w:date="2018-07-10T13:22:00Z">
            <w:rPr/>
          </w:rPrChange>
        </w:rPr>
        <w:tab/>
      </w:r>
      <w:r w:rsidRPr="00390CF2">
        <w:rPr>
          <w:highlight w:val="cyan"/>
          <w:lang w:val="sv-SE"/>
          <w:rPrChange w:id="14255" w:author="R2-1810848 SA" w:date="2018-07-10T13:22:00Z">
            <w:rPr/>
          </w:rPrChange>
        </w:rPr>
        <w:tab/>
      </w:r>
      <w:r w:rsidRPr="00390CF2">
        <w:rPr>
          <w:highlight w:val="cyan"/>
          <w:lang w:val="sv-SE"/>
          <w:rPrChange w:id="14256" w:author="R2-1810848 SA" w:date="2018-07-10T13:22:00Z">
            <w:rPr/>
          </w:rPrChange>
        </w:rPr>
        <w:tab/>
      </w:r>
      <w:r w:rsidRPr="00390CF2">
        <w:rPr>
          <w:highlight w:val="cyan"/>
          <w:lang w:val="sv-SE"/>
          <w:rPrChange w:id="14257" w:author="R2-1810848 SA" w:date="2018-07-10T13:22:00Z">
            <w:rPr/>
          </w:rPrChange>
        </w:rPr>
        <w:tab/>
      </w:r>
      <w:r w:rsidRPr="00390CF2">
        <w:rPr>
          <w:highlight w:val="cyan"/>
          <w:lang w:val="sv-SE"/>
          <w:rPrChange w:id="14258" w:author="R2-1810848 SA" w:date="2018-07-10T13:22:00Z">
            <w:rPr/>
          </w:rPrChange>
        </w:rPr>
        <w:tab/>
      </w:r>
      <w:r w:rsidRPr="00390CF2">
        <w:rPr>
          <w:highlight w:val="cyan"/>
          <w:lang w:val="sv-SE"/>
          <w:rPrChange w:id="14259" w:author="R2-1810848 SA" w:date="2018-07-10T13:22:00Z">
            <w:rPr/>
          </w:rPrChange>
        </w:rPr>
        <w:tab/>
      </w:r>
      <w:r w:rsidRPr="00390CF2">
        <w:rPr>
          <w:highlight w:val="cyan"/>
          <w:lang w:val="sv-SE"/>
          <w:rPrChange w:id="14260" w:author="R2-1810848 SA" w:date="2018-07-10T13:22:00Z">
            <w:rPr/>
          </w:rPrChange>
        </w:rPr>
        <w:tab/>
      </w:r>
      <w:r w:rsidRPr="00390CF2">
        <w:rPr>
          <w:color w:val="993366"/>
          <w:highlight w:val="cyan"/>
          <w:lang w:val="sv-SE"/>
          <w:rPrChange w:id="14261" w:author="R2-1810848 SA" w:date="2018-07-10T13:22:00Z">
            <w:rPr>
              <w:color w:val="993366"/>
            </w:rPr>
          </w:rPrChange>
        </w:rPr>
        <w:t>INTEGER</w:t>
      </w:r>
      <w:r w:rsidRPr="00390CF2">
        <w:rPr>
          <w:highlight w:val="cyan"/>
          <w:lang w:val="sv-SE"/>
          <w:rPrChange w:id="14262" w:author="R2-1810848 SA" w:date="2018-07-10T13:22:00Z">
            <w:rPr/>
          </w:rPrChange>
        </w:rPr>
        <w:t xml:space="preserve"> (0..3), </w:t>
      </w:r>
    </w:p>
    <w:p w14:paraId="48D18901" w14:textId="77777777" w:rsidR="000805DB" w:rsidRPr="00390CF2" w:rsidRDefault="000805DB" w:rsidP="000805DB">
      <w:pPr>
        <w:pStyle w:val="PL"/>
        <w:rPr>
          <w:highlight w:val="cyan"/>
          <w:lang w:val="sv-SE"/>
          <w:rPrChange w:id="14263" w:author="R2-1810848 SA" w:date="2018-07-10T13:22:00Z">
            <w:rPr/>
          </w:rPrChange>
        </w:rPr>
      </w:pPr>
      <w:r w:rsidRPr="00390CF2">
        <w:rPr>
          <w:highlight w:val="cyan"/>
          <w:lang w:val="sv-SE"/>
          <w:rPrChange w:id="14264" w:author="R2-1810848 SA" w:date="2018-07-10T13:22:00Z">
            <w:rPr/>
          </w:rPrChange>
        </w:rPr>
        <w:tab/>
      </w:r>
      <w:r w:rsidRPr="00390CF2">
        <w:rPr>
          <w:highlight w:val="cyan"/>
          <w:lang w:val="sv-SE"/>
          <w:rPrChange w:id="14265" w:author="R2-1810848 SA" w:date="2018-07-10T13:22:00Z">
            <w:rPr/>
          </w:rPrChange>
        </w:rPr>
        <w:tab/>
        <w:t xml:space="preserve">sl5 </w:t>
      </w:r>
      <w:r w:rsidRPr="00390CF2">
        <w:rPr>
          <w:highlight w:val="cyan"/>
          <w:lang w:val="sv-SE"/>
          <w:rPrChange w:id="14266" w:author="R2-1810848 SA" w:date="2018-07-10T13:22:00Z">
            <w:rPr/>
          </w:rPrChange>
        </w:rPr>
        <w:tab/>
      </w:r>
      <w:r w:rsidRPr="00390CF2">
        <w:rPr>
          <w:highlight w:val="cyan"/>
          <w:lang w:val="sv-SE"/>
          <w:rPrChange w:id="14267" w:author="R2-1810848 SA" w:date="2018-07-10T13:22:00Z">
            <w:rPr/>
          </w:rPrChange>
        </w:rPr>
        <w:tab/>
      </w:r>
      <w:r w:rsidRPr="00390CF2">
        <w:rPr>
          <w:highlight w:val="cyan"/>
          <w:lang w:val="sv-SE"/>
          <w:rPrChange w:id="14268" w:author="R2-1810848 SA" w:date="2018-07-10T13:22:00Z">
            <w:rPr/>
          </w:rPrChange>
        </w:rPr>
        <w:tab/>
      </w:r>
      <w:r w:rsidRPr="00390CF2">
        <w:rPr>
          <w:highlight w:val="cyan"/>
          <w:lang w:val="sv-SE"/>
          <w:rPrChange w:id="14269" w:author="R2-1810848 SA" w:date="2018-07-10T13:22:00Z">
            <w:rPr/>
          </w:rPrChange>
        </w:rPr>
        <w:tab/>
      </w:r>
      <w:r w:rsidRPr="00390CF2">
        <w:rPr>
          <w:highlight w:val="cyan"/>
          <w:lang w:val="sv-SE"/>
          <w:rPrChange w:id="14270" w:author="R2-1810848 SA" w:date="2018-07-10T13:22:00Z">
            <w:rPr/>
          </w:rPrChange>
        </w:rPr>
        <w:tab/>
      </w:r>
      <w:r w:rsidRPr="00390CF2">
        <w:rPr>
          <w:highlight w:val="cyan"/>
          <w:lang w:val="sv-SE"/>
          <w:rPrChange w:id="14271" w:author="R2-1810848 SA" w:date="2018-07-10T13:22:00Z">
            <w:rPr/>
          </w:rPrChange>
        </w:rPr>
        <w:tab/>
      </w:r>
      <w:r w:rsidRPr="00390CF2">
        <w:rPr>
          <w:highlight w:val="cyan"/>
          <w:lang w:val="sv-SE"/>
          <w:rPrChange w:id="14272" w:author="R2-1810848 SA" w:date="2018-07-10T13:22:00Z">
            <w:rPr/>
          </w:rPrChange>
        </w:rPr>
        <w:tab/>
      </w:r>
      <w:r w:rsidRPr="00390CF2">
        <w:rPr>
          <w:highlight w:val="cyan"/>
          <w:lang w:val="sv-SE"/>
          <w:rPrChange w:id="14273" w:author="R2-1810848 SA" w:date="2018-07-10T13:22:00Z">
            <w:rPr/>
          </w:rPrChange>
        </w:rPr>
        <w:tab/>
      </w:r>
      <w:r w:rsidRPr="00390CF2">
        <w:rPr>
          <w:highlight w:val="cyan"/>
          <w:lang w:val="sv-SE"/>
          <w:rPrChange w:id="14274" w:author="R2-1810848 SA" w:date="2018-07-10T13:22:00Z">
            <w:rPr/>
          </w:rPrChange>
        </w:rPr>
        <w:tab/>
      </w:r>
      <w:r w:rsidRPr="00390CF2">
        <w:rPr>
          <w:color w:val="993366"/>
          <w:highlight w:val="cyan"/>
          <w:lang w:val="sv-SE"/>
          <w:rPrChange w:id="14275" w:author="R2-1810848 SA" w:date="2018-07-10T13:22:00Z">
            <w:rPr>
              <w:color w:val="993366"/>
            </w:rPr>
          </w:rPrChange>
        </w:rPr>
        <w:t>INTEGER</w:t>
      </w:r>
      <w:r w:rsidRPr="00390CF2">
        <w:rPr>
          <w:highlight w:val="cyan"/>
          <w:lang w:val="sv-SE"/>
          <w:rPrChange w:id="14276" w:author="R2-1810848 SA" w:date="2018-07-10T13:22:00Z">
            <w:rPr/>
          </w:rPrChange>
        </w:rPr>
        <w:t xml:space="preserve"> (0..4),</w:t>
      </w:r>
    </w:p>
    <w:p w14:paraId="2981D96F" w14:textId="77777777" w:rsidR="000805DB" w:rsidRPr="00390CF2" w:rsidRDefault="000805DB" w:rsidP="000805DB">
      <w:pPr>
        <w:pStyle w:val="PL"/>
        <w:rPr>
          <w:highlight w:val="cyan"/>
          <w:lang w:val="sv-SE"/>
          <w:rPrChange w:id="14277" w:author="R2-1810848 SA" w:date="2018-07-10T13:22:00Z">
            <w:rPr/>
          </w:rPrChange>
        </w:rPr>
      </w:pPr>
      <w:r w:rsidRPr="00390CF2">
        <w:rPr>
          <w:highlight w:val="cyan"/>
          <w:lang w:val="sv-SE"/>
          <w:rPrChange w:id="14278" w:author="R2-1810848 SA" w:date="2018-07-10T13:22:00Z">
            <w:rPr/>
          </w:rPrChange>
        </w:rPr>
        <w:tab/>
      </w:r>
      <w:r w:rsidRPr="00390CF2">
        <w:rPr>
          <w:highlight w:val="cyan"/>
          <w:lang w:val="sv-SE"/>
          <w:rPrChange w:id="14279" w:author="R2-1810848 SA" w:date="2018-07-10T13:22:00Z">
            <w:rPr/>
          </w:rPrChange>
        </w:rPr>
        <w:tab/>
        <w:t>sl8</w:t>
      </w:r>
      <w:r w:rsidRPr="00390CF2">
        <w:rPr>
          <w:highlight w:val="cyan"/>
          <w:lang w:val="sv-SE"/>
          <w:rPrChange w:id="14280" w:author="R2-1810848 SA" w:date="2018-07-10T13:22:00Z">
            <w:rPr/>
          </w:rPrChange>
        </w:rPr>
        <w:tab/>
      </w:r>
      <w:r w:rsidRPr="00390CF2">
        <w:rPr>
          <w:highlight w:val="cyan"/>
          <w:lang w:val="sv-SE"/>
          <w:rPrChange w:id="14281" w:author="R2-1810848 SA" w:date="2018-07-10T13:22:00Z">
            <w:rPr/>
          </w:rPrChange>
        </w:rPr>
        <w:tab/>
      </w:r>
      <w:r w:rsidRPr="00390CF2">
        <w:rPr>
          <w:highlight w:val="cyan"/>
          <w:lang w:val="sv-SE"/>
          <w:rPrChange w:id="14282" w:author="R2-1810848 SA" w:date="2018-07-10T13:22:00Z">
            <w:rPr/>
          </w:rPrChange>
        </w:rPr>
        <w:tab/>
      </w:r>
      <w:r w:rsidRPr="00390CF2">
        <w:rPr>
          <w:highlight w:val="cyan"/>
          <w:lang w:val="sv-SE"/>
          <w:rPrChange w:id="14283" w:author="R2-1810848 SA" w:date="2018-07-10T13:22:00Z">
            <w:rPr/>
          </w:rPrChange>
        </w:rPr>
        <w:tab/>
      </w:r>
      <w:r w:rsidRPr="00390CF2">
        <w:rPr>
          <w:highlight w:val="cyan"/>
          <w:lang w:val="sv-SE"/>
          <w:rPrChange w:id="14284" w:author="R2-1810848 SA" w:date="2018-07-10T13:22:00Z">
            <w:rPr/>
          </w:rPrChange>
        </w:rPr>
        <w:tab/>
      </w:r>
      <w:r w:rsidRPr="00390CF2">
        <w:rPr>
          <w:highlight w:val="cyan"/>
          <w:lang w:val="sv-SE"/>
          <w:rPrChange w:id="14285" w:author="R2-1810848 SA" w:date="2018-07-10T13:22:00Z">
            <w:rPr/>
          </w:rPrChange>
        </w:rPr>
        <w:tab/>
      </w:r>
      <w:r w:rsidRPr="00390CF2">
        <w:rPr>
          <w:highlight w:val="cyan"/>
          <w:lang w:val="sv-SE"/>
          <w:rPrChange w:id="14286" w:author="R2-1810848 SA" w:date="2018-07-10T13:22:00Z">
            <w:rPr/>
          </w:rPrChange>
        </w:rPr>
        <w:tab/>
      </w:r>
      <w:r w:rsidRPr="00390CF2">
        <w:rPr>
          <w:highlight w:val="cyan"/>
          <w:lang w:val="sv-SE"/>
          <w:rPrChange w:id="14287" w:author="R2-1810848 SA" w:date="2018-07-10T13:22:00Z">
            <w:rPr/>
          </w:rPrChange>
        </w:rPr>
        <w:tab/>
      </w:r>
      <w:r w:rsidRPr="00390CF2">
        <w:rPr>
          <w:highlight w:val="cyan"/>
          <w:lang w:val="sv-SE"/>
          <w:rPrChange w:id="14288" w:author="R2-1810848 SA" w:date="2018-07-10T13:22:00Z">
            <w:rPr/>
          </w:rPrChange>
        </w:rPr>
        <w:tab/>
      </w:r>
      <w:r w:rsidRPr="00390CF2">
        <w:rPr>
          <w:highlight w:val="cyan"/>
          <w:lang w:val="sv-SE"/>
          <w:rPrChange w:id="14289" w:author="R2-1810848 SA" w:date="2018-07-10T13:22:00Z">
            <w:rPr/>
          </w:rPrChange>
        </w:rPr>
        <w:tab/>
      </w:r>
      <w:r w:rsidRPr="00390CF2">
        <w:rPr>
          <w:color w:val="993366"/>
          <w:highlight w:val="cyan"/>
          <w:lang w:val="sv-SE"/>
          <w:rPrChange w:id="14290" w:author="R2-1810848 SA" w:date="2018-07-10T13:22:00Z">
            <w:rPr>
              <w:color w:val="993366"/>
            </w:rPr>
          </w:rPrChange>
        </w:rPr>
        <w:t>INTEGER</w:t>
      </w:r>
      <w:r w:rsidRPr="00390CF2">
        <w:rPr>
          <w:highlight w:val="cyan"/>
          <w:lang w:val="sv-SE"/>
          <w:rPrChange w:id="14291" w:author="R2-1810848 SA" w:date="2018-07-10T13:22:00Z">
            <w:rPr/>
          </w:rPrChange>
        </w:rPr>
        <w:t xml:space="preserve"> (0..7), </w:t>
      </w:r>
    </w:p>
    <w:p w14:paraId="757F4AA4" w14:textId="77777777" w:rsidR="000805DB" w:rsidRPr="00390CF2" w:rsidRDefault="000805DB" w:rsidP="000805DB">
      <w:pPr>
        <w:pStyle w:val="PL"/>
        <w:rPr>
          <w:highlight w:val="cyan"/>
          <w:lang w:val="sv-SE"/>
          <w:rPrChange w:id="14292" w:author="R2-1810848 SA" w:date="2018-07-10T13:22:00Z">
            <w:rPr/>
          </w:rPrChange>
        </w:rPr>
      </w:pPr>
      <w:r w:rsidRPr="00390CF2">
        <w:rPr>
          <w:highlight w:val="cyan"/>
          <w:lang w:val="sv-SE"/>
          <w:rPrChange w:id="14293" w:author="R2-1810848 SA" w:date="2018-07-10T13:22:00Z">
            <w:rPr/>
          </w:rPrChange>
        </w:rPr>
        <w:tab/>
      </w:r>
      <w:r w:rsidRPr="00390CF2">
        <w:rPr>
          <w:highlight w:val="cyan"/>
          <w:lang w:val="sv-SE"/>
          <w:rPrChange w:id="14294" w:author="R2-1810848 SA" w:date="2018-07-10T13:22:00Z">
            <w:rPr/>
          </w:rPrChange>
        </w:rPr>
        <w:tab/>
        <w:t xml:space="preserve">sl10 </w:t>
      </w:r>
      <w:r w:rsidRPr="00390CF2">
        <w:rPr>
          <w:highlight w:val="cyan"/>
          <w:lang w:val="sv-SE"/>
          <w:rPrChange w:id="14295" w:author="R2-1810848 SA" w:date="2018-07-10T13:22:00Z">
            <w:rPr/>
          </w:rPrChange>
        </w:rPr>
        <w:tab/>
      </w:r>
      <w:r w:rsidRPr="00390CF2">
        <w:rPr>
          <w:highlight w:val="cyan"/>
          <w:lang w:val="sv-SE"/>
          <w:rPrChange w:id="14296" w:author="R2-1810848 SA" w:date="2018-07-10T13:22:00Z">
            <w:rPr/>
          </w:rPrChange>
        </w:rPr>
        <w:tab/>
      </w:r>
      <w:r w:rsidRPr="00390CF2">
        <w:rPr>
          <w:highlight w:val="cyan"/>
          <w:lang w:val="sv-SE"/>
          <w:rPrChange w:id="14297" w:author="R2-1810848 SA" w:date="2018-07-10T13:22:00Z">
            <w:rPr/>
          </w:rPrChange>
        </w:rPr>
        <w:tab/>
      </w:r>
      <w:r w:rsidRPr="00390CF2">
        <w:rPr>
          <w:highlight w:val="cyan"/>
          <w:lang w:val="sv-SE"/>
          <w:rPrChange w:id="14298" w:author="R2-1810848 SA" w:date="2018-07-10T13:22:00Z">
            <w:rPr/>
          </w:rPrChange>
        </w:rPr>
        <w:tab/>
      </w:r>
      <w:r w:rsidRPr="00390CF2">
        <w:rPr>
          <w:highlight w:val="cyan"/>
          <w:lang w:val="sv-SE"/>
          <w:rPrChange w:id="14299" w:author="R2-1810848 SA" w:date="2018-07-10T13:22:00Z">
            <w:rPr/>
          </w:rPrChange>
        </w:rPr>
        <w:tab/>
      </w:r>
      <w:r w:rsidRPr="00390CF2">
        <w:rPr>
          <w:highlight w:val="cyan"/>
          <w:lang w:val="sv-SE"/>
          <w:rPrChange w:id="14300" w:author="R2-1810848 SA" w:date="2018-07-10T13:22:00Z">
            <w:rPr/>
          </w:rPrChange>
        </w:rPr>
        <w:tab/>
      </w:r>
      <w:r w:rsidRPr="00390CF2">
        <w:rPr>
          <w:highlight w:val="cyan"/>
          <w:lang w:val="sv-SE"/>
          <w:rPrChange w:id="14301" w:author="R2-1810848 SA" w:date="2018-07-10T13:22:00Z">
            <w:rPr/>
          </w:rPrChange>
        </w:rPr>
        <w:tab/>
      </w:r>
      <w:r w:rsidRPr="00390CF2">
        <w:rPr>
          <w:highlight w:val="cyan"/>
          <w:lang w:val="sv-SE"/>
          <w:rPrChange w:id="14302" w:author="R2-1810848 SA" w:date="2018-07-10T13:22:00Z">
            <w:rPr/>
          </w:rPrChange>
        </w:rPr>
        <w:tab/>
      </w:r>
      <w:r w:rsidRPr="00390CF2">
        <w:rPr>
          <w:highlight w:val="cyan"/>
          <w:lang w:val="sv-SE"/>
          <w:rPrChange w:id="14303" w:author="R2-1810848 SA" w:date="2018-07-10T13:22:00Z">
            <w:rPr/>
          </w:rPrChange>
        </w:rPr>
        <w:tab/>
      </w:r>
      <w:r w:rsidRPr="00390CF2">
        <w:rPr>
          <w:color w:val="993366"/>
          <w:highlight w:val="cyan"/>
          <w:lang w:val="sv-SE"/>
          <w:rPrChange w:id="14304" w:author="R2-1810848 SA" w:date="2018-07-10T13:22:00Z">
            <w:rPr>
              <w:color w:val="993366"/>
            </w:rPr>
          </w:rPrChange>
        </w:rPr>
        <w:t>INTEGER</w:t>
      </w:r>
      <w:r w:rsidRPr="00390CF2">
        <w:rPr>
          <w:highlight w:val="cyan"/>
          <w:lang w:val="sv-SE"/>
          <w:rPrChange w:id="14305" w:author="R2-1810848 SA" w:date="2018-07-10T13:22:00Z">
            <w:rPr/>
          </w:rPrChange>
        </w:rPr>
        <w:t xml:space="preserve"> (0..9),</w:t>
      </w:r>
    </w:p>
    <w:p w14:paraId="2F5F752F" w14:textId="77777777" w:rsidR="000805DB" w:rsidRPr="00390CF2" w:rsidRDefault="000805DB" w:rsidP="000805DB">
      <w:pPr>
        <w:pStyle w:val="PL"/>
        <w:rPr>
          <w:highlight w:val="cyan"/>
          <w:lang w:val="sv-SE"/>
          <w:rPrChange w:id="14306" w:author="R2-1810848 SA" w:date="2018-07-10T13:22:00Z">
            <w:rPr/>
          </w:rPrChange>
        </w:rPr>
      </w:pPr>
      <w:r w:rsidRPr="00390CF2">
        <w:rPr>
          <w:highlight w:val="cyan"/>
          <w:lang w:val="sv-SE"/>
          <w:rPrChange w:id="14307" w:author="R2-1810848 SA" w:date="2018-07-10T13:22:00Z">
            <w:rPr/>
          </w:rPrChange>
        </w:rPr>
        <w:tab/>
      </w:r>
      <w:r w:rsidRPr="00390CF2">
        <w:rPr>
          <w:highlight w:val="cyan"/>
          <w:lang w:val="sv-SE"/>
          <w:rPrChange w:id="14308" w:author="R2-1810848 SA" w:date="2018-07-10T13:22:00Z">
            <w:rPr/>
          </w:rPrChange>
        </w:rPr>
        <w:tab/>
        <w:t xml:space="preserve">sl16 </w:t>
      </w:r>
      <w:r w:rsidRPr="00390CF2">
        <w:rPr>
          <w:highlight w:val="cyan"/>
          <w:lang w:val="sv-SE"/>
          <w:rPrChange w:id="14309" w:author="R2-1810848 SA" w:date="2018-07-10T13:22:00Z">
            <w:rPr/>
          </w:rPrChange>
        </w:rPr>
        <w:tab/>
      </w:r>
      <w:r w:rsidRPr="00390CF2">
        <w:rPr>
          <w:highlight w:val="cyan"/>
          <w:lang w:val="sv-SE"/>
          <w:rPrChange w:id="14310" w:author="R2-1810848 SA" w:date="2018-07-10T13:22:00Z">
            <w:rPr/>
          </w:rPrChange>
        </w:rPr>
        <w:tab/>
      </w:r>
      <w:r w:rsidRPr="00390CF2">
        <w:rPr>
          <w:highlight w:val="cyan"/>
          <w:lang w:val="sv-SE"/>
          <w:rPrChange w:id="14311" w:author="R2-1810848 SA" w:date="2018-07-10T13:22:00Z">
            <w:rPr/>
          </w:rPrChange>
        </w:rPr>
        <w:tab/>
      </w:r>
      <w:r w:rsidRPr="00390CF2">
        <w:rPr>
          <w:highlight w:val="cyan"/>
          <w:lang w:val="sv-SE"/>
          <w:rPrChange w:id="14312" w:author="R2-1810848 SA" w:date="2018-07-10T13:22:00Z">
            <w:rPr/>
          </w:rPrChange>
        </w:rPr>
        <w:tab/>
      </w:r>
      <w:r w:rsidRPr="00390CF2">
        <w:rPr>
          <w:highlight w:val="cyan"/>
          <w:lang w:val="sv-SE"/>
          <w:rPrChange w:id="14313" w:author="R2-1810848 SA" w:date="2018-07-10T13:22:00Z">
            <w:rPr/>
          </w:rPrChange>
        </w:rPr>
        <w:tab/>
      </w:r>
      <w:r w:rsidRPr="00390CF2">
        <w:rPr>
          <w:highlight w:val="cyan"/>
          <w:lang w:val="sv-SE"/>
          <w:rPrChange w:id="14314" w:author="R2-1810848 SA" w:date="2018-07-10T13:22:00Z">
            <w:rPr/>
          </w:rPrChange>
        </w:rPr>
        <w:tab/>
      </w:r>
      <w:r w:rsidRPr="00390CF2">
        <w:rPr>
          <w:highlight w:val="cyan"/>
          <w:lang w:val="sv-SE"/>
          <w:rPrChange w:id="14315" w:author="R2-1810848 SA" w:date="2018-07-10T13:22:00Z">
            <w:rPr/>
          </w:rPrChange>
        </w:rPr>
        <w:tab/>
      </w:r>
      <w:r w:rsidRPr="00390CF2">
        <w:rPr>
          <w:highlight w:val="cyan"/>
          <w:lang w:val="sv-SE"/>
          <w:rPrChange w:id="14316" w:author="R2-1810848 SA" w:date="2018-07-10T13:22:00Z">
            <w:rPr/>
          </w:rPrChange>
        </w:rPr>
        <w:tab/>
      </w:r>
      <w:r w:rsidRPr="00390CF2">
        <w:rPr>
          <w:highlight w:val="cyan"/>
          <w:lang w:val="sv-SE"/>
          <w:rPrChange w:id="14317" w:author="R2-1810848 SA" w:date="2018-07-10T13:22:00Z">
            <w:rPr/>
          </w:rPrChange>
        </w:rPr>
        <w:tab/>
      </w:r>
      <w:r w:rsidRPr="00390CF2">
        <w:rPr>
          <w:color w:val="993366"/>
          <w:highlight w:val="cyan"/>
          <w:lang w:val="sv-SE"/>
          <w:rPrChange w:id="14318" w:author="R2-1810848 SA" w:date="2018-07-10T13:22:00Z">
            <w:rPr>
              <w:color w:val="993366"/>
            </w:rPr>
          </w:rPrChange>
        </w:rPr>
        <w:t>INTEGER</w:t>
      </w:r>
      <w:r w:rsidRPr="00390CF2">
        <w:rPr>
          <w:highlight w:val="cyan"/>
          <w:lang w:val="sv-SE"/>
          <w:rPrChange w:id="14319" w:author="R2-1810848 SA" w:date="2018-07-10T13:22:00Z">
            <w:rPr/>
          </w:rPrChange>
        </w:rPr>
        <w:t xml:space="preserve"> (0..15),</w:t>
      </w:r>
    </w:p>
    <w:p w14:paraId="7C1F4C6F" w14:textId="77777777" w:rsidR="000805DB" w:rsidRPr="00390CF2" w:rsidRDefault="000805DB" w:rsidP="000805DB">
      <w:pPr>
        <w:pStyle w:val="PL"/>
        <w:rPr>
          <w:highlight w:val="cyan"/>
          <w:lang w:val="sv-SE"/>
          <w:rPrChange w:id="14320" w:author="R2-1810848 SA" w:date="2018-07-10T13:22:00Z">
            <w:rPr/>
          </w:rPrChange>
        </w:rPr>
      </w:pPr>
      <w:r w:rsidRPr="00390CF2">
        <w:rPr>
          <w:highlight w:val="cyan"/>
          <w:lang w:val="sv-SE"/>
          <w:rPrChange w:id="14321" w:author="R2-1810848 SA" w:date="2018-07-10T13:22:00Z">
            <w:rPr/>
          </w:rPrChange>
        </w:rPr>
        <w:tab/>
      </w:r>
      <w:r w:rsidRPr="00390CF2">
        <w:rPr>
          <w:highlight w:val="cyan"/>
          <w:lang w:val="sv-SE"/>
          <w:rPrChange w:id="14322" w:author="R2-1810848 SA" w:date="2018-07-10T13:22:00Z">
            <w:rPr/>
          </w:rPrChange>
        </w:rPr>
        <w:tab/>
        <w:t xml:space="preserve">sl20 </w:t>
      </w:r>
      <w:r w:rsidRPr="00390CF2">
        <w:rPr>
          <w:highlight w:val="cyan"/>
          <w:lang w:val="sv-SE"/>
          <w:rPrChange w:id="14323" w:author="R2-1810848 SA" w:date="2018-07-10T13:22:00Z">
            <w:rPr/>
          </w:rPrChange>
        </w:rPr>
        <w:tab/>
      </w:r>
      <w:r w:rsidRPr="00390CF2">
        <w:rPr>
          <w:highlight w:val="cyan"/>
          <w:lang w:val="sv-SE"/>
          <w:rPrChange w:id="14324" w:author="R2-1810848 SA" w:date="2018-07-10T13:22:00Z">
            <w:rPr/>
          </w:rPrChange>
        </w:rPr>
        <w:tab/>
      </w:r>
      <w:r w:rsidRPr="00390CF2">
        <w:rPr>
          <w:highlight w:val="cyan"/>
          <w:lang w:val="sv-SE"/>
          <w:rPrChange w:id="14325" w:author="R2-1810848 SA" w:date="2018-07-10T13:22:00Z">
            <w:rPr/>
          </w:rPrChange>
        </w:rPr>
        <w:tab/>
      </w:r>
      <w:r w:rsidRPr="00390CF2">
        <w:rPr>
          <w:highlight w:val="cyan"/>
          <w:lang w:val="sv-SE"/>
          <w:rPrChange w:id="14326" w:author="R2-1810848 SA" w:date="2018-07-10T13:22:00Z">
            <w:rPr/>
          </w:rPrChange>
        </w:rPr>
        <w:tab/>
      </w:r>
      <w:r w:rsidRPr="00390CF2">
        <w:rPr>
          <w:highlight w:val="cyan"/>
          <w:lang w:val="sv-SE"/>
          <w:rPrChange w:id="14327" w:author="R2-1810848 SA" w:date="2018-07-10T13:22:00Z">
            <w:rPr/>
          </w:rPrChange>
        </w:rPr>
        <w:tab/>
      </w:r>
      <w:r w:rsidRPr="00390CF2">
        <w:rPr>
          <w:highlight w:val="cyan"/>
          <w:lang w:val="sv-SE"/>
          <w:rPrChange w:id="14328" w:author="R2-1810848 SA" w:date="2018-07-10T13:22:00Z">
            <w:rPr/>
          </w:rPrChange>
        </w:rPr>
        <w:tab/>
      </w:r>
      <w:r w:rsidRPr="00390CF2">
        <w:rPr>
          <w:highlight w:val="cyan"/>
          <w:lang w:val="sv-SE"/>
          <w:rPrChange w:id="14329" w:author="R2-1810848 SA" w:date="2018-07-10T13:22:00Z">
            <w:rPr/>
          </w:rPrChange>
        </w:rPr>
        <w:tab/>
      </w:r>
      <w:r w:rsidRPr="00390CF2">
        <w:rPr>
          <w:highlight w:val="cyan"/>
          <w:lang w:val="sv-SE"/>
          <w:rPrChange w:id="14330" w:author="R2-1810848 SA" w:date="2018-07-10T13:22:00Z">
            <w:rPr/>
          </w:rPrChange>
        </w:rPr>
        <w:tab/>
      </w:r>
      <w:r w:rsidRPr="00390CF2">
        <w:rPr>
          <w:highlight w:val="cyan"/>
          <w:lang w:val="sv-SE"/>
          <w:rPrChange w:id="14331" w:author="R2-1810848 SA" w:date="2018-07-10T13:22:00Z">
            <w:rPr/>
          </w:rPrChange>
        </w:rPr>
        <w:tab/>
      </w:r>
      <w:r w:rsidRPr="00390CF2">
        <w:rPr>
          <w:color w:val="993366"/>
          <w:highlight w:val="cyan"/>
          <w:lang w:val="sv-SE"/>
          <w:rPrChange w:id="14332" w:author="R2-1810848 SA" w:date="2018-07-10T13:22:00Z">
            <w:rPr>
              <w:color w:val="993366"/>
            </w:rPr>
          </w:rPrChange>
        </w:rPr>
        <w:t>INTEGER</w:t>
      </w:r>
      <w:r w:rsidRPr="00390CF2">
        <w:rPr>
          <w:highlight w:val="cyan"/>
          <w:lang w:val="sv-SE"/>
          <w:rPrChange w:id="14333" w:author="R2-1810848 SA" w:date="2018-07-10T13:22:00Z">
            <w:rPr/>
          </w:rPrChange>
        </w:rPr>
        <w:t xml:space="preserve"> (0..19),</w:t>
      </w:r>
    </w:p>
    <w:p w14:paraId="57C43FA6" w14:textId="77777777" w:rsidR="000805DB" w:rsidRPr="00390CF2" w:rsidRDefault="000805DB" w:rsidP="000805DB">
      <w:pPr>
        <w:pStyle w:val="PL"/>
        <w:rPr>
          <w:highlight w:val="cyan"/>
          <w:lang w:val="sv-SE"/>
          <w:rPrChange w:id="14334" w:author="R2-1810848 SA" w:date="2018-07-10T13:22:00Z">
            <w:rPr/>
          </w:rPrChange>
        </w:rPr>
      </w:pPr>
      <w:r w:rsidRPr="00390CF2">
        <w:rPr>
          <w:highlight w:val="cyan"/>
          <w:lang w:val="sv-SE"/>
          <w:rPrChange w:id="14335" w:author="R2-1810848 SA" w:date="2018-07-10T13:22:00Z">
            <w:rPr/>
          </w:rPrChange>
        </w:rPr>
        <w:tab/>
      </w:r>
      <w:r w:rsidRPr="00390CF2">
        <w:rPr>
          <w:highlight w:val="cyan"/>
          <w:lang w:val="sv-SE"/>
          <w:rPrChange w:id="14336" w:author="R2-1810848 SA" w:date="2018-07-10T13:22:00Z">
            <w:rPr/>
          </w:rPrChange>
        </w:rPr>
        <w:tab/>
        <w:t xml:space="preserve">sl40 </w:t>
      </w:r>
      <w:r w:rsidRPr="00390CF2">
        <w:rPr>
          <w:highlight w:val="cyan"/>
          <w:lang w:val="sv-SE"/>
          <w:rPrChange w:id="14337" w:author="R2-1810848 SA" w:date="2018-07-10T13:22:00Z">
            <w:rPr/>
          </w:rPrChange>
        </w:rPr>
        <w:tab/>
      </w:r>
      <w:r w:rsidRPr="00390CF2">
        <w:rPr>
          <w:highlight w:val="cyan"/>
          <w:lang w:val="sv-SE"/>
          <w:rPrChange w:id="14338" w:author="R2-1810848 SA" w:date="2018-07-10T13:22:00Z">
            <w:rPr/>
          </w:rPrChange>
        </w:rPr>
        <w:tab/>
      </w:r>
      <w:r w:rsidRPr="00390CF2">
        <w:rPr>
          <w:highlight w:val="cyan"/>
          <w:lang w:val="sv-SE"/>
          <w:rPrChange w:id="14339" w:author="R2-1810848 SA" w:date="2018-07-10T13:22:00Z">
            <w:rPr/>
          </w:rPrChange>
        </w:rPr>
        <w:tab/>
      </w:r>
      <w:r w:rsidRPr="00390CF2">
        <w:rPr>
          <w:highlight w:val="cyan"/>
          <w:lang w:val="sv-SE"/>
          <w:rPrChange w:id="14340" w:author="R2-1810848 SA" w:date="2018-07-10T13:22:00Z">
            <w:rPr/>
          </w:rPrChange>
        </w:rPr>
        <w:tab/>
      </w:r>
      <w:r w:rsidRPr="00390CF2">
        <w:rPr>
          <w:highlight w:val="cyan"/>
          <w:lang w:val="sv-SE"/>
          <w:rPrChange w:id="14341" w:author="R2-1810848 SA" w:date="2018-07-10T13:22:00Z">
            <w:rPr/>
          </w:rPrChange>
        </w:rPr>
        <w:tab/>
      </w:r>
      <w:r w:rsidRPr="00390CF2">
        <w:rPr>
          <w:highlight w:val="cyan"/>
          <w:lang w:val="sv-SE"/>
          <w:rPrChange w:id="14342" w:author="R2-1810848 SA" w:date="2018-07-10T13:22:00Z">
            <w:rPr/>
          </w:rPrChange>
        </w:rPr>
        <w:tab/>
      </w:r>
      <w:r w:rsidRPr="00390CF2">
        <w:rPr>
          <w:highlight w:val="cyan"/>
          <w:lang w:val="sv-SE"/>
          <w:rPrChange w:id="14343" w:author="R2-1810848 SA" w:date="2018-07-10T13:22:00Z">
            <w:rPr/>
          </w:rPrChange>
        </w:rPr>
        <w:tab/>
      </w:r>
      <w:r w:rsidRPr="00390CF2">
        <w:rPr>
          <w:highlight w:val="cyan"/>
          <w:lang w:val="sv-SE"/>
          <w:rPrChange w:id="14344" w:author="R2-1810848 SA" w:date="2018-07-10T13:22:00Z">
            <w:rPr/>
          </w:rPrChange>
        </w:rPr>
        <w:tab/>
      </w:r>
      <w:r w:rsidRPr="00390CF2">
        <w:rPr>
          <w:highlight w:val="cyan"/>
          <w:lang w:val="sv-SE"/>
          <w:rPrChange w:id="14345" w:author="R2-1810848 SA" w:date="2018-07-10T13:22:00Z">
            <w:rPr/>
          </w:rPrChange>
        </w:rPr>
        <w:tab/>
      </w:r>
      <w:r w:rsidRPr="00390CF2">
        <w:rPr>
          <w:color w:val="993366"/>
          <w:highlight w:val="cyan"/>
          <w:lang w:val="sv-SE"/>
          <w:rPrChange w:id="14346" w:author="R2-1810848 SA" w:date="2018-07-10T13:22:00Z">
            <w:rPr>
              <w:color w:val="993366"/>
            </w:rPr>
          </w:rPrChange>
        </w:rPr>
        <w:t>INTEGER</w:t>
      </w:r>
      <w:r w:rsidRPr="00390CF2">
        <w:rPr>
          <w:highlight w:val="cyan"/>
          <w:lang w:val="sv-SE"/>
          <w:rPrChange w:id="14347" w:author="R2-1810848 SA" w:date="2018-07-10T13:22:00Z">
            <w:rPr/>
          </w:rPrChange>
        </w:rPr>
        <w:t xml:space="preserve"> (0..39),</w:t>
      </w:r>
    </w:p>
    <w:p w14:paraId="1ECAB0ED" w14:textId="77777777" w:rsidR="000805DB" w:rsidRPr="00390CF2" w:rsidRDefault="000805DB" w:rsidP="000805DB">
      <w:pPr>
        <w:pStyle w:val="PL"/>
        <w:rPr>
          <w:highlight w:val="cyan"/>
          <w:lang w:val="sv-SE"/>
          <w:rPrChange w:id="14348" w:author="R2-1810848 SA" w:date="2018-07-10T13:22:00Z">
            <w:rPr/>
          </w:rPrChange>
        </w:rPr>
      </w:pPr>
      <w:r w:rsidRPr="00390CF2">
        <w:rPr>
          <w:highlight w:val="cyan"/>
          <w:lang w:val="sv-SE"/>
          <w:rPrChange w:id="14349" w:author="R2-1810848 SA" w:date="2018-07-10T13:22:00Z">
            <w:rPr/>
          </w:rPrChange>
        </w:rPr>
        <w:tab/>
      </w:r>
      <w:r w:rsidRPr="00390CF2">
        <w:rPr>
          <w:highlight w:val="cyan"/>
          <w:lang w:val="sv-SE"/>
          <w:rPrChange w:id="14350" w:author="R2-1810848 SA" w:date="2018-07-10T13:22:00Z">
            <w:rPr/>
          </w:rPrChange>
        </w:rPr>
        <w:tab/>
        <w:t xml:space="preserve">sl80 </w:t>
      </w:r>
      <w:r w:rsidRPr="00390CF2">
        <w:rPr>
          <w:highlight w:val="cyan"/>
          <w:lang w:val="sv-SE"/>
          <w:rPrChange w:id="14351" w:author="R2-1810848 SA" w:date="2018-07-10T13:22:00Z">
            <w:rPr/>
          </w:rPrChange>
        </w:rPr>
        <w:tab/>
      </w:r>
      <w:r w:rsidRPr="00390CF2">
        <w:rPr>
          <w:highlight w:val="cyan"/>
          <w:lang w:val="sv-SE"/>
          <w:rPrChange w:id="14352" w:author="R2-1810848 SA" w:date="2018-07-10T13:22:00Z">
            <w:rPr/>
          </w:rPrChange>
        </w:rPr>
        <w:tab/>
      </w:r>
      <w:r w:rsidRPr="00390CF2">
        <w:rPr>
          <w:highlight w:val="cyan"/>
          <w:lang w:val="sv-SE"/>
          <w:rPrChange w:id="14353" w:author="R2-1810848 SA" w:date="2018-07-10T13:22:00Z">
            <w:rPr/>
          </w:rPrChange>
        </w:rPr>
        <w:tab/>
      </w:r>
      <w:r w:rsidRPr="00390CF2">
        <w:rPr>
          <w:highlight w:val="cyan"/>
          <w:lang w:val="sv-SE"/>
          <w:rPrChange w:id="14354" w:author="R2-1810848 SA" w:date="2018-07-10T13:22:00Z">
            <w:rPr/>
          </w:rPrChange>
        </w:rPr>
        <w:tab/>
      </w:r>
      <w:r w:rsidRPr="00390CF2">
        <w:rPr>
          <w:highlight w:val="cyan"/>
          <w:lang w:val="sv-SE"/>
          <w:rPrChange w:id="14355" w:author="R2-1810848 SA" w:date="2018-07-10T13:22:00Z">
            <w:rPr/>
          </w:rPrChange>
        </w:rPr>
        <w:tab/>
      </w:r>
      <w:r w:rsidRPr="00390CF2">
        <w:rPr>
          <w:highlight w:val="cyan"/>
          <w:lang w:val="sv-SE"/>
          <w:rPrChange w:id="14356" w:author="R2-1810848 SA" w:date="2018-07-10T13:22:00Z">
            <w:rPr/>
          </w:rPrChange>
        </w:rPr>
        <w:tab/>
      </w:r>
      <w:r w:rsidRPr="00390CF2">
        <w:rPr>
          <w:highlight w:val="cyan"/>
          <w:lang w:val="sv-SE"/>
          <w:rPrChange w:id="14357" w:author="R2-1810848 SA" w:date="2018-07-10T13:22:00Z">
            <w:rPr/>
          </w:rPrChange>
        </w:rPr>
        <w:tab/>
      </w:r>
      <w:r w:rsidRPr="00390CF2">
        <w:rPr>
          <w:highlight w:val="cyan"/>
          <w:lang w:val="sv-SE"/>
          <w:rPrChange w:id="14358" w:author="R2-1810848 SA" w:date="2018-07-10T13:22:00Z">
            <w:rPr/>
          </w:rPrChange>
        </w:rPr>
        <w:tab/>
      </w:r>
      <w:r w:rsidRPr="00390CF2">
        <w:rPr>
          <w:highlight w:val="cyan"/>
          <w:lang w:val="sv-SE"/>
          <w:rPrChange w:id="14359" w:author="R2-1810848 SA" w:date="2018-07-10T13:22:00Z">
            <w:rPr/>
          </w:rPrChange>
        </w:rPr>
        <w:tab/>
      </w:r>
      <w:r w:rsidRPr="00390CF2">
        <w:rPr>
          <w:color w:val="993366"/>
          <w:highlight w:val="cyan"/>
          <w:lang w:val="sv-SE"/>
          <w:rPrChange w:id="14360" w:author="R2-1810848 SA" w:date="2018-07-10T13:22:00Z">
            <w:rPr>
              <w:color w:val="993366"/>
            </w:rPr>
          </w:rPrChange>
        </w:rPr>
        <w:t>INTEGER</w:t>
      </w:r>
      <w:r w:rsidRPr="00390CF2">
        <w:rPr>
          <w:highlight w:val="cyan"/>
          <w:lang w:val="sv-SE"/>
          <w:rPrChange w:id="14361" w:author="R2-1810848 SA" w:date="2018-07-10T13:22:00Z">
            <w:rPr/>
          </w:rPrChange>
        </w:rPr>
        <w:t xml:space="preserve"> (0..79),</w:t>
      </w:r>
    </w:p>
    <w:p w14:paraId="60F243F8" w14:textId="77777777" w:rsidR="000805DB" w:rsidRPr="00390CF2" w:rsidRDefault="000805DB" w:rsidP="000805DB">
      <w:pPr>
        <w:pStyle w:val="PL"/>
        <w:rPr>
          <w:highlight w:val="cyan"/>
          <w:lang w:val="sv-SE"/>
          <w:rPrChange w:id="14362" w:author="R2-1810848 SA" w:date="2018-07-10T13:22:00Z">
            <w:rPr/>
          </w:rPrChange>
        </w:rPr>
      </w:pPr>
      <w:r w:rsidRPr="00390CF2">
        <w:rPr>
          <w:highlight w:val="cyan"/>
          <w:lang w:val="sv-SE"/>
          <w:rPrChange w:id="14363" w:author="R2-1810848 SA" w:date="2018-07-10T13:22:00Z">
            <w:rPr/>
          </w:rPrChange>
        </w:rPr>
        <w:tab/>
      </w:r>
      <w:r w:rsidRPr="00390CF2">
        <w:rPr>
          <w:highlight w:val="cyan"/>
          <w:lang w:val="sv-SE"/>
          <w:rPrChange w:id="14364" w:author="R2-1810848 SA" w:date="2018-07-10T13:22:00Z">
            <w:rPr/>
          </w:rPrChange>
        </w:rPr>
        <w:tab/>
        <w:t xml:space="preserve">sl160 </w:t>
      </w:r>
      <w:r w:rsidRPr="00390CF2">
        <w:rPr>
          <w:highlight w:val="cyan"/>
          <w:lang w:val="sv-SE"/>
          <w:rPrChange w:id="14365" w:author="R2-1810848 SA" w:date="2018-07-10T13:22:00Z">
            <w:rPr/>
          </w:rPrChange>
        </w:rPr>
        <w:tab/>
      </w:r>
      <w:r w:rsidRPr="00390CF2">
        <w:rPr>
          <w:highlight w:val="cyan"/>
          <w:lang w:val="sv-SE"/>
          <w:rPrChange w:id="14366" w:author="R2-1810848 SA" w:date="2018-07-10T13:22:00Z">
            <w:rPr/>
          </w:rPrChange>
        </w:rPr>
        <w:tab/>
      </w:r>
      <w:r w:rsidRPr="00390CF2">
        <w:rPr>
          <w:highlight w:val="cyan"/>
          <w:lang w:val="sv-SE"/>
          <w:rPrChange w:id="14367" w:author="R2-1810848 SA" w:date="2018-07-10T13:22:00Z">
            <w:rPr/>
          </w:rPrChange>
        </w:rPr>
        <w:tab/>
      </w:r>
      <w:r w:rsidRPr="00390CF2">
        <w:rPr>
          <w:highlight w:val="cyan"/>
          <w:lang w:val="sv-SE"/>
          <w:rPrChange w:id="14368" w:author="R2-1810848 SA" w:date="2018-07-10T13:22:00Z">
            <w:rPr/>
          </w:rPrChange>
        </w:rPr>
        <w:tab/>
      </w:r>
      <w:r w:rsidRPr="00390CF2">
        <w:rPr>
          <w:highlight w:val="cyan"/>
          <w:lang w:val="sv-SE"/>
          <w:rPrChange w:id="14369" w:author="R2-1810848 SA" w:date="2018-07-10T13:22:00Z">
            <w:rPr/>
          </w:rPrChange>
        </w:rPr>
        <w:tab/>
      </w:r>
      <w:r w:rsidRPr="00390CF2">
        <w:rPr>
          <w:highlight w:val="cyan"/>
          <w:lang w:val="sv-SE"/>
          <w:rPrChange w:id="14370" w:author="R2-1810848 SA" w:date="2018-07-10T13:22:00Z">
            <w:rPr/>
          </w:rPrChange>
        </w:rPr>
        <w:tab/>
      </w:r>
      <w:r w:rsidRPr="00390CF2">
        <w:rPr>
          <w:highlight w:val="cyan"/>
          <w:lang w:val="sv-SE"/>
          <w:rPrChange w:id="14371" w:author="R2-1810848 SA" w:date="2018-07-10T13:22:00Z">
            <w:rPr/>
          </w:rPrChange>
        </w:rPr>
        <w:tab/>
      </w:r>
      <w:r w:rsidRPr="00390CF2">
        <w:rPr>
          <w:highlight w:val="cyan"/>
          <w:lang w:val="sv-SE"/>
          <w:rPrChange w:id="14372" w:author="R2-1810848 SA" w:date="2018-07-10T13:22:00Z">
            <w:rPr/>
          </w:rPrChange>
        </w:rPr>
        <w:tab/>
      </w:r>
      <w:r w:rsidRPr="00390CF2">
        <w:rPr>
          <w:highlight w:val="cyan"/>
          <w:lang w:val="sv-SE"/>
          <w:rPrChange w:id="14373" w:author="R2-1810848 SA" w:date="2018-07-10T13:22:00Z">
            <w:rPr/>
          </w:rPrChange>
        </w:rPr>
        <w:tab/>
      </w:r>
      <w:r w:rsidRPr="00390CF2">
        <w:rPr>
          <w:color w:val="993366"/>
          <w:highlight w:val="cyan"/>
          <w:lang w:val="sv-SE"/>
          <w:rPrChange w:id="14374" w:author="R2-1810848 SA" w:date="2018-07-10T13:22:00Z">
            <w:rPr>
              <w:color w:val="993366"/>
            </w:rPr>
          </w:rPrChange>
        </w:rPr>
        <w:t>INTEGER</w:t>
      </w:r>
      <w:r w:rsidRPr="00390CF2">
        <w:rPr>
          <w:highlight w:val="cyan"/>
          <w:lang w:val="sv-SE"/>
          <w:rPrChange w:id="14375" w:author="R2-1810848 SA" w:date="2018-07-10T13:22:00Z">
            <w:rPr/>
          </w:rPrChange>
        </w:rPr>
        <w:t xml:space="preserve"> (0..159),</w:t>
      </w:r>
    </w:p>
    <w:p w14:paraId="4926730F" w14:textId="77777777" w:rsidR="000805DB" w:rsidRPr="00390CF2" w:rsidRDefault="000805DB" w:rsidP="000805DB">
      <w:pPr>
        <w:pStyle w:val="PL"/>
        <w:rPr>
          <w:highlight w:val="cyan"/>
          <w:lang w:val="sv-SE"/>
          <w:rPrChange w:id="14376" w:author="R2-1810848 SA" w:date="2018-07-10T13:22:00Z">
            <w:rPr/>
          </w:rPrChange>
        </w:rPr>
      </w:pPr>
      <w:r w:rsidRPr="00390CF2">
        <w:rPr>
          <w:highlight w:val="cyan"/>
          <w:lang w:val="sv-SE"/>
          <w:rPrChange w:id="14377" w:author="R2-1810848 SA" w:date="2018-07-10T13:22:00Z">
            <w:rPr/>
          </w:rPrChange>
        </w:rPr>
        <w:tab/>
      </w:r>
      <w:r w:rsidRPr="00390CF2">
        <w:rPr>
          <w:highlight w:val="cyan"/>
          <w:lang w:val="sv-SE"/>
          <w:rPrChange w:id="14378" w:author="R2-1810848 SA" w:date="2018-07-10T13:22:00Z">
            <w:rPr/>
          </w:rPrChange>
        </w:rPr>
        <w:tab/>
        <w:t>sl320</w:t>
      </w:r>
      <w:r w:rsidRPr="00390CF2">
        <w:rPr>
          <w:highlight w:val="cyan"/>
          <w:lang w:val="sv-SE"/>
          <w:rPrChange w:id="14379" w:author="R2-1810848 SA" w:date="2018-07-10T13:22:00Z">
            <w:rPr/>
          </w:rPrChange>
        </w:rPr>
        <w:tab/>
      </w:r>
      <w:r w:rsidRPr="00390CF2">
        <w:rPr>
          <w:highlight w:val="cyan"/>
          <w:lang w:val="sv-SE"/>
          <w:rPrChange w:id="14380" w:author="R2-1810848 SA" w:date="2018-07-10T13:22:00Z">
            <w:rPr/>
          </w:rPrChange>
        </w:rPr>
        <w:tab/>
      </w:r>
      <w:r w:rsidRPr="00390CF2">
        <w:rPr>
          <w:highlight w:val="cyan"/>
          <w:lang w:val="sv-SE"/>
          <w:rPrChange w:id="14381" w:author="R2-1810848 SA" w:date="2018-07-10T13:22:00Z">
            <w:rPr/>
          </w:rPrChange>
        </w:rPr>
        <w:tab/>
      </w:r>
      <w:r w:rsidRPr="00390CF2">
        <w:rPr>
          <w:highlight w:val="cyan"/>
          <w:lang w:val="sv-SE"/>
          <w:rPrChange w:id="14382" w:author="R2-1810848 SA" w:date="2018-07-10T13:22:00Z">
            <w:rPr/>
          </w:rPrChange>
        </w:rPr>
        <w:tab/>
      </w:r>
      <w:r w:rsidRPr="00390CF2">
        <w:rPr>
          <w:highlight w:val="cyan"/>
          <w:lang w:val="sv-SE"/>
          <w:rPrChange w:id="14383" w:author="R2-1810848 SA" w:date="2018-07-10T13:22:00Z">
            <w:rPr/>
          </w:rPrChange>
        </w:rPr>
        <w:tab/>
      </w:r>
      <w:r w:rsidRPr="00390CF2">
        <w:rPr>
          <w:highlight w:val="cyan"/>
          <w:lang w:val="sv-SE"/>
          <w:rPrChange w:id="14384" w:author="R2-1810848 SA" w:date="2018-07-10T13:22:00Z">
            <w:rPr/>
          </w:rPrChange>
        </w:rPr>
        <w:tab/>
      </w:r>
      <w:r w:rsidRPr="00390CF2">
        <w:rPr>
          <w:highlight w:val="cyan"/>
          <w:lang w:val="sv-SE"/>
          <w:rPrChange w:id="14385" w:author="R2-1810848 SA" w:date="2018-07-10T13:22:00Z">
            <w:rPr/>
          </w:rPrChange>
        </w:rPr>
        <w:tab/>
      </w:r>
      <w:r w:rsidRPr="00390CF2">
        <w:rPr>
          <w:highlight w:val="cyan"/>
          <w:lang w:val="sv-SE"/>
          <w:rPrChange w:id="14386" w:author="R2-1810848 SA" w:date="2018-07-10T13:22:00Z">
            <w:rPr/>
          </w:rPrChange>
        </w:rPr>
        <w:tab/>
      </w:r>
      <w:r w:rsidRPr="00390CF2">
        <w:rPr>
          <w:highlight w:val="cyan"/>
          <w:lang w:val="sv-SE"/>
          <w:rPrChange w:id="14387" w:author="R2-1810848 SA" w:date="2018-07-10T13:22:00Z">
            <w:rPr/>
          </w:rPrChange>
        </w:rPr>
        <w:tab/>
      </w:r>
      <w:r w:rsidRPr="00390CF2">
        <w:rPr>
          <w:color w:val="993366"/>
          <w:highlight w:val="cyan"/>
          <w:lang w:val="sv-SE"/>
          <w:rPrChange w:id="14388" w:author="R2-1810848 SA" w:date="2018-07-10T13:22:00Z">
            <w:rPr>
              <w:color w:val="993366"/>
            </w:rPr>
          </w:rPrChange>
        </w:rPr>
        <w:t>INTEGER</w:t>
      </w:r>
      <w:r w:rsidRPr="00390CF2">
        <w:rPr>
          <w:highlight w:val="cyan"/>
          <w:lang w:val="sv-SE"/>
          <w:rPrChange w:id="14389" w:author="R2-1810848 SA" w:date="2018-07-10T13:22:00Z">
            <w:rPr/>
          </w:rPrChange>
        </w:rPr>
        <w:t xml:space="preserve"> (0..319),</w:t>
      </w:r>
    </w:p>
    <w:p w14:paraId="6318EADA" w14:textId="77777777" w:rsidR="000805DB" w:rsidRPr="00390CF2" w:rsidRDefault="000805DB" w:rsidP="000805DB">
      <w:pPr>
        <w:pStyle w:val="PL"/>
        <w:rPr>
          <w:highlight w:val="cyan"/>
          <w:lang w:val="sv-SE"/>
          <w:rPrChange w:id="14390" w:author="R2-1810848 SA" w:date="2018-07-10T13:22:00Z">
            <w:rPr/>
          </w:rPrChange>
        </w:rPr>
      </w:pPr>
      <w:r w:rsidRPr="00390CF2">
        <w:rPr>
          <w:highlight w:val="cyan"/>
          <w:lang w:val="sv-SE"/>
          <w:rPrChange w:id="14391" w:author="R2-1810848 SA" w:date="2018-07-10T13:22:00Z">
            <w:rPr/>
          </w:rPrChange>
        </w:rPr>
        <w:tab/>
      </w:r>
      <w:r w:rsidRPr="00390CF2">
        <w:rPr>
          <w:highlight w:val="cyan"/>
          <w:lang w:val="sv-SE"/>
          <w:rPrChange w:id="14392" w:author="R2-1810848 SA" w:date="2018-07-10T13:22:00Z">
            <w:rPr/>
          </w:rPrChange>
        </w:rPr>
        <w:tab/>
        <w:t>sl640</w:t>
      </w:r>
      <w:r w:rsidRPr="00390CF2">
        <w:rPr>
          <w:highlight w:val="cyan"/>
          <w:lang w:val="sv-SE"/>
          <w:rPrChange w:id="14393" w:author="R2-1810848 SA" w:date="2018-07-10T13:22:00Z">
            <w:rPr/>
          </w:rPrChange>
        </w:rPr>
        <w:tab/>
      </w:r>
      <w:r w:rsidRPr="00390CF2">
        <w:rPr>
          <w:highlight w:val="cyan"/>
          <w:lang w:val="sv-SE"/>
          <w:rPrChange w:id="14394" w:author="R2-1810848 SA" w:date="2018-07-10T13:22:00Z">
            <w:rPr/>
          </w:rPrChange>
        </w:rPr>
        <w:tab/>
      </w:r>
      <w:r w:rsidRPr="00390CF2">
        <w:rPr>
          <w:highlight w:val="cyan"/>
          <w:lang w:val="sv-SE"/>
          <w:rPrChange w:id="14395" w:author="R2-1810848 SA" w:date="2018-07-10T13:22:00Z">
            <w:rPr/>
          </w:rPrChange>
        </w:rPr>
        <w:tab/>
      </w:r>
      <w:r w:rsidRPr="00390CF2">
        <w:rPr>
          <w:highlight w:val="cyan"/>
          <w:lang w:val="sv-SE"/>
          <w:rPrChange w:id="14396" w:author="R2-1810848 SA" w:date="2018-07-10T13:22:00Z">
            <w:rPr/>
          </w:rPrChange>
        </w:rPr>
        <w:tab/>
      </w:r>
      <w:r w:rsidRPr="00390CF2">
        <w:rPr>
          <w:highlight w:val="cyan"/>
          <w:lang w:val="sv-SE"/>
          <w:rPrChange w:id="14397" w:author="R2-1810848 SA" w:date="2018-07-10T13:22:00Z">
            <w:rPr/>
          </w:rPrChange>
        </w:rPr>
        <w:tab/>
      </w:r>
      <w:r w:rsidRPr="00390CF2">
        <w:rPr>
          <w:highlight w:val="cyan"/>
          <w:lang w:val="sv-SE"/>
          <w:rPrChange w:id="14398" w:author="R2-1810848 SA" w:date="2018-07-10T13:22:00Z">
            <w:rPr/>
          </w:rPrChange>
        </w:rPr>
        <w:tab/>
      </w:r>
      <w:r w:rsidRPr="00390CF2">
        <w:rPr>
          <w:highlight w:val="cyan"/>
          <w:lang w:val="sv-SE"/>
          <w:rPrChange w:id="14399" w:author="R2-1810848 SA" w:date="2018-07-10T13:22:00Z">
            <w:rPr/>
          </w:rPrChange>
        </w:rPr>
        <w:tab/>
      </w:r>
      <w:r w:rsidRPr="00390CF2">
        <w:rPr>
          <w:highlight w:val="cyan"/>
          <w:lang w:val="sv-SE"/>
          <w:rPrChange w:id="14400" w:author="R2-1810848 SA" w:date="2018-07-10T13:22:00Z">
            <w:rPr/>
          </w:rPrChange>
        </w:rPr>
        <w:tab/>
      </w:r>
      <w:r w:rsidRPr="00390CF2">
        <w:rPr>
          <w:highlight w:val="cyan"/>
          <w:lang w:val="sv-SE"/>
          <w:rPrChange w:id="14401" w:author="R2-1810848 SA" w:date="2018-07-10T13:22:00Z">
            <w:rPr/>
          </w:rPrChange>
        </w:rPr>
        <w:tab/>
      </w:r>
      <w:r w:rsidRPr="00390CF2">
        <w:rPr>
          <w:color w:val="993366"/>
          <w:highlight w:val="cyan"/>
          <w:lang w:val="sv-SE"/>
          <w:rPrChange w:id="14402" w:author="R2-1810848 SA" w:date="2018-07-10T13:22:00Z">
            <w:rPr>
              <w:color w:val="993366"/>
            </w:rPr>
          </w:rPrChange>
        </w:rPr>
        <w:t>INTEGER</w:t>
      </w:r>
      <w:r w:rsidRPr="00390CF2">
        <w:rPr>
          <w:highlight w:val="cyan"/>
          <w:lang w:val="sv-SE"/>
          <w:rPrChange w:id="14403" w:author="R2-1810848 SA" w:date="2018-07-10T13:22:00Z">
            <w:rPr/>
          </w:rPrChange>
        </w:rPr>
        <w:t xml:space="preserve"> (0..639),</w:t>
      </w:r>
    </w:p>
    <w:p w14:paraId="4DF69652" w14:textId="77777777" w:rsidR="000805DB" w:rsidRPr="00390CF2" w:rsidRDefault="000805DB" w:rsidP="000805DB">
      <w:pPr>
        <w:pStyle w:val="PL"/>
        <w:rPr>
          <w:highlight w:val="cyan"/>
        </w:rPr>
      </w:pPr>
      <w:r w:rsidRPr="00390CF2">
        <w:rPr>
          <w:highlight w:val="cyan"/>
          <w:lang w:val="sv-SE"/>
          <w:rPrChange w:id="14404" w:author="R2-1810848 SA" w:date="2018-07-10T13:22:00Z">
            <w:rPr/>
          </w:rPrChange>
        </w:rPr>
        <w:tab/>
      </w:r>
      <w:r w:rsidRPr="00390CF2">
        <w:rPr>
          <w:highlight w:val="cyan"/>
          <w:lang w:val="sv-SE"/>
          <w:rPrChange w:id="14405" w:author="R2-1810848 SA" w:date="2018-07-10T13:22:00Z">
            <w:rPr/>
          </w:rPrChange>
        </w:rPr>
        <w:tab/>
      </w:r>
      <w:r w:rsidRPr="00390CF2">
        <w:rPr>
          <w:highlight w:val="cyan"/>
        </w:rPr>
        <w:t>sl12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279),</w:t>
      </w:r>
    </w:p>
    <w:p w14:paraId="07F19B90" w14:textId="77777777" w:rsidR="000805DB" w:rsidRPr="00390CF2" w:rsidRDefault="000805DB" w:rsidP="000805DB">
      <w:pPr>
        <w:pStyle w:val="PL"/>
        <w:rPr>
          <w:highlight w:val="cyan"/>
        </w:rPr>
      </w:pPr>
      <w:r w:rsidRPr="00390CF2">
        <w:rPr>
          <w:highlight w:val="cyan"/>
        </w:rPr>
        <w:tab/>
      </w:r>
      <w:r w:rsidRPr="00390CF2">
        <w:rPr>
          <w:highlight w:val="cyan"/>
        </w:rPr>
        <w:tab/>
        <w:t>sl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9)</w:t>
      </w:r>
    </w:p>
    <w:p w14:paraId="5AE999A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4EB7D024"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255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CB8CB51" w14:textId="77777777" w:rsidR="000805DB" w:rsidRPr="00390CF2" w:rsidRDefault="000805DB" w:rsidP="000805DB">
      <w:pPr>
        <w:pStyle w:val="PL"/>
        <w:rPr>
          <w:color w:val="808080"/>
          <w:highlight w:val="cyan"/>
        </w:rPr>
      </w:pPr>
      <w:r w:rsidRPr="00390CF2">
        <w:rPr>
          <w:highlight w:val="cyan"/>
        </w:rPr>
        <w:tab/>
        <w:t>monitoringSymbolsWithinSlo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585CE540" w14:textId="77777777" w:rsidR="000805DB" w:rsidRPr="00390CF2" w:rsidRDefault="000805DB" w:rsidP="000805DB">
      <w:pPr>
        <w:pStyle w:val="PL"/>
        <w:rPr>
          <w:highlight w:val="cyan"/>
        </w:rPr>
      </w:pPr>
      <w:r w:rsidRPr="00390CF2">
        <w:rPr>
          <w:highlight w:val="cyan"/>
        </w:rPr>
        <w:tab/>
        <w:t>nrof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D3A7C8" w14:textId="77777777" w:rsidR="000805DB" w:rsidRPr="00390CF2" w:rsidRDefault="000805DB" w:rsidP="000805DB">
      <w:pPr>
        <w:pStyle w:val="PL"/>
        <w:rPr>
          <w:highlight w:val="cyan"/>
        </w:rPr>
      </w:pP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18D89434" w14:textId="77777777" w:rsidR="000805DB" w:rsidRPr="00390CF2" w:rsidRDefault="000805DB" w:rsidP="000805DB">
      <w:pPr>
        <w:pStyle w:val="PL"/>
        <w:rPr>
          <w:highlight w:val="cyan"/>
        </w:rPr>
      </w:pP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47BA3BC6" w14:textId="77777777" w:rsidR="000805DB" w:rsidRPr="00390CF2" w:rsidRDefault="000805DB" w:rsidP="000805DB">
      <w:pPr>
        <w:pStyle w:val="PL"/>
        <w:rPr>
          <w:highlight w:val="cyan"/>
        </w:rPr>
      </w:pP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4E93ED33" w14:textId="77777777" w:rsidR="000805DB" w:rsidRPr="00390CF2" w:rsidRDefault="000805DB" w:rsidP="000805DB">
      <w:pPr>
        <w:pStyle w:val="PL"/>
        <w:rPr>
          <w:highlight w:val="cyan"/>
        </w:rPr>
      </w:pP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1BFFA84D" w14:textId="77777777" w:rsidR="000805DB" w:rsidRPr="00390CF2" w:rsidRDefault="000805DB" w:rsidP="000805DB">
      <w:pPr>
        <w:pStyle w:val="PL"/>
        <w:rPr>
          <w:highlight w:val="cyan"/>
        </w:rPr>
      </w:pPr>
      <w:bookmarkStart w:id="14406" w:name="_Hlk508861657"/>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39E8659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bookmarkEnd w:id="14406"/>
    <w:p w14:paraId="238E46F8" w14:textId="77777777" w:rsidR="000805DB" w:rsidRPr="00390CF2" w:rsidRDefault="000805DB" w:rsidP="000805DB">
      <w:pPr>
        <w:pStyle w:val="PL"/>
        <w:rPr>
          <w:highlight w:val="cyan"/>
        </w:rPr>
      </w:pPr>
      <w:r w:rsidRPr="00390CF2">
        <w:rPr>
          <w:highlight w:val="cyan"/>
        </w:rPr>
        <w:tab/>
        <w:t>searchSpa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4456E43" w14:textId="77777777" w:rsidR="000805DB" w:rsidRPr="00390CF2" w:rsidRDefault="000805DB" w:rsidP="000805DB">
      <w:pPr>
        <w:pStyle w:val="PL"/>
        <w:rPr>
          <w:highlight w:val="cyan"/>
        </w:rPr>
      </w:pPr>
      <w:r w:rsidRPr="00390CF2">
        <w:rPr>
          <w:highlight w:val="cyan"/>
        </w:rPr>
        <w:tab/>
      </w:r>
      <w:r w:rsidRPr="00390CF2">
        <w:rPr>
          <w:highlight w:val="cyan"/>
        </w:rPr>
        <w:tab/>
        <w:t>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A3D5D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0-0-AndFormat1-0</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64F2F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46ECD35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67442BE" w14:textId="77777777" w:rsidR="000805DB" w:rsidRPr="005C1807" w:rsidRDefault="000805DB" w:rsidP="000805DB">
      <w:pPr>
        <w:pStyle w:val="PL"/>
        <w:rPr>
          <w:highlight w:val="cyan"/>
          <w:lang w:val="fr-FR"/>
        </w:rPr>
      </w:pPr>
      <w:r w:rsidRPr="00390CF2">
        <w:rPr>
          <w:highlight w:val="cyan"/>
        </w:rPr>
        <w:tab/>
      </w:r>
      <w:r w:rsidRPr="00390CF2">
        <w:rPr>
          <w:highlight w:val="cyan"/>
        </w:rPr>
        <w:tab/>
      </w:r>
      <w:r w:rsidRPr="00390CF2">
        <w:rPr>
          <w:highlight w:val="cyan"/>
        </w:rPr>
        <w:tab/>
      </w:r>
      <w:r w:rsidRPr="005C1807">
        <w:rPr>
          <w:highlight w:val="cyan"/>
          <w:lang w:val="fr-FR"/>
        </w:rPr>
        <w:t>dci-Format2-0</w:t>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color w:val="993366"/>
          <w:highlight w:val="cyan"/>
          <w:lang w:val="fr-FR"/>
        </w:rPr>
        <w:t>SEQUENCE</w:t>
      </w:r>
      <w:r w:rsidRPr="005C1807">
        <w:rPr>
          <w:highlight w:val="cyan"/>
          <w:lang w:val="fr-FR"/>
        </w:rPr>
        <w:t xml:space="preserve"> {</w:t>
      </w:r>
    </w:p>
    <w:p w14:paraId="353124DA" w14:textId="77777777" w:rsidR="000805DB" w:rsidRPr="005C1807" w:rsidRDefault="000805DB" w:rsidP="000805DB">
      <w:pPr>
        <w:pStyle w:val="PL"/>
        <w:rPr>
          <w:highlight w:val="cyan"/>
          <w:lang w:val="fr-FR"/>
        </w:rPr>
      </w:pP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t>nrofCandidates-SFI</w:t>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color w:val="993366"/>
          <w:highlight w:val="cyan"/>
          <w:lang w:val="fr-FR"/>
        </w:rPr>
        <w:t>SEQUENCE</w:t>
      </w:r>
      <w:r w:rsidRPr="005C1807">
        <w:rPr>
          <w:highlight w:val="cyan"/>
          <w:lang w:val="fr-FR"/>
        </w:rPr>
        <w:t xml:space="preserve"> {</w:t>
      </w:r>
    </w:p>
    <w:p w14:paraId="395F9105" w14:textId="77777777" w:rsidR="000805DB" w:rsidRPr="00390CF2" w:rsidRDefault="000805DB" w:rsidP="000805DB">
      <w:pPr>
        <w:pStyle w:val="PL"/>
        <w:rPr>
          <w:color w:val="808080"/>
          <w:highlight w:val="cyan"/>
        </w:rPr>
      </w:pP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390CF2">
        <w:rPr>
          <w:highlight w:val="cyan"/>
        </w:rPr>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24B2DC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92817A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21FBB1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658D99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399F47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E80F99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4F43B6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8968E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EDEF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0CFE66E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6BD4F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A78C4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71BE2CA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7C3016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1A331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t>monitoring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4407" w:author="Rapporteur" w:date="2018-06-28T12:22:00Z">
        <w:r w:rsidRPr="00390CF2">
          <w:rPr>
            <w:highlight w:val="cyan"/>
          </w:rPr>
          <w:delText>n</w:delText>
        </w:r>
      </w:del>
      <w:ins w:id="14408" w:author="Rapporteur" w:date="2018-06-28T12:22:00Z">
        <w:r w:rsidRPr="00390CF2">
          <w:rPr>
            <w:highlight w:val="cyan"/>
          </w:rPr>
          <w:t>sl</w:t>
        </w:r>
      </w:ins>
      <w:r w:rsidRPr="00390CF2">
        <w:rPr>
          <w:highlight w:val="cyan"/>
        </w:rPr>
        <w:t xml:space="preserve">1, </w:t>
      </w:r>
      <w:del w:id="14409" w:author="Rapporteur" w:date="2018-06-28T12:22:00Z">
        <w:r w:rsidRPr="00390CF2">
          <w:rPr>
            <w:highlight w:val="cyan"/>
          </w:rPr>
          <w:delText>n</w:delText>
        </w:r>
      </w:del>
      <w:ins w:id="14410" w:author="Rapporteur" w:date="2018-06-28T12:22:00Z">
        <w:r w:rsidRPr="00390CF2">
          <w:rPr>
            <w:highlight w:val="cyan"/>
          </w:rPr>
          <w:t>sl</w:t>
        </w:r>
      </w:ins>
      <w:r w:rsidRPr="00390CF2">
        <w:rPr>
          <w:highlight w:val="cyan"/>
        </w:rPr>
        <w:t xml:space="preserve">2, </w:t>
      </w:r>
      <w:del w:id="14411" w:author="Rapporteur" w:date="2018-06-28T12:22:00Z">
        <w:r w:rsidRPr="00390CF2">
          <w:rPr>
            <w:highlight w:val="cyan"/>
          </w:rPr>
          <w:delText>n</w:delText>
        </w:r>
      </w:del>
      <w:ins w:id="14412" w:author="Rapporteur" w:date="2018-06-28T12:22:00Z">
        <w:r w:rsidRPr="00390CF2">
          <w:rPr>
            <w:highlight w:val="cyan"/>
          </w:rPr>
          <w:t>sl</w:t>
        </w:r>
      </w:ins>
      <w:r w:rsidRPr="00390CF2">
        <w:rPr>
          <w:highlight w:val="cyan"/>
        </w:rPr>
        <w:t xml:space="preserve">4, </w:t>
      </w:r>
      <w:del w:id="14413" w:author="Rapporteur" w:date="2018-06-28T12:22:00Z">
        <w:r w:rsidRPr="00390CF2">
          <w:rPr>
            <w:highlight w:val="cyan"/>
          </w:rPr>
          <w:delText>n</w:delText>
        </w:r>
      </w:del>
      <w:ins w:id="14414" w:author="Rapporteur" w:date="2018-06-28T12:22:00Z">
        <w:r w:rsidRPr="00390CF2">
          <w:rPr>
            <w:highlight w:val="cyan"/>
          </w:rPr>
          <w:t>sl</w:t>
        </w:r>
      </w:ins>
      <w:r w:rsidRPr="00390CF2">
        <w:rPr>
          <w:highlight w:val="cyan"/>
        </w:rPr>
        <w:t xml:space="preserve">5, </w:t>
      </w:r>
      <w:del w:id="14415" w:author="Rapporteur" w:date="2018-06-28T12:22:00Z">
        <w:r w:rsidRPr="00390CF2">
          <w:rPr>
            <w:highlight w:val="cyan"/>
          </w:rPr>
          <w:delText>n</w:delText>
        </w:r>
      </w:del>
      <w:ins w:id="14416" w:author="Rapporteur" w:date="2018-06-28T12:22:00Z">
        <w:r w:rsidRPr="00390CF2">
          <w:rPr>
            <w:highlight w:val="cyan"/>
          </w:rPr>
          <w:t>sl</w:t>
        </w:r>
      </w:ins>
      <w:r w:rsidRPr="00390CF2">
        <w:rPr>
          <w:highlight w:val="cyan"/>
        </w:rPr>
        <w:t xml:space="preserve">8, </w:t>
      </w:r>
      <w:del w:id="14417" w:author="Rapporteur" w:date="2018-06-28T12:22:00Z">
        <w:r w:rsidRPr="00390CF2">
          <w:rPr>
            <w:highlight w:val="cyan"/>
          </w:rPr>
          <w:delText>n</w:delText>
        </w:r>
      </w:del>
      <w:ins w:id="14418" w:author="Rapporteur" w:date="2018-06-28T12:22:00Z">
        <w:r w:rsidRPr="00390CF2">
          <w:rPr>
            <w:highlight w:val="cyan"/>
          </w:rPr>
          <w:t>sl</w:t>
        </w:r>
      </w:ins>
      <w:r w:rsidRPr="00390CF2">
        <w:rPr>
          <w:highlight w:val="cyan"/>
        </w:rPr>
        <w:t xml:space="preserve">10, </w:t>
      </w:r>
      <w:del w:id="14419" w:author="Rapporteur" w:date="2018-06-28T12:22:00Z">
        <w:r w:rsidRPr="00390CF2">
          <w:rPr>
            <w:highlight w:val="cyan"/>
          </w:rPr>
          <w:delText>n</w:delText>
        </w:r>
      </w:del>
      <w:ins w:id="14420" w:author="Rapporteur" w:date="2018-06-28T12:22:00Z">
        <w:r w:rsidRPr="00390CF2">
          <w:rPr>
            <w:highlight w:val="cyan"/>
          </w:rPr>
          <w:t>sl</w:t>
        </w:r>
      </w:ins>
      <w:r w:rsidRPr="00390CF2">
        <w:rPr>
          <w:highlight w:val="cyan"/>
        </w:rPr>
        <w:t xml:space="preserve">16, </w:t>
      </w:r>
      <w:del w:id="14421" w:author="Rapporteur" w:date="2018-06-28T12:22:00Z">
        <w:r w:rsidRPr="00390CF2">
          <w:rPr>
            <w:highlight w:val="cyan"/>
          </w:rPr>
          <w:delText>n</w:delText>
        </w:r>
      </w:del>
      <w:ins w:id="14422" w:author="Rapporteur" w:date="2018-06-28T12:22:00Z">
        <w:r w:rsidRPr="00390CF2">
          <w:rPr>
            <w:highlight w:val="cyan"/>
          </w:rPr>
          <w:t>sl</w:t>
        </w:r>
      </w:ins>
      <w:r w:rsidRPr="00390CF2">
        <w:rPr>
          <w:highlight w:val="cyan"/>
        </w:rPr>
        <w: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2B28108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PDCCH-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3B0E734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3469C7D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59240A1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6A3509F" w14:textId="77777777" w:rsidR="000805DB" w:rsidRPr="00390CF2" w:rsidRDefault="000805DB" w:rsidP="000805DB">
      <w:pPr>
        <w:pStyle w:val="PL"/>
        <w:rPr>
          <w:highlight w:val="cyan"/>
        </w:rPr>
      </w:pPr>
      <w:r w:rsidRPr="00390CF2">
        <w:rPr>
          <w:highlight w:val="cyan"/>
        </w:rPr>
        <w:tab/>
      </w:r>
      <w:r w:rsidRPr="00390CF2">
        <w:rPr>
          <w:highlight w:val="cyan"/>
        </w:rPr>
        <w:tab/>
        <w:t>ue-Specif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58B5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ormats0-0-And-1-0, formats0-1-And-1-1},</w:t>
      </w:r>
    </w:p>
    <w:p w14:paraId="30439C1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 </w:t>
      </w:r>
    </w:p>
    <w:p w14:paraId="2CC7182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CF6AA85"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4DF8910C" w14:textId="77777777" w:rsidR="000805DB" w:rsidRPr="00390CF2" w:rsidRDefault="000805DB" w:rsidP="000805DB">
      <w:pPr>
        <w:pStyle w:val="PL"/>
        <w:rPr>
          <w:highlight w:val="cyan"/>
        </w:rPr>
      </w:pPr>
      <w:r w:rsidRPr="00390CF2">
        <w:rPr>
          <w:highlight w:val="cyan"/>
        </w:rPr>
        <w:t>}</w:t>
      </w:r>
    </w:p>
    <w:p w14:paraId="53E16661" w14:textId="77777777" w:rsidR="000805DB" w:rsidRPr="00390CF2" w:rsidRDefault="000805DB" w:rsidP="000805DB">
      <w:pPr>
        <w:pStyle w:val="PL"/>
        <w:rPr>
          <w:highlight w:val="cyan"/>
        </w:rPr>
      </w:pPr>
    </w:p>
    <w:p w14:paraId="09217C18" w14:textId="77777777" w:rsidR="000805DB" w:rsidRPr="00390CF2" w:rsidRDefault="000805DB" w:rsidP="000805DB">
      <w:pPr>
        <w:pStyle w:val="PL"/>
        <w:rPr>
          <w:color w:val="808080"/>
          <w:highlight w:val="cyan"/>
        </w:rPr>
      </w:pPr>
      <w:r w:rsidRPr="00390CF2">
        <w:rPr>
          <w:color w:val="808080"/>
          <w:highlight w:val="cyan"/>
        </w:rPr>
        <w:t>-- TAG-SEARCHSPACE-STOP</w:t>
      </w:r>
    </w:p>
    <w:p w14:paraId="64A26AED" w14:textId="77777777" w:rsidR="000805DB" w:rsidRPr="00390CF2" w:rsidRDefault="000805DB" w:rsidP="000805DB">
      <w:pPr>
        <w:pStyle w:val="PL"/>
        <w:rPr>
          <w:color w:val="808080"/>
          <w:highlight w:val="cyan"/>
        </w:rPr>
      </w:pPr>
      <w:r w:rsidRPr="00390CF2">
        <w:rPr>
          <w:color w:val="808080"/>
          <w:highlight w:val="cyan"/>
        </w:rPr>
        <w:t>-- ASN1STOP</w:t>
      </w:r>
    </w:p>
    <w:p w14:paraId="45ECE7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3FC574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C7A1ECD" w14:textId="77777777" w:rsidR="000805DB" w:rsidRPr="00390CF2" w:rsidRDefault="000805DB" w:rsidP="00526540">
            <w:pPr>
              <w:pStyle w:val="TAH"/>
              <w:rPr>
                <w:szCs w:val="22"/>
                <w:highlight w:val="cyan"/>
              </w:rPr>
            </w:pPr>
            <w:r w:rsidRPr="00390CF2">
              <w:rPr>
                <w:i/>
                <w:szCs w:val="22"/>
                <w:highlight w:val="cyan"/>
              </w:rPr>
              <w:t>SearchSpace field descriptions</w:t>
            </w:r>
          </w:p>
        </w:tc>
      </w:tr>
      <w:tr w:rsidR="000805DB" w:rsidRPr="00390CF2" w14:paraId="4393EBB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ACBFC4" w14:textId="77777777" w:rsidR="000805DB" w:rsidRPr="00390CF2" w:rsidRDefault="000805DB" w:rsidP="00526540">
            <w:pPr>
              <w:pStyle w:val="TAL"/>
              <w:rPr>
                <w:szCs w:val="22"/>
                <w:highlight w:val="cyan"/>
              </w:rPr>
            </w:pPr>
            <w:r w:rsidRPr="00390CF2">
              <w:rPr>
                <w:b/>
                <w:i/>
                <w:szCs w:val="22"/>
                <w:highlight w:val="cyan"/>
              </w:rPr>
              <w:t>common</w:t>
            </w:r>
          </w:p>
          <w:p w14:paraId="1845A9E8" w14:textId="77777777" w:rsidR="000805DB" w:rsidRPr="00390CF2" w:rsidRDefault="000805DB" w:rsidP="00526540">
            <w:pPr>
              <w:pStyle w:val="TAL"/>
              <w:rPr>
                <w:szCs w:val="22"/>
                <w:highlight w:val="cyan"/>
              </w:rPr>
            </w:pPr>
            <w:r w:rsidRPr="00390CF2">
              <w:rPr>
                <w:szCs w:val="22"/>
                <w:highlight w:val="cyan"/>
              </w:rPr>
              <w:t>Configures this search space as common search space (CSS) and DCI formats to monitor.</w:t>
            </w:r>
          </w:p>
        </w:tc>
      </w:tr>
      <w:tr w:rsidR="000805DB" w:rsidRPr="00390CF2" w14:paraId="4C0CC3F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CC7B649" w14:textId="77777777" w:rsidR="000805DB" w:rsidRPr="00390CF2" w:rsidRDefault="000805DB" w:rsidP="00526540">
            <w:pPr>
              <w:pStyle w:val="TAL"/>
              <w:rPr>
                <w:szCs w:val="22"/>
                <w:highlight w:val="cyan"/>
              </w:rPr>
            </w:pPr>
            <w:r w:rsidRPr="00390CF2">
              <w:rPr>
                <w:b/>
                <w:i/>
                <w:szCs w:val="22"/>
                <w:highlight w:val="cyan"/>
              </w:rPr>
              <w:t>controlResourceSetId</w:t>
            </w:r>
          </w:p>
          <w:p w14:paraId="34A8D554" w14:textId="77777777" w:rsidR="000805DB" w:rsidRPr="00390CF2" w:rsidRDefault="000805DB" w:rsidP="00526540">
            <w:pPr>
              <w:pStyle w:val="TAL"/>
              <w:rPr>
                <w:szCs w:val="22"/>
                <w:highlight w:val="cyan"/>
              </w:rPr>
            </w:pPr>
            <w:r w:rsidRPr="00390CF2">
              <w:rPr>
                <w:szCs w:val="22"/>
                <w:highlight w:val="cyan"/>
              </w:rPr>
              <w:t>The CORESET applicable for this SearchSpace. Value 0 identifies the common CORESET</w:t>
            </w:r>
            <w:ins w:id="14423" w:author="Rapporteur" w:date="2018-06-28T12:28:00Z">
              <w:r w:rsidRPr="00390CF2">
                <w:rPr>
                  <w:szCs w:val="22"/>
                  <w:highlight w:val="cyan"/>
                </w:rPr>
                <w:t>#0</w:t>
              </w:r>
            </w:ins>
            <w:r w:rsidRPr="00390CF2">
              <w:rPr>
                <w:szCs w:val="22"/>
                <w:highlight w:val="cyan"/>
              </w:rPr>
              <w:t xml:space="preserve"> configured in MIB and in ServingCellConfigCommon</w:t>
            </w:r>
            <w:ins w:id="14424" w:author="Rapporteur" w:date="2018-06-28T12:28:00Z">
              <w:r w:rsidRPr="00390CF2">
                <w:rPr>
                  <w:szCs w:val="22"/>
                  <w:highlight w:val="cyan"/>
                </w:rPr>
                <w:t>.</w:t>
              </w:r>
            </w:ins>
            <w:r w:rsidRPr="00390CF2">
              <w:rPr>
                <w:szCs w:val="22"/>
                <w:highlight w:val="cyan"/>
              </w:rPr>
              <w:t xml:space="preserve"> Values 1..maxNrofControlResourceSets-1 identify CORESETs configured </w:t>
            </w:r>
            <w:ins w:id="14425" w:author="Rapporteur" w:date="2018-06-28T12:28:00Z">
              <w:r w:rsidRPr="00390CF2">
                <w:rPr>
                  <w:szCs w:val="22"/>
                  <w:highlight w:val="cyan"/>
                </w:rPr>
                <w:t xml:space="preserve">in System Information or </w:t>
              </w:r>
            </w:ins>
            <w:r w:rsidRPr="00390CF2">
              <w:rPr>
                <w:szCs w:val="22"/>
                <w:highlight w:val="cyan"/>
              </w:rPr>
              <w:t>by dedicated signalling</w:t>
            </w:r>
            <w:ins w:id="14426" w:author="Rapporteur" w:date="2018-06-28T12:28:00Z">
              <w:r w:rsidRPr="00390CF2">
                <w:rPr>
                  <w:szCs w:val="22"/>
                  <w:highlight w:val="cyan"/>
                </w:rPr>
                <w:t>.</w:t>
              </w:r>
            </w:ins>
          </w:p>
        </w:tc>
      </w:tr>
      <w:tr w:rsidR="000805DB" w:rsidRPr="00390CF2" w14:paraId="59A1561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C5D8E2" w14:textId="77777777" w:rsidR="000805DB" w:rsidRPr="00390CF2" w:rsidRDefault="000805DB" w:rsidP="00526540">
            <w:pPr>
              <w:pStyle w:val="TAL"/>
              <w:rPr>
                <w:szCs w:val="22"/>
                <w:highlight w:val="cyan"/>
              </w:rPr>
            </w:pPr>
            <w:r w:rsidRPr="00390CF2">
              <w:rPr>
                <w:b/>
                <w:i/>
                <w:szCs w:val="22"/>
                <w:highlight w:val="cyan"/>
              </w:rPr>
              <w:t>dci-Format0-0-AndFormat1-0</w:t>
            </w:r>
          </w:p>
          <w:p w14:paraId="611E11E5" w14:textId="77777777" w:rsidR="000805DB" w:rsidRPr="00390CF2" w:rsidRDefault="000805DB" w:rsidP="00526540">
            <w:pPr>
              <w:pStyle w:val="TAL"/>
              <w:rPr>
                <w:szCs w:val="22"/>
                <w:highlight w:val="cyan"/>
              </w:rPr>
            </w:pPr>
            <w:r w:rsidRPr="00390CF2">
              <w:rPr>
                <w:szCs w:val="22"/>
                <w:highlight w:val="cyan"/>
              </w:rPr>
              <w:t>If configured, the UE monitors the DCI formats 0_0 and 1_0 with CRC scrambled by C-RNTI, CS-RNTI (if configured), SP-CSI-RNTI (if configured), RA-RNTI, TC-RNTI, P-RNTI, SI-RNTI</w:t>
            </w:r>
          </w:p>
        </w:tc>
      </w:tr>
      <w:tr w:rsidR="000805DB" w:rsidRPr="00390CF2" w14:paraId="3BF20E7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703FF1" w14:textId="77777777" w:rsidR="000805DB" w:rsidRPr="00390CF2" w:rsidRDefault="000805DB" w:rsidP="00526540">
            <w:pPr>
              <w:pStyle w:val="TAL"/>
              <w:rPr>
                <w:szCs w:val="22"/>
                <w:highlight w:val="cyan"/>
              </w:rPr>
            </w:pPr>
            <w:r w:rsidRPr="00390CF2">
              <w:rPr>
                <w:b/>
                <w:i/>
                <w:szCs w:val="22"/>
                <w:highlight w:val="cyan"/>
              </w:rPr>
              <w:t>dci-Format2-0</w:t>
            </w:r>
          </w:p>
          <w:p w14:paraId="7651D1FF" w14:textId="77777777" w:rsidR="000805DB" w:rsidRPr="00390CF2" w:rsidRDefault="000805DB" w:rsidP="00526540">
            <w:pPr>
              <w:pStyle w:val="TAL"/>
              <w:rPr>
                <w:szCs w:val="22"/>
                <w:highlight w:val="cyan"/>
              </w:rPr>
            </w:pPr>
            <w:r w:rsidRPr="00390CF2">
              <w:rPr>
                <w:szCs w:val="22"/>
                <w:highlight w:val="cyan"/>
              </w:rPr>
              <w:t>If configured, UE monitors the DCI format format 2_0 with CRC scrambled by SFI-RNTI</w:t>
            </w:r>
          </w:p>
        </w:tc>
      </w:tr>
      <w:tr w:rsidR="000805DB" w:rsidRPr="00390CF2" w14:paraId="7CB470C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2285C9" w14:textId="77777777" w:rsidR="000805DB" w:rsidRPr="00390CF2" w:rsidRDefault="000805DB" w:rsidP="00526540">
            <w:pPr>
              <w:pStyle w:val="TAL"/>
              <w:rPr>
                <w:szCs w:val="22"/>
                <w:highlight w:val="cyan"/>
              </w:rPr>
            </w:pPr>
            <w:r w:rsidRPr="00390CF2">
              <w:rPr>
                <w:b/>
                <w:i/>
                <w:szCs w:val="22"/>
                <w:highlight w:val="cyan"/>
              </w:rPr>
              <w:t>dci-Format2-1</w:t>
            </w:r>
          </w:p>
          <w:p w14:paraId="57734895" w14:textId="77777777" w:rsidR="000805DB" w:rsidRPr="00390CF2" w:rsidRDefault="000805DB" w:rsidP="00526540">
            <w:pPr>
              <w:pStyle w:val="TAL"/>
              <w:rPr>
                <w:szCs w:val="22"/>
                <w:highlight w:val="cyan"/>
              </w:rPr>
            </w:pPr>
            <w:r w:rsidRPr="00390CF2">
              <w:rPr>
                <w:szCs w:val="22"/>
                <w:highlight w:val="cyan"/>
              </w:rPr>
              <w:t>If configured, UE monitors the DCI format format 2_1 with CRC scrambled by INT-RNTI</w:t>
            </w:r>
          </w:p>
        </w:tc>
      </w:tr>
      <w:tr w:rsidR="000805DB" w:rsidRPr="00390CF2" w14:paraId="40FCD20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57EE78" w14:textId="77777777" w:rsidR="000805DB" w:rsidRPr="00390CF2" w:rsidRDefault="000805DB" w:rsidP="00526540">
            <w:pPr>
              <w:pStyle w:val="TAL"/>
              <w:rPr>
                <w:szCs w:val="22"/>
                <w:highlight w:val="cyan"/>
              </w:rPr>
            </w:pPr>
            <w:r w:rsidRPr="00390CF2">
              <w:rPr>
                <w:b/>
                <w:i/>
                <w:szCs w:val="22"/>
                <w:highlight w:val="cyan"/>
              </w:rPr>
              <w:t>dci-Format2-2</w:t>
            </w:r>
          </w:p>
          <w:p w14:paraId="15643974" w14:textId="77777777" w:rsidR="000805DB" w:rsidRPr="00390CF2" w:rsidRDefault="000805DB" w:rsidP="00526540">
            <w:pPr>
              <w:pStyle w:val="TAL"/>
              <w:rPr>
                <w:szCs w:val="22"/>
                <w:highlight w:val="cyan"/>
              </w:rPr>
            </w:pPr>
            <w:r w:rsidRPr="00390CF2">
              <w:rPr>
                <w:szCs w:val="22"/>
                <w:highlight w:val="cyan"/>
              </w:rPr>
              <w:t>If configured, UE monitors the DCI format 2_2 with CRC scrambled by TPC-PUSCH-RNTI or TPC-PUCCH-RNTI</w:t>
            </w:r>
          </w:p>
        </w:tc>
      </w:tr>
      <w:tr w:rsidR="000805DB" w:rsidRPr="00390CF2" w14:paraId="4825A4C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E127444" w14:textId="77777777" w:rsidR="000805DB" w:rsidRPr="00390CF2" w:rsidRDefault="000805DB" w:rsidP="00526540">
            <w:pPr>
              <w:pStyle w:val="TAL"/>
              <w:rPr>
                <w:szCs w:val="22"/>
                <w:highlight w:val="cyan"/>
              </w:rPr>
            </w:pPr>
            <w:r w:rsidRPr="00390CF2">
              <w:rPr>
                <w:b/>
                <w:i/>
                <w:szCs w:val="22"/>
                <w:highlight w:val="cyan"/>
              </w:rPr>
              <w:t>dci-Format2-3</w:t>
            </w:r>
          </w:p>
          <w:p w14:paraId="65033C1A" w14:textId="77777777" w:rsidR="000805DB" w:rsidRPr="00390CF2" w:rsidRDefault="000805DB" w:rsidP="00526540">
            <w:pPr>
              <w:pStyle w:val="TAL"/>
              <w:rPr>
                <w:szCs w:val="22"/>
                <w:highlight w:val="cyan"/>
              </w:rPr>
            </w:pPr>
            <w:r w:rsidRPr="00390CF2">
              <w:rPr>
                <w:szCs w:val="22"/>
                <w:highlight w:val="cyan"/>
              </w:rPr>
              <w:t>If configured, UE monitors the DCI format 2_3 with CRC scrambled by TPC-SRS-RNTI</w:t>
            </w:r>
          </w:p>
        </w:tc>
      </w:tr>
      <w:tr w:rsidR="000805DB" w:rsidRPr="00390CF2" w14:paraId="2E3F80F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2E9538" w14:textId="77777777" w:rsidR="000805DB" w:rsidRPr="00390CF2" w:rsidRDefault="000805DB" w:rsidP="00526540">
            <w:pPr>
              <w:pStyle w:val="TAL"/>
              <w:rPr>
                <w:szCs w:val="22"/>
                <w:highlight w:val="cyan"/>
              </w:rPr>
            </w:pPr>
            <w:r w:rsidRPr="00390CF2">
              <w:rPr>
                <w:b/>
                <w:i/>
                <w:szCs w:val="22"/>
                <w:highlight w:val="cyan"/>
              </w:rPr>
              <w:t>dci-Formats</w:t>
            </w:r>
          </w:p>
          <w:p w14:paraId="011F7105" w14:textId="77777777" w:rsidR="000805DB" w:rsidRPr="00390CF2" w:rsidRDefault="000805DB" w:rsidP="00526540">
            <w:pPr>
              <w:pStyle w:val="TAL"/>
              <w:rPr>
                <w:szCs w:val="22"/>
                <w:highlight w:val="cyan"/>
              </w:rPr>
            </w:pPr>
            <w:r w:rsidRPr="00390CF2">
              <w:rPr>
                <w:szCs w:val="22"/>
                <w:highlight w:val="cyan"/>
              </w:rPr>
              <w:t>Indicates whether the UE monitors in this USS for DCI formats 0-0 and 1-0 or for formats 0-1 and 1-1.</w:t>
            </w:r>
          </w:p>
        </w:tc>
      </w:tr>
      <w:tr w:rsidR="000805DB" w:rsidRPr="00390CF2" w14:paraId="3ADE63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436DC1" w14:textId="77777777" w:rsidR="000805DB" w:rsidRPr="00390CF2" w:rsidRDefault="000805DB" w:rsidP="00526540">
            <w:pPr>
              <w:pStyle w:val="TAL"/>
              <w:rPr>
                <w:szCs w:val="22"/>
                <w:highlight w:val="cyan"/>
              </w:rPr>
            </w:pPr>
            <w:r w:rsidRPr="00390CF2">
              <w:rPr>
                <w:b/>
                <w:i/>
                <w:szCs w:val="22"/>
                <w:highlight w:val="cyan"/>
              </w:rPr>
              <w:t>duration</w:t>
            </w:r>
          </w:p>
          <w:p w14:paraId="16D66B48" w14:textId="77777777" w:rsidR="000805DB" w:rsidRPr="00390CF2" w:rsidRDefault="000805DB" w:rsidP="00526540">
            <w:pPr>
              <w:pStyle w:val="TAL"/>
              <w:rPr>
                <w:szCs w:val="22"/>
                <w:highlight w:val="cyan"/>
              </w:rPr>
            </w:pPr>
            <w:r w:rsidRPr="00390CF2">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0805DB" w:rsidRPr="00390CF2" w14:paraId="3EC03C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88D989" w14:textId="77777777" w:rsidR="000805DB" w:rsidRPr="00390CF2" w:rsidRDefault="000805DB" w:rsidP="00526540">
            <w:pPr>
              <w:pStyle w:val="TAL"/>
              <w:rPr>
                <w:szCs w:val="22"/>
                <w:highlight w:val="cyan"/>
              </w:rPr>
            </w:pPr>
            <w:r w:rsidRPr="00390CF2">
              <w:rPr>
                <w:b/>
                <w:i/>
                <w:szCs w:val="22"/>
                <w:highlight w:val="cyan"/>
              </w:rPr>
              <w:t>monitoringPeriodicity</w:t>
            </w:r>
          </w:p>
          <w:p w14:paraId="1D0E0AC7" w14:textId="77777777" w:rsidR="000805DB" w:rsidRPr="00390CF2" w:rsidRDefault="000805DB" w:rsidP="00526540">
            <w:pPr>
              <w:pStyle w:val="TAL"/>
              <w:rPr>
                <w:szCs w:val="22"/>
                <w:highlight w:val="cyan"/>
              </w:rPr>
            </w:pPr>
            <w:r w:rsidRPr="00390CF2">
              <w:rPr>
                <w:szCs w:val="22"/>
                <w:highlight w:val="cyan"/>
              </w:rPr>
              <w:t>Monitoring periodicity of SRS PDCCH in number of slots for DCI format 2-3. Corresponds to L1 parameter 'SRS-monitoring-periodicity' (see 38.212, 38.213, section 7.3.1, 11.3)</w:t>
            </w:r>
          </w:p>
        </w:tc>
      </w:tr>
      <w:tr w:rsidR="000805DB" w:rsidRPr="00390CF2" w14:paraId="4C128F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CAAAD2" w14:textId="77777777" w:rsidR="000805DB" w:rsidRPr="00390CF2" w:rsidRDefault="000805DB" w:rsidP="00526540">
            <w:pPr>
              <w:pStyle w:val="TAL"/>
              <w:rPr>
                <w:szCs w:val="22"/>
                <w:highlight w:val="cyan"/>
              </w:rPr>
            </w:pPr>
            <w:r w:rsidRPr="00390CF2">
              <w:rPr>
                <w:b/>
                <w:i/>
                <w:szCs w:val="22"/>
                <w:highlight w:val="cyan"/>
              </w:rPr>
              <w:t>monitoringSlotPeriodicityAndOffset</w:t>
            </w:r>
          </w:p>
          <w:p w14:paraId="4D082224" w14:textId="77777777" w:rsidR="000805DB" w:rsidRPr="00390CF2" w:rsidRDefault="000805DB" w:rsidP="00526540">
            <w:pPr>
              <w:pStyle w:val="TAL"/>
              <w:rPr>
                <w:szCs w:val="22"/>
                <w:highlight w:val="cyan"/>
              </w:rPr>
            </w:pPr>
            <w:r w:rsidRPr="00390CF2">
              <w:rPr>
                <w:szCs w:val="22"/>
                <w:highlight w:val="cyan"/>
              </w:rPr>
              <w:t xml:space="preserve">Slots for PDCCH Monitoring configured as periodicity and offset. </w:t>
            </w:r>
            <w:ins w:id="14427" w:author="Rapporteur" w:date="2018-06-28T12:39:00Z">
              <w:r w:rsidRPr="00390CF2">
                <w:rPr>
                  <w:szCs w:val="22"/>
                  <w:highlight w:val="cyan"/>
                </w:rPr>
                <w:t xml:space="preserve">If UE is configured to monitor DCI format 2_1, only the values 'sl1', 'sl2' or 'sl4' are applicable. </w:t>
              </w:r>
            </w:ins>
            <w:r w:rsidRPr="00390CF2">
              <w:rPr>
                <w:szCs w:val="22"/>
                <w:highlight w:val="cyan"/>
              </w:rPr>
              <w:t>Corresponds to L1 parameters 'Montoring-periodicity-PDCCH-slot' and 'Montoring-offset-PDCCH-slot' (see 38.213, section 10)</w:t>
            </w:r>
          </w:p>
        </w:tc>
      </w:tr>
      <w:tr w:rsidR="000805DB" w:rsidRPr="00390CF2" w14:paraId="4EBBF71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F1CD113" w14:textId="77777777" w:rsidR="000805DB" w:rsidRPr="00390CF2" w:rsidRDefault="000805DB" w:rsidP="00526540">
            <w:pPr>
              <w:pStyle w:val="TAL"/>
              <w:rPr>
                <w:szCs w:val="22"/>
                <w:highlight w:val="cyan"/>
              </w:rPr>
            </w:pPr>
            <w:r w:rsidRPr="00390CF2">
              <w:rPr>
                <w:b/>
                <w:i/>
                <w:szCs w:val="22"/>
                <w:highlight w:val="cyan"/>
              </w:rPr>
              <w:t>monitoringSymbolsWithinSlot</w:t>
            </w:r>
          </w:p>
          <w:p w14:paraId="0F8DD1F2" w14:textId="77777777" w:rsidR="000805DB" w:rsidRPr="00390CF2" w:rsidRDefault="000805DB" w:rsidP="00526540">
            <w:pPr>
              <w:pStyle w:val="TAL"/>
              <w:rPr>
                <w:szCs w:val="22"/>
                <w:highlight w:val="cyan"/>
              </w:rPr>
            </w:pPr>
            <w:r w:rsidRPr="00390CF2">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0805DB" w:rsidRPr="00390CF2" w14:paraId="513924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C0441AC" w14:textId="77777777" w:rsidR="000805DB" w:rsidRPr="00390CF2" w:rsidRDefault="000805DB" w:rsidP="00526540">
            <w:pPr>
              <w:pStyle w:val="TAL"/>
              <w:rPr>
                <w:szCs w:val="22"/>
                <w:highlight w:val="cyan"/>
              </w:rPr>
            </w:pPr>
            <w:r w:rsidRPr="00390CF2">
              <w:rPr>
                <w:b/>
                <w:i/>
                <w:szCs w:val="22"/>
                <w:highlight w:val="cyan"/>
              </w:rPr>
              <w:t>nrofCandidates-SFI</w:t>
            </w:r>
          </w:p>
          <w:p w14:paraId="6A581C0E" w14:textId="77777777" w:rsidR="000805DB" w:rsidRPr="00390CF2" w:rsidRDefault="000805DB" w:rsidP="00526540">
            <w:pPr>
              <w:pStyle w:val="TAL"/>
              <w:rPr>
                <w:szCs w:val="22"/>
                <w:highlight w:val="cyan"/>
              </w:rPr>
            </w:pPr>
            <w:r w:rsidRPr="00390CF2">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0805DB" w:rsidRPr="00390CF2" w14:paraId="0FF53CA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305297" w14:textId="77777777" w:rsidR="000805DB" w:rsidRPr="00390CF2" w:rsidRDefault="000805DB" w:rsidP="00526540">
            <w:pPr>
              <w:pStyle w:val="TAL"/>
              <w:rPr>
                <w:szCs w:val="22"/>
                <w:highlight w:val="cyan"/>
              </w:rPr>
            </w:pPr>
            <w:r w:rsidRPr="00390CF2">
              <w:rPr>
                <w:b/>
                <w:i/>
                <w:szCs w:val="22"/>
                <w:highlight w:val="cyan"/>
              </w:rPr>
              <w:t>nrofCandidates</w:t>
            </w:r>
          </w:p>
          <w:p w14:paraId="10DD2C32" w14:textId="77777777" w:rsidR="000805DB" w:rsidRPr="00390CF2" w:rsidRDefault="000805DB" w:rsidP="00526540">
            <w:pPr>
              <w:pStyle w:val="TAL"/>
              <w:rPr>
                <w:szCs w:val="22"/>
                <w:highlight w:val="cyan"/>
              </w:rPr>
            </w:pPr>
            <w:r w:rsidRPr="00390CF2">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0805DB" w:rsidRPr="00390CF2" w14:paraId="1369E85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23A462" w14:textId="77777777" w:rsidR="000805DB" w:rsidRPr="00390CF2" w:rsidRDefault="000805DB" w:rsidP="00526540">
            <w:pPr>
              <w:pStyle w:val="TAL"/>
              <w:rPr>
                <w:szCs w:val="22"/>
                <w:highlight w:val="cyan"/>
              </w:rPr>
            </w:pPr>
            <w:r w:rsidRPr="00390CF2">
              <w:rPr>
                <w:b/>
                <w:i/>
                <w:szCs w:val="22"/>
                <w:highlight w:val="cyan"/>
              </w:rPr>
              <w:t>nrofPDCCH-Candidates</w:t>
            </w:r>
          </w:p>
          <w:p w14:paraId="486630C6" w14:textId="77777777" w:rsidR="000805DB" w:rsidRPr="00390CF2" w:rsidRDefault="000805DB" w:rsidP="00526540">
            <w:pPr>
              <w:pStyle w:val="TAL"/>
              <w:rPr>
                <w:szCs w:val="22"/>
                <w:highlight w:val="cyan"/>
              </w:rPr>
            </w:pPr>
            <w:r w:rsidRPr="00390CF2">
              <w:rPr>
                <w:szCs w:val="22"/>
                <w:highlight w:val="cyan"/>
              </w:rPr>
              <w:t>The number of PDCCH candidates for DCI format 2-3 for the configured aggregation level. Corresponds to L1 parameter 'SRS-Num-PDCCH-cand' (see 38.212, 38.213, section 7.3.1, 11.3)</w:t>
            </w:r>
          </w:p>
        </w:tc>
      </w:tr>
      <w:tr w:rsidR="000805DB" w:rsidRPr="00390CF2" w14:paraId="7E43DC2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103CF63" w14:textId="77777777" w:rsidR="000805DB" w:rsidRPr="00390CF2" w:rsidRDefault="000805DB" w:rsidP="00526540">
            <w:pPr>
              <w:pStyle w:val="TAL"/>
              <w:rPr>
                <w:szCs w:val="22"/>
                <w:highlight w:val="cyan"/>
              </w:rPr>
            </w:pPr>
            <w:r w:rsidRPr="00390CF2">
              <w:rPr>
                <w:b/>
                <w:i/>
                <w:szCs w:val="22"/>
                <w:highlight w:val="cyan"/>
              </w:rPr>
              <w:t>searchSpaceId</w:t>
            </w:r>
          </w:p>
          <w:p w14:paraId="6A37EB1E" w14:textId="77777777" w:rsidR="000805DB" w:rsidRPr="00390CF2" w:rsidRDefault="000805DB" w:rsidP="00526540">
            <w:pPr>
              <w:pStyle w:val="TAL"/>
              <w:rPr>
                <w:szCs w:val="22"/>
                <w:highlight w:val="cyan"/>
              </w:rPr>
            </w:pPr>
            <w:r w:rsidRPr="00390CF2">
              <w:rPr>
                <w:szCs w:val="22"/>
                <w:highlight w:val="cyan"/>
              </w:rPr>
              <w:t xml:space="preserve">Identity of the search space. SearchSpaceId = 0 identifies the </w:t>
            </w:r>
            <w:del w:id="14428" w:author="Rapporteur" w:date="2018-06-28T12:42:00Z">
              <w:r w:rsidRPr="00390CF2">
                <w:rPr>
                  <w:szCs w:val="22"/>
                  <w:highlight w:val="cyan"/>
                </w:rPr>
                <w:delText xml:space="preserve">SearchSpace </w:delText>
              </w:r>
            </w:del>
            <w:ins w:id="14429" w:author="Rapporteur" w:date="2018-06-28T12:43:00Z">
              <w:r w:rsidRPr="00390CF2">
                <w:rPr>
                  <w:szCs w:val="22"/>
                  <w:highlight w:val="cyan"/>
                </w:rPr>
                <w:t xml:space="preserve">searchSpaceZero </w:t>
              </w:r>
            </w:ins>
            <w:r w:rsidRPr="00390CF2">
              <w:rPr>
                <w:szCs w:val="22"/>
                <w:highlight w:val="cyan"/>
              </w:rPr>
              <w:t>configured via PBCH (MIB) or ServingCellConfigCommon</w:t>
            </w:r>
            <w:ins w:id="14430" w:author="Rapporteur" w:date="2018-06-28T12:44:00Z">
              <w:r w:rsidRPr="00390CF2">
                <w:rPr>
                  <w:szCs w:val="22"/>
                  <w:highlight w:val="cyan"/>
                </w:rPr>
                <w:t xml:space="preserve"> and may hence not be used in the SearchSpace IE</w:t>
              </w:r>
            </w:ins>
            <w:r w:rsidRPr="00390CF2">
              <w:rPr>
                <w:szCs w:val="22"/>
                <w:highlight w:val="cyan"/>
              </w:rPr>
              <w:t>. The searchSpaceId is unique among the BWPs of a Serving Cell.</w:t>
            </w:r>
          </w:p>
        </w:tc>
      </w:tr>
      <w:tr w:rsidR="000805DB" w:rsidRPr="00390CF2" w14:paraId="44B2BCD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61A07C" w14:textId="77777777" w:rsidR="000805DB" w:rsidRPr="00390CF2" w:rsidRDefault="000805DB" w:rsidP="00526540">
            <w:pPr>
              <w:pStyle w:val="TAL"/>
              <w:rPr>
                <w:szCs w:val="22"/>
                <w:highlight w:val="cyan"/>
              </w:rPr>
            </w:pPr>
            <w:r w:rsidRPr="00390CF2">
              <w:rPr>
                <w:b/>
                <w:i/>
                <w:szCs w:val="22"/>
                <w:highlight w:val="cyan"/>
              </w:rPr>
              <w:t>searchSpaceType</w:t>
            </w:r>
          </w:p>
          <w:p w14:paraId="18566022" w14:textId="77777777" w:rsidR="000805DB" w:rsidRPr="00390CF2" w:rsidRDefault="000805DB" w:rsidP="00526540">
            <w:pPr>
              <w:pStyle w:val="TAL"/>
              <w:rPr>
                <w:szCs w:val="22"/>
                <w:highlight w:val="cyan"/>
              </w:rPr>
            </w:pPr>
            <w:r w:rsidRPr="00390CF2">
              <w:rPr>
                <w:szCs w:val="22"/>
                <w:highlight w:val="cyan"/>
              </w:rPr>
              <w:t>Indicates whether this is a common search space (present) or a UE specific search space as well as DCI formats to monitor for.</w:t>
            </w:r>
          </w:p>
        </w:tc>
      </w:tr>
      <w:tr w:rsidR="000805DB" w:rsidRPr="00390CF2" w14:paraId="404F54C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033855" w14:textId="77777777" w:rsidR="000805DB" w:rsidRPr="00390CF2" w:rsidRDefault="000805DB" w:rsidP="00526540">
            <w:pPr>
              <w:pStyle w:val="TAL"/>
              <w:rPr>
                <w:szCs w:val="22"/>
                <w:highlight w:val="cyan"/>
              </w:rPr>
            </w:pPr>
            <w:r w:rsidRPr="00390CF2">
              <w:rPr>
                <w:b/>
                <w:i/>
                <w:szCs w:val="22"/>
                <w:highlight w:val="cyan"/>
              </w:rPr>
              <w:t>ue-Specific</w:t>
            </w:r>
          </w:p>
          <w:p w14:paraId="4E94DF82" w14:textId="77777777" w:rsidR="000805DB" w:rsidRPr="00390CF2" w:rsidRDefault="000805DB" w:rsidP="00526540">
            <w:pPr>
              <w:pStyle w:val="TAL"/>
              <w:rPr>
                <w:szCs w:val="22"/>
                <w:highlight w:val="cyan"/>
              </w:rPr>
            </w:pPr>
            <w:r w:rsidRPr="00390CF2">
              <w:rPr>
                <w:szCs w:val="22"/>
                <w:highlight w:val="cyan"/>
              </w:rPr>
              <w:t xml:space="preserve">Configures this search space as UE specific search space (USS). The UE monitors the DCI format with CRC scrambled by C-RNTI, CS-RNTI (if configured), </w:t>
            </w:r>
            <w:del w:id="14431" w:author="Rapporteur" w:date="2018-06-28T12:48:00Z">
              <w:r w:rsidRPr="00390CF2">
                <w:rPr>
                  <w:szCs w:val="22"/>
                  <w:highlight w:val="cyan"/>
                </w:rPr>
                <w:delText xml:space="preserve">TC-RNTI (if a certain condition is met), </w:delText>
              </w:r>
            </w:del>
            <w:r w:rsidRPr="00390CF2">
              <w:rPr>
                <w:szCs w:val="22"/>
                <w:highlight w:val="cyan"/>
              </w:rPr>
              <w:t>and SP-CSI-RNTI (if configured)</w:t>
            </w:r>
          </w:p>
        </w:tc>
      </w:tr>
    </w:tbl>
    <w:p w14:paraId="3E73DB8A" w14:textId="77777777" w:rsidR="000805DB" w:rsidRPr="00390CF2" w:rsidRDefault="000805DB" w:rsidP="000805DB">
      <w:pPr>
        <w:rPr>
          <w:highlight w:val="cyan"/>
        </w:rPr>
      </w:pPr>
      <w:bookmarkStart w:id="14432"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C850758"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DBA0C07"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656C7302" w14:textId="77777777" w:rsidR="000805DB" w:rsidRPr="00390CF2" w:rsidRDefault="000805DB" w:rsidP="00526540">
            <w:pPr>
              <w:pStyle w:val="TAH"/>
              <w:rPr>
                <w:highlight w:val="cyan"/>
              </w:rPr>
            </w:pPr>
            <w:r w:rsidRPr="00390CF2">
              <w:rPr>
                <w:highlight w:val="cyan"/>
              </w:rPr>
              <w:t>Explanation</w:t>
            </w:r>
          </w:p>
        </w:tc>
      </w:tr>
      <w:tr w:rsidR="000805DB" w:rsidRPr="00390CF2" w14:paraId="776DED2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67778DC" w14:textId="77777777" w:rsidR="000805DB" w:rsidRPr="00390CF2" w:rsidRDefault="000805DB" w:rsidP="00526540">
            <w:pPr>
              <w:pStyle w:val="TAL"/>
              <w:rPr>
                <w:i/>
                <w:highlight w:val="cyan"/>
              </w:rPr>
            </w:pPr>
            <w:r w:rsidRPr="00390CF2">
              <w:rPr>
                <w:i/>
                <w:highlight w:val="cyan"/>
              </w:rPr>
              <w:t>Setup</w:t>
            </w:r>
          </w:p>
        </w:tc>
        <w:tc>
          <w:tcPr>
            <w:tcW w:w="7141" w:type="dxa"/>
            <w:tcBorders>
              <w:top w:val="single" w:sz="4" w:space="0" w:color="auto"/>
              <w:left w:val="single" w:sz="4" w:space="0" w:color="auto"/>
              <w:bottom w:val="single" w:sz="4" w:space="0" w:color="auto"/>
              <w:right w:val="single" w:sz="4" w:space="0" w:color="auto"/>
            </w:tcBorders>
            <w:hideMark/>
          </w:tcPr>
          <w:p w14:paraId="10646B1D" w14:textId="77777777" w:rsidR="000805DB" w:rsidRPr="00390CF2" w:rsidRDefault="000805DB" w:rsidP="00526540">
            <w:pPr>
              <w:pStyle w:val="TAL"/>
              <w:rPr>
                <w:highlight w:val="cyan"/>
              </w:rPr>
            </w:pPr>
            <w:r w:rsidRPr="00390CF2">
              <w:rPr>
                <w:highlight w:val="cyan"/>
              </w:rPr>
              <w:t>This field is mandatory present upon creation of a new SearchSpace. It is optionally present, Need M, otherwise.</w:t>
            </w:r>
          </w:p>
        </w:tc>
      </w:tr>
      <w:tr w:rsidR="000805DB" w:rsidRPr="00390CF2" w14:paraId="420E206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F310003" w14:textId="77777777" w:rsidR="000805DB" w:rsidRPr="00390CF2" w:rsidRDefault="000805DB" w:rsidP="00526540">
            <w:pPr>
              <w:pStyle w:val="TAL"/>
              <w:rPr>
                <w:i/>
                <w:highlight w:val="cyan"/>
              </w:rPr>
            </w:pPr>
            <w:r w:rsidRPr="00390CF2">
              <w:rPr>
                <w:i/>
                <w:highlight w:val="cyan"/>
              </w:rPr>
              <w:t>SetupOnly</w:t>
            </w:r>
          </w:p>
        </w:tc>
        <w:tc>
          <w:tcPr>
            <w:tcW w:w="7141" w:type="dxa"/>
            <w:tcBorders>
              <w:top w:val="single" w:sz="4" w:space="0" w:color="auto"/>
              <w:left w:val="single" w:sz="4" w:space="0" w:color="auto"/>
              <w:bottom w:val="single" w:sz="4" w:space="0" w:color="auto"/>
              <w:right w:val="single" w:sz="4" w:space="0" w:color="auto"/>
            </w:tcBorders>
            <w:hideMark/>
          </w:tcPr>
          <w:p w14:paraId="25DA4823" w14:textId="77777777" w:rsidR="000805DB" w:rsidRPr="00390CF2" w:rsidRDefault="000805DB" w:rsidP="00526540">
            <w:pPr>
              <w:pStyle w:val="TAL"/>
              <w:rPr>
                <w:highlight w:val="cyan"/>
              </w:rPr>
            </w:pPr>
            <w:r w:rsidRPr="00390CF2">
              <w:rPr>
                <w:highlight w:val="cyan"/>
              </w:rPr>
              <w:t>This field is mandatory present upon creation of a new SearchSpace. It is absent otherwise.</w:t>
            </w:r>
          </w:p>
        </w:tc>
      </w:tr>
    </w:tbl>
    <w:p w14:paraId="32FE30BD" w14:textId="77777777" w:rsidR="000805DB" w:rsidRPr="00390CF2" w:rsidRDefault="000805DB" w:rsidP="000805DB">
      <w:pPr>
        <w:rPr>
          <w:highlight w:val="cyan"/>
        </w:rPr>
      </w:pPr>
    </w:p>
    <w:p w14:paraId="5CA09F45" w14:textId="77777777" w:rsidR="000805DB" w:rsidRPr="00390CF2" w:rsidRDefault="000805DB" w:rsidP="000805DB">
      <w:pPr>
        <w:pStyle w:val="Heading4"/>
        <w:rPr>
          <w:highlight w:val="cyan"/>
        </w:rPr>
      </w:pPr>
      <w:bookmarkStart w:id="14433" w:name="_Toc510018688"/>
      <w:bookmarkEnd w:id="14432"/>
      <w:r w:rsidRPr="00390CF2">
        <w:rPr>
          <w:highlight w:val="cyan"/>
        </w:rPr>
        <w:t>–</w:t>
      </w:r>
      <w:r w:rsidRPr="00390CF2">
        <w:rPr>
          <w:highlight w:val="cyan"/>
        </w:rPr>
        <w:tab/>
      </w:r>
      <w:r w:rsidRPr="00390CF2">
        <w:rPr>
          <w:i/>
          <w:highlight w:val="cyan"/>
        </w:rPr>
        <w:t>SearchSpaceId</w:t>
      </w:r>
      <w:bookmarkEnd w:id="14433"/>
    </w:p>
    <w:p w14:paraId="190B0764" w14:textId="77777777" w:rsidR="000805DB" w:rsidRPr="00390CF2" w:rsidRDefault="000805DB" w:rsidP="000805DB">
      <w:pPr>
        <w:rPr>
          <w:highlight w:val="cyan"/>
        </w:rPr>
      </w:pPr>
      <w:r w:rsidRPr="00390CF2">
        <w:rPr>
          <w:highlight w:val="cyan"/>
        </w:rPr>
        <w:t xml:space="preserve">The IE </w:t>
      </w:r>
      <w:r w:rsidRPr="00390CF2">
        <w:rPr>
          <w:i/>
          <w:highlight w:val="cyan"/>
        </w:rPr>
        <w:t>SearchSpaceId</w:t>
      </w:r>
      <w:r w:rsidRPr="00390CF2">
        <w:rPr>
          <w:highlight w:val="cyan"/>
        </w:rPr>
        <w:t xml:space="preserve"> is used to identify Search Spaces. The search space with the </w:t>
      </w:r>
      <w:r w:rsidRPr="00390CF2">
        <w:rPr>
          <w:i/>
          <w:highlight w:val="cyan"/>
        </w:rPr>
        <w:t>SearchSpaceId</w:t>
      </w:r>
      <w:r w:rsidRPr="00390CF2">
        <w:rPr>
          <w:highlight w:val="cyan"/>
        </w:rPr>
        <w:t xml:space="preserve"> = 0 identifies the search space configured via PBCH (MIB) and in ServingCellConfigCommon</w:t>
      </w:r>
      <w:ins w:id="14434" w:author="Rapporteur" w:date="2018-06-28T12:50:00Z">
        <w:r w:rsidRPr="00390CF2">
          <w:rPr>
            <w:highlight w:val="cyan"/>
          </w:rPr>
          <w:t xml:space="preserve"> (searchSpaceZero)</w:t>
        </w:r>
      </w:ins>
      <w:r w:rsidRPr="00390CF2">
        <w:rPr>
          <w:highlight w:val="cyan"/>
        </w:rPr>
        <w:t>. The number of Search Spaces per BWP is limited to 10 including the initial Search Space.</w:t>
      </w:r>
    </w:p>
    <w:p w14:paraId="57273B54" w14:textId="77777777" w:rsidR="000805DB" w:rsidRPr="00390CF2" w:rsidRDefault="000805DB" w:rsidP="000805DB">
      <w:pPr>
        <w:pStyle w:val="TH"/>
        <w:rPr>
          <w:highlight w:val="cyan"/>
        </w:rPr>
      </w:pPr>
      <w:r w:rsidRPr="00390CF2">
        <w:rPr>
          <w:i/>
          <w:highlight w:val="cyan"/>
        </w:rPr>
        <w:t>SearchSpaceId</w:t>
      </w:r>
      <w:r w:rsidRPr="00390CF2">
        <w:rPr>
          <w:highlight w:val="cyan"/>
        </w:rPr>
        <w:t xml:space="preserve"> information element</w:t>
      </w:r>
    </w:p>
    <w:p w14:paraId="171BE19B" w14:textId="77777777" w:rsidR="000805DB" w:rsidRPr="00390CF2" w:rsidRDefault="000805DB" w:rsidP="000805DB">
      <w:pPr>
        <w:pStyle w:val="PL"/>
        <w:rPr>
          <w:color w:val="808080"/>
          <w:highlight w:val="cyan"/>
        </w:rPr>
      </w:pPr>
      <w:r w:rsidRPr="00390CF2">
        <w:rPr>
          <w:color w:val="808080"/>
          <w:highlight w:val="cyan"/>
        </w:rPr>
        <w:t>-- ASN1START</w:t>
      </w:r>
    </w:p>
    <w:p w14:paraId="23AAB3DA" w14:textId="77777777" w:rsidR="000805DB" w:rsidRPr="00390CF2" w:rsidRDefault="000805DB" w:rsidP="000805DB">
      <w:pPr>
        <w:pStyle w:val="PL"/>
        <w:rPr>
          <w:color w:val="808080"/>
          <w:highlight w:val="cyan"/>
        </w:rPr>
      </w:pPr>
      <w:r w:rsidRPr="00390CF2">
        <w:rPr>
          <w:color w:val="808080"/>
          <w:highlight w:val="cyan"/>
        </w:rPr>
        <w:t>-- TAG-SEARCHSPACEID-START</w:t>
      </w:r>
    </w:p>
    <w:p w14:paraId="66C2830A" w14:textId="77777777" w:rsidR="000805DB" w:rsidRPr="00390CF2" w:rsidRDefault="000805DB" w:rsidP="000805DB">
      <w:pPr>
        <w:pStyle w:val="PL"/>
        <w:rPr>
          <w:highlight w:val="cyan"/>
        </w:rPr>
      </w:pPr>
    </w:p>
    <w:p w14:paraId="4F2A1676" w14:textId="77777777" w:rsidR="000805DB" w:rsidRPr="00390CF2" w:rsidRDefault="000805DB" w:rsidP="000805DB">
      <w:pPr>
        <w:pStyle w:val="PL"/>
        <w:rPr>
          <w:highlight w:val="cyan"/>
        </w:rPr>
      </w:pPr>
      <w:r w:rsidRPr="00390CF2">
        <w:rPr>
          <w:highlight w:val="cyan"/>
        </w:rPr>
        <w:t xml:space="preserve">SearchSpa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archSpaces-1)</w:t>
      </w:r>
    </w:p>
    <w:p w14:paraId="1CAC8210" w14:textId="77777777" w:rsidR="000805DB" w:rsidRPr="00390CF2" w:rsidRDefault="000805DB" w:rsidP="000805DB">
      <w:pPr>
        <w:pStyle w:val="PL"/>
        <w:rPr>
          <w:highlight w:val="cyan"/>
        </w:rPr>
      </w:pPr>
    </w:p>
    <w:p w14:paraId="21066772" w14:textId="77777777" w:rsidR="000805DB" w:rsidRPr="00390CF2" w:rsidRDefault="000805DB" w:rsidP="000805DB">
      <w:pPr>
        <w:pStyle w:val="PL"/>
        <w:rPr>
          <w:color w:val="808080"/>
          <w:highlight w:val="cyan"/>
        </w:rPr>
      </w:pPr>
      <w:r w:rsidRPr="00390CF2">
        <w:rPr>
          <w:color w:val="808080"/>
          <w:highlight w:val="cyan"/>
        </w:rPr>
        <w:t>-- TAG-SEARCHSPACEID-STOP</w:t>
      </w:r>
    </w:p>
    <w:p w14:paraId="0DBB4CC5" w14:textId="77777777" w:rsidR="000805DB" w:rsidRPr="00390CF2" w:rsidRDefault="000805DB" w:rsidP="000805DB">
      <w:pPr>
        <w:pStyle w:val="PL"/>
        <w:rPr>
          <w:color w:val="808080"/>
          <w:highlight w:val="cyan"/>
        </w:rPr>
      </w:pPr>
      <w:r w:rsidRPr="00390CF2">
        <w:rPr>
          <w:color w:val="808080"/>
          <w:highlight w:val="cyan"/>
        </w:rPr>
        <w:t>-- ASN1STOP</w:t>
      </w:r>
    </w:p>
    <w:p w14:paraId="657CD890" w14:textId="77777777" w:rsidR="000805DB" w:rsidRPr="00390CF2" w:rsidRDefault="000805DB" w:rsidP="000805DB">
      <w:pPr>
        <w:pStyle w:val="Heading4"/>
        <w:rPr>
          <w:ins w:id="14435" w:author="R2-1810036" w:date="2018-07-11T17:29:00Z"/>
          <w:highlight w:val="cyan"/>
        </w:rPr>
      </w:pPr>
      <w:ins w:id="14436" w:author="R2-1810036" w:date="2018-07-11T17:29:00Z">
        <w:r w:rsidRPr="00390CF2">
          <w:rPr>
            <w:highlight w:val="cyan"/>
          </w:rPr>
          <w:t>–</w:t>
        </w:r>
        <w:r w:rsidRPr="00390CF2">
          <w:rPr>
            <w:highlight w:val="cyan"/>
          </w:rPr>
          <w:tab/>
        </w:r>
        <w:r w:rsidRPr="00390CF2">
          <w:rPr>
            <w:i/>
            <w:highlight w:val="cyan"/>
          </w:rPr>
          <w:t>SearchSpaceZero</w:t>
        </w:r>
      </w:ins>
    </w:p>
    <w:p w14:paraId="018CF298" w14:textId="77777777" w:rsidR="000805DB" w:rsidRPr="00390CF2" w:rsidRDefault="000805DB" w:rsidP="000805DB">
      <w:pPr>
        <w:rPr>
          <w:ins w:id="14437" w:author="R2-1810036" w:date="2018-07-11T17:29:00Z"/>
          <w:highlight w:val="cyan"/>
        </w:rPr>
      </w:pPr>
      <w:ins w:id="14438" w:author="R2-1810036" w:date="2018-07-11T17:29:00Z">
        <w:r w:rsidRPr="00390CF2">
          <w:rPr>
            <w:highlight w:val="cyan"/>
          </w:rPr>
          <w:t xml:space="preserve">The IE </w:t>
        </w:r>
        <w:r w:rsidRPr="00390CF2">
          <w:rPr>
            <w:i/>
            <w:highlight w:val="cyan"/>
          </w:rPr>
          <w:t>SearchSpaceZero</w:t>
        </w:r>
        <w:r w:rsidRPr="00390CF2">
          <w:rPr>
            <w:highlight w:val="cyan"/>
          </w:rPr>
          <w:t xml:space="preserve"> is used to configure SearchSpace#0 of the initial BWP (see TS 38.213 [13], section 13)</w:t>
        </w:r>
      </w:ins>
      <w:ins w:id="14439" w:author="R2-1810036" w:date="2018-07-11T17:30:00Z">
        <w:r w:rsidRPr="00390CF2">
          <w:rPr>
            <w:highlight w:val="cyan"/>
          </w:rPr>
          <w:t>.</w:t>
        </w:r>
      </w:ins>
    </w:p>
    <w:p w14:paraId="17436260" w14:textId="77777777" w:rsidR="000805DB" w:rsidRPr="00390CF2" w:rsidRDefault="000805DB" w:rsidP="000805DB">
      <w:pPr>
        <w:pStyle w:val="TH"/>
        <w:rPr>
          <w:ins w:id="14440" w:author="R2-1810036" w:date="2018-07-11T17:29:00Z"/>
          <w:highlight w:val="cyan"/>
        </w:rPr>
      </w:pPr>
      <w:ins w:id="14441" w:author="R2-1810036" w:date="2018-07-11T17:29:00Z">
        <w:r w:rsidRPr="00390CF2">
          <w:rPr>
            <w:i/>
            <w:highlight w:val="cyan"/>
          </w:rPr>
          <w:t>SearchSpaceZero</w:t>
        </w:r>
        <w:r w:rsidRPr="00390CF2">
          <w:rPr>
            <w:highlight w:val="cyan"/>
          </w:rPr>
          <w:t xml:space="preserve"> information element</w:t>
        </w:r>
      </w:ins>
    </w:p>
    <w:p w14:paraId="0F21B659" w14:textId="77777777" w:rsidR="000805DB" w:rsidRPr="00390CF2" w:rsidRDefault="000805DB" w:rsidP="000805DB">
      <w:pPr>
        <w:pStyle w:val="PL"/>
        <w:rPr>
          <w:ins w:id="14442" w:author="R2-1810036" w:date="2018-07-11T17:29:00Z"/>
          <w:highlight w:val="cyan"/>
        </w:rPr>
      </w:pPr>
      <w:ins w:id="14443" w:author="R2-1810036" w:date="2018-07-11T17:29:00Z">
        <w:r w:rsidRPr="00390CF2">
          <w:rPr>
            <w:highlight w:val="cyan"/>
          </w:rPr>
          <w:t>-- ASN1START</w:t>
        </w:r>
      </w:ins>
    </w:p>
    <w:p w14:paraId="1B5D3F86" w14:textId="77777777" w:rsidR="000805DB" w:rsidRPr="00390CF2" w:rsidRDefault="000805DB" w:rsidP="000805DB">
      <w:pPr>
        <w:pStyle w:val="PL"/>
        <w:rPr>
          <w:ins w:id="14444" w:author="R2-1810036" w:date="2018-07-11T17:29:00Z"/>
          <w:highlight w:val="cyan"/>
        </w:rPr>
      </w:pPr>
      <w:ins w:id="14445" w:author="R2-1810036" w:date="2018-07-11T17:29:00Z">
        <w:r w:rsidRPr="00390CF2">
          <w:rPr>
            <w:highlight w:val="cyan"/>
          </w:rPr>
          <w:t>-- TAG-SEARCHSPACEZERO-START</w:t>
        </w:r>
      </w:ins>
    </w:p>
    <w:p w14:paraId="635AC8F0" w14:textId="77777777" w:rsidR="000805DB" w:rsidRPr="00390CF2" w:rsidRDefault="000805DB" w:rsidP="000805DB">
      <w:pPr>
        <w:pStyle w:val="PL"/>
        <w:rPr>
          <w:ins w:id="14446" w:author="R2-1810036" w:date="2018-07-11T17:29:00Z"/>
          <w:highlight w:val="cyan"/>
        </w:rPr>
      </w:pPr>
    </w:p>
    <w:p w14:paraId="2CDB8BCC" w14:textId="77777777" w:rsidR="000805DB" w:rsidRPr="00390CF2" w:rsidRDefault="000805DB" w:rsidP="000805DB">
      <w:pPr>
        <w:pStyle w:val="PL"/>
        <w:rPr>
          <w:ins w:id="14447" w:author="R2-1810036" w:date="2018-07-11T17:29:00Z"/>
          <w:highlight w:val="cyan"/>
        </w:rPr>
      </w:pPr>
      <w:ins w:id="14448" w:author="R2-1810036" w:date="2018-07-11T17:29:00Z">
        <w:r w:rsidRPr="00390CF2">
          <w:rPr>
            <w:highlight w:val="cyan"/>
          </w:rPr>
          <w:t>SearchSpace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ins>
    </w:p>
    <w:p w14:paraId="7D8EE2C7" w14:textId="77777777" w:rsidR="000805DB" w:rsidRPr="00390CF2" w:rsidRDefault="000805DB" w:rsidP="000805DB">
      <w:pPr>
        <w:pStyle w:val="PL"/>
        <w:rPr>
          <w:ins w:id="14449" w:author="R2-1810036" w:date="2018-07-11T17:29:00Z"/>
          <w:highlight w:val="cyan"/>
        </w:rPr>
      </w:pPr>
    </w:p>
    <w:p w14:paraId="6D9EEC0B" w14:textId="77777777" w:rsidR="000805DB" w:rsidRPr="00390CF2" w:rsidRDefault="000805DB" w:rsidP="000805DB">
      <w:pPr>
        <w:pStyle w:val="PL"/>
        <w:rPr>
          <w:ins w:id="14450" w:author="R2-1810036" w:date="2018-07-11T17:29:00Z"/>
          <w:highlight w:val="cyan"/>
        </w:rPr>
      </w:pPr>
      <w:ins w:id="14451" w:author="R2-1810036" w:date="2018-07-11T17:29:00Z">
        <w:r w:rsidRPr="00390CF2">
          <w:rPr>
            <w:highlight w:val="cyan"/>
          </w:rPr>
          <w:t>-- TAG-SEARCHSPACEZERO-STOP</w:t>
        </w:r>
      </w:ins>
    </w:p>
    <w:p w14:paraId="04D256AA" w14:textId="77777777" w:rsidR="000805DB" w:rsidRPr="00390CF2" w:rsidRDefault="000805DB">
      <w:pPr>
        <w:pStyle w:val="PL"/>
        <w:rPr>
          <w:highlight w:val="cyan"/>
        </w:rPr>
        <w:pPrChange w:id="14452" w:author="R2-1810036" w:date="2018-07-11T17:29:00Z">
          <w:pPr/>
        </w:pPrChange>
      </w:pPr>
      <w:ins w:id="14453" w:author="R2-1810036" w:date="2018-07-11T17:29:00Z">
        <w:r w:rsidRPr="00390CF2">
          <w:rPr>
            <w:highlight w:val="cyan"/>
          </w:rPr>
          <w:t>-- ASN1STOP</w:t>
        </w:r>
      </w:ins>
    </w:p>
    <w:p w14:paraId="14536431" w14:textId="77777777" w:rsidR="000805DB" w:rsidRPr="00390CF2" w:rsidRDefault="000805DB" w:rsidP="000805DB">
      <w:pPr>
        <w:pStyle w:val="Heading4"/>
        <w:rPr>
          <w:highlight w:val="cyan"/>
        </w:rPr>
      </w:pPr>
      <w:bookmarkStart w:id="14454" w:name="_Toc510018689"/>
      <w:r w:rsidRPr="00390CF2">
        <w:rPr>
          <w:highlight w:val="cyan"/>
        </w:rPr>
        <w:t>–</w:t>
      </w:r>
      <w:r w:rsidRPr="00390CF2">
        <w:rPr>
          <w:highlight w:val="cyan"/>
        </w:rPr>
        <w:tab/>
      </w:r>
      <w:r w:rsidRPr="00390CF2">
        <w:rPr>
          <w:i/>
          <w:noProof/>
          <w:highlight w:val="cyan"/>
        </w:rPr>
        <w:t>SecurityAlgorithmConfig</w:t>
      </w:r>
      <w:bookmarkEnd w:id="14454"/>
    </w:p>
    <w:p w14:paraId="5E377AA0" w14:textId="77777777" w:rsidR="000805DB" w:rsidRPr="00390CF2" w:rsidRDefault="000805DB" w:rsidP="000805DB">
      <w:pPr>
        <w:rPr>
          <w:highlight w:val="cyan"/>
        </w:rPr>
      </w:pPr>
      <w:r w:rsidRPr="00390CF2">
        <w:rPr>
          <w:highlight w:val="cyan"/>
        </w:rPr>
        <w:t xml:space="preserve">The IE </w:t>
      </w:r>
      <w:r w:rsidRPr="00390CF2">
        <w:rPr>
          <w:i/>
          <w:highlight w:val="cyan"/>
        </w:rPr>
        <w:t>SecurityAlgorithmConfig</w:t>
      </w:r>
      <w:r w:rsidRPr="00390CF2">
        <w:rPr>
          <w:highlight w:val="cyan"/>
        </w:rPr>
        <w:t xml:space="preserve"> is used to configure AS integrity protection algorithm </w:t>
      </w:r>
      <w:del w:id="14455" w:author="R2-1810140 SA" w:date="2018-07-12T17:19:00Z">
        <w:r w:rsidRPr="00390CF2" w:rsidDel="008F6215">
          <w:rPr>
            <w:highlight w:val="cyan"/>
          </w:rPr>
          <w:delText xml:space="preserve">(SRBs) </w:delText>
        </w:r>
      </w:del>
      <w:r w:rsidRPr="00390CF2">
        <w:rPr>
          <w:highlight w:val="cyan"/>
        </w:rPr>
        <w:t xml:space="preserve">and AS ciphering algorithm </w:t>
      </w:r>
      <w:ins w:id="14456" w:author="R2-1810140 SA" w:date="2018-07-12T17:19:00Z">
        <w:r w:rsidRPr="00390CF2">
          <w:rPr>
            <w:highlight w:val="cyan"/>
          </w:rPr>
          <w:t xml:space="preserve">for </w:t>
        </w:r>
      </w:ins>
      <w:del w:id="14457" w:author="R2-1810140 SA" w:date="2018-07-12T17:19:00Z">
        <w:r w:rsidRPr="00390CF2" w:rsidDel="008F6215">
          <w:rPr>
            <w:highlight w:val="cyan"/>
          </w:rPr>
          <w:delText>(</w:delText>
        </w:r>
      </w:del>
      <w:r w:rsidRPr="00390CF2">
        <w:rPr>
          <w:highlight w:val="cyan"/>
        </w:rPr>
        <w:t>SRBs and DRBs</w:t>
      </w:r>
      <w:del w:id="14458" w:author="R2-1810140 SA" w:date="2018-07-12T17:19:00Z">
        <w:r w:rsidRPr="00390CF2" w:rsidDel="008F6215">
          <w:rPr>
            <w:highlight w:val="cyan"/>
          </w:rPr>
          <w:delText>)</w:delText>
        </w:r>
      </w:del>
      <w:r w:rsidRPr="00390CF2">
        <w:rPr>
          <w:highlight w:val="cyan"/>
        </w:rPr>
        <w:t>.</w:t>
      </w:r>
    </w:p>
    <w:p w14:paraId="11682944" w14:textId="77777777" w:rsidR="000805DB" w:rsidRPr="00390CF2" w:rsidRDefault="000805DB" w:rsidP="000805DB">
      <w:pPr>
        <w:pStyle w:val="TH"/>
        <w:rPr>
          <w:highlight w:val="cyan"/>
        </w:rPr>
      </w:pPr>
      <w:r w:rsidRPr="00390CF2">
        <w:rPr>
          <w:bCs/>
          <w:i/>
          <w:iCs/>
          <w:highlight w:val="cyan"/>
        </w:rPr>
        <w:t xml:space="preserve">SecurityAlgorithmConfig </w:t>
      </w:r>
      <w:r w:rsidRPr="00390CF2">
        <w:rPr>
          <w:highlight w:val="cyan"/>
        </w:rPr>
        <w:t>information element</w:t>
      </w:r>
    </w:p>
    <w:p w14:paraId="6403C0B6" w14:textId="77777777" w:rsidR="000805DB" w:rsidRPr="00390CF2" w:rsidRDefault="000805DB" w:rsidP="000805DB">
      <w:pPr>
        <w:pStyle w:val="PL"/>
        <w:rPr>
          <w:color w:val="808080"/>
          <w:highlight w:val="cyan"/>
        </w:rPr>
      </w:pPr>
      <w:r w:rsidRPr="00390CF2">
        <w:rPr>
          <w:color w:val="808080"/>
          <w:highlight w:val="cyan"/>
        </w:rPr>
        <w:t>-- ASN1START</w:t>
      </w:r>
    </w:p>
    <w:p w14:paraId="7F04E9FE" w14:textId="77777777" w:rsidR="000805DB" w:rsidRPr="00390CF2" w:rsidRDefault="000805DB" w:rsidP="000805DB">
      <w:pPr>
        <w:pStyle w:val="PL"/>
        <w:rPr>
          <w:color w:val="808080"/>
          <w:highlight w:val="cyan"/>
        </w:rPr>
      </w:pPr>
      <w:r w:rsidRPr="00390CF2">
        <w:rPr>
          <w:color w:val="808080"/>
          <w:highlight w:val="cyan"/>
        </w:rPr>
        <w:t>-- TAG-SECURITY-ALGORITHM-CONFIG-START</w:t>
      </w:r>
    </w:p>
    <w:p w14:paraId="7A91BA58" w14:textId="77777777" w:rsidR="000805DB" w:rsidRPr="00390CF2" w:rsidRDefault="000805DB" w:rsidP="000805DB">
      <w:pPr>
        <w:pStyle w:val="PL"/>
        <w:rPr>
          <w:highlight w:val="cyan"/>
        </w:rPr>
      </w:pPr>
    </w:p>
    <w:p w14:paraId="43A6B296" w14:textId="77777777" w:rsidR="000805DB" w:rsidRPr="00390CF2" w:rsidRDefault="000805DB" w:rsidP="000805DB">
      <w:pPr>
        <w:pStyle w:val="PL"/>
        <w:rPr>
          <w:highlight w:val="cyan"/>
        </w:rPr>
      </w:pPr>
      <w:bookmarkStart w:id="14459" w:name="_Hlk508859886"/>
      <w:r w:rsidRPr="00390CF2">
        <w:rPr>
          <w:highlight w:val="cyan"/>
        </w:rPr>
        <w:t>SecurityAlgorithm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1DFEA1" w14:textId="77777777" w:rsidR="000805DB" w:rsidRPr="00390CF2" w:rsidRDefault="000805DB" w:rsidP="000805DB">
      <w:pPr>
        <w:pStyle w:val="PL"/>
        <w:rPr>
          <w:highlight w:val="cyan"/>
        </w:rPr>
      </w:pPr>
      <w:r w:rsidRPr="00390CF2">
        <w:rPr>
          <w:highlight w:val="cyan"/>
        </w:rPr>
        <w:tab/>
        <w:t>cipheringAlgorith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ipheringAlgorithm,</w:t>
      </w:r>
    </w:p>
    <w:p w14:paraId="32BE5409" w14:textId="77777777" w:rsidR="000805DB" w:rsidRPr="00390CF2" w:rsidRDefault="000805DB" w:rsidP="000805DB">
      <w:pPr>
        <w:pStyle w:val="PL"/>
        <w:rPr>
          <w:color w:val="808080"/>
          <w:highlight w:val="cyan"/>
        </w:rPr>
      </w:pPr>
      <w:bookmarkStart w:id="14460" w:name="_Hlk508859664"/>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bookmarkEnd w:id="14460"/>
      <w:r w:rsidRPr="00390CF2">
        <w:rPr>
          <w:color w:val="808080"/>
          <w:highlight w:val="cyan"/>
        </w:rPr>
        <w:tab/>
      </w:r>
    </w:p>
    <w:p w14:paraId="4AAAA653" w14:textId="77777777" w:rsidR="000805DB" w:rsidRPr="00B17406" w:rsidRDefault="000805DB" w:rsidP="000805DB">
      <w:pPr>
        <w:pStyle w:val="PL"/>
        <w:rPr>
          <w:highlight w:val="cyan"/>
          <w:lang w:val="pl-PL"/>
        </w:rPr>
      </w:pPr>
      <w:r w:rsidRPr="00390CF2">
        <w:rPr>
          <w:highlight w:val="cyan"/>
        </w:rPr>
        <w:tab/>
      </w:r>
      <w:r w:rsidRPr="00B17406">
        <w:rPr>
          <w:highlight w:val="cyan"/>
          <w:lang w:val="pl-PL"/>
        </w:rPr>
        <w:t>...</w:t>
      </w:r>
    </w:p>
    <w:p w14:paraId="0FBB9BD1" w14:textId="77777777" w:rsidR="000805DB" w:rsidRPr="00B17406" w:rsidRDefault="000805DB" w:rsidP="000805DB">
      <w:pPr>
        <w:pStyle w:val="PL"/>
        <w:rPr>
          <w:highlight w:val="cyan"/>
          <w:lang w:val="pl-PL"/>
        </w:rPr>
      </w:pPr>
      <w:r w:rsidRPr="00B17406">
        <w:rPr>
          <w:highlight w:val="cyan"/>
          <w:lang w:val="pl-PL"/>
        </w:rPr>
        <w:t>}</w:t>
      </w:r>
    </w:p>
    <w:bookmarkEnd w:id="14459"/>
    <w:p w14:paraId="2B55565A" w14:textId="77777777" w:rsidR="000805DB" w:rsidRPr="00B17406" w:rsidRDefault="000805DB" w:rsidP="000805DB">
      <w:pPr>
        <w:pStyle w:val="PL"/>
        <w:rPr>
          <w:highlight w:val="cyan"/>
          <w:lang w:val="pl-PL"/>
        </w:rPr>
      </w:pPr>
    </w:p>
    <w:p w14:paraId="03DE81BB" w14:textId="77777777" w:rsidR="000805DB" w:rsidRPr="00B17406" w:rsidRDefault="000805DB" w:rsidP="000805DB">
      <w:pPr>
        <w:pStyle w:val="PL"/>
        <w:rPr>
          <w:highlight w:val="cyan"/>
          <w:lang w:val="pl-PL"/>
        </w:rPr>
      </w:pPr>
      <w:r w:rsidRPr="00B17406">
        <w:rPr>
          <w:highlight w:val="cyan"/>
          <w:lang w:val="pl-PL"/>
        </w:rPr>
        <w:t>IntegrityProtAlgorithm ::=</w:t>
      </w:r>
      <w:r w:rsidRPr="00B17406">
        <w:rPr>
          <w:highlight w:val="cyan"/>
          <w:lang w:val="pl-PL"/>
        </w:rPr>
        <w:tab/>
      </w:r>
      <w:r w:rsidRPr="00B17406">
        <w:rPr>
          <w:highlight w:val="cyan"/>
          <w:lang w:val="pl-PL"/>
        </w:rPr>
        <w:tab/>
      </w:r>
      <w:r w:rsidRPr="00B17406">
        <w:rPr>
          <w:highlight w:val="cyan"/>
          <w:lang w:val="pl-PL"/>
        </w:rPr>
        <w:tab/>
      </w:r>
      <w:r w:rsidRPr="00B17406">
        <w:rPr>
          <w:color w:val="993366"/>
          <w:highlight w:val="cyan"/>
          <w:lang w:val="pl-PL"/>
        </w:rPr>
        <w:t>ENUMERATED</w:t>
      </w:r>
      <w:r w:rsidRPr="00B17406">
        <w:rPr>
          <w:highlight w:val="cyan"/>
          <w:lang w:val="pl-PL"/>
        </w:rPr>
        <w:t xml:space="preserve"> {</w:t>
      </w:r>
    </w:p>
    <w:p w14:paraId="0A239DE8" w14:textId="77777777" w:rsidR="000805DB" w:rsidRPr="00B17406" w:rsidRDefault="000805DB" w:rsidP="000805DB">
      <w:pPr>
        <w:pStyle w:val="PL"/>
        <w:rPr>
          <w:highlight w:val="cyan"/>
          <w:lang w:val="pl-PL"/>
        </w:rPr>
      </w:pPr>
      <w:r w:rsidRPr="00B17406">
        <w:rPr>
          <w:highlight w:val="cyan"/>
          <w:lang w:val="pl-PL"/>
        </w:rPr>
        <w:tab/>
      </w:r>
      <w:r w:rsidRPr="00B17406">
        <w:rPr>
          <w:highlight w:val="cyan"/>
          <w:lang w:val="pl-PL"/>
        </w:rPr>
        <w:tab/>
      </w:r>
      <w:r w:rsidRPr="00B17406">
        <w:rPr>
          <w:highlight w:val="cyan"/>
          <w:lang w:val="pl-PL"/>
        </w:rPr>
        <w:tab/>
      </w:r>
      <w:r w:rsidRPr="00B17406">
        <w:rPr>
          <w:highlight w:val="cyan"/>
          <w:lang w:val="pl-PL"/>
        </w:rPr>
        <w:tab/>
      </w:r>
      <w:r w:rsidRPr="00B17406">
        <w:rPr>
          <w:highlight w:val="cyan"/>
          <w:lang w:val="pl-PL"/>
        </w:rPr>
        <w:tab/>
      </w:r>
      <w:r w:rsidRPr="00B17406">
        <w:rPr>
          <w:highlight w:val="cyan"/>
          <w:lang w:val="pl-PL"/>
        </w:rPr>
        <w:tab/>
      </w:r>
      <w:r w:rsidRPr="00B17406">
        <w:rPr>
          <w:highlight w:val="cyan"/>
          <w:lang w:val="pl-PL"/>
        </w:rPr>
        <w:tab/>
      </w:r>
      <w:r w:rsidRPr="00B17406">
        <w:rPr>
          <w:highlight w:val="cyan"/>
          <w:lang w:val="pl-PL"/>
        </w:rPr>
        <w:tab/>
      </w:r>
      <w:r w:rsidRPr="00B17406">
        <w:rPr>
          <w:highlight w:val="cyan"/>
          <w:lang w:val="pl-PL"/>
        </w:rPr>
        <w:tab/>
      </w:r>
      <w:r w:rsidRPr="00B17406">
        <w:rPr>
          <w:highlight w:val="cyan"/>
          <w:lang w:val="pl-PL"/>
        </w:rPr>
        <w:tab/>
        <w:t>nia0, nia1, nia2, nia3, spare4, spare3,</w:t>
      </w:r>
    </w:p>
    <w:p w14:paraId="136D7EE3" w14:textId="77777777" w:rsidR="000805DB" w:rsidRPr="00390CF2" w:rsidRDefault="000805DB" w:rsidP="000805DB">
      <w:pPr>
        <w:pStyle w:val="PL"/>
        <w:rPr>
          <w:highlight w:val="cyan"/>
        </w:rPr>
      </w:pPr>
      <w:r w:rsidRPr="00B17406">
        <w:rPr>
          <w:highlight w:val="cyan"/>
          <w:lang w:val="pl-PL"/>
        </w:rPr>
        <w:tab/>
      </w:r>
      <w:r w:rsidRPr="00B17406">
        <w:rPr>
          <w:highlight w:val="cyan"/>
          <w:lang w:val="pl-PL"/>
        </w:rPr>
        <w:tab/>
      </w:r>
      <w:r w:rsidRPr="00B17406">
        <w:rPr>
          <w:highlight w:val="cyan"/>
          <w:lang w:val="pl-PL"/>
        </w:rPr>
        <w:tab/>
      </w:r>
      <w:r w:rsidRPr="00B17406">
        <w:rPr>
          <w:highlight w:val="cyan"/>
          <w:lang w:val="pl-PL"/>
        </w:rPr>
        <w:tab/>
      </w:r>
      <w:r w:rsidRPr="00B17406">
        <w:rPr>
          <w:highlight w:val="cyan"/>
          <w:lang w:val="pl-PL"/>
        </w:rPr>
        <w:tab/>
      </w:r>
      <w:r w:rsidRPr="00B17406">
        <w:rPr>
          <w:highlight w:val="cyan"/>
          <w:lang w:val="pl-PL"/>
        </w:rPr>
        <w:tab/>
      </w:r>
      <w:r w:rsidRPr="00B17406">
        <w:rPr>
          <w:highlight w:val="cyan"/>
          <w:lang w:val="pl-PL"/>
        </w:rPr>
        <w:tab/>
      </w:r>
      <w:r w:rsidRPr="00B17406">
        <w:rPr>
          <w:highlight w:val="cyan"/>
          <w:lang w:val="pl-PL"/>
        </w:rPr>
        <w:tab/>
      </w:r>
      <w:r w:rsidRPr="00B17406">
        <w:rPr>
          <w:highlight w:val="cyan"/>
          <w:lang w:val="pl-PL"/>
        </w:rPr>
        <w:tab/>
      </w:r>
      <w:r w:rsidRPr="00B17406">
        <w:rPr>
          <w:highlight w:val="cyan"/>
          <w:lang w:val="pl-PL"/>
        </w:rPr>
        <w:tab/>
      </w:r>
      <w:r w:rsidRPr="00390CF2">
        <w:rPr>
          <w:highlight w:val="cyan"/>
        </w:rPr>
        <w:t>spare2, spare1, ...}</w:t>
      </w:r>
    </w:p>
    <w:p w14:paraId="6AA98761" w14:textId="77777777" w:rsidR="000805DB" w:rsidRPr="00390CF2" w:rsidRDefault="000805DB" w:rsidP="000805DB">
      <w:pPr>
        <w:pStyle w:val="PL"/>
        <w:rPr>
          <w:highlight w:val="cyan"/>
        </w:rPr>
      </w:pPr>
    </w:p>
    <w:p w14:paraId="04BB87EE" w14:textId="77777777" w:rsidR="000805DB" w:rsidRPr="00390CF2" w:rsidRDefault="000805DB" w:rsidP="000805DB">
      <w:pPr>
        <w:pStyle w:val="PL"/>
        <w:rPr>
          <w:highlight w:val="cyan"/>
        </w:rPr>
      </w:pPr>
      <w:r w:rsidRPr="00390CF2">
        <w:rPr>
          <w:highlight w:val="cyan"/>
        </w:rPr>
        <w:t>CipheringAlgorith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95A7A5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ea0, nea1, nea2, nea3, spare4, spare3,</w:t>
      </w:r>
    </w:p>
    <w:p w14:paraId="0F1372D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782A17F1" w14:textId="77777777" w:rsidR="000805DB" w:rsidRPr="00390CF2" w:rsidRDefault="000805DB" w:rsidP="000805DB">
      <w:pPr>
        <w:pStyle w:val="PL"/>
        <w:rPr>
          <w:highlight w:val="cyan"/>
        </w:rPr>
      </w:pPr>
    </w:p>
    <w:p w14:paraId="01E57755" w14:textId="77777777" w:rsidR="000805DB" w:rsidRPr="00390CF2" w:rsidRDefault="000805DB" w:rsidP="000805DB">
      <w:pPr>
        <w:pStyle w:val="PL"/>
        <w:rPr>
          <w:color w:val="808080"/>
          <w:highlight w:val="cyan"/>
        </w:rPr>
      </w:pPr>
      <w:r w:rsidRPr="00390CF2">
        <w:rPr>
          <w:color w:val="808080"/>
          <w:highlight w:val="cyan"/>
        </w:rPr>
        <w:t>-- TAG-SECURITY-ALGORITHM-CONFIG-STOP</w:t>
      </w:r>
    </w:p>
    <w:p w14:paraId="5B1FB83E" w14:textId="77777777" w:rsidR="000805DB" w:rsidRPr="00390CF2" w:rsidRDefault="000805DB" w:rsidP="000805DB">
      <w:pPr>
        <w:pStyle w:val="PL"/>
        <w:rPr>
          <w:color w:val="808080"/>
          <w:highlight w:val="cyan"/>
        </w:rPr>
      </w:pPr>
      <w:r w:rsidRPr="00390CF2">
        <w:rPr>
          <w:color w:val="808080"/>
          <w:highlight w:val="cyan"/>
        </w:rPr>
        <w:t>-- ASN1STOP</w:t>
      </w:r>
    </w:p>
    <w:p w14:paraId="6AEBFD7D" w14:textId="77777777" w:rsidR="000805DB" w:rsidRPr="00390CF2" w:rsidRDefault="000805DB" w:rsidP="000805DB">
      <w:pPr>
        <w:rPr>
          <w:iCs/>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00"/>
      </w:tblGrid>
      <w:tr w:rsidR="000805DB" w:rsidRPr="00390CF2" w14:paraId="1664078E" w14:textId="77777777" w:rsidTr="00526540">
        <w:trPr>
          <w:cantSplit/>
          <w:trHeight w:val="151"/>
          <w:tblHeader/>
        </w:trPr>
        <w:tc>
          <w:tcPr>
            <w:tcW w:w="14097" w:type="dxa"/>
            <w:tcBorders>
              <w:top w:val="single" w:sz="4" w:space="0" w:color="808080"/>
              <w:left w:val="single" w:sz="4" w:space="0" w:color="808080"/>
              <w:bottom w:val="single" w:sz="4" w:space="0" w:color="808080"/>
              <w:right w:val="single" w:sz="4" w:space="0" w:color="808080"/>
            </w:tcBorders>
            <w:hideMark/>
          </w:tcPr>
          <w:p w14:paraId="7A688284" w14:textId="77777777" w:rsidR="000805DB" w:rsidRPr="00390CF2" w:rsidRDefault="000805DB" w:rsidP="00526540">
            <w:pPr>
              <w:pStyle w:val="TAH"/>
              <w:rPr>
                <w:highlight w:val="cyan"/>
                <w:lang w:eastAsia="en-GB"/>
              </w:rPr>
            </w:pPr>
            <w:r w:rsidRPr="00390CF2">
              <w:rPr>
                <w:i/>
                <w:highlight w:val="cyan"/>
                <w:lang w:eastAsia="en-GB"/>
              </w:rPr>
              <w:t>SecurityAlgorithmConfig</w:t>
            </w:r>
            <w:r w:rsidRPr="00390CF2">
              <w:rPr>
                <w:iCs/>
                <w:highlight w:val="cyan"/>
                <w:lang w:eastAsia="en-GB"/>
              </w:rPr>
              <w:t xml:space="preserve"> field descriptions</w:t>
            </w:r>
          </w:p>
        </w:tc>
      </w:tr>
      <w:tr w:rsidR="000805DB" w:rsidRPr="00390CF2" w14:paraId="6A857EDE"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168280F8" w14:textId="77777777" w:rsidR="000805DB" w:rsidRPr="00390CF2" w:rsidRDefault="000805DB" w:rsidP="00526540">
            <w:pPr>
              <w:pStyle w:val="TAL"/>
              <w:rPr>
                <w:b/>
                <w:bCs/>
                <w:i/>
                <w:highlight w:val="cyan"/>
                <w:lang w:eastAsia="en-GB"/>
              </w:rPr>
            </w:pPr>
            <w:r w:rsidRPr="00390CF2">
              <w:rPr>
                <w:b/>
                <w:bCs/>
                <w:i/>
                <w:highlight w:val="cyan"/>
                <w:lang w:eastAsia="en-GB"/>
              </w:rPr>
              <w:t>cipheringAlgorithm</w:t>
            </w:r>
          </w:p>
          <w:p w14:paraId="279A6E48" w14:textId="77777777" w:rsidR="000805DB" w:rsidRPr="00390CF2" w:rsidRDefault="000805DB" w:rsidP="00526540">
            <w:pPr>
              <w:pStyle w:val="TAL"/>
              <w:rPr>
                <w:highlight w:val="cyan"/>
                <w:lang w:eastAsia="en-GB"/>
              </w:rPr>
            </w:pPr>
            <w:r w:rsidRPr="00390CF2">
              <w:rPr>
                <w:highlight w:val="cyan"/>
                <w:lang w:eastAsia="en-GB"/>
              </w:rPr>
              <w:t>Indicates the ciphering algorithm to be used for SRBs and DRBs</w:t>
            </w:r>
            <w:r w:rsidRPr="00390CF2">
              <w:rPr>
                <w:iCs/>
                <w:highlight w:val="cyan"/>
                <w:lang w:eastAsia="en-GB"/>
              </w:rPr>
              <w:t>, as specified in TS 33.501 [11]</w:t>
            </w:r>
            <w:r w:rsidRPr="00390CF2">
              <w:rPr>
                <w:highlight w:val="cyan"/>
                <w:lang w:eastAsia="en-GB"/>
              </w:rPr>
              <w:t>. The algorithms nea0-nea3 are identical to the LTE algorithms eea0-3. For EN-DC, the algorithms configured for bearers using KeNB shall be the same as for all bearers using KeNB</w:t>
            </w:r>
            <w:r w:rsidRPr="00390CF2">
              <w:rPr>
                <w:highlight w:val="cyan"/>
              </w:rPr>
              <w:t xml:space="preserve"> and the algorithms configured for bearers using </w:t>
            </w:r>
            <w:ins w:id="14461" w:author="Huawei (Nathan)" w:date="2018-06-26T11:41:00Z">
              <w:r w:rsidRPr="00390CF2">
                <w:rPr>
                  <w:highlight w:val="cyan"/>
                </w:rPr>
                <w:t>S-</w:t>
              </w:r>
            </w:ins>
            <w:r w:rsidRPr="00390CF2">
              <w:rPr>
                <w:highlight w:val="cyan"/>
              </w:rPr>
              <w:t xml:space="preserve">KgNB shall be the same as for all bearers using </w:t>
            </w:r>
            <w:ins w:id="14462" w:author="Huawei (Nathan)" w:date="2018-06-26T11:41:00Z">
              <w:r w:rsidRPr="00390CF2">
                <w:rPr>
                  <w:highlight w:val="cyan"/>
                </w:rPr>
                <w:t>S-</w:t>
              </w:r>
            </w:ins>
            <w:r w:rsidRPr="00390CF2">
              <w:rPr>
                <w:highlight w:val="cyan"/>
              </w:rPr>
              <w:t>KgNB</w:t>
            </w:r>
            <w:r w:rsidRPr="00390CF2">
              <w:rPr>
                <w:highlight w:val="cyan"/>
                <w:lang w:eastAsia="en-GB"/>
              </w:rPr>
              <w:t>.</w:t>
            </w:r>
            <w:ins w:id="14463" w:author="R2-1810140 SA" w:date="2018-07-12T17:21:00Z">
              <w:r w:rsidRPr="00390CF2">
                <w:rPr>
                  <w:highlight w:val="cyan"/>
                  <w:lang w:eastAsia="en-GB"/>
                </w:rPr>
                <w:t xml:space="preserve"> If EN-DC is not configured, the algorithm shall be the same for all bearers.</w:t>
              </w:r>
            </w:ins>
          </w:p>
        </w:tc>
      </w:tr>
      <w:tr w:rsidR="000805DB" w:rsidRPr="00390CF2" w14:paraId="025C0C2F"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1E610C20" w14:textId="77777777" w:rsidR="000805DB" w:rsidRPr="00390CF2" w:rsidRDefault="000805DB" w:rsidP="00526540">
            <w:pPr>
              <w:pStyle w:val="TAL"/>
              <w:rPr>
                <w:b/>
                <w:bCs/>
                <w:i/>
                <w:highlight w:val="cyan"/>
                <w:lang w:eastAsia="en-GB"/>
              </w:rPr>
            </w:pPr>
            <w:r w:rsidRPr="00390CF2">
              <w:rPr>
                <w:b/>
                <w:bCs/>
                <w:i/>
                <w:highlight w:val="cyan"/>
                <w:lang w:eastAsia="en-GB"/>
              </w:rPr>
              <w:t>integrityProtAlgorithm</w:t>
            </w:r>
          </w:p>
          <w:p w14:paraId="0C1AFCAC" w14:textId="77777777" w:rsidR="000805DB" w:rsidRPr="00390CF2" w:rsidRDefault="000805DB" w:rsidP="00526540">
            <w:pPr>
              <w:pStyle w:val="TAL"/>
              <w:rPr>
                <w:highlight w:val="cyan"/>
                <w:lang w:eastAsia="en-GB"/>
              </w:rPr>
            </w:pPr>
            <w:r w:rsidRPr="00390CF2">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390CF2">
              <w:rPr>
                <w:highlight w:val="cyan"/>
              </w:rPr>
              <w:t xml:space="preserve"> and the algorithms configured for bearers using </w:t>
            </w:r>
            <w:ins w:id="14464" w:author="Huawei (Nathan)" w:date="2018-06-26T11:41:00Z">
              <w:r w:rsidRPr="00390CF2">
                <w:rPr>
                  <w:highlight w:val="cyan"/>
                </w:rPr>
                <w:t>S-</w:t>
              </w:r>
            </w:ins>
            <w:r w:rsidRPr="00390CF2">
              <w:rPr>
                <w:highlight w:val="cyan"/>
              </w:rPr>
              <w:t xml:space="preserve">KgNB shall be the same as for all bearers using </w:t>
            </w:r>
            <w:ins w:id="14465" w:author="Huawei (Nathan)" w:date="2018-06-26T11:41:00Z">
              <w:r w:rsidRPr="00390CF2">
                <w:rPr>
                  <w:highlight w:val="cyan"/>
                </w:rPr>
                <w:t>S-</w:t>
              </w:r>
            </w:ins>
            <w:r w:rsidRPr="00390CF2">
              <w:rPr>
                <w:highlight w:val="cyan"/>
              </w:rPr>
              <w:t>KgNB</w:t>
            </w:r>
            <w:r w:rsidRPr="00390CF2">
              <w:rPr>
                <w:highlight w:val="cyan"/>
                <w:lang w:eastAsia="en-GB"/>
              </w:rPr>
              <w:t xml:space="preserve">.The network does not configure </w:t>
            </w:r>
            <w:r w:rsidRPr="00390CF2">
              <w:rPr>
                <w:i/>
                <w:highlight w:val="cyan"/>
                <w:lang w:eastAsia="en-GB"/>
              </w:rPr>
              <w:t>nia0</w:t>
            </w:r>
            <w:r w:rsidRPr="00390CF2">
              <w:rPr>
                <w:highlight w:val="cyan"/>
                <w:lang w:eastAsia="en-GB"/>
              </w:rPr>
              <w:t xml:space="preserve"> for SRB3</w:t>
            </w:r>
            <w:ins w:id="14466" w:author="R2-1810140 SA" w:date="2018-07-12T17:21:00Z">
              <w:r w:rsidRPr="00390CF2">
                <w:rPr>
                  <w:highlight w:val="cyan"/>
                  <w:lang w:eastAsia="en-GB"/>
                </w:rPr>
                <w:t>. If EN-DC is not configured, the algorithm shall be the same for all bearers.</w:t>
              </w:r>
            </w:ins>
          </w:p>
        </w:tc>
      </w:tr>
    </w:tbl>
    <w:p w14:paraId="204C154F" w14:textId="77777777" w:rsidR="000805DB" w:rsidRPr="00390CF2" w:rsidRDefault="000805DB" w:rsidP="000805DB">
      <w:pPr>
        <w:rPr>
          <w:highlight w:val="cyan"/>
        </w:rPr>
      </w:pPr>
      <w:bookmarkStart w:id="14467" w:name="_Hlk500922656"/>
      <w:bookmarkEnd w:id="14208"/>
    </w:p>
    <w:p w14:paraId="21DA2DF4" w14:textId="77777777" w:rsidR="000805DB" w:rsidRPr="00390CF2" w:rsidRDefault="000805DB" w:rsidP="000805DB">
      <w:pPr>
        <w:pStyle w:val="Heading4"/>
        <w:rPr>
          <w:noProof/>
          <w:highlight w:val="cyan"/>
        </w:rPr>
      </w:pPr>
      <w:bookmarkStart w:id="14468" w:name="_Toc510018690"/>
      <w:r w:rsidRPr="00390CF2">
        <w:rPr>
          <w:highlight w:val="cyan"/>
        </w:rPr>
        <w:t>–</w:t>
      </w:r>
      <w:r w:rsidRPr="00390CF2">
        <w:rPr>
          <w:highlight w:val="cyan"/>
        </w:rPr>
        <w:tab/>
      </w:r>
      <w:r w:rsidRPr="00390CF2">
        <w:rPr>
          <w:i/>
          <w:highlight w:val="cyan"/>
        </w:rPr>
        <w:t>Serv</w:t>
      </w:r>
      <w:r w:rsidRPr="00390CF2">
        <w:rPr>
          <w:i/>
          <w:noProof/>
          <w:highlight w:val="cyan"/>
        </w:rPr>
        <w:t>CellIndex</w:t>
      </w:r>
      <w:bookmarkEnd w:id="14468"/>
    </w:p>
    <w:p w14:paraId="4A21A13D" w14:textId="77777777" w:rsidR="000805DB" w:rsidRPr="00390CF2" w:rsidRDefault="000805DB" w:rsidP="000805DB">
      <w:pPr>
        <w:rPr>
          <w:highlight w:val="cyan"/>
        </w:rPr>
      </w:pPr>
      <w:r w:rsidRPr="00390CF2">
        <w:rPr>
          <w:highlight w:val="cyan"/>
        </w:rPr>
        <w:t xml:space="preserve">The IE </w:t>
      </w:r>
      <w:r w:rsidRPr="00390CF2">
        <w:rPr>
          <w:i/>
          <w:highlight w:val="cyan"/>
        </w:rPr>
        <w:t>ServCellIndex</w:t>
      </w:r>
      <w:r w:rsidRPr="00390CF2">
        <w:rPr>
          <w:highlight w:val="cyan"/>
        </w:rPr>
        <w:t xml:space="preserve"> concerns a short identity, used to identify a serving cell (i.e. the PCell, the PSCell or an SCell). Value 0 applies for the PCell, while the </w:t>
      </w:r>
      <w:r w:rsidRPr="00390CF2">
        <w:rPr>
          <w:i/>
          <w:highlight w:val="cyan"/>
        </w:rPr>
        <w:t>SCellIndex</w:t>
      </w:r>
      <w:r w:rsidRPr="00390CF2">
        <w:rPr>
          <w:highlight w:val="cyan"/>
        </w:rPr>
        <w:t xml:space="preserve"> that has previously been assigned applies for SCells.</w:t>
      </w:r>
    </w:p>
    <w:p w14:paraId="07337276" w14:textId="77777777" w:rsidR="000805DB" w:rsidRPr="00390CF2" w:rsidRDefault="000805DB" w:rsidP="000805DB">
      <w:pPr>
        <w:pStyle w:val="TH"/>
        <w:rPr>
          <w:highlight w:val="cyan"/>
        </w:rPr>
      </w:pPr>
      <w:r w:rsidRPr="00390CF2">
        <w:rPr>
          <w:bCs/>
          <w:i/>
          <w:iCs/>
          <w:highlight w:val="cyan"/>
        </w:rPr>
        <w:t xml:space="preserve">ServCellIndex </w:t>
      </w:r>
      <w:r w:rsidRPr="00390CF2">
        <w:rPr>
          <w:highlight w:val="cyan"/>
        </w:rPr>
        <w:t>information element</w:t>
      </w:r>
    </w:p>
    <w:p w14:paraId="5BBACF6A" w14:textId="77777777" w:rsidR="000805DB" w:rsidRPr="00390CF2" w:rsidRDefault="000805DB" w:rsidP="000805DB">
      <w:pPr>
        <w:pStyle w:val="PL"/>
        <w:rPr>
          <w:color w:val="808080"/>
          <w:highlight w:val="cyan"/>
        </w:rPr>
      </w:pPr>
      <w:r w:rsidRPr="00390CF2">
        <w:rPr>
          <w:color w:val="808080"/>
          <w:highlight w:val="cyan"/>
        </w:rPr>
        <w:t>-- ASN1START</w:t>
      </w:r>
    </w:p>
    <w:p w14:paraId="28B3F857" w14:textId="77777777" w:rsidR="000805DB" w:rsidRPr="00390CF2" w:rsidRDefault="000805DB" w:rsidP="000805DB">
      <w:pPr>
        <w:pStyle w:val="PL"/>
        <w:rPr>
          <w:color w:val="808080"/>
          <w:highlight w:val="cyan"/>
        </w:rPr>
      </w:pPr>
      <w:r w:rsidRPr="00390CF2">
        <w:rPr>
          <w:color w:val="808080"/>
          <w:highlight w:val="cyan"/>
        </w:rPr>
        <w:t>-- TAG-SERV-CELL-INDEX-START</w:t>
      </w:r>
    </w:p>
    <w:p w14:paraId="1B4AEB7D" w14:textId="77777777" w:rsidR="000805DB" w:rsidRPr="00390CF2" w:rsidRDefault="000805DB" w:rsidP="000805DB">
      <w:pPr>
        <w:pStyle w:val="PL"/>
        <w:rPr>
          <w:highlight w:val="cyan"/>
        </w:rPr>
      </w:pPr>
    </w:p>
    <w:p w14:paraId="2438D1A2" w14:textId="77777777" w:rsidR="000805DB" w:rsidRPr="00390CF2" w:rsidRDefault="000805DB" w:rsidP="000805DB">
      <w:pPr>
        <w:pStyle w:val="PL"/>
        <w:rPr>
          <w:highlight w:val="cyan"/>
        </w:rPr>
      </w:pPr>
      <w:r w:rsidRPr="00390CF2">
        <w:rPr>
          <w:highlight w:val="cyan"/>
        </w:rPr>
        <w:t>ServCell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rvingCells</w:t>
      </w:r>
      <w:r w:rsidRPr="00390CF2">
        <w:rPr>
          <w:highlight w:val="cyan"/>
          <w:lang w:eastAsia="ja-JP"/>
        </w:rPr>
        <w:t>-1</w:t>
      </w:r>
      <w:r w:rsidRPr="00390CF2">
        <w:rPr>
          <w:highlight w:val="cyan"/>
        </w:rPr>
        <w:t>)</w:t>
      </w:r>
    </w:p>
    <w:p w14:paraId="32CF08AC" w14:textId="77777777" w:rsidR="000805DB" w:rsidRPr="00390CF2" w:rsidRDefault="000805DB" w:rsidP="000805DB">
      <w:pPr>
        <w:pStyle w:val="PL"/>
        <w:rPr>
          <w:highlight w:val="cyan"/>
        </w:rPr>
      </w:pPr>
    </w:p>
    <w:p w14:paraId="4B8C79A3" w14:textId="77777777" w:rsidR="000805DB" w:rsidRPr="00390CF2" w:rsidRDefault="000805DB" w:rsidP="000805DB">
      <w:pPr>
        <w:pStyle w:val="PL"/>
        <w:rPr>
          <w:color w:val="808080"/>
          <w:highlight w:val="cyan"/>
        </w:rPr>
      </w:pPr>
      <w:r w:rsidRPr="00390CF2">
        <w:rPr>
          <w:color w:val="808080"/>
          <w:highlight w:val="cyan"/>
        </w:rPr>
        <w:t>-- TAG-SERV-CELL-INDEX-STOP</w:t>
      </w:r>
    </w:p>
    <w:p w14:paraId="6723432C" w14:textId="77777777" w:rsidR="000805DB" w:rsidRPr="00390CF2" w:rsidRDefault="000805DB" w:rsidP="000805DB">
      <w:pPr>
        <w:pStyle w:val="PL"/>
        <w:rPr>
          <w:iCs/>
          <w:color w:val="808080"/>
          <w:highlight w:val="cyan"/>
        </w:rPr>
      </w:pPr>
      <w:r w:rsidRPr="00390CF2">
        <w:rPr>
          <w:color w:val="808080"/>
          <w:highlight w:val="cyan"/>
        </w:rPr>
        <w:t>-- ASN1STOP</w:t>
      </w:r>
    </w:p>
    <w:p w14:paraId="4ED4CA79" w14:textId="77777777" w:rsidR="000805DB" w:rsidRPr="00390CF2" w:rsidRDefault="000805DB" w:rsidP="000805DB">
      <w:pPr>
        <w:rPr>
          <w:highlight w:val="cyan"/>
        </w:rPr>
      </w:pPr>
    </w:p>
    <w:p w14:paraId="5468557A" w14:textId="77777777" w:rsidR="000805DB" w:rsidRPr="00390CF2" w:rsidRDefault="000805DB" w:rsidP="000805DB">
      <w:pPr>
        <w:pStyle w:val="Heading4"/>
        <w:rPr>
          <w:highlight w:val="cyan"/>
        </w:rPr>
      </w:pPr>
      <w:bookmarkStart w:id="14469" w:name="_Toc510018691"/>
      <w:r w:rsidRPr="00390CF2">
        <w:rPr>
          <w:highlight w:val="cyan"/>
        </w:rPr>
        <w:t>–</w:t>
      </w:r>
      <w:r w:rsidRPr="00390CF2">
        <w:rPr>
          <w:highlight w:val="cyan"/>
        </w:rPr>
        <w:tab/>
      </w:r>
      <w:r w:rsidRPr="00390CF2">
        <w:rPr>
          <w:i/>
          <w:highlight w:val="cyan"/>
        </w:rPr>
        <w:t>ServingCellConfig</w:t>
      </w:r>
      <w:bookmarkEnd w:id="14469"/>
    </w:p>
    <w:p w14:paraId="41A41B23"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 </w:t>
      </w:r>
      <w:r w:rsidRPr="00390CF2">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4FB1E42E" w14:textId="77777777" w:rsidR="000805DB" w:rsidRPr="00390CF2" w:rsidRDefault="000805DB" w:rsidP="000805DB">
      <w:pPr>
        <w:pStyle w:val="TH"/>
        <w:rPr>
          <w:highlight w:val="cyan"/>
        </w:rPr>
      </w:pPr>
      <w:r w:rsidRPr="00390CF2">
        <w:rPr>
          <w:bCs/>
          <w:i/>
          <w:iCs/>
          <w:highlight w:val="cyan"/>
        </w:rPr>
        <w:t xml:space="preserve">ServingCellConfig </w:t>
      </w:r>
      <w:r w:rsidRPr="00390CF2">
        <w:rPr>
          <w:highlight w:val="cyan"/>
        </w:rPr>
        <w:t>information element</w:t>
      </w:r>
    </w:p>
    <w:p w14:paraId="768BAA13" w14:textId="77777777" w:rsidR="000805DB" w:rsidRPr="00390CF2" w:rsidRDefault="000805DB" w:rsidP="000805DB">
      <w:pPr>
        <w:pStyle w:val="PL"/>
        <w:rPr>
          <w:color w:val="808080"/>
          <w:highlight w:val="cyan"/>
        </w:rPr>
      </w:pPr>
      <w:r w:rsidRPr="00390CF2">
        <w:rPr>
          <w:color w:val="808080"/>
          <w:highlight w:val="cyan"/>
        </w:rPr>
        <w:t>-- ASN1START</w:t>
      </w:r>
    </w:p>
    <w:p w14:paraId="67089449" w14:textId="77777777" w:rsidR="000805DB" w:rsidRPr="00390CF2" w:rsidRDefault="000805DB" w:rsidP="000805DB">
      <w:pPr>
        <w:pStyle w:val="PL"/>
        <w:rPr>
          <w:color w:val="808080"/>
          <w:highlight w:val="cyan"/>
        </w:rPr>
      </w:pPr>
      <w:r w:rsidRPr="00390CF2">
        <w:rPr>
          <w:color w:val="808080"/>
          <w:highlight w:val="cyan"/>
        </w:rPr>
        <w:t>-- TAG-SERVING-CELL-CONFIG-START</w:t>
      </w:r>
    </w:p>
    <w:p w14:paraId="4F2D9840" w14:textId="77777777" w:rsidR="000805DB" w:rsidRPr="00390CF2" w:rsidRDefault="000805DB" w:rsidP="000805DB">
      <w:pPr>
        <w:pStyle w:val="PL"/>
        <w:rPr>
          <w:highlight w:val="cyan"/>
        </w:rPr>
      </w:pPr>
    </w:p>
    <w:p w14:paraId="2336A006" w14:textId="77777777" w:rsidR="000805DB" w:rsidRPr="00390CF2" w:rsidRDefault="000805DB" w:rsidP="000805DB">
      <w:pPr>
        <w:pStyle w:val="PL"/>
        <w:rPr>
          <w:highlight w:val="cyan"/>
        </w:rPr>
      </w:pPr>
      <w:r w:rsidRPr="00390CF2">
        <w:rPr>
          <w:highlight w:val="cyan"/>
        </w:rPr>
        <w:t>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A5D8AE" w14:textId="77777777" w:rsidR="000805DB" w:rsidRPr="00390CF2" w:rsidRDefault="000805DB" w:rsidP="000805DB">
      <w:pPr>
        <w:pStyle w:val="PL"/>
        <w:rPr>
          <w:color w:val="808080"/>
          <w:highlight w:val="cyan"/>
        </w:rPr>
      </w:pPr>
      <w:r w:rsidRPr="00390CF2">
        <w:rPr>
          <w:highlight w:val="cyan"/>
        </w:rPr>
        <w:tab/>
        <w:t>tdd-UL-DL-ConfigurationDedicated</w:t>
      </w:r>
      <w:r w:rsidRPr="00390CF2">
        <w:rPr>
          <w:highlight w:val="cyan"/>
        </w:rPr>
        <w:tab/>
        <w:t>TDD-UL-DL-Config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TDD</w:t>
      </w:r>
    </w:p>
    <w:p w14:paraId="52763E29" w14:textId="77777777" w:rsidR="000805DB" w:rsidRPr="00390CF2" w:rsidRDefault="000805DB" w:rsidP="000805DB">
      <w:pPr>
        <w:pStyle w:val="PL"/>
        <w:rPr>
          <w:highlight w:val="cyan"/>
        </w:rPr>
      </w:pPr>
    </w:p>
    <w:p w14:paraId="1D3B9885" w14:textId="77777777" w:rsidR="000805DB" w:rsidRPr="00390CF2" w:rsidRDefault="000805DB" w:rsidP="000805DB">
      <w:pPr>
        <w:pStyle w:val="PL"/>
        <w:rPr>
          <w:color w:val="808080"/>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rvCellAdd</w:t>
      </w:r>
    </w:p>
    <w:p w14:paraId="1256DB4B" w14:textId="77777777" w:rsidR="000805DB" w:rsidRPr="00390CF2" w:rsidRDefault="000805DB" w:rsidP="000805DB">
      <w:pPr>
        <w:pStyle w:val="PL"/>
        <w:rPr>
          <w:color w:val="808080"/>
          <w:highlight w:val="cyan"/>
        </w:rPr>
      </w:pPr>
      <w:r w:rsidRPr="00390CF2">
        <w:rPr>
          <w:highlight w:val="cyan"/>
        </w:rPr>
        <w:tab/>
        <w:t>downlinkBWP-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9278FD5" w14:textId="77777777" w:rsidR="000805DB" w:rsidRPr="00390CF2" w:rsidRDefault="000805DB" w:rsidP="000805DB">
      <w:pPr>
        <w:pStyle w:val="PL"/>
        <w:rPr>
          <w:color w:val="808080"/>
          <w:highlight w:val="cyan"/>
        </w:rPr>
      </w:pPr>
      <w:r w:rsidRPr="00390CF2">
        <w:rPr>
          <w:highlight w:val="cyan"/>
        </w:rPr>
        <w:tab/>
        <w:t>downlinkBWP-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ins w:id="14470" w:author="Henning" w:date="2018-07-09T16:14:00Z">
        <w:r w:rsidRPr="00390CF2">
          <w:rPr>
            <w:color w:val="993366"/>
            <w:highlight w:val="cyan"/>
          </w:rPr>
          <w:t xml:space="preserve"> </w:t>
        </w:r>
      </w:ins>
      <w:r w:rsidRPr="00390CF2">
        <w:rPr>
          <w:highlight w:val="cyan"/>
        </w:rPr>
        <w:t>BWP-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DC5B212" w14:textId="77777777" w:rsidR="000805DB" w:rsidRPr="00390CF2" w:rsidRDefault="000805DB" w:rsidP="000805DB">
      <w:pPr>
        <w:pStyle w:val="PL"/>
        <w:rPr>
          <w:color w:val="808080"/>
          <w:highlight w:val="cyan"/>
        </w:rPr>
      </w:pPr>
      <w:bookmarkStart w:id="14471" w:name="_Hlk508205041"/>
      <w:r w:rsidRPr="00390CF2">
        <w:rPr>
          <w:highlight w:val="cyan"/>
        </w:rPr>
        <w:tab/>
        <w:t>firstActiveDownlinkBWP-Id</w:t>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4471"/>
    <w:p w14:paraId="544D589F" w14:textId="77777777" w:rsidR="000805DB" w:rsidRPr="00390CF2" w:rsidRDefault="000805DB" w:rsidP="000805DB">
      <w:pPr>
        <w:pStyle w:val="PL"/>
        <w:rPr>
          <w:highlight w:val="cyan"/>
        </w:rPr>
      </w:pPr>
      <w:r w:rsidRPr="00390CF2">
        <w:rPr>
          <w:highlight w:val="cyan"/>
        </w:rPr>
        <w:tab/>
        <w:t>bwp-Inactivity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 ms3, ms4, ms5, ms6, ms8, ms10, ms20, ms30, </w:t>
      </w:r>
    </w:p>
    <w:p w14:paraId="364D9D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40,ms50, ms60, ms80,ms100, ms200,ms300, ms500, </w:t>
      </w:r>
    </w:p>
    <w:p w14:paraId="5AABE41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750, ms1280, ms1920, ms2560, spare10, spare9, spare8, </w:t>
      </w:r>
    </w:p>
    <w:p w14:paraId="0F59402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7, spare6, spare5, spare4, spare3, spare2, spare1 }</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R</w:t>
      </w:r>
      <w:r w:rsidRPr="00390CF2">
        <w:rPr>
          <w:color w:val="808080"/>
          <w:highlight w:val="cyan"/>
        </w:rPr>
        <w:tab/>
      </w:r>
    </w:p>
    <w:p w14:paraId="6DFF3285" w14:textId="77777777" w:rsidR="000805DB" w:rsidRPr="00390CF2" w:rsidRDefault="000805DB" w:rsidP="000805DB">
      <w:pPr>
        <w:pStyle w:val="PL"/>
        <w:rPr>
          <w:color w:val="808080"/>
          <w:highlight w:val="cyan"/>
        </w:rPr>
      </w:pPr>
      <w:r w:rsidRPr="00390CF2">
        <w:rPr>
          <w:highlight w:val="cyan"/>
        </w:rPr>
        <w:tab/>
        <w:t>defaultDown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241F90C" w14:textId="77777777" w:rsidR="000805DB" w:rsidRPr="00390CF2" w:rsidRDefault="000805DB" w:rsidP="000805DB">
      <w:pPr>
        <w:pStyle w:val="PL"/>
        <w:rPr>
          <w:highlight w:val="cyan"/>
        </w:rPr>
      </w:pPr>
    </w:p>
    <w:p w14:paraId="67FC2E61" w14:textId="77777777" w:rsidR="000805DB" w:rsidRPr="00390CF2" w:rsidRDefault="000805DB" w:rsidP="000805DB">
      <w:pPr>
        <w:pStyle w:val="PL"/>
        <w:rPr>
          <w:color w:val="808080"/>
          <w:highlight w:val="cyan"/>
        </w:rPr>
      </w:pP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ins w:id="14472" w:author="R2-1810939" w:date="2018-07-10T12:06:00Z">
        <w:r w:rsidRPr="00390CF2">
          <w:rPr>
            <w:color w:val="808080"/>
            <w:highlight w:val="cyan"/>
          </w:rPr>
          <w:t>Need M</w:t>
        </w:r>
      </w:ins>
      <w:del w:id="14473" w:author="R2-1810939" w:date="2018-07-10T12:06:00Z">
        <w:r w:rsidRPr="00390CF2" w:rsidDel="008F5428">
          <w:rPr>
            <w:color w:val="808080"/>
            <w:highlight w:val="cyan"/>
          </w:rPr>
          <w:delText>Cond ServCellAdd-UL</w:delText>
        </w:r>
      </w:del>
    </w:p>
    <w:p w14:paraId="508C242A" w14:textId="77777777" w:rsidR="000805DB" w:rsidRPr="00390CF2" w:rsidRDefault="000805DB" w:rsidP="000805DB">
      <w:pPr>
        <w:pStyle w:val="PL"/>
        <w:rPr>
          <w:color w:val="808080"/>
          <w:highlight w:val="cyan"/>
        </w:rPr>
      </w:pP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14474" w:author="R2-1810939" w:date="2018-07-10T12:06:00Z">
        <w:r w:rsidRPr="00390CF2">
          <w:rPr>
            <w:color w:val="808080"/>
            <w:highlight w:val="cyan"/>
          </w:rPr>
          <w:t>Need M</w:t>
        </w:r>
      </w:ins>
      <w:del w:id="14475" w:author="R2-1810939" w:date="2018-07-10T12:06:00Z">
        <w:r w:rsidRPr="00390CF2" w:rsidDel="008F5428">
          <w:rPr>
            <w:color w:val="808080"/>
            <w:highlight w:val="cyan"/>
          </w:rPr>
          <w:delText>Cond ServCellAdd-SUL</w:delText>
        </w:r>
      </w:del>
    </w:p>
    <w:p w14:paraId="2B5452CC" w14:textId="77777777" w:rsidR="000805DB" w:rsidRPr="00390CF2" w:rsidRDefault="000805DB" w:rsidP="000805DB">
      <w:pPr>
        <w:pStyle w:val="PL"/>
        <w:rPr>
          <w:highlight w:val="cyan"/>
        </w:rPr>
      </w:pPr>
    </w:p>
    <w:p w14:paraId="5CF93965" w14:textId="77777777" w:rsidR="000805DB" w:rsidRPr="00390CF2" w:rsidRDefault="000805DB" w:rsidP="000805DB">
      <w:pPr>
        <w:pStyle w:val="PL"/>
        <w:rPr>
          <w:color w:val="808080"/>
          <w:highlight w:val="cyan"/>
        </w:rPr>
      </w:pPr>
      <w:r w:rsidRPr="00390CF2">
        <w:rPr>
          <w:highlight w:val="cyan"/>
        </w:rPr>
        <w:tab/>
        <w:t>pdcch-ServingCellConfig</w:t>
      </w:r>
      <w:r w:rsidRPr="00390CF2">
        <w:rPr>
          <w:highlight w:val="cyan"/>
        </w:rPr>
        <w:tab/>
      </w:r>
      <w:r w:rsidRPr="00390CF2">
        <w:rPr>
          <w:highlight w:val="cyan"/>
        </w:rPr>
        <w:tab/>
      </w:r>
      <w:r w:rsidRPr="00390CF2">
        <w:rPr>
          <w:highlight w:val="cyan"/>
        </w:rPr>
        <w:tab/>
      </w:r>
      <w:r w:rsidRPr="00390CF2">
        <w:rPr>
          <w:highlight w:val="cyan"/>
        </w:rPr>
        <w:tab/>
        <w:t>SetupRelease { PDC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01BB700" w14:textId="77777777" w:rsidR="000805DB" w:rsidRPr="00390CF2" w:rsidRDefault="000805DB" w:rsidP="000805DB">
      <w:pPr>
        <w:pStyle w:val="PL"/>
        <w:rPr>
          <w:color w:val="808080"/>
          <w:highlight w:val="cyan"/>
        </w:rPr>
      </w:pPr>
      <w:r w:rsidRPr="00390CF2">
        <w:rPr>
          <w:highlight w:val="cyan"/>
        </w:rPr>
        <w:tab/>
        <w:t>pdsch-ServingCellConfig</w:t>
      </w:r>
      <w:r w:rsidRPr="00390CF2">
        <w:rPr>
          <w:highlight w:val="cyan"/>
        </w:rPr>
        <w:tab/>
      </w:r>
      <w:r w:rsidRPr="00390CF2">
        <w:rPr>
          <w:highlight w:val="cyan"/>
        </w:rPr>
        <w:tab/>
      </w:r>
      <w:r w:rsidRPr="00390CF2">
        <w:rPr>
          <w:highlight w:val="cyan"/>
        </w:rPr>
        <w:tab/>
      </w:r>
      <w:r w:rsidRPr="00390CF2">
        <w:rPr>
          <w:highlight w:val="cyan"/>
        </w:rPr>
        <w:tab/>
        <w:t>SetupRelease { PD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24856A4" w14:textId="77777777" w:rsidR="000805DB" w:rsidRPr="00390CF2" w:rsidRDefault="000805DB" w:rsidP="000805DB">
      <w:pPr>
        <w:pStyle w:val="PL"/>
        <w:rPr>
          <w:color w:val="808080"/>
          <w:highlight w:val="cyan"/>
        </w:rPr>
      </w:pPr>
      <w:r w:rsidRPr="00390CF2">
        <w:rPr>
          <w:highlight w:val="cyan"/>
        </w:rPr>
        <w:tab/>
        <w:t>csi-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308AAC" w14:textId="77777777" w:rsidR="000805DB" w:rsidRPr="00390CF2" w:rsidRDefault="000805DB" w:rsidP="000805DB">
      <w:pPr>
        <w:pStyle w:val="PL"/>
        <w:rPr>
          <w:highlight w:val="cyan"/>
          <w:lang w:eastAsia="ja-JP"/>
        </w:rPr>
      </w:pPr>
      <w:r w:rsidRPr="00390CF2">
        <w:rPr>
          <w:highlight w:val="cyan"/>
          <w:lang w:eastAsia="ja-JP"/>
        </w:rPr>
        <w:tab/>
        <w:t>sCellDeactivationTime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ENUMERATED</w:t>
      </w:r>
      <w:r w:rsidRPr="00390CF2">
        <w:rPr>
          <w:highlight w:val="cyan"/>
          <w:lang w:eastAsia="ja-JP"/>
        </w:rPr>
        <w:t xml:space="preserve"> {ms20, ms40, ms80, ms160, ms200, ms240, </w:t>
      </w:r>
    </w:p>
    <w:p w14:paraId="7D44D20E"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 xml:space="preserve">ms320, ms400, ms480, ms520, ms640, ms720, </w:t>
      </w:r>
    </w:p>
    <w:p w14:paraId="543B60AA" w14:textId="77777777" w:rsidR="000805DB" w:rsidRPr="00390CF2" w:rsidRDefault="000805DB" w:rsidP="000805DB">
      <w:pPr>
        <w:pStyle w:val="PL"/>
        <w:rPr>
          <w:color w:val="808080"/>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s840, ms1280, spare2,spare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OPTIONAL</w:t>
      </w:r>
      <w:r w:rsidRPr="00390CF2">
        <w:rPr>
          <w:highlight w:val="cyan"/>
          <w:lang w:eastAsia="ja-JP"/>
        </w:rPr>
        <w:t>,</w:t>
      </w:r>
      <w:r w:rsidRPr="00390CF2">
        <w:rPr>
          <w:highlight w:val="cyan"/>
          <w:lang w:eastAsia="ja-JP"/>
        </w:rPr>
        <w:tab/>
      </w:r>
      <w:r w:rsidRPr="00390CF2">
        <w:rPr>
          <w:color w:val="808080"/>
          <w:highlight w:val="cyan"/>
          <w:lang w:eastAsia="ja-JP"/>
        </w:rPr>
        <w:t>-- Cond ServingCellWithoutPUCCH</w:t>
      </w:r>
    </w:p>
    <w:p w14:paraId="04F84416" w14:textId="77777777" w:rsidR="000805DB" w:rsidRPr="00390CF2" w:rsidRDefault="000805DB" w:rsidP="000805DB">
      <w:pPr>
        <w:pStyle w:val="PL"/>
        <w:rPr>
          <w:color w:val="808080"/>
          <w:highlight w:val="cyan"/>
        </w:rPr>
      </w:pPr>
      <w:r w:rsidRPr="00390CF2">
        <w:rPr>
          <w:highlight w:val="cyan"/>
        </w:rPr>
        <w:tab/>
        <w:t>crossCarrierSchedulingConfig</w:t>
      </w:r>
      <w:r w:rsidRPr="00390CF2">
        <w:rPr>
          <w:highlight w:val="cyan"/>
        </w:rPr>
        <w:tab/>
      </w:r>
      <w:r w:rsidRPr="00390CF2">
        <w:rPr>
          <w:highlight w:val="cyan"/>
        </w:rPr>
        <w:tab/>
        <w:t>CrossCarrierSchedul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358A9CD" w14:textId="77777777" w:rsidR="000805DB" w:rsidRPr="00390CF2" w:rsidRDefault="000805DB" w:rsidP="000805DB">
      <w:pPr>
        <w:pStyle w:val="PL"/>
        <w:rPr>
          <w:highlight w:val="cyan"/>
        </w:rPr>
      </w:pPr>
      <w:r w:rsidRPr="00390CF2">
        <w:rPr>
          <w:highlight w:val="cyan"/>
        </w:rPr>
        <w:tab/>
        <w:t>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Id,</w:t>
      </w:r>
    </w:p>
    <w:p w14:paraId="3B7704F3" w14:textId="77777777" w:rsidR="000805DB" w:rsidRPr="00390CF2" w:rsidRDefault="000805DB" w:rsidP="000805DB">
      <w:pPr>
        <w:pStyle w:val="PL"/>
        <w:rPr>
          <w:color w:val="808080"/>
          <w:highlight w:val="cyan"/>
        </w:rPr>
      </w:pPr>
      <w:r w:rsidRPr="00390CF2">
        <w:rPr>
          <w:highlight w:val="cyan"/>
        </w:rPr>
        <w:tab/>
        <w:t>ue-BeamLockFun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005B232" w14:textId="77777777" w:rsidR="000805DB" w:rsidRPr="00390CF2" w:rsidRDefault="000805DB" w:rsidP="000805DB">
      <w:pPr>
        <w:pStyle w:val="PL"/>
        <w:rPr>
          <w:color w:val="808080"/>
          <w:highlight w:val="cyan"/>
        </w:rPr>
      </w:pPr>
      <w:r w:rsidRPr="00390CF2">
        <w:rPr>
          <w:highlight w:val="cyan"/>
        </w:rPr>
        <w:tab/>
        <w:t>pathlossReferenceLink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Cell, 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CellOnly</w:t>
      </w:r>
    </w:p>
    <w:p w14:paraId="559212C9" w14:textId="77777777" w:rsidR="000805DB" w:rsidRPr="00390CF2" w:rsidRDefault="000805DB" w:rsidP="000805DB">
      <w:pPr>
        <w:pStyle w:val="PL"/>
        <w:rPr>
          <w:color w:val="808080"/>
          <w:highlight w:val="cyan"/>
        </w:rPr>
      </w:pPr>
      <w:r w:rsidRPr="00390CF2">
        <w:rPr>
          <w:color w:val="808080"/>
          <w:highlight w:val="cyan"/>
        </w:rPr>
        <w:tab/>
        <w:t>servingCellMO</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highlight w:val="cyan"/>
        </w:rPr>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MeasObject</w:t>
      </w:r>
    </w:p>
    <w:p w14:paraId="5FE79511" w14:textId="77777777" w:rsidR="000805DB" w:rsidRPr="00390CF2" w:rsidRDefault="000805DB" w:rsidP="000805DB">
      <w:pPr>
        <w:pStyle w:val="PL"/>
        <w:rPr>
          <w:color w:val="808080"/>
          <w:highlight w:val="cyan"/>
        </w:rPr>
      </w:pPr>
      <w:r w:rsidRPr="00390CF2">
        <w:rPr>
          <w:color w:val="808080"/>
          <w:highlight w:val="cyan"/>
        </w:rPr>
        <w:tab/>
        <w:t>...</w:t>
      </w:r>
    </w:p>
    <w:p w14:paraId="524E842B" w14:textId="77777777" w:rsidR="000805DB" w:rsidRPr="00390CF2" w:rsidRDefault="000805DB" w:rsidP="000805DB">
      <w:pPr>
        <w:pStyle w:val="PL"/>
        <w:rPr>
          <w:highlight w:val="cyan"/>
        </w:rPr>
      </w:pPr>
      <w:r w:rsidRPr="00390CF2">
        <w:rPr>
          <w:highlight w:val="cyan"/>
        </w:rPr>
        <w:t>}</w:t>
      </w:r>
    </w:p>
    <w:p w14:paraId="29313B0B" w14:textId="77777777" w:rsidR="000805DB" w:rsidRPr="00390CF2" w:rsidRDefault="000805DB" w:rsidP="000805DB">
      <w:pPr>
        <w:pStyle w:val="PL"/>
        <w:rPr>
          <w:highlight w:val="cyan"/>
        </w:rPr>
      </w:pPr>
    </w:p>
    <w:p w14:paraId="60B2CB2B" w14:textId="77777777" w:rsidR="000805DB" w:rsidRPr="00390CF2" w:rsidRDefault="000805DB" w:rsidP="000805DB">
      <w:pPr>
        <w:pStyle w:val="PL"/>
        <w:rPr>
          <w:highlight w:val="cyan"/>
        </w:rPr>
      </w:pPr>
      <w:r w:rsidRPr="00390CF2">
        <w:rPr>
          <w:highlight w:val="cyan"/>
        </w:rPr>
        <w:t>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2916F9" w14:textId="77777777" w:rsidR="000805DB" w:rsidRPr="00390CF2" w:rsidRDefault="000805DB" w:rsidP="000805DB">
      <w:pPr>
        <w:pStyle w:val="PL"/>
        <w:rPr>
          <w:color w:val="808080"/>
          <w:highlight w:val="cyan"/>
        </w:rPr>
      </w:pPr>
      <w:r w:rsidRPr="00390CF2">
        <w:rPr>
          <w:highlight w:val="cyan"/>
        </w:rPr>
        <w:tab/>
        <w:t>initialUp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rvCellAdd</w:t>
      </w:r>
    </w:p>
    <w:p w14:paraId="31632CF1" w14:textId="77777777" w:rsidR="000805DB" w:rsidRPr="00390CF2" w:rsidRDefault="000805DB" w:rsidP="000805DB">
      <w:pPr>
        <w:pStyle w:val="PL"/>
        <w:rPr>
          <w:color w:val="808080"/>
          <w:highlight w:val="cyan"/>
        </w:rPr>
      </w:pPr>
      <w:r w:rsidRPr="00390CF2">
        <w:rPr>
          <w:highlight w:val="cyan"/>
        </w:rPr>
        <w:tab/>
        <w:t>uplinkBWP-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4BFF543" w14:textId="77777777" w:rsidR="000805DB" w:rsidRPr="00390CF2" w:rsidRDefault="000805DB" w:rsidP="000805DB">
      <w:pPr>
        <w:pStyle w:val="PL"/>
        <w:rPr>
          <w:color w:val="808080"/>
          <w:highlight w:val="cyan"/>
        </w:rPr>
      </w:pPr>
      <w:r w:rsidRPr="00390CF2">
        <w:rPr>
          <w:highlight w:val="cyan"/>
        </w:rPr>
        <w:tab/>
        <w:t>uplinkBWP-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4476" w:name="_Hlk505587232"/>
      <w:r w:rsidRPr="00390CF2">
        <w:rPr>
          <w:highlight w:val="cyan"/>
        </w:rPr>
        <w:t>maxNrofBWP</w:t>
      </w:r>
      <w:bookmarkEnd w:id="14476"/>
      <w:r w:rsidRPr="00390CF2">
        <w:rPr>
          <w:highlight w:val="cyan"/>
        </w:rPr>
        <w:t>s))</w:t>
      </w:r>
      <w:r w:rsidRPr="00390CF2">
        <w:rPr>
          <w:color w:val="993366"/>
          <w:highlight w:val="cyan"/>
        </w:rPr>
        <w:t xml:space="preserve"> OF </w:t>
      </w:r>
      <w:r w:rsidRPr="00390CF2">
        <w:rPr>
          <w:highlight w:val="cyan"/>
        </w:rPr>
        <w:t>BWP-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1330F1C5" w14:textId="77777777" w:rsidR="000805DB" w:rsidRPr="00390CF2" w:rsidRDefault="000805DB" w:rsidP="000805DB">
      <w:pPr>
        <w:pStyle w:val="PL"/>
        <w:rPr>
          <w:color w:val="808080"/>
          <w:highlight w:val="cyan"/>
        </w:rPr>
      </w:pPr>
      <w:bookmarkStart w:id="14477" w:name="_Hlk508205087"/>
      <w:r w:rsidRPr="00390CF2">
        <w:rPr>
          <w:highlight w:val="cyan"/>
        </w:rPr>
        <w:tab/>
      </w:r>
      <w:bookmarkStart w:id="14478" w:name="_Hlk508205408"/>
      <w:r w:rsidRPr="00390CF2">
        <w:rPr>
          <w:highlight w:val="cyan"/>
        </w:rPr>
        <w:t>firstActiveUp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4477"/>
    <w:p w14:paraId="57B7D1A8" w14:textId="77777777" w:rsidR="000805DB" w:rsidRPr="00390CF2" w:rsidRDefault="000805DB" w:rsidP="000805DB">
      <w:pPr>
        <w:pStyle w:val="PL"/>
        <w:rPr>
          <w:highlight w:val="cyan"/>
        </w:rPr>
      </w:pPr>
    </w:p>
    <w:p w14:paraId="41F2F19F" w14:textId="77777777" w:rsidR="000805DB" w:rsidRPr="00390CF2" w:rsidRDefault="000805DB" w:rsidP="000805DB">
      <w:pPr>
        <w:pStyle w:val="PL"/>
        <w:rPr>
          <w:color w:val="808080"/>
          <w:highlight w:val="cyan"/>
        </w:rPr>
      </w:pPr>
      <w:r w:rsidRPr="00390CF2">
        <w:rPr>
          <w:highlight w:val="cyan"/>
        </w:rPr>
        <w:tab/>
        <w:t>pusch-ServingCellConfig</w:t>
      </w:r>
      <w:r w:rsidRPr="00390CF2">
        <w:rPr>
          <w:highlight w:val="cyan"/>
        </w:rPr>
        <w:tab/>
      </w:r>
      <w:r w:rsidRPr="00390CF2">
        <w:rPr>
          <w:highlight w:val="cyan"/>
        </w:rPr>
        <w:tab/>
      </w:r>
      <w:r w:rsidRPr="00390CF2">
        <w:rPr>
          <w:highlight w:val="cyan"/>
        </w:rPr>
        <w:tab/>
      </w:r>
      <w:r w:rsidRPr="00390CF2">
        <w:rPr>
          <w:highlight w:val="cyan"/>
        </w:rPr>
        <w:tab/>
      </w:r>
      <w:bookmarkStart w:id="14479" w:name="_Hlk509258583"/>
      <w:r w:rsidRPr="00390CF2">
        <w:rPr>
          <w:highlight w:val="cyan"/>
        </w:rPr>
        <w:t xml:space="preserve">SetupRelease { </w:t>
      </w:r>
      <w:bookmarkEnd w:id="14479"/>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02C4791" w14:textId="77777777" w:rsidR="000805DB" w:rsidRPr="00390CF2" w:rsidRDefault="000805DB" w:rsidP="000805DB">
      <w:pPr>
        <w:pStyle w:val="PL"/>
        <w:rPr>
          <w:color w:val="808080"/>
          <w:highlight w:val="cyan"/>
        </w:rPr>
      </w:pPr>
      <w:r w:rsidRPr="00390CF2">
        <w:rPr>
          <w:highlight w:val="cyan"/>
        </w:rPr>
        <w:tab/>
        <w:t>carrierSwi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arrierSwitchin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DC2413E" w14:textId="77777777" w:rsidR="000805DB" w:rsidRPr="00390CF2" w:rsidRDefault="000805DB" w:rsidP="000805DB">
      <w:pPr>
        <w:pStyle w:val="PL"/>
        <w:rPr>
          <w:highlight w:val="cyan"/>
        </w:rPr>
      </w:pPr>
      <w:r w:rsidRPr="00390CF2">
        <w:rPr>
          <w:highlight w:val="cyan"/>
        </w:rPr>
        <w:tab/>
        <w:t>...</w:t>
      </w:r>
    </w:p>
    <w:p w14:paraId="004DD0E0" w14:textId="77777777" w:rsidR="000805DB" w:rsidRPr="00390CF2" w:rsidRDefault="000805DB" w:rsidP="000805DB">
      <w:pPr>
        <w:pStyle w:val="PL"/>
        <w:rPr>
          <w:highlight w:val="cyan"/>
        </w:rPr>
      </w:pPr>
      <w:r w:rsidRPr="00390CF2">
        <w:rPr>
          <w:highlight w:val="cyan"/>
        </w:rPr>
        <w:t>}</w:t>
      </w:r>
    </w:p>
    <w:p w14:paraId="4452E3B0" w14:textId="77777777" w:rsidR="000805DB" w:rsidRPr="00390CF2" w:rsidRDefault="000805DB" w:rsidP="000805DB">
      <w:pPr>
        <w:pStyle w:val="PL"/>
        <w:rPr>
          <w:highlight w:val="cyan"/>
        </w:rPr>
      </w:pPr>
    </w:p>
    <w:p w14:paraId="3AF5A743" w14:textId="77777777" w:rsidR="000805DB" w:rsidRPr="00390CF2" w:rsidRDefault="000805DB" w:rsidP="000805DB">
      <w:pPr>
        <w:pStyle w:val="PL"/>
        <w:rPr>
          <w:color w:val="808080"/>
          <w:highlight w:val="cyan"/>
        </w:rPr>
      </w:pPr>
      <w:r w:rsidRPr="00390CF2">
        <w:rPr>
          <w:color w:val="808080"/>
          <w:highlight w:val="cyan"/>
        </w:rPr>
        <w:t>-- TAG-SERVING-CELL-CONFIG-STOP</w:t>
      </w:r>
    </w:p>
    <w:p w14:paraId="7D1E92C6" w14:textId="77777777" w:rsidR="000805DB" w:rsidRPr="00390CF2" w:rsidRDefault="000805DB" w:rsidP="000805DB">
      <w:pPr>
        <w:pStyle w:val="PL"/>
        <w:rPr>
          <w:color w:val="808080"/>
          <w:highlight w:val="cyan"/>
        </w:rPr>
      </w:pPr>
      <w:r w:rsidRPr="00390CF2">
        <w:rPr>
          <w:color w:val="808080"/>
          <w:highlight w:val="cyan"/>
        </w:rPr>
        <w:t>-- ASN1STOP</w:t>
      </w:r>
    </w:p>
    <w:p w14:paraId="18F1A32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0E0C0F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0DC8E5" w14:textId="77777777" w:rsidR="000805DB" w:rsidRPr="00390CF2" w:rsidRDefault="000805DB" w:rsidP="00526540">
            <w:pPr>
              <w:pStyle w:val="TAH"/>
              <w:rPr>
                <w:szCs w:val="22"/>
                <w:highlight w:val="cyan"/>
              </w:rPr>
            </w:pPr>
            <w:r w:rsidRPr="00390CF2">
              <w:rPr>
                <w:i/>
                <w:szCs w:val="22"/>
                <w:highlight w:val="cyan"/>
              </w:rPr>
              <w:t>ServingCellConfig field descriptions</w:t>
            </w:r>
          </w:p>
        </w:tc>
      </w:tr>
      <w:tr w:rsidR="000805DB" w:rsidRPr="00390CF2" w14:paraId="6432F9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57EABE" w14:textId="77777777" w:rsidR="000805DB" w:rsidRPr="00390CF2" w:rsidRDefault="000805DB" w:rsidP="00526540">
            <w:pPr>
              <w:pStyle w:val="TAL"/>
              <w:rPr>
                <w:szCs w:val="22"/>
                <w:highlight w:val="cyan"/>
              </w:rPr>
            </w:pPr>
            <w:r w:rsidRPr="00390CF2">
              <w:rPr>
                <w:b/>
                <w:i/>
                <w:szCs w:val="22"/>
                <w:highlight w:val="cyan"/>
              </w:rPr>
              <w:t>bwp-InactivityTimer</w:t>
            </w:r>
          </w:p>
          <w:p w14:paraId="3CD57695" w14:textId="77777777" w:rsidR="000805DB" w:rsidRPr="00390CF2" w:rsidRDefault="000805DB" w:rsidP="00526540">
            <w:pPr>
              <w:pStyle w:val="TAL"/>
              <w:rPr>
                <w:szCs w:val="22"/>
                <w:highlight w:val="cyan"/>
              </w:rPr>
            </w:pPr>
            <w:r w:rsidRPr="00390CF2">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0805DB" w:rsidRPr="00390CF2" w14:paraId="0BCA66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A75A11" w14:textId="77777777" w:rsidR="000805DB" w:rsidRPr="00390CF2" w:rsidRDefault="000805DB" w:rsidP="00526540">
            <w:pPr>
              <w:pStyle w:val="TAL"/>
              <w:rPr>
                <w:szCs w:val="22"/>
                <w:highlight w:val="cyan"/>
              </w:rPr>
            </w:pPr>
            <w:r w:rsidRPr="00390CF2">
              <w:rPr>
                <w:b/>
                <w:i/>
                <w:szCs w:val="22"/>
                <w:highlight w:val="cyan"/>
              </w:rPr>
              <w:t>crossCarrierSchedulingConfig</w:t>
            </w:r>
          </w:p>
          <w:p w14:paraId="3936F10E" w14:textId="77777777" w:rsidR="000805DB" w:rsidRPr="00390CF2" w:rsidRDefault="000805DB" w:rsidP="00526540">
            <w:pPr>
              <w:pStyle w:val="TAL"/>
              <w:rPr>
                <w:szCs w:val="22"/>
                <w:highlight w:val="cyan"/>
              </w:rPr>
            </w:pPr>
            <w:r w:rsidRPr="00390CF2">
              <w:rPr>
                <w:szCs w:val="22"/>
                <w:highlight w:val="cyan"/>
              </w:rPr>
              <w:t>Indicates whether this SCell is cross-carrier scheduled by another serving cell.</w:t>
            </w:r>
          </w:p>
        </w:tc>
      </w:tr>
      <w:tr w:rsidR="000805DB" w:rsidRPr="00390CF2" w14:paraId="6CC30E1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C644DE" w14:textId="77777777" w:rsidR="000805DB" w:rsidRPr="00390CF2" w:rsidRDefault="000805DB" w:rsidP="00526540">
            <w:pPr>
              <w:pStyle w:val="TAL"/>
              <w:rPr>
                <w:szCs w:val="22"/>
                <w:highlight w:val="cyan"/>
              </w:rPr>
            </w:pPr>
            <w:r w:rsidRPr="00390CF2">
              <w:rPr>
                <w:b/>
                <w:i/>
                <w:szCs w:val="22"/>
                <w:highlight w:val="cyan"/>
              </w:rPr>
              <w:t>defaultDownlinkBWP-Id</w:t>
            </w:r>
          </w:p>
          <w:p w14:paraId="474CEA3D" w14:textId="77777777" w:rsidR="000805DB" w:rsidRPr="00390CF2" w:rsidRDefault="000805DB" w:rsidP="00526540">
            <w:pPr>
              <w:pStyle w:val="TAL"/>
              <w:rPr>
                <w:szCs w:val="22"/>
                <w:highlight w:val="cyan"/>
              </w:rPr>
            </w:pPr>
            <w:r w:rsidRPr="00390CF2">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0805DB" w:rsidRPr="00390CF2" w14:paraId="3A0CE1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00395D" w14:textId="77777777" w:rsidR="000805DB" w:rsidRPr="00390CF2" w:rsidRDefault="000805DB" w:rsidP="00526540">
            <w:pPr>
              <w:pStyle w:val="TAL"/>
              <w:rPr>
                <w:szCs w:val="22"/>
                <w:highlight w:val="cyan"/>
              </w:rPr>
            </w:pPr>
            <w:r w:rsidRPr="00390CF2">
              <w:rPr>
                <w:b/>
                <w:i/>
                <w:szCs w:val="22"/>
                <w:highlight w:val="cyan"/>
              </w:rPr>
              <w:t>downlinkBWP-ToAddModList</w:t>
            </w:r>
          </w:p>
          <w:p w14:paraId="2DA55078" w14:textId="77777777" w:rsidR="000805DB" w:rsidRPr="00390CF2" w:rsidRDefault="000805DB" w:rsidP="00526540">
            <w:pPr>
              <w:pStyle w:val="TAL"/>
              <w:rPr>
                <w:szCs w:val="22"/>
                <w:highlight w:val="cyan"/>
              </w:rPr>
            </w:pPr>
            <w:r w:rsidRPr="00390CF2">
              <w:rPr>
                <w:szCs w:val="22"/>
                <w:highlight w:val="cyan"/>
              </w:rPr>
              <w:t>List of additional downlink bandwidth parts to be added or modified. (see 38.211, 38.213, section 12).</w:t>
            </w:r>
          </w:p>
        </w:tc>
      </w:tr>
      <w:tr w:rsidR="000805DB" w:rsidRPr="00390CF2" w14:paraId="2B5CD40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324BDA" w14:textId="77777777" w:rsidR="000805DB" w:rsidRPr="00390CF2" w:rsidRDefault="000805DB" w:rsidP="00526540">
            <w:pPr>
              <w:pStyle w:val="TAL"/>
              <w:rPr>
                <w:szCs w:val="22"/>
                <w:highlight w:val="cyan"/>
              </w:rPr>
            </w:pPr>
            <w:r w:rsidRPr="00390CF2">
              <w:rPr>
                <w:b/>
                <w:i/>
                <w:szCs w:val="22"/>
                <w:highlight w:val="cyan"/>
              </w:rPr>
              <w:t>downlinkBWP-ToReleaseList</w:t>
            </w:r>
          </w:p>
          <w:p w14:paraId="7394B7D1" w14:textId="77777777" w:rsidR="000805DB" w:rsidRPr="00390CF2" w:rsidRDefault="000805DB" w:rsidP="00526540">
            <w:pPr>
              <w:pStyle w:val="TAL"/>
              <w:rPr>
                <w:szCs w:val="22"/>
                <w:highlight w:val="cyan"/>
              </w:rPr>
            </w:pPr>
            <w:r w:rsidRPr="00390CF2">
              <w:rPr>
                <w:szCs w:val="22"/>
                <w:highlight w:val="cyan"/>
              </w:rPr>
              <w:t>List of additional downlink bandwidth parts to be released. (see 38.211, 38.213, section 12).</w:t>
            </w:r>
          </w:p>
        </w:tc>
      </w:tr>
      <w:tr w:rsidR="000805DB" w:rsidRPr="00390CF2" w14:paraId="0F59C3C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3EB0D7" w14:textId="77777777" w:rsidR="000805DB" w:rsidRPr="00390CF2" w:rsidRDefault="000805DB" w:rsidP="00526540">
            <w:pPr>
              <w:pStyle w:val="TAL"/>
              <w:rPr>
                <w:szCs w:val="22"/>
                <w:highlight w:val="cyan"/>
              </w:rPr>
            </w:pPr>
            <w:r w:rsidRPr="00390CF2">
              <w:rPr>
                <w:b/>
                <w:i/>
                <w:szCs w:val="22"/>
                <w:highlight w:val="cyan"/>
              </w:rPr>
              <w:t>firstActiveDownlinkBWP-Id</w:t>
            </w:r>
          </w:p>
          <w:p w14:paraId="3712E699"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6B2541CA"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downlink bandwidth part to be used upon MAC-activation of an  SCell. The initial bandwidth part is referred to by BWP-Id = 0.</w:t>
            </w:r>
          </w:p>
        </w:tc>
      </w:tr>
      <w:tr w:rsidR="000805DB" w:rsidRPr="00390CF2" w14:paraId="5A1115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B8FB52" w14:textId="77777777" w:rsidR="000805DB" w:rsidRPr="00390CF2" w:rsidRDefault="000805DB" w:rsidP="00526540">
            <w:pPr>
              <w:pStyle w:val="TAL"/>
              <w:rPr>
                <w:szCs w:val="22"/>
                <w:highlight w:val="cyan"/>
              </w:rPr>
            </w:pPr>
            <w:r w:rsidRPr="00390CF2">
              <w:rPr>
                <w:b/>
                <w:i/>
                <w:szCs w:val="22"/>
                <w:highlight w:val="cyan"/>
              </w:rPr>
              <w:t>initialDownlinkBWP</w:t>
            </w:r>
          </w:p>
          <w:p w14:paraId="308E3196" w14:textId="77777777" w:rsidR="000805DB" w:rsidRPr="00390CF2" w:rsidRDefault="000805DB" w:rsidP="00526540">
            <w:pPr>
              <w:pStyle w:val="TAL"/>
              <w:rPr>
                <w:szCs w:val="22"/>
                <w:highlight w:val="cyan"/>
              </w:rPr>
            </w:pPr>
            <w:r w:rsidRPr="00390CF2">
              <w:rPr>
                <w:szCs w:val="22"/>
                <w:highlight w:val="cyan"/>
              </w:rPr>
              <w:t>The dedicated (UE-specific) configuration for the initial downlink bandwidth-part.</w:t>
            </w:r>
          </w:p>
        </w:tc>
      </w:tr>
      <w:tr w:rsidR="000805DB" w:rsidRPr="00390CF2" w14:paraId="17C285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C66F781" w14:textId="77777777" w:rsidR="000805DB" w:rsidRPr="00390CF2" w:rsidRDefault="000805DB" w:rsidP="00526540">
            <w:pPr>
              <w:pStyle w:val="TAL"/>
              <w:rPr>
                <w:szCs w:val="22"/>
                <w:highlight w:val="cyan"/>
              </w:rPr>
            </w:pPr>
            <w:r w:rsidRPr="00390CF2">
              <w:rPr>
                <w:b/>
                <w:i/>
                <w:szCs w:val="22"/>
                <w:highlight w:val="cyan"/>
              </w:rPr>
              <w:t>pathlossReferenceLinking</w:t>
            </w:r>
          </w:p>
          <w:p w14:paraId="7531EF9E" w14:textId="77777777" w:rsidR="000805DB" w:rsidRPr="00390CF2" w:rsidRDefault="000805DB" w:rsidP="00526540">
            <w:pPr>
              <w:pStyle w:val="TAL"/>
              <w:rPr>
                <w:szCs w:val="22"/>
                <w:highlight w:val="cyan"/>
              </w:rPr>
            </w:pPr>
            <w:r w:rsidRPr="00390CF2">
              <w:rPr>
                <w:szCs w:val="22"/>
                <w:highlight w:val="cyan"/>
              </w:rPr>
              <w:t>Indicates whether UE shall apply as pathloss reference either the downlink of PCell or of SCell that corresponds with this uplink (see 38.213, section 7)</w:t>
            </w:r>
          </w:p>
        </w:tc>
      </w:tr>
      <w:tr w:rsidR="000805DB" w:rsidRPr="00390CF2" w14:paraId="4D8466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959CA4" w14:textId="77777777" w:rsidR="000805DB" w:rsidRPr="00390CF2" w:rsidRDefault="000805DB" w:rsidP="00526540">
            <w:pPr>
              <w:pStyle w:val="TAL"/>
              <w:rPr>
                <w:szCs w:val="22"/>
                <w:highlight w:val="cyan"/>
              </w:rPr>
            </w:pPr>
            <w:r w:rsidRPr="00390CF2">
              <w:rPr>
                <w:b/>
                <w:i/>
                <w:szCs w:val="22"/>
                <w:highlight w:val="cyan"/>
              </w:rPr>
              <w:t>pdsch-ServingCellConfig</w:t>
            </w:r>
          </w:p>
          <w:p w14:paraId="32A70C02" w14:textId="77777777" w:rsidR="000805DB" w:rsidRPr="00390CF2" w:rsidRDefault="000805DB" w:rsidP="00526540">
            <w:pPr>
              <w:pStyle w:val="TAL"/>
              <w:rPr>
                <w:szCs w:val="22"/>
                <w:highlight w:val="cyan"/>
              </w:rPr>
            </w:pPr>
            <w:r w:rsidRPr="00390CF2">
              <w:rPr>
                <w:szCs w:val="22"/>
                <w:highlight w:val="cyan"/>
              </w:rPr>
              <w:t>PDSCH releated parameters that are not BWP-specific.</w:t>
            </w:r>
          </w:p>
        </w:tc>
      </w:tr>
      <w:tr w:rsidR="000805DB" w:rsidRPr="00390CF2" w14:paraId="7E63851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647674" w14:textId="77777777" w:rsidR="000805DB" w:rsidRPr="00390CF2" w:rsidRDefault="000805DB" w:rsidP="00526540">
            <w:pPr>
              <w:pStyle w:val="TAL"/>
              <w:rPr>
                <w:szCs w:val="22"/>
                <w:highlight w:val="cyan"/>
              </w:rPr>
            </w:pPr>
            <w:r w:rsidRPr="00390CF2">
              <w:rPr>
                <w:b/>
                <w:i/>
                <w:szCs w:val="22"/>
                <w:highlight w:val="cyan"/>
              </w:rPr>
              <w:t>sCellDeactivationTimer</w:t>
            </w:r>
          </w:p>
          <w:p w14:paraId="08213E66" w14:textId="77777777" w:rsidR="000805DB" w:rsidRPr="00390CF2" w:rsidRDefault="000805DB" w:rsidP="00526540">
            <w:pPr>
              <w:pStyle w:val="TAL"/>
              <w:rPr>
                <w:szCs w:val="22"/>
                <w:highlight w:val="cyan"/>
              </w:rPr>
            </w:pPr>
            <w:r w:rsidRPr="00390CF2">
              <w:rPr>
                <w:szCs w:val="22"/>
                <w:highlight w:val="cyan"/>
              </w:rPr>
              <w:t>SCell deactivation timer in TS 38.321 [3]. If the field is absent, the UE applies the value infinity.</w:t>
            </w:r>
          </w:p>
        </w:tc>
      </w:tr>
      <w:tr w:rsidR="000805DB" w:rsidRPr="00390CF2" w14:paraId="7253AF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F528AE" w14:textId="77777777" w:rsidR="000805DB" w:rsidRPr="00390CF2" w:rsidRDefault="000805DB" w:rsidP="00526540">
            <w:pPr>
              <w:pStyle w:val="TAL"/>
              <w:rPr>
                <w:b/>
                <w:i/>
                <w:szCs w:val="22"/>
                <w:highlight w:val="cyan"/>
              </w:rPr>
            </w:pPr>
            <w:r w:rsidRPr="00390CF2">
              <w:rPr>
                <w:b/>
                <w:i/>
                <w:szCs w:val="22"/>
                <w:highlight w:val="cyan"/>
              </w:rPr>
              <w:t>servingCellMO</w:t>
            </w:r>
          </w:p>
          <w:p w14:paraId="3A2681F0" w14:textId="77777777" w:rsidR="000805DB" w:rsidRPr="00390CF2" w:rsidRDefault="000805DB" w:rsidP="00526540">
            <w:pPr>
              <w:pStyle w:val="TAL"/>
              <w:rPr>
                <w:b/>
                <w:i/>
                <w:szCs w:val="22"/>
                <w:highlight w:val="cyan"/>
              </w:rPr>
            </w:pPr>
            <w:r w:rsidRPr="00390CF2">
              <w:rPr>
                <w:i/>
                <w:szCs w:val="22"/>
                <w:highlight w:val="cyan"/>
              </w:rPr>
              <w:t>measObjectId</w:t>
            </w:r>
            <w:r w:rsidRPr="00390CF2">
              <w:rPr>
                <w:szCs w:val="22"/>
                <w:highlight w:val="cyan"/>
              </w:rPr>
              <w:t xml:space="preserve">of the </w:t>
            </w:r>
            <w:r w:rsidRPr="00390CF2">
              <w:rPr>
                <w:i/>
                <w:szCs w:val="22"/>
                <w:highlight w:val="cyan"/>
              </w:rPr>
              <w:t>MeasObjectNR</w:t>
            </w:r>
            <w:r w:rsidRPr="00390CF2">
              <w:rPr>
                <w:szCs w:val="22"/>
                <w:highlight w:val="cyan"/>
              </w:rPr>
              <w:t xml:space="preserve"> in </w:t>
            </w:r>
            <w:r w:rsidRPr="00390CF2">
              <w:rPr>
                <w:i/>
                <w:highlight w:val="cyan"/>
              </w:rPr>
              <w:t>MeasConfig</w:t>
            </w:r>
            <w:r w:rsidRPr="00390CF2">
              <w:rPr>
                <w:highlight w:val="cyan"/>
              </w:rPr>
              <w:t xml:space="preserve">which is </w:t>
            </w:r>
            <w:r w:rsidRPr="00390CF2">
              <w:rPr>
                <w:szCs w:val="22"/>
                <w:highlight w:val="cyan"/>
              </w:rPr>
              <w:t xml:space="preserve">associated to the serving cell. For this </w:t>
            </w:r>
            <w:r w:rsidRPr="00390CF2">
              <w:rPr>
                <w:i/>
                <w:szCs w:val="22"/>
                <w:highlight w:val="cyan"/>
              </w:rPr>
              <w:t>MeasObjectNR</w:t>
            </w:r>
            <w:r w:rsidRPr="00390CF2">
              <w:rPr>
                <w:szCs w:val="22"/>
                <w:highlight w:val="cyan"/>
              </w:rPr>
              <w:t xml:space="preserve">, the following relationship applies between this MeasObjectNR and </w:t>
            </w:r>
            <w:r w:rsidRPr="00390CF2">
              <w:rPr>
                <w:i/>
                <w:szCs w:val="22"/>
                <w:highlight w:val="cyan"/>
              </w:rPr>
              <w:t>frequencyInfoDL</w:t>
            </w:r>
            <w:r w:rsidRPr="00390CF2">
              <w:rPr>
                <w:szCs w:val="22"/>
                <w:highlight w:val="cyan"/>
              </w:rPr>
              <w:t xml:space="preserve"> in </w:t>
            </w:r>
            <w:r w:rsidRPr="00390CF2">
              <w:rPr>
                <w:i/>
                <w:szCs w:val="22"/>
                <w:highlight w:val="cyan"/>
              </w:rPr>
              <w:t>ServingCellConfigCommon</w:t>
            </w:r>
            <w:r w:rsidRPr="00390CF2">
              <w:rPr>
                <w:szCs w:val="22"/>
                <w:highlight w:val="cyan"/>
              </w:rPr>
              <w:t xml:space="preserve"> of the serving cell: if </w:t>
            </w:r>
            <w:r w:rsidRPr="00390CF2">
              <w:rPr>
                <w:i/>
                <w:szCs w:val="22"/>
                <w:highlight w:val="cyan"/>
              </w:rPr>
              <w:t>ssbFrequency</w:t>
            </w:r>
            <w:r w:rsidRPr="00390CF2">
              <w:rPr>
                <w:szCs w:val="22"/>
                <w:highlight w:val="cyan"/>
              </w:rPr>
              <w:t xml:space="preserve"> is configured, its value is the same aslike the </w:t>
            </w:r>
            <w:r w:rsidRPr="00390CF2">
              <w:rPr>
                <w:i/>
                <w:highlight w:val="cyan"/>
              </w:rPr>
              <w:t>absoluteFrequencySSB</w:t>
            </w:r>
            <w:r w:rsidRPr="00390CF2">
              <w:rPr>
                <w:highlight w:val="cyan"/>
              </w:rPr>
              <w:t xml:space="preserve"> and if </w:t>
            </w:r>
            <w:r w:rsidRPr="00390CF2">
              <w:rPr>
                <w:i/>
                <w:highlight w:val="cyan"/>
              </w:rPr>
              <w:t>csi-rs-ResourceConfigMobility</w:t>
            </w:r>
            <w:r w:rsidRPr="00390CF2">
              <w:rPr>
                <w:highlight w:val="cyan"/>
              </w:rPr>
              <w:t xml:space="preserve"> is configured, the value of its </w:t>
            </w:r>
            <w:r w:rsidRPr="00390CF2">
              <w:rPr>
                <w:i/>
                <w:highlight w:val="cyan"/>
              </w:rPr>
              <w:t>subcarrierSpacing</w:t>
            </w:r>
            <w:r w:rsidRPr="00390CF2">
              <w:rPr>
                <w:highlight w:val="cyan"/>
              </w:rPr>
              <w:t xml:space="preserve"> is present in one entry of the </w:t>
            </w:r>
            <w:r w:rsidRPr="00390CF2">
              <w:rPr>
                <w:i/>
                <w:highlight w:val="cyan"/>
              </w:rPr>
              <w:t>scs-SpecificCarrierList</w:t>
            </w:r>
            <w:r w:rsidRPr="00390CF2">
              <w:rPr>
                <w:highlight w:val="cyan"/>
              </w:rPr>
              <w:t xml:space="preserve">,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ncludes an entry corresponding to the serving cell (with </w:t>
            </w:r>
            <w:r w:rsidRPr="00390CF2">
              <w:rPr>
                <w:i/>
                <w:highlight w:val="cyan"/>
              </w:rPr>
              <w:t>cellId</w:t>
            </w:r>
            <w:r w:rsidRPr="00390CF2">
              <w:rPr>
                <w:highlight w:val="cyan"/>
              </w:rPr>
              <w:t xml:space="preserve"> equal to </w:t>
            </w:r>
            <w:r w:rsidRPr="00390CF2">
              <w:rPr>
                <w:i/>
                <w:highlight w:val="cyan"/>
              </w:rPr>
              <w:t>physCellId</w:t>
            </w:r>
            <w:r w:rsidRPr="00390CF2">
              <w:rPr>
                <w:highlight w:val="cyan"/>
              </w:rPr>
              <w:t xml:space="preserve"> in </w:t>
            </w:r>
            <w:r w:rsidRPr="00390CF2">
              <w:rPr>
                <w:i/>
                <w:highlight w:val="cyan"/>
              </w:rPr>
              <w:t>ServingCellConfigCommon</w:t>
            </w:r>
            <w:r w:rsidRPr="00390CF2">
              <w:rPr>
                <w:highlight w:val="cyan"/>
              </w:rPr>
              <w:t xml:space="preserve">) and the frequency range indicated by the </w:t>
            </w:r>
            <w:r w:rsidRPr="00390CF2">
              <w:rPr>
                <w:i/>
                <w:highlight w:val="cyan"/>
              </w:rPr>
              <w:t>csi-rs-MeasurementBW</w:t>
            </w:r>
            <w:r w:rsidRPr="00390CF2">
              <w:rPr>
                <w:highlight w:val="cyan"/>
              </w:rPr>
              <w:t xml:space="preserve"> of the entry in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s included in the frequency range indicated by in the entry of the </w:t>
            </w:r>
            <w:r w:rsidRPr="00390CF2">
              <w:rPr>
                <w:i/>
                <w:highlight w:val="cyan"/>
              </w:rPr>
              <w:t>scs-SpecificCarrierList</w:t>
            </w:r>
            <w:r w:rsidRPr="00390CF2">
              <w:rPr>
                <w:highlight w:val="cyan"/>
              </w:rPr>
              <w:t xml:space="preserve">.   </w:t>
            </w:r>
          </w:p>
        </w:tc>
      </w:tr>
      <w:tr w:rsidR="000805DB" w:rsidRPr="00390CF2" w14:paraId="6705ACA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733247" w14:textId="77777777" w:rsidR="000805DB" w:rsidRPr="00390CF2" w:rsidRDefault="000805DB" w:rsidP="00526540">
            <w:pPr>
              <w:pStyle w:val="TAL"/>
              <w:rPr>
                <w:szCs w:val="22"/>
                <w:highlight w:val="cyan"/>
              </w:rPr>
            </w:pPr>
            <w:r w:rsidRPr="00390CF2">
              <w:rPr>
                <w:b/>
                <w:i/>
                <w:szCs w:val="22"/>
                <w:highlight w:val="cyan"/>
              </w:rPr>
              <w:t>tag-Id</w:t>
            </w:r>
          </w:p>
          <w:p w14:paraId="515C8FCE" w14:textId="77777777" w:rsidR="000805DB" w:rsidRPr="00390CF2" w:rsidRDefault="000805DB" w:rsidP="00526540">
            <w:pPr>
              <w:pStyle w:val="TAL"/>
              <w:rPr>
                <w:szCs w:val="22"/>
                <w:highlight w:val="cyan"/>
              </w:rPr>
            </w:pPr>
            <w:r w:rsidRPr="00390CF2">
              <w:rPr>
                <w:szCs w:val="22"/>
                <w:highlight w:val="cyan"/>
              </w:rPr>
              <w:t>Timing Advance Group ID, as specified in TS 38.321 [3],  which this cell belongs to.</w:t>
            </w:r>
          </w:p>
        </w:tc>
      </w:tr>
      <w:tr w:rsidR="000805DB" w:rsidRPr="00390CF2" w14:paraId="0DDFD0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BD3BD6" w14:textId="77777777" w:rsidR="000805DB" w:rsidRPr="00390CF2" w:rsidRDefault="000805DB" w:rsidP="00526540">
            <w:pPr>
              <w:pStyle w:val="TAL"/>
              <w:rPr>
                <w:szCs w:val="22"/>
                <w:highlight w:val="cyan"/>
              </w:rPr>
            </w:pPr>
            <w:r w:rsidRPr="00390CF2">
              <w:rPr>
                <w:b/>
                <w:i/>
                <w:szCs w:val="22"/>
                <w:highlight w:val="cyan"/>
              </w:rPr>
              <w:t>ue-BeamLockFunction</w:t>
            </w:r>
          </w:p>
          <w:p w14:paraId="79AD7148" w14:textId="77777777" w:rsidR="000805DB" w:rsidRPr="00390CF2" w:rsidRDefault="000805DB" w:rsidP="00526540">
            <w:pPr>
              <w:pStyle w:val="TAL"/>
              <w:rPr>
                <w:szCs w:val="22"/>
                <w:highlight w:val="cyan"/>
              </w:rPr>
            </w:pPr>
            <w:r w:rsidRPr="00390CF2">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E5301C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21288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7935D2" w14:textId="77777777" w:rsidR="000805DB" w:rsidRPr="00390CF2" w:rsidRDefault="000805DB" w:rsidP="00526540">
            <w:pPr>
              <w:pStyle w:val="TAH"/>
              <w:rPr>
                <w:szCs w:val="22"/>
                <w:highlight w:val="cyan"/>
              </w:rPr>
            </w:pPr>
            <w:r w:rsidRPr="00390CF2">
              <w:rPr>
                <w:i/>
                <w:szCs w:val="22"/>
                <w:highlight w:val="cyan"/>
              </w:rPr>
              <w:t>UplinkConfig field descriptions</w:t>
            </w:r>
          </w:p>
        </w:tc>
      </w:tr>
      <w:tr w:rsidR="000805DB" w:rsidRPr="00390CF2" w14:paraId="1B9085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F9BDCC" w14:textId="77777777" w:rsidR="000805DB" w:rsidRPr="00390CF2" w:rsidRDefault="000805DB" w:rsidP="00526540">
            <w:pPr>
              <w:pStyle w:val="TAL"/>
              <w:rPr>
                <w:szCs w:val="22"/>
                <w:highlight w:val="cyan"/>
              </w:rPr>
            </w:pPr>
            <w:r w:rsidRPr="00390CF2">
              <w:rPr>
                <w:b/>
                <w:i/>
                <w:szCs w:val="22"/>
                <w:highlight w:val="cyan"/>
              </w:rPr>
              <w:t>carrierSwitching</w:t>
            </w:r>
          </w:p>
          <w:p w14:paraId="66F336F7" w14:textId="77777777" w:rsidR="000805DB" w:rsidRPr="00390CF2" w:rsidRDefault="000805DB" w:rsidP="00526540">
            <w:pPr>
              <w:pStyle w:val="TAL"/>
              <w:rPr>
                <w:b/>
                <w:i/>
                <w:szCs w:val="22"/>
                <w:highlight w:val="cyan"/>
              </w:rPr>
            </w:pPr>
            <w:r w:rsidRPr="00390CF2">
              <w:rPr>
                <w:szCs w:val="22"/>
                <w:highlight w:val="cyan"/>
              </w:rPr>
              <w:t>Includes parameters for configuration of carrier based SRS switching Corresponds to L1 parameter 'SRS-CarrierSwitching' (see 38,214, section FFS_Section)</w:t>
            </w:r>
          </w:p>
        </w:tc>
      </w:tr>
      <w:tr w:rsidR="000805DB" w:rsidRPr="00390CF2" w14:paraId="0BEE4CD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5710E7" w14:textId="77777777" w:rsidR="000805DB" w:rsidRPr="00390CF2" w:rsidRDefault="000805DB" w:rsidP="00526540">
            <w:pPr>
              <w:pStyle w:val="TAL"/>
              <w:rPr>
                <w:szCs w:val="22"/>
                <w:highlight w:val="cyan"/>
              </w:rPr>
            </w:pPr>
            <w:r w:rsidRPr="00390CF2">
              <w:rPr>
                <w:b/>
                <w:i/>
                <w:szCs w:val="22"/>
                <w:highlight w:val="cyan"/>
              </w:rPr>
              <w:t>firstActiveUplinkBWP-Id</w:t>
            </w:r>
          </w:p>
          <w:p w14:paraId="3130224B"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w:t>
            </w:r>
            <w:del w:id="14480" w:author="Huawei (Nathan)" w:date="2018-06-25T10:33:00Z">
              <w:r w:rsidRPr="00390CF2">
                <w:rPr>
                  <w:szCs w:val="22"/>
                  <w:highlight w:val="cyan"/>
                </w:rPr>
                <w:delText>D</w:delText>
              </w:r>
            </w:del>
            <w:ins w:id="14481" w:author="Huawei (Nathan)" w:date="2018-06-25T10:33:00Z">
              <w:r w:rsidRPr="00390CF2">
                <w:rPr>
                  <w:szCs w:val="22"/>
                  <w:highlight w:val="cyan"/>
                </w:rPr>
                <w:t>U</w:t>
              </w:r>
            </w:ins>
            <w:r w:rsidRPr="00390CF2">
              <w:rPr>
                <w:szCs w:val="22"/>
                <w:highlight w:val="cyan"/>
              </w:rPr>
              <w:t xml:space="preserve">L BWP to be activated upon performing the reconfiguration in which it is received. If the field is absent, the RRC reconfiguration does not impose a BWP switch (corresponds to L1 parameter 'active-BWP-UL-Pcell'). </w:t>
            </w:r>
          </w:p>
          <w:p w14:paraId="1EA06FD0"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uplink bandwidth part to be used upon MAC-activation of an  SCell. The initial bandwidth part is referred to by BandiwdthPartId = 0.</w:t>
            </w:r>
          </w:p>
        </w:tc>
      </w:tr>
      <w:tr w:rsidR="000805DB" w:rsidRPr="00390CF2" w14:paraId="7BE22E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078D01" w14:textId="77777777" w:rsidR="000805DB" w:rsidRPr="00390CF2" w:rsidRDefault="000805DB" w:rsidP="00526540">
            <w:pPr>
              <w:pStyle w:val="TAL"/>
              <w:rPr>
                <w:szCs w:val="22"/>
                <w:highlight w:val="cyan"/>
              </w:rPr>
            </w:pPr>
            <w:r w:rsidRPr="00390CF2">
              <w:rPr>
                <w:b/>
                <w:i/>
                <w:szCs w:val="22"/>
                <w:highlight w:val="cyan"/>
              </w:rPr>
              <w:t>initialUplinkBWP</w:t>
            </w:r>
          </w:p>
          <w:p w14:paraId="4CB94D95" w14:textId="77777777" w:rsidR="000805DB" w:rsidRPr="00390CF2" w:rsidRDefault="000805DB" w:rsidP="00526540">
            <w:pPr>
              <w:pStyle w:val="TAL"/>
              <w:rPr>
                <w:szCs w:val="22"/>
                <w:highlight w:val="cyan"/>
              </w:rPr>
            </w:pPr>
            <w:r w:rsidRPr="00390CF2">
              <w:rPr>
                <w:szCs w:val="22"/>
                <w:highlight w:val="cyan"/>
              </w:rPr>
              <w:t>The dedicated (UE-specific) configuration for the initial uplink bandwidth-part.</w:t>
            </w:r>
          </w:p>
        </w:tc>
      </w:tr>
      <w:tr w:rsidR="000805DB" w:rsidRPr="00390CF2" w14:paraId="74F7A2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1A5CF7" w14:textId="77777777" w:rsidR="000805DB" w:rsidRPr="00390CF2" w:rsidRDefault="000805DB" w:rsidP="00526540">
            <w:pPr>
              <w:pStyle w:val="TAL"/>
              <w:rPr>
                <w:szCs w:val="22"/>
                <w:highlight w:val="cyan"/>
              </w:rPr>
            </w:pPr>
            <w:r w:rsidRPr="00390CF2">
              <w:rPr>
                <w:b/>
                <w:i/>
                <w:szCs w:val="22"/>
                <w:highlight w:val="cyan"/>
              </w:rPr>
              <w:t>pusch-ServingCellConfig</w:t>
            </w:r>
          </w:p>
          <w:p w14:paraId="216D30D8" w14:textId="77777777" w:rsidR="000805DB" w:rsidRPr="00390CF2" w:rsidRDefault="000805DB" w:rsidP="00526540">
            <w:pPr>
              <w:pStyle w:val="TAL"/>
              <w:rPr>
                <w:szCs w:val="22"/>
                <w:highlight w:val="cyan"/>
              </w:rPr>
            </w:pPr>
            <w:r w:rsidRPr="00390CF2">
              <w:rPr>
                <w:szCs w:val="22"/>
                <w:highlight w:val="cyan"/>
              </w:rPr>
              <w:t>PUSCH related parameters that are not BWP-specific.</w:t>
            </w:r>
          </w:p>
        </w:tc>
      </w:tr>
      <w:tr w:rsidR="000805DB" w:rsidRPr="00390CF2" w14:paraId="03145D00" w14:textId="77777777" w:rsidTr="00526540">
        <w:trPr>
          <w:ins w:id="14482"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B1D9A96" w14:textId="77777777" w:rsidR="000805DB" w:rsidRPr="00390CF2" w:rsidRDefault="000805DB" w:rsidP="00526540">
            <w:pPr>
              <w:pStyle w:val="TAL"/>
              <w:rPr>
                <w:ins w:id="14483" w:author="R2-1810939" w:date="2018-07-10T12:07:00Z"/>
                <w:b/>
                <w:i/>
                <w:szCs w:val="22"/>
                <w:highlight w:val="cyan"/>
              </w:rPr>
            </w:pPr>
            <w:ins w:id="14484" w:author="R2-1810939" w:date="2018-07-10T12:07:00Z">
              <w:r w:rsidRPr="00390CF2">
                <w:rPr>
                  <w:b/>
                  <w:i/>
                  <w:szCs w:val="22"/>
                  <w:highlight w:val="cyan"/>
                </w:rPr>
                <w:t>supplementaryUplink</w:t>
              </w:r>
            </w:ins>
          </w:p>
          <w:p w14:paraId="19C0589E" w14:textId="77777777" w:rsidR="000805DB" w:rsidRPr="00390CF2" w:rsidRDefault="000805DB" w:rsidP="00526540">
            <w:pPr>
              <w:pStyle w:val="TAL"/>
              <w:rPr>
                <w:ins w:id="14485" w:author="R2-1810939" w:date="2018-07-10T12:07:00Z"/>
                <w:szCs w:val="22"/>
                <w:highlight w:val="cyan"/>
              </w:rPr>
            </w:pPr>
            <w:ins w:id="14486" w:author="R2-1810939" w:date="2018-07-10T12:07:00Z">
              <w:r w:rsidRPr="00390CF2">
                <w:rPr>
                  <w:rFonts w:hint="eastAsia"/>
                  <w:szCs w:val="22"/>
                  <w:highlight w:val="cyan"/>
                </w:rPr>
                <w:t xml:space="preserve">The field is optionally present if </w:t>
              </w:r>
              <w:r w:rsidRPr="00390CF2">
                <w:rPr>
                  <w:i/>
                  <w:szCs w:val="22"/>
                  <w:highlight w:val="cyan"/>
                </w:rPr>
                <w:t>supplementaryUplinkConfig</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xml:space="preserve"> and absent otherwise.</w:t>
              </w:r>
            </w:ins>
          </w:p>
        </w:tc>
      </w:tr>
      <w:tr w:rsidR="000805DB" w:rsidRPr="00390CF2" w14:paraId="41074A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4073EF" w14:textId="77777777" w:rsidR="000805DB" w:rsidRPr="00390CF2" w:rsidRDefault="000805DB" w:rsidP="00526540">
            <w:pPr>
              <w:pStyle w:val="TAL"/>
              <w:rPr>
                <w:szCs w:val="22"/>
                <w:highlight w:val="cyan"/>
              </w:rPr>
            </w:pPr>
            <w:r w:rsidRPr="00390CF2">
              <w:rPr>
                <w:b/>
                <w:i/>
                <w:szCs w:val="22"/>
                <w:highlight w:val="cyan"/>
              </w:rPr>
              <w:t>uplinkBWP-ToReleaseList</w:t>
            </w:r>
          </w:p>
          <w:p w14:paraId="26AC74BD" w14:textId="77777777" w:rsidR="000805DB" w:rsidRPr="00390CF2" w:rsidRDefault="000805DB" w:rsidP="00526540">
            <w:pPr>
              <w:pStyle w:val="TAL"/>
              <w:rPr>
                <w:szCs w:val="22"/>
                <w:highlight w:val="cyan"/>
              </w:rPr>
            </w:pPr>
            <w:r w:rsidRPr="00390CF2">
              <w:rPr>
                <w:szCs w:val="22"/>
                <w:highlight w:val="cyan"/>
              </w:rPr>
              <w:t>The additional bandwidth parts for uplink. In case of TDD uplink- and downlink BWP with the same bandwidthPartId are considered as a BWP pair and must have the same center frequency.</w:t>
            </w:r>
          </w:p>
        </w:tc>
      </w:tr>
      <w:tr w:rsidR="000805DB" w:rsidRPr="00390CF2" w14:paraId="135F2CDE" w14:textId="77777777" w:rsidTr="00526540">
        <w:trPr>
          <w:ins w:id="14487"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4FB3BB2A" w14:textId="77777777" w:rsidR="000805DB" w:rsidRPr="00390CF2" w:rsidRDefault="000805DB" w:rsidP="00526540">
            <w:pPr>
              <w:pStyle w:val="TAL"/>
              <w:rPr>
                <w:ins w:id="14488" w:author="R2-1810939" w:date="2018-07-10T12:07:00Z"/>
                <w:b/>
                <w:i/>
                <w:szCs w:val="22"/>
                <w:highlight w:val="cyan"/>
              </w:rPr>
            </w:pPr>
            <w:ins w:id="14489" w:author="R2-1810939" w:date="2018-07-10T12:07:00Z">
              <w:r w:rsidRPr="00390CF2">
                <w:rPr>
                  <w:b/>
                  <w:i/>
                  <w:szCs w:val="22"/>
                  <w:highlight w:val="cyan"/>
                </w:rPr>
                <w:t>uplinkConfig</w:t>
              </w:r>
            </w:ins>
          </w:p>
          <w:p w14:paraId="3D2018AB" w14:textId="77777777" w:rsidR="000805DB" w:rsidRPr="00390CF2" w:rsidRDefault="000805DB" w:rsidP="00526540">
            <w:pPr>
              <w:pStyle w:val="TAL"/>
              <w:rPr>
                <w:ins w:id="14490" w:author="R2-1810939" w:date="2018-07-10T12:07:00Z"/>
                <w:szCs w:val="22"/>
                <w:highlight w:val="cyan"/>
              </w:rPr>
            </w:pPr>
            <w:ins w:id="14491" w:author="R2-1810939" w:date="2018-07-10T12:07:00Z">
              <w:r w:rsidRPr="00390CF2">
                <w:rPr>
                  <w:rFonts w:hint="eastAsia"/>
                  <w:szCs w:val="22"/>
                  <w:highlight w:val="cyan"/>
                </w:rPr>
                <w:t xml:space="preserve">The field is optionally present if </w:t>
              </w:r>
              <w:r w:rsidRPr="00390CF2">
                <w:rPr>
                  <w:i/>
                  <w:szCs w:val="22"/>
                  <w:highlight w:val="cyan"/>
                </w:rPr>
                <w:t>uplinkConfigCommon</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and absent otherwise.</w:t>
              </w:r>
            </w:ins>
          </w:p>
        </w:tc>
      </w:tr>
    </w:tbl>
    <w:p w14:paraId="454904D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492">
          <w:tblGrid>
            <w:gridCol w:w="4027"/>
            <w:gridCol w:w="10146"/>
          </w:tblGrid>
        </w:tblGridChange>
      </w:tblGrid>
      <w:tr w:rsidR="000805DB" w:rsidRPr="00390CF2" w14:paraId="452CDD7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D4B4476"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8E179D" w14:textId="77777777" w:rsidR="000805DB" w:rsidRPr="00390CF2" w:rsidRDefault="000805DB" w:rsidP="00526540">
            <w:pPr>
              <w:pStyle w:val="TAH"/>
              <w:rPr>
                <w:highlight w:val="cyan"/>
              </w:rPr>
            </w:pPr>
            <w:r w:rsidRPr="00390CF2">
              <w:rPr>
                <w:highlight w:val="cyan"/>
              </w:rPr>
              <w:t>Explanation</w:t>
            </w:r>
          </w:p>
        </w:tc>
      </w:tr>
      <w:tr w:rsidR="000805DB" w:rsidRPr="00390CF2" w14:paraId="3046ABB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538182F" w14:textId="77777777" w:rsidR="000805DB" w:rsidRPr="00390CF2" w:rsidRDefault="000805DB" w:rsidP="00526540">
            <w:pPr>
              <w:pStyle w:val="TAL"/>
              <w:rPr>
                <w:i/>
                <w:highlight w:val="cyan"/>
              </w:rPr>
            </w:pPr>
            <w:r w:rsidRPr="00390CF2">
              <w:rPr>
                <w:i/>
                <w:highlight w:val="cyan"/>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4049EA3" w14:textId="77777777" w:rsidR="000805DB" w:rsidRPr="00390CF2" w:rsidRDefault="000805DB" w:rsidP="00526540">
            <w:pPr>
              <w:pStyle w:val="TAL"/>
              <w:rPr>
                <w:highlight w:val="cyan"/>
              </w:rPr>
            </w:pPr>
            <w:r w:rsidRPr="00390CF2">
              <w:rPr>
                <w:highlight w:val="cyan"/>
              </w:rPr>
              <w:t>This field is mandatory present for the SpCell, it is optionally present, Need R, for SCells.</w:t>
            </w:r>
          </w:p>
        </w:tc>
      </w:tr>
      <w:tr w:rsidR="000805DB" w:rsidRPr="00390CF2" w14:paraId="0DEDE93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2360616" w14:textId="77777777" w:rsidR="000805DB" w:rsidRPr="00390CF2" w:rsidRDefault="000805DB" w:rsidP="00526540">
            <w:pPr>
              <w:pStyle w:val="TAL"/>
              <w:rPr>
                <w:i/>
                <w:highlight w:val="cyan"/>
              </w:rPr>
            </w:pPr>
            <w:r w:rsidRPr="00390CF2">
              <w:rPr>
                <w:i/>
                <w:highlight w:val="cyan"/>
              </w:rPr>
              <w:t>SCellOnly</w:t>
            </w:r>
          </w:p>
        </w:tc>
        <w:tc>
          <w:tcPr>
            <w:tcW w:w="10146" w:type="dxa"/>
            <w:tcBorders>
              <w:top w:val="single" w:sz="4" w:space="0" w:color="auto"/>
              <w:left w:val="single" w:sz="4" w:space="0" w:color="auto"/>
              <w:bottom w:val="single" w:sz="4" w:space="0" w:color="auto"/>
              <w:right w:val="single" w:sz="4" w:space="0" w:color="auto"/>
            </w:tcBorders>
            <w:hideMark/>
          </w:tcPr>
          <w:p w14:paraId="0D9450D6" w14:textId="77777777" w:rsidR="000805DB" w:rsidRPr="00390CF2" w:rsidRDefault="000805DB" w:rsidP="00526540">
            <w:pPr>
              <w:pStyle w:val="TAL"/>
              <w:rPr>
                <w:highlight w:val="cyan"/>
              </w:rPr>
            </w:pPr>
            <w:r w:rsidRPr="00390CF2">
              <w:rPr>
                <w:highlight w:val="cyan"/>
              </w:rPr>
              <w:t xml:space="preserve">This field is optionally present, Need R, for SCells. It is absent otherwise. </w:t>
            </w:r>
          </w:p>
        </w:tc>
      </w:tr>
      <w:tr w:rsidR="000805DB" w:rsidRPr="00390CF2" w14:paraId="3825CBD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B19147B"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0C33BEA7"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0A06C3F5"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493"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494"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495"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1D0988F1" w14:textId="77777777" w:rsidR="000805DB" w:rsidRPr="00390CF2" w:rsidDel="007D01C5" w:rsidRDefault="000805DB" w:rsidP="00526540">
            <w:pPr>
              <w:pStyle w:val="TAL"/>
              <w:rPr>
                <w:del w:id="14496" w:author="R2-1810939" w:date="2018-07-10T12:09:00Z"/>
                <w:i/>
                <w:highlight w:val="cyan"/>
              </w:rPr>
            </w:pPr>
            <w:del w:id="14497" w:author="R2-1810939" w:date="2018-07-10T12:08:00Z">
              <w:r w:rsidRPr="00390CF2" w:rsidDel="008118A1">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498"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11D741DF" w14:textId="77777777" w:rsidR="000805DB" w:rsidRPr="00390CF2" w:rsidDel="007D01C5" w:rsidRDefault="000805DB" w:rsidP="00526540">
            <w:pPr>
              <w:pStyle w:val="TAL"/>
              <w:rPr>
                <w:del w:id="14499" w:author="R2-1810939" w:date="2018-07-10T12:09:00Z"/>
                <w:highlight w:val="cyan"/>
              </w:rPr>
            </w:pPr>
            <w:del w:id="14500" w:author="R2-1810939" w:date="2018-07-10T12:08:00Z">
              <w:r w:rsidRPr="00390CF2" w:rsidDel="008118A1">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237EF3F5"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501"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502"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503"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0984D78" w14:textId="77777777" w:rsidR="000805DB" w:rsidRPr="00390CF2" w:rsidDel="007D01C5" w:rsidRDefault="000805DB" w:rsidP="00526540">
            <w:pPr>
              <w:pStyle w:val="TAL"/>
              <w:rPr>
                <w:del w:id="14504" w:author="R2-1810939" w:date="2018-07-10T12:09:00Z"/>
                <w:i/>
                <w:highlight w:val="cyan"/>
              </w:rPr>
            </w:pPr>
            <w:del w:id="14505" w:author="R2-1810939" w:date="2018-07-10T12:08:00Z">
              <w:r w:rsidRPr="00390CF2" w:rsidDel="008118A1">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506"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2DE0C8AA" w14:textId="77777777" w:rsidR="000805DB" w:rsidRPr="00390CF2" w:rsidDel="007D01C5" w:rsidRDefault="000805DB" w:rsidP="00526540">
            <w:pPr>
              <w:pStyle w:val="TAL"/>
              <w:rPr>
                <w:del w:id="14507" w:author="R2-1810939" w:date="2018-07-10T12:09:00Z"/>
                <w:highlight w:val="cyan"/>
              </w:rPr>
            </w:pPr>
            <w:del w:id="14508" w:author="R2-1810939" w:date="2018-07-10T12:08:00Z">
              <w:r w:rsidRPr="00390CF2" w:rsidDel="008118A1">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76EAB8E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861BB72" w14:textId="77777777" w:rsidR="000805DB" w:rsidRPr="00390CF2" w:rsidRDefault="000805DB" w:rsidP="00526540">
            <w:pPr>
              <w:pStyle w:val="TAL"/>
              <w:rPr>
                <w:i/>
                <w:highlight w:val="cyan"/>
              </w:rPr>
            </w:pPr>
            <w:r w:rsidRPr="00390CF2">
              <w:rPr>
                <w:i/>
                <w:highlight w:val="cyan"/>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3860DC28" w14:textId="77777777" w:rsidR="000805DB" w:rsidRPr="00390CF2" w:rsidRDefault="000805DB" w:rsidP="00526540">
            <w:pPr>
              <w:pStyle w:val="TAL"/>
              <w:rPr>
                <w:highlight w:val="cyan"/>
              </w:rPr>
            </w:pPr>
            <w:r w:rsidRPr="00390CF2">
              <w:rPr>
                <w:highlight w:val="cyan"/>
              </w:rPr>
              <w:t>This field is optionally present, Need S, for SCells except PUCCH SCells. It is absent otherwise.</w:t>
            </w:r>
          </w:p>
        </w:tc>
      </w:tr>
      <w:tr w:rsidR="000805DB" w:rsidRPr="00390CF2" w14:paraId="67E13A4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5C475F9" w14:textId="77777777" w:rsidR="000805DB" w:rsidRPr="00390CF2" w:rsidRDefault="000805DB" w:rsidP="00526540">
            <w:pPr>
              <w:pStyle w:val="TAL"/>
              <w:rPr>
                <w:i/>
                <w:highlight w:val="cyan"/>
              </w:rPr>
            </w:pPr>
            <w:r w:rsidRPr="00390CF2">
              <w:rPr>
                <w:i/>
                <w:highlight w:val="cyan"/>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7CEE9544" w14:textId="77777777" w:rsidR="000805DB" w:rsidRPr="00390CF2" w:rsidRDefault="000805DB" w:rsidP="00526540">
            <w:pPr>
              <w:pStyle w:val="TAL"/>
              <w:rPr>
                <w:highlight w:val="cyan"/>
              </w:rPr>
            </w:pPr>
            <w:r w:rsidRPr="00390CF2">
              <w:rPr>
                <w:highlight w:val="cyan"/>
              </w:rPr>
              <w:t>This field is mandatory present, Need N, for a SpCell upon reconfigurationWithSync (PCell handover, PSCelladdition/change). The field is mandatory present, Need M, for an SCellupon addition. In all other cases the field is absent.</w:t>
            </w:r>
          </w:p>
        </w:tc>
      </w:tr>
      <w:tr w:rsidR="000805DB" w:rsidRPr="00390CF2" w14:paraId="38E26543"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6868BB1" w14:textId="77777777" w:rsidR="000805DB" w:rsidRPr="00390CF2" w:rsidRDefault="000805DB" w:rsidP="00526540">
            <w:pPr>
              <w:pStyle w:val="TAL"/>
              <w:rPr>
                <w:i/>
                <w:highlight w:val="cyan"/>
              </w:rPr>
            </w:pPr>
            <w:r w:rsidRPr="00390CF2">
              <w:rPr>
                <w:i/>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32A9D879" w14:textId="77777777" w:rsidR="000805DB" w:rsidRPr="00390CF2" w:rsidRDefault="000805DB" w:rsidP="00526540">
            <w:pPr>
              <w:pStyle w:val="TAL"/>
              <w:rPr>
                <w:highlight w:val="cyan"/>
              </w:rPr>
            </w:pPr>
            <w:r w:rsidRPr="00390CF2">
              <w:rPr>
                <w:highlight w:val="cyan"/>
              </w:rPr>
              <w:t>This field is optionally present, Need R, for TDD cells. It is absent otherwise.</w:t>
            </w:r>
          </w:p>
        </w:tc>
      </w:tr>
    </w:tbl>
    <w:p w14:paraId="605383DE" w14:textId="77777777" w:rsidR="000805DB" w:rsidRPr="00390CF2" w:rsidRDefault="000805DB" w:rsidP="000805DB">
      <w:pPr>
        <w:rPr>
          <w:highlight w:val="cyan"/>
        </w:rPr>
      </w:pPr>
    </w:p>
    <w:p w14:paraId="7EF6D541" w14:textId="77777777" w:rsidR="000805DB" w:rsidRPr="00390CF2" w:rsidRDefault="000805DB" w:rsidP="000805DB">
      <w:pPr>
        <w:pStyle w:val="Heading4"/>
        <w:rPr>
          <w:highlight w:val="cyan"/>
        </w:rPr>
      </w:pPr>
      <w:bookmarkStart w:id="14509" w:name="_Toc510018692"/>
      <w:bookmarkStart w:id="14510" w:name="_Toc510018693"/>
      <w:r w:rsidRPr="00390CF2">
        <w:rPr>
          <w:highlight w:val="cyan"/>
        </w:rPr>
        <w:t>–</w:t>
      </w:r>
      <w:r w:rsidRPr="00390CF2">
        <w:rPr>
          <w:highlight w:val="cyan"/>
        </w:rPr>
        <w:tab/>
      </w:r>
      <w:r w:rsidRPr="00390CF2">
        <w:rPr>
          <w:i/>
          <w:highlight w:val="cyan"/>
        </w:rPr>
        <w:t>ServingCellConfigCommon</w:t>
      </w:r>
      <w:bookmarkEnd w:id="14509"/>
    </w:p>
    <w:p w14:paraId="5E60173F"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Common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768B6D0" w14:textId="77777777" w:rsidR="000805DB" w:rsidRPr="00390CF2" w:rsidRDefault="000805DB" w:rsidP="000805DB">
      <w:pPr>
        <w:pStyle w:val="TH"/>
        <w:rPr>
          <w:highlight w:val="cyan"/>
        </w:rPr>
      </w:pPr>
      <w:r w:rsidRPr="00390CF2">
        <w:rPr>
          <w:bCs/>
          <w:i/>
          <w:iCs/>
          <w:highlight w:val="cyan"/>
        </w:rPr>
        <w:t xml:space="preserve">ServingCellConfigCommon </w:t>
      </w:r>
      <w:r w:rsidRPr="00390CF2">
        <w:rPr>
          <w:highlight w:val="cyan"/>
        </w:rPr>
        <w:t>information element</w:t>
      </w:r>
    </w:p>
    <w:p w14:paraId="773A04C1" w14:textId="77777777" w:rsidR="000805DB" w:rsidRPr="00390CF2" w:rsidRDefault="000805DB" w:rsidP="000805DB">
      <w:pPr>
        <w:pStyle w:val="PL"/>
        <w:rPr>
          <w:color w:val="808080"/>
          <w:highlight w:val="cyan"/>
        </w:rPr>
      </w:pPr>
      <w:r w:rsidRPr="00390CF2">
        <w:rPr>
          <w:color w:val="808080"/>
          <w:highlight w:val="cyan"/>
        </w:rPr>
        <w:t>-- ASN1START</w:t>
      </w:r>
    </w:p>
    <w:p w14:paraId="07D54CFD" w14:textId="77777777" w:rsidR="000805DB" w:rsidRPr="00390CF2" w:rsidRDefault="000805DB" w:rsidP="000805DB">
      <w:pPr>
        <w:pStyle w:val="PL"/>
        <w:rPr>
          <w:color w:val="808080"/>
          <w:highlight w:val="cyan"/>
        </w:rPr>
      </w:pPr>
      <w:r w:rsidRPr="00390CF2">
        <w:rPr>
          <w:color w:val="808080"/>
          <w:highlight w:val="cyan"/>
        </w:rPr>
        <w:t>-- TAG-SERVING-CELL-CONFIG-COMMON-START</w:t>
      </w:r>
    </w:p>
    <w:p w14:paraId="1CF7368B" w14:textId="77777777" w:rsidR="000805DB" w:rsidRPr="00390CF2" w:rsidRDefault="000805DB" w:rsidP="000805DB">
      <w:pPr>
        <w:pStyle w:val="PL"/>
        <w:rPr>
          <w:highlight w:val="cyan"/>
        </w:rPr>
      </w:pPr>
    </w:p>
    <w:p w14:paraId="52F4218D" w14:textId="77777777" w:rsidR="000805DB" w:rsidRPr="00390CF2" w:rsidRDefault="000805DB" w:rsidP="000805DB">
      <w:pPr>
        <w:pStyle w:val="PL"/>
        <w:rPr>
          <w:highlight w:val="cyan"/>
        </w:rPr>
      </w:pPr>
      <w:r w:rsidRPr="00390CF2">
        <w:rPr>
          <w:highlight w:val="cyan"/>
        </w:rPr>
        <w:t>ServingCel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B7FAC1" w14:textId="77777777" w:rsidR="000805DB" w:rsidRPr="00390CF2" w:rsidRDefault="000805DB" w:rsidP="000805DB">
      <w:pPr>
        <w:pStyle w:val="PL"/>
        <w:rPr>
          <w:color w:val="808080"/>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HOAndServCellAdd,</w:t>
      </w:r>
    </w:p>
    <w:p w14:paraId="7F1BCAD3" w14:textId="77777777" w:rsidR="000805DB" w:rsidRPr="00390CF2" w:rsidRDefault="000805DB" w:rsidP="000805DB">
      <w:pPr>
        <w:pStyle w:val="PL"/>
        <w:rPr>
          <w:highlight w:val="cyan"/>
        </w:rPr>
      </w:pP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 Cond </w:t>
      </w:r>
      <w:del w:id="14511" w:author="Rapporteur" w:date="2018-06-28T13:21:00Z">
        <w:r w:rsidRPr="00390CF2">
          <w:rPr>
            <w:highlight w:val="cyan"/>
          </w:rPr>
          <w:delText>InterFreq</w:delText>
        </w:r>
      </w:del>
      <w:r w:rsidRPr="00390CF2">
        <w:rPr>
          <w:highlight w:val="cyan"/>
        </w:rPr>
        <w:t>HOAndServCellAdd</w:t>
      </w:r>
    </w:p>
    <w:p w14:paraId="684105A6" w14:textId="77777777" w:rsidR="000805DB" w:rsidRPr="00390CF2" w:rsidRDefault="000805DB" w:rsidP="000805DB">
      <w:pPr>
        <w:pStyle w:val="PL"/>
        <w:rPr>
          <w:highlight w:val="cyan"/>
        </w:rPr>
      </w:pPr>
    </w:p>
    <w:p w14:paraId="21829B08" w14:textId="77777777" w:rsidR="000805DB" w:rsidRPr="00390CF2" w:rsidRDefault="000805DB" w:rsidP="000805DB">
      <w:pPr>
        <w:pStyle w:val="PL"/>
        <w:rPr>
          <w:color w:val="808080"/>
          <w:highlight w:val="cyan"/>
        </w:rPr>
      </w:pP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512" w:author="R2-1810939" w:date="2018-07-10T12:08:00Z">
        <w:r w:rsidRPr="00390CF2">
          <w:rPr>
            <w:color w:val="808080"/>
            <w:highlight w:val="cyan"/>
          </w:rPr>
          <w:t>Need M</w:t>
        </w:r>
      </w:ins>
      <w:del w:id="14513" w:author="R2-1810939" w:date="2018-07-10T12:08:00Z">
        <w:r w:rsidRPr="00390CF2" w:rsidDel="007D01C5">
          <w:rPr>
            <w:color w:val="808080"/>
            <w:highlight w:val="cyan"/>
          </w:rPr>
          <w:delText>Cond ServCellAdd-UL</w:delText>
        </w:r>
      </w:del>
      <w:r w:rsidRPr="00390CF2">
        <w:rPr>
          <w:color w:val="808080"/>
          <w:highlight w:val="cyan"/>
        </w:rPr>
        <w:t xml:space="preserve"> </w:t>
      </w:r>
    </w:p>
    <w:p w14:paraId="2A8240B3" w14:textId="77777777" w:rsidR="000805DB" w:rsidRPr="00390CF2" w:rsidRDefault="000805DB" w:rsidP="000805DB">
      <w:pPr>
        <w:pStyle w:val="PL"/>
        <w:rPr>
          <w:color w:val="808080"/>
          <w:highlight w:val="cyan"/>
        </w:rPr>
      </w:pPr>
      <w:r w:rsidRPr="00390CF2">
        <w:rPr>
          <w:highlight w:val="cyan"/>
        </w:rPr>
        <w:tab/>
        <w:t>supplementary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514" w:author="R2-1810939" w:date="2018-07-10T12:08:00Z">
        <w:r w:rsidRPr="00390CF2">
          <w:rPr>
            <w:color w:val="808080"/>
            <w:highlight w:val="cyan"/>
          </w:rPr>
          <w:t>Need M</w:t>
        </w:r>
      </w:ins>
      <w:del w:id="14515" w:author="R2-1810939" w:date="2018-07-10T12:08:00Z">
        <w:r w:rsidRPr="00390CF2" w:rsidDel="007D01C5">
          <w:rPr>
            <w:color w:val="808080"/>
            <w:highlight w:val="cyan"/>
          </w:rPr>
          <w:delText>Cond ServCellAdd-SUL</w:delText>
        </w:r>
      </w:del>
    </w:p>
    <w:p w14:paraId="61F8CEBE" w14:textId="77777777" w:rsidR="000805DB" w:rsidRPr="00390CF2" w:rsidRDefault="000805DB" w:rsidP="000805DB">
      <w:pPr>
        <w:pStyle w:val="PL"/>
        <w:rPr>
          <w:highlight w:val="cyan"/>
        </w:rPr>
      </w:pPr>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0, n2560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Need S</w:t>
      </w:r>
    </w:p>
    <w:p w14:paraId="21204650" w14:textId="77777777" w:rsidR="000805DB" w:rsidRPr="00390CF2" w:rsidRDefault="000805DB" w:rsidP="000805DB">
      <w:pPr>
        <w:pStyle w:val="PL"/>
        <w:rPr>
          <w:highlight w:val="cyan"/>
        </w:rPr>
      </w:pPr>
      <w:r w:rsidRPr="00390CF2">
        <w:rPr>
          <w:highlight w:val="cyan"/>
        </w:rPr>
        <w:tab/>
      </w:r>
      <w:bookmarkStart w:id="14516" w:name="_Hlk493885951"/>
      <w:r w:rsidRPr="00390CF2">
        <w:rPr>
          <w:highlight w:val="cyan"/>
        </w:rPr>
        <w:t>ssb-PositionsInBurst</w:t>
      </w:r>
      <w:bookmarkEnd w:id="14516"/>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E362521" w14:textId="77777777" w:rsidR="000805DB" w:rsidRPr="00390CF2" w:rsidRDefault="000805DB" w:rsidP="000805DB">
      <w:pPr>
        <w:pStyle w:val="PL"/>
        <w:rPr>
          <w:highlight w:val="cyan"/>
        </w:rPr>
      </w:pPr>
      <w:r w:rsidRPr="00390CF2">
        <w:rPr>
          <w:highlight w:val="cyan"/>
        </w:rPr>
        <w:tab/>
      </w:r>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w:t>
      </w:r>
    </w:p>
    <w:p w14:paraId="2E3B5A6D" w14:textId="77777777" w:rsidR="000805DB" w:rsidRPr="00390CF2" w:rsidRDefault="000805DB" w:rsidP="000805DB">
      <w:pPr>
        <w:pStyle w:val="PL"/>
        <w:rPr>
          <w:highlight w:val="cyan"/>
        </w:rPr>
      </w:pPr>
      <w:r w:rsidRPr="00390CF2">
        <w:rPr>
          <w:highlight w:val="cyan"/>
        </w:rPr>
        <w:tab/>
      </w:r>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w:t>
      </w:r>
    </w:p>
    <w:p w14:paraId="3608CFC1" w14:textId="77777777" w:rsidR="000805DB" w:rsidRPr="00390CF2" w:rsidRDefault="000805DB" w:rsidP="000805DB">
      <w:pPr>
        <w:pStyle w:val="PL"/>
        <w:rPr>
          <w:highlight w:val="cyan"/>
        </w:rPr>
      </w:pPr>
      <w:r w:rsidRPr="00390CF2">
        <w:rPr>
          <w:highlight w:val="cyan"/>
        </w:rPr>
        <w:tab/>
      </w:r>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64))</w:t>
      </w:r>
    </w:p>
    <w:p w14:paraId="0B16F5E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bsFreqSSB</w:t>
      </w:r>
    </w:p>
    <w:p w14:paraId="0AE39F9E" w14:textId="77777777" w:rsidR="000805DB" w:rsidRPr="00390CF2" w:rsidRDefault="000805DB" w:rsidP="000805DB">
      <w:pPr>
        <w:pStyle w:val="PL"/>
        <w:rPr>
          <w:color w:val="808080"/>
          <w:highlight w:val="cyan"/>
        </w:rPr>
      </w:pPr>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5, ms10, ms20, ms40, ms80, ms160, spare2, spare1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96F32EF" w14:textId="77777777" w:rsidR="000805DB" w:rsidRPr="00390CF2" w:rsidRDefault="000805DB" w:rsidP="000805DB">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1A01E00E" w14:textId="77777777" w:rsidR="000805DB" w:rsidRPr="00390CF2" w:rsidRDefault="000805DB" w:rsidP="000805DB">
      <w:pPr>
        <w:pStyle w:val="PL"/>
        <w:rPr>
          <w:color w:val="808080"/>
          <w:highlight w:val="cyan"/>
        </w:rPr>
      </w:pPr>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SetupRelease { RateMatchPatternLTE-CR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4FD3BC5"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11EAE7BC"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BC8D1BD"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517" w:author="Rapporteur" w:date="2018-07-10T19:01:00Z">
        <w:r w:rsidRPr="00390CF2">
          <w:rPr>
            <w:color w:val="808080"/>
            <w:highlight w:val="cyan"/>
          </w:rPr>
          <w:t>Cond HOAndServCellAdd</w:t>
        </w:r>
      </w:ins>
      <w:del w:id="14518" w:author="Rapporteur" w:date="2018-07-10T19:02:00Z">
        <w:r w:rsidRPr="00390CF2" w:rsidDel="00995CD9">
          <w:rPr>
            <w:color w:val="808080"/>
            <w:highlight w:val="cyan"/>
          </w:rPr>
          <w:delText>Need S</w:delText>
        </w:r>
      </w:del>
    </w:p>
    <w:p w14:paraId="62233393" w14:textId="77777777" w:rsidR="000805DB" w:rsidRPr="00390CF2" w:rsidRDefault="000805DB" w:rsidP="000805DB">
      <w:pPr>
        <w:pStyle w:val="PL"/>
        <w:rPr>
          <w:color w:val="808080"/>
          <w:highlight w:val="cyan"/>
        </w:rPr>
      </w:pPr>
      <w:r w:rsidRPr="00390CF2">
        <w:rPr>
          <w:highlight w:val="cyan"/>
        </w:rPr>
        <w:tab/>
        <w:t>tdd-UL-DL-ConfigurationCommon</w:t>
      </w:r>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TDD</w:t>
      </w:r>
    </w:p>
    <w:p w14:paraId="7B7E683D" w14:textId="77777777" w:rsidR="000805DB" w:rsidRPr="00390CF2" w:rsidRDefault="000805DB" w:rsidP="000805DB">
      <w:pPr>
        <w:pStyle w:val="PL"/>
        <w:rPr>
          <w:highlight w:val="cyan"/>
        </w:rPr>
      </w:pPr>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0..50),</w:t>
      </w:r>
    </w:p>
    <w:p w14:paraId="3B71E432" w14:textId="77777777" w:rsidR="000805DB" w:rsidRPr="00390CF2" w:rsidRDefault="000805DB" w:rsidP="000805DB">
      <w:pPr>
        <w:pStyle w:val="PL"/>
        <w:rPr>
          <w:highlight w:val="cyan"/>
        </w:rPr>
      </w:pPr>
      <w:r w:rsidRPr="00390CF2">
        <w:rPr>
          <w:highlight w:val="cyan"/>
        </w:rPr>
        <w:tab/>
        <w:t>...</w:t>
      </w:r>
    </w:p>
    <w:p w14:paraId="1B4C2BB5" w14:textId="77777777" w:rsidR="000805DB" w:rsidRPr="00390CF2" w:rsidRDefault="000805DB" w:rsidP="000805DB">
      <w:pPr>
        <w:pStyle w:val="PL"/>
        <w:rPr>
          <w:highlight w:val="cyan"/>
        </w:rPr>
      </w:pPr>
      <w:r w:rsidRPr="00390CF2">
        <w:rPr>
          <w:highlight w:val="cyan"/>
        </w:rPr>
        <w:t>}</w:t>
      </w:r>
    </w:p>
    <w:p w14:paraId="5435748D" w14:textId="77777777" w:rsidR="000805DB" w:rsidRPr="00390CF2" w:rsidRDefault="000805DB" w:rsidP="000805DB">
      <w:pPr>
        <w:pStyle w:val="PL"/>
        <w:rPr>
          <w:highlight w:val="cyan"/>
        </w:rPr>
      </w:pPr>
    </w:p>
    <w:p w14:paraId="21C52F19" w14:textId="77777777" w:rsidR="000805DB" w:rsidRPr="00390CF2" w:rsidRDefault="000805DB" w:rsidP="000805DB">
      <w:pPr>
        <w:pStyle w:val="PL"/>
        <w:rPr>
          <w:highlight w:val="cyan"/>
        </w:rPr>
      </w:pPr>
    </w:p>
    <w:p w14:paraId="24AC9ED0" w14:textId="77777777" w:rsidR="000805DB" w:rsidRPr="00390CF2" w:rsidRDefault="000805DB" w:rsidP="000805DB">
      <w:pPr>
        <w:pStyle w:val="PL"/>
        <w:rPr>
          <w:color w:val="808080"/>
          <w:highlight w:val="cyan"/>
        </w:rPr>
      </w:pPr>
      <w:r w:rsidRPr="00390CF2">
        <w:rPr>
          <w:color w:val="808080"/>
          <w:highlight w:val="cyan"/>
        </w:rPr>
        <w:t xml:space="preserve">-- TAG-SERVING-CELL-CONFIG-COMMON-STOP </w:t>
      </w:r>
    </w:p>
    <w:p w14:paraId="0D55450B" w14:textId="77777777" w:rsidR="000805DB" w:rsidRPr="00390CF2" w:rsidRDefault="000805DB" w:rsidP="000805DB">
      <w:pPr>
        <w:pStyle w:val="PL"/>
        <w:rPr>
          <w:color w:val="808080"/>
          <w:highlight w:val="cyan"/>
        </w:rPr>
      </w:pPr>
      <w:r w:rsidRPr="00390CF2">
        <w:rPr>
          <w:color w:val="808080"/>
          <w:highlight w:val="cyan"/>
        </w:rPr>
        <w:t>-- ASN1STOP</w:t>
      </w:r>
    </w:p>
    <w:p w14:paraId="1B46624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0564C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3623B9" w14:textId="77777777" w:rsidR="000805DB" w:rsidRPr="00390CF2" w:rsidRDefault="000805DB" w:rsidP="00526540">
            <w:pPr>
              <w:pStyle w:val="TAH"/>
              <w:rPr>
                <w:szCs w:val="22"/>
                <w:highlight w:val="cyan"/>
              </w:rPr>
            </w:pPr>
            <w:r w:rsidRPr="00390CF2">
              <w:rPr>
                <w:i/>
                <w:szCs w:val="22"/>
                <w:highlight w:val="cyan"/>
              </w:rPr>
              <w:t>ServingCellConfigCommon field descriptions</w:t>
            </w:r>
          </w:p>
        </w:tc>
      </w:tr>
      <w:tr w:rsidR="000805DB" w:rsidRPr="00390CF2" w14:paraId="1770E63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F8B1DC" w14:textId="77777777" w:rsidR="000805DB" w:rsidRPr="00390CF2" w:rsidRDefault="000805DB" w:rsidP="00526540">
            <w:pPr>
              <w:pStyle w:val="TAL"/>
              <w:rPr>
                <w:szCs w:val="22"/>
                <w:highlight w:val="cyan"/>
              </w:rPr>
            </w:pPr>
            <w:r w:rsidRPr="00390CF2">
              <w:rPr>
                <w:b/>
                <w:i/>
                <w:szCs w:val="22"/>
                <w:highlight w:val="cyan"/>
              </w:rPr>
              <w:t>dmrs-TypeA-Position</w:t>
            </w:r>
          </w:p>
          <w:p w14:paraId="4ACC3743" w14:textId="77777777" w:rsidR="000805DB" w:rsidRPr="00390CF2" w:rsidRDefault="000805DB" w:rsidP="00526540">
            <w:pPr>
              <w:pStyle w:val="TAL"/>
              <w:rPr>
                <w:szCs w:val="22"/>
                <w:highlight w:val="cyan"/>
              </w:rPr>
            </w:pPr>
            <w:r w:rsidRPr="00390CF2">
              <w:rPr>
                <w:szCs w:val="22"/>
                <w:highlight w:val="cyan"/>
              </w:rPr>
              <w:t>Position of (first) DL DM-RS (see 38.211, section 7.4.1.1.1)</w:t>
            </w:r>
          </w:p>
        </w:tc>
      </w:tr>
      <w:tr w:rsidR="000805DB" w:rsidRPr="00390CF2" w14:paraId="4AACFA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13CED39" w14:textId="77777777" w:rsidR="000805DB" w:rsidRPr="00390CF2" w:rsidRDefault="000805DB" w:rsidP="00526540">
            <w:pPr>
              <w:pStyle w:val="TAL"/>
              <w:rPr>
                <w:szCs w:val="22"/>
                <w:highlight w:val="cyan"/>
              </w:rPr>
            </w:pPr>
            <w:r w:rsidRPr="00390CF2">
              <w:rPr>
                <w:b/>
                <w:i/>
                <w:szCs w:val="22"/>
                <w:highlight w:val="cyan"/>
              </w:rPr>
              <w:t>initialDownlinkBWP</w:t>
            </w:r>
          </w:p>
          <w:p w14:paraId="79659FB6" w14:textId="77777777" w:rsidR="000805DB" w:rsidRPr="00390CF2" w:rsidRDefault="000805DB" w:rsidP="00526540">
            <w:pPr>
              <w:pStyle w:val="TAL"/>
              <w:rPr>
                <w:szCs w:val="22"/>
                <w:highlight w:val="cyan"/>
              </w:rPr>
            </w:pPr>
            <w:r w:rsidRPr="00390CF2">
              <w:rPr>
                <w:szCs w:val="22"/>
                <w:highlight w:val="cyan"/>
              </w:rPr>
              <w:t xml:space="preserve">The initial downlink BWP configuration for a SpCell (PCell of MCG or SCG). The parameters provided herein should match the parameters configured by MIB and SIB1 of the serving cell. </w:t>
            </w:r>
          </w:p>
        </w:tc>
      </w:tr>
      <w:tr w:rsidR="000805DB" w:rsidRPr="00390CF2" w14:paraId="543F96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151A16" w14:textId="77777777" w:rsidR="000805DB" w:rsidRPr="00390CF2" w:rsidRDefault="000805DB" w:rsidP="00526540">
            <w:pPr>
              <w:pStyle w:val="TAL"/>
              <w:rPr>
                <w:szCs w:val="22"/>
                <w:highlight w:val="cyan"/>
              </w:rPr>
            </w:pPr>
            <w:r w:rsidRPr="00390CF2">
              <w:rPr>
                <w:b/>
                <w:i/>
                <w:szCs w:val="22"/>
                <w:highlight w:val="cyan"/>
              </w:rPr>
              <w:t>longBitmap</w:t>
            </w:r>
          </w:p>
          <w:p w14:paraId="6996AB89" w14:textId="77777777" w:rsidR="000805DB" w:rsidRPr="00390CF2" w:rsidRDefault="000805DB" w:rsidP="00526540">
            <w:pPr>
              <w:pStyle w:val="TAL"/>
              <w:rPr>
                <w:szCs w:val="22"/>
                <w:highlight w:val="cyan"/>
              </w:rPr>
            </w:pPr>
            <w:r w:rsidRPr="00390CF2">
              <w:rPr>
                <w:szCs w:val="22"/>
                <w:highlight w:val="cyan"/>
              </w:rPr>
              <w:t>bitmap for above 6 GHz</w:t>
            </w:r>
          </w:p>
        </w:tc>
      </w:tr>
      <w:tr w:rsidR="000805DB" w:rsidRPr="00390CF2" w14:paraId="17BA38A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66BCD5C" w14:textId="77777777" w:rsidR="000805DB" w:rsidRPr="00390CF2" w:rsidRDefault="000805DB" w:rsidP="00526540">
            <w:pPr>
              <w:pStyle w:val="TAL"/>
              <w:rPr>
                <w:szCs w:val="22"/>
                <w:highlight w:val="cyan"/>
              </w:rPr>
            </w:pPr>
            <w:r w:rsidRPr="00390CF2">
              <w:rPr>
                <w:b/>
                <w:i/>
                <w:szCs w:val="22"/>
                <w:highlight w:val="cyan"/>
              </w:rPr>
              <w:t>lte-CRS-ToMatchAround</w:t>
            </w:r>
          </w:p>
          <w:p w14:paraId="10B20017" w14:textId="77777777" w:rsidR="000805DB" w:rsidRPr="00390CF2" w:rsidRDefault="000805DB" w:rsidP="00526540">
            <w:pPr>
              <w:pStyle w:val="TAL"/>
              <w:rPr>
                <w:szCs w:val="22"/>
                <w:highlight w:val="cyan"/>
              </w:rPr>
            </w:pPr>
            <w:r w:rsidRPr="00390CF2">
              <w:rPr>
                <w:szCs w:val="22"/>
                <w:highlight w:val="cyan"/>
              </w:rPr>
              <w:t>Parameters to determine an LTE CRS pattern that the UE shall rate match around.</w:t>
            </w:r>
          </w:p>
        </w:tc>
      </w:tr>
      <w:tr w:rsidR="000805DB" w:rsidRPr="00390CF2" w14:paraId="20C003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1BAD97" w14:textId="77777777" w:rsidR="000805DB" w:rsidRPr="00390CF2" w:rsidRDefault="000805DB" w:rsidP="00526540">
            <w:pPr>
              <w:pStyle w:val="TAL"/>
              <w:rPr>
                <w:szCs w:val="22"/>
                <w:highlight w:val="cyan"/>
              </w:rPr>
            </w:pPr>
            <w:r w:rsidRPr="00390CF2">
              <w:rPr>
                <w:b/>
                <w:i/>
                <w:szCs w:val="22"/>
                <w:highlight w:val="cyan"/>
              </w:rPr>
              <w:t>mediumBitmap</w:t>
            </w:r>
          </w:p>
          <w:p w14:paraId="66DF54AB" w14:textId="77777777" w:rsidR="000805DB" w:rsidRPr="00390CF2" w:rsidRDefault="000805DB" w:rsidP="00526540">
            <w:pPr>
              <w:pStyle w:val="TAL"/>
              <w:rPr>
                <w:szCs w:val="22"/>
                <w:highlight w:val="cyan"/>
              </w:rPr>
            </w:pPr>
            <w:r w:rsidRPr="00390CF2">
              <w:rPr>
                <w:szCs w:val="22"/>
                <w:highlight w:val="cyan"/>
              </w:rPr>
              <w:t>bitmap for 3-6 GHz</w:t>
            </w:r>
          </w:p>
        </w:tc>
      </w:tr>
      <w:tr w:rsidR="000805DB" w:rsidRPr="00390CF2" w14:paraId="4CBF30D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590E37" w14:textId="77777777" w:rsidR="000805DB" w:rsidRPr="00390CF2" w:rsidRDefault="000805DB" w:rsidP="00526540">
            <w:pPr>
              <w:pStyle w:val="TAL"/>
              <w:rPr>
                <w:b/>
                <w:i/>
                <w:szCs w:val="22"/>
                <w:highlight w:val="cyan"/>
              </w:rPr>
            </w:pPr>
            <w:r w:rsidRPr="00390CF2">
              <w:rPr>
                <w:b/>
                <w:i/>
                <w:szCs w:val="22"/>
                <w:highlight w:val="cyan"/>
              </w:rPr>
              <w:t xml:space="preserve">n-TimingAdvanceOffset </w:t>
            </w:r>
          </w:p>
          <w:p w14:paraId="508300B6" w14:textId="77777777" w:rsidR="000805DB" w:rsidRPr="00390CF2" w:rsidRDefault="000805DB" w:rsidP="00526540">
            <w:pPr>
              <w:pStyle w:val="TAL"/>
              <w:rPr>
                <w:b/>
                <w:i/>
                <w:szCs w:val="22"/>
                <w:highlight w:val="cyan"/>
                <w:lang w:val="sv-SE"/>
              </w:rPr>
            </w:pPr>
            <w:r w:rsidRPr="00390CF2">
              <w:rPr>
                <w:szCs w:val="22"/>
                <w:highlight w:val="cyan"/>
              </w:rPr>
              <w:t>The N_TA-Offset to be applied for random access on this serving cell. If the field is absent, the UE applies  the value defined for the duplex mode and frequency rangeof this serving cell. See 38.133, table 7.1.2-2</w:t>
            </w:r>
            <w:r w:rsidRPr="00390CF2">
              <w:rPr>
                <w:szCs w:val="22"/>
                <w:highlight w:val="cyan"/>
                <w:lang w:val="sv-SE"/>
              </w:rPr>
              <w:t>.</w:t>
            </w:r>
          </w:p>
        </w:tc>
      </w:tr>
      <w:tr w:rsidR="000805DB" w:rsidRPr="00390CF2" w14:paraId="47F70A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DC09A0A" w14:textId="77777777" w:rsidR="000805DB" w:rsidRPr="00390CF2" w:rsidRDefault="000805DB" w:rsidP="00526540">
            <w:pPr>
              <w:pStyle w:val="TAL"/>
              <w:rPr>
                <w:szCs w:val="22"/>
                <w:highlight w:val="cyan"/>
              </w:rPr>
            </w:pPr>
            <w:r w:rsidRPr="00390CF2">
              <w:rPr>
                <w:b/>
                <w:i/>
                <w:szCs w:val="22"/>
                <w:highlight w:val="cyan"/>
              </w:rPr>
              <w:t>rateMatchPatternToAddModList</w:t>
            </w:r>
          </w:p>
          <w:p w14:paraId="40E262DA"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0805DB" w:rsidRPr="00390CF2" w14:paraId="3D1816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5231C3" w14:textId="77777777" w:rsidR="000805DB" w:rsidRPr="00390CF2" w:rsidRDefault="000805DB" w:rsidP="00526540">
            <w:pPr>
              <w:pStyle w:val="TAL"/>
              <w:rPr>
                <w:szCs w:val="22"/>
                <w:highlight w:val="cyan"/>
              </w:rPr>
            </w:pPr>
            <w:r w:rsidRPr="00390CF2">
              <w:rPr>
                <w:b/>
                <w:i/>
                <w:szCs w:val="22"/>
                <w:highlight w:val="cyan"/>
              </w:rPr>
              <w:t>shortBitmap</w:t>
            </w:r>
          </w:p>
          <w:p w14:paraId="4B4BFC3A" w14:textId="77777777" w:rsidR="000805DB" w:rsidRPr="00390CF2" w:rsidRDefault="000805DB" w:rsidP="00526540">
            <w:pPr>
              <w:pStyle w:val="TAL"/>
              <w:rPr>
                <w:szCs w:val="22"/>
                <w:highlight w:val="cyan"/>
              </w:rPr>
            </w:pPr>
            <w:r w:rsidRPr="00390CF2">
              <w:rPr>
                <w:szCs w:val="22"/>
                <w:highlight w:val="cyan"/>
              </w:rPr>
              <w:t>bitmap for sub 3 GHz</w:t>
            </w:r>
          </w:p>
        </w:tc>
      </w:tr>
      <w:tr w:rsidR="000805DB" w:rsidRPr="00390CF2" w14:paraId="1A65755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283AD5" w14:textId="77777777" w:rsidR="000805DB" w:rsidRPr="00390CF2" w:rsidRDefault="000805DB" w:rsidP="00526540">
            <w:pPr>
              <w:pStyle w:val="TAL"/>
              <w:rPr>
                <w:szCs w:val="22"/>
                <w:highlight w:val="cyan"/>
              </w:rPr>
            </w:pPr>
            <w:r w:rsidRPr="00390CF2">
              <w:rPr>
                <w:b/>
                <w:i/>
                <w:szCs w:val="22"/>
                <w:highlight w:val="cyan"/>
              </w:rPr>
              <w:t>ss-PBCH-BlockPower</w:t>
            </w:r>
          </w:p>
          <w:p w14:paraId="0265E742" w14:textId="77777777" w:rsidR="000805DB" w:rsidRPr="00390CF2" w:rsidRDefault="000805DB" w:rsidP="00526540">
            <w:pPr>
              <w:pStyle w:val="TAL"/>
              <w:rPr>
                <w:szCs w:val="22"/>
                <w:highlight w:val="cyan"/>
              </w:rPr>
            </w:pPr>
            <w:r w:rsidRPr="00390CF2">
              <w:rPr>
                <w:szCs w:val="22"/>
                <w:highlight w:val="cyan"/>
              </w:rPr>
              <w:t>TX power that the NW used for SSB transmission. The UE uses it to estimate the RA preamble TX power. (see 38.213, section 7.4)</w:t>
            </w:r>
          </w:p>
        </w:tc>
      </w:tr>
      <w:tr w:rsidR="000805DB" w:rsidRPr="00390CF2" w14:paraId="5FF70CA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36472" w14:textId="77777777" w:rsidR="000805DB" w:rsidRPr="00390CF2" w:rsidRDefault="000805DB" w:rsidP="00526540">
            <w:pPr>
              <w:pStyle w:val="TAL"/>
              <w:rPr>
                <w:szCs w:val="22"/>
                <w:highlight w:val="cyan"/>
              </w:rPr>
            </w:pPr>
            <w:r w:rsidRPr="00390CF2">
              <w:rPr>
                <w:b/>
                <w:i/>
                <w:szCs w:val="22"/>
                <w:highlight w:val="cyan"/>
              </w:rPr>
              <w:t>ssb-periodicityServingCell</w:t>
            </w:r>
          </w:p>
          <w:p w14:paraId="37415217" w14:textId="77777777" w:rsidR="000805DB" w:rsidRPr="00390CF2" w:rsidRDefault="000805DB" w:rsidP="00526540">
            <w:pPr>
              <w:pStyle w:val="TAL"/>
              <w:rPr>
                <w:szCs w:val="22"/>
                <w:highlight w:val="cyan"/>
              </w:rPr>
            </w:pPr>
            <w:r w:rsidRPr="00390CF2">
              <w:rPr>
                <w:szCs w:val="22"/>
                <w:highlight w:val="cyan"/>
              </w:rPr>
              <w:t>The SSB periodicity in msec for the rate matching purpose. If the field is absent, the UE applies the value ms5. (see 38.211, section [7.4.3.1])</w:t>
            </w:r>
          </w:p>
        </w:tc>
      </w:tr>
      <w:tr w:rsidR="000805DB" w:rsidRPr="00390CF2" w14:paraId="3FB1F0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AE3E43" w14:textId="77777777" w:rsidR="000805DB" w:rsidRPr="00390CF2" w:rsidRDefault="000805DB" w:rsidP="00526540">
            <w:pPr>
              <w:pStyle w:val="TAL"/>
              <w:rPr>
                <w:szCs w:val="22"/>
                <w:highlight w:val="cyan"/>
              </w:rPr>
            </w:pPr>
            <w:r w:rsidRPr="00390CF2">
              <w:rPr>
                <w:b/>
                <w:i/>
                <w:szCs w:val="22"/>
                <w:highlight w:val="cyan"/>
              </w:rPr>
              <w:t>ssb-PositionsInBurst</w:t>
            </w:r>
          </w:p>
          <w:p w14:paraId="6E975C04" w14:textId="77777777" w:rsidR="000805DB" w:rsidRPr="00390CF2" w:rsidRDefault="000805DB" w:rsidP="00526540">
            <w:pPr>
              <w:pStyle w:val="TAL"/>
              <w:rPr>
                <w:szCs w:val="22"/>
                <w:highlight w:val="cyan"/>
              </w:rPr>
            </w:pPr>
            <w:r w:rsidRPr="00390CF2">
              <w:rPr>
                <w:szCs w:val="22"/>
                <w:highlight w:val="cyan"/>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w:t>
            </w:r>
            <w:ins w:id="14519" w:author="Rapporteur" w:date="2018-06-27T17:56:00Z">
              <w:r w:rsidRPr="00390CF2">
                <w:rPr>
                  <w:szCs w:val="22"/>
                  <w:highlight w:val="cyan"/>
                </w:rPr>
                <w:t>5</w:t>
              </w:r>
            </w:ins>
            <w:del w:id="14520" w:author="Rapporteur" w:date="2018-06-27T17:56:00Z">
              <w:r w:rsidRPr="00390CF2">
                <w:rPr>
                  <w:szCs w:val="22"/>
                  <w:highlight w:val="cyan"/>
                </w:rPr>
                <w:delText>4</w:delText>
              </w:r>
            </w:del>
            <w:r w:rsidRPr="00390CF2">
              <w:rPr>
                <w:szCs w:val="22"/>
                <w:highlight w:val="cyan"/>
              </w:rPr>
              <w:t>.1)</w:t>
            </w:r>
          </w:p>
        </w:tc>
      </w:tr>
      <w:tr w:rsidR="000805DB" w:rsidRPr="00390CF2" w14:paraId="0BF1E96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70B3BB" w14:textId="77777777" w:rsidR="000805DB" w:rsidRPr="00390CF2" w:rsidRDefault="000805DB" w:rsidP="00526540">
            <w:pPr>
              <w:pStyle w:val="TAL"/>
              <w:rPr>
                <w:szCs w:val="22"/>
                <w:highlight w:val="cyan"/>
              </w:rPr>
            </w:pPr>
            <w:r w:rsidRPr="00390CF2">
              <w:rPr>
                <w:b/>
                <w:i/>
                <w:szCs w:val="22"/>
                <w:highlight w:val="cyan"/>
              </w:rPr>
              <w:t>subcarrierSpacing</w:t>
            </w:r>
          </w:p>
          <w:p w14:paraId="06ABE80D" w14:textId="77777777" w:rsidR="000805DB" w:rsidRPr="00390CF2" w:rsidRDefault="000805DB" w:rsidP="00526540">
            <w:pPr>
              <w:pStyle w:val="TAL"/>
              <w:rPr>
                <w:szCs w:val="22"/>
                <w:highlight w:val="cyan"/>
              </w:rPr>
            </w:pPr>
            <w:r w:rsidRPr="00390CF2">
              <w:rPr>
                <w:szCs w:val="22"/>
                <w:highlight w:val="cyan"/>
              </w:rPr>
              <w:t xml:space="preserve">Subcarrier spacing of SSB. Used only for non-initial access (e.g. SCells, PCell of SCG). </w:t>
            </w:r>
            <w:del w:id="14521" w:author="Rapporteur" w:date="2018-07-10T19:02:00Z">
              <w:r w:rsidRPr="00390CF2" w:rsidDel="00995CD9">
                <w:rPr>
                  <w:szCs w:val="22"/>
                  <w:highlight w:val="cyan"/>
                </w:rPr>
                <w:delText xml:space="preserve">If the field is absent the UE shall assume the default </w:delText>
              </w:r>
            </w:del>
            <w:ins w:id="14522" w:author="Huawei (Nathan)" w:date="2018-06-25T10:52:00Z">
              <w:del w:id="14523" w:author="Rapporteur" w:date="2018-07-10T19:02:00Z">
                <w:r w:rsidRPr="00390CF2" w:rsidDel="00995CD9">
                  <w:rPr>
                    <w:szCs w:val="22"/>
                    <w:highlight w:val="cyan"/>
                  </w:rPr>
                  <w:delText>//</w:delText>
                </w:r>
              </w:del>
            </w:ins>
            <w:del w:id="14524" w:author="Rapporteur" w:date="2018-07-10T19:02:00Z">
              <w:r w:rsidRPr="00390CF2" w:rsidDel="00995CD9">
                <w:rPr>
                  <w:szCs w:val="22"/>
                  <w:highlight w:val="cyan"/>
                </w:rPr>
                <w:delText xml:space="preserve">value of the band. </w:delText>
              </w:r>
            </w:del>
            <w:r w:rsidRPr="00390CF2">
              <w:rPr>
                <w:szCs w:val="22"/>
                <w:highlight w:val="cyan"/>
              </w:rPr>
              <w:t>Only the values 15 or 30 kHz (&lt;6GHz), 120 or 240 kHz (&gt;6GHz) are applicable.</w:t>
            </w:r>
          </w:p>
        </w:tc>
      </w:tr>
      <w:tr w:rsidR="000805DB" w:rsidRPr="00390CF2" w14:paraId="78F3AD9E" w14:textId="77777777" w:rsidTr="00526540">
        <w:trPr>
          <w:ins w:id="14525" w:author="R2-1810939" w:date="2018-07-10T12:09:00Z"/>
        </w:trPr>
        <w:tc>
          <w:tcPr>
            <w:tcW w:w="14173" w:type="dxa"/>
            <w:tcBorders>
              <w:top w:val="single" w:sz="4" w:space="0" w:color="auto"/>
              <w:left w:val="single" w:sz="4" w:space="0" w:color="auto"/>
              <w:bottom w:val="single" w:sz="4" w:space="0" w:color="auto"/>
              <w:right w:val="single" w:sz="4" w:space="0" w:color="auto"/>
            </w:tcBorders>
          </w:tcPr>
          <w:p w14:paraId="5A93F47A" w14:textId="77777777" w:rsidR="000805DB" w:rsidRPr="00390CF2" w:rsidRDefault="000805DB" w:rsidP="00526540">
            <w:pPr>
              <w:keepNext/>
              <w:keepLines/>
              <w:spacing w:after="0"/>
              <w:rPr>
                <w:ins w:id="14526" w:author="R2-1810939" w:date="2018-07-10T12:09:00Z"/>
                <w:rFonts w:ascii="Arial" w:hAnsi="Arial"/>
                <w:b/>
                <w:i/>
                <w:sz w:val="18"/>
                <w:szCs w:val="22"/>
                <w:highlight w:val="cyan"/>
                <w:lang w:val="x-none" w:eastAsia="x-none"/>
              </w:rPr>
            </w:pPr>
            <w:ins w:id="14527" w:author="R2-1810939" w:date="2018-07-10T12:09:00Z">
              <w:r w:rsidRPr="00390CF2">
                <w:rPr>
                  <w:rFonts w:ascii="Arial" w:hAnsi="Arial"/>
                  <w:b/>
                  <w:i/>
                  <w:sz w:val="18"/>
                  <w:szCs w:val="22"/>
                  <w:highlight w:val="cyan"/>
                  <w:lang w:val="x-none" w:eastAsia="x-none"/>
                </w:rPr>
                <w:t>supplementaryUplinkConfig</w:t>
              </w:r>
            </w:ins>
          </w:p>
          <w:p w14:paraId="7916C0E9" w14:textId="77777777" w:rsidR="000805DB" w:rsidRPr="00390CF2" w:rsidRDefault="000805DB" w:rsidP="00526540">
            <w:pPr>
              <w:pStyle w:val="TAL"/>
              <w:rPr>
                <w:ins w:id="14528" w:author="R2-1810939" w:date="2018-07-10T12:09:00Z"/>
                <w:b/>
                <w:i/>
                <w:szCs w:val="22"/>
                <w:highlight w:val="cyan"/>
              </w:rPr>
            </w:pPr>
            <w:ins w:id="14529" w:author="R2-1810939" w:date="2018-07-10T12:09:00Z">
              <w:r w:rsidRPr="00390CF2">
                <w:rPr>
                  <w:rFonts w:hint="eastAsia"/>
                  <w:szCs w:val="22"/>
                  <w:highlight w:val="cyan"/>
                  <w:lang w:val="x-none" w:eastAsia="x-none"/>
                </w:rPr>
                <w:t xml:space="preserve">This field is optionally present if </w:t>
              </w:r>
              <w:r w:rsidRPr="00390CF2">
                <w:rPr>
                  <w:i/>
                  <w:szCs w:val="22"/>
                  <w:highlight w:val="cyan"/>
                  <w:lang w:val="x-none" w:eastAsia="x-none"/>
                </w:rPr>
                <w:t>uplinkConfigCommon</w:t>
              </w:r>
              <w:r w:rsidRPr="00390CF2">
                <w:rPr>
                  <w:rFonts w:hint="eastAsia"/>
                  <w:szCs w:val="22"/>
                  <w:highlight w:val="cyan"/>
                  <w:lang w:val="x-none" w:eastAsia="x-none"/>
                </w:rPr>
                <w:t xml:space="preserve"> is configured</w:t>
              </w:r>
              <w:r w:rsidRPr="00390CF2">
                <w:rPr>
                  <w:rFonts w:hint="eastAsia"/>
                  <w:szCs w:val="22"/>
                  <w:highlight w:val="cyan"/>
                  <w:lang w:val="x-none" w:eastAsia="zh-CN"/>
                </w:rPr>
                <w:t>, and absent otherwise.</w:t>
              </w:r>
            </w:ins>
          </w:p>
        </w:tc>
      </w:tr>
      <w:tr w:rsidR="000805DB" w:rsidRPr="00390CF2" w14:paraId="074E913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5873B8" w14:textId="77777777" w:rsidR="000805DB" w:rsidRPr="00390CF2" w:rsidRDefault="000805DB" w:rsidP="00526540">
            <w:pPr>
              <w:pStyle w:val="TAL"/>
              <w:rPr>
                <w:szCs w:val="22"/>
                <w:highlight w:val="cyan"/>
                <w:lang w:val="en-US"/>
              </w:rPr>
            </w:pPr>
            <w:r w:rsidRPr="00390CF2">
              <w:rPr>
                <w:b/>
                <w:i/>
                <w:szCs w:val="22"/>
                <w:highlight w:val="cyan"/>
              </w:rPr>
              <w:t>tdd-UL-DL-ConfigurationCommon</w:t>
            </w:r>
          </w:p>
          <w:p w14:paraId="575C3448" w14:textId="77777777" w:rsidR="000805DB" w:rsidRPr="00390CF2" w:rsidRDefault="000805DB" w:rsidP="00526540">
            <w:pPr>
              <w:pStyle w:val="TAL"/>
              <w:rPr>
                <w:b/>
                <w:i/>
                <w:szCs w:val="22"/>
                <w:highlight w:val="cyan"/>
                <w:lang w:val="en-US"/>
              </w:rPr>
            </w:pPr>
            <w:r w:rsidRPr="00390CF2">
              <w:rPr>
                <w:szCs w:val="22"/>
                <w:highlight w:val="cyan"/>
              </w:rPr>
              <w:t>A cell-specific TDD UL/DL configuration</w:t>
            </w:r>
            <w:r w:rsidRPr="00390CF2">
              <w:rPr>
                <w:szCs w:val="22"/>
                <w:highlight w:val="cyan"/>
                <w:lang w:val="en-US"/>
                <w:rPrChange w:id="14530" w:author="Ericsson" w:date="2018-06-25T11:47:00Z">
                  <w:rPr>
                    <w:szCs w:val="22"/>
                    <w:lang w:val="sv-SE"/>
                  </w:rPr>
                </w:rPrChange>
              </w:rPr>
              <w:t xml:space="preserve">, </w:t>
            </w:r>
            <w:r w:rsidRPr="00390CF2">
              <w:rPr>
                <w:szCs w:val="22"/>
                <w:highlight w:val="cyan"/>
              </w:rPr>
              <w:t>see 38.213, section 11.1</w:t>
            </w:r>
            <w:r w:rsidRPr="00390CF2">
              <w:rPr>
                <w:szCs w:val="22"/>
                <w:highlight w:val="cyan"/>
                <w:lang w:val="en-US"/>
                <w:rPrChange w:id="14531" w:author="Ericsson" w:date="2018-06-25T11:47:00Z">
                  <w:rPr>
                    <w:szCs w:val="22"/>
                    <w:lang w:val="sv-SE"/>
                  </w:rPr>
                </w:rPrChange>
              </w:rPr>
              <w:t>.</w:t>
            </w:r>
          </w:p>
        </w:tc>
      </w:tr>
    </w:tbl>
    <w:p w14:paraId="6C25A366" w14:textId="77777777" w:rsidR="000805DB" w:rsidRPr="00390CF2" w:rsidRDefault="000805DB" w:rsidP="000805DB">
      <w:pPr>
        <w:rPr>
          <w:highlight w:val="cyan"/>
        </w:rPr>
      </w:pPr>
      <w:bookmarkStart w:id="14532"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533">
          <w:tblGrid>
            <w:gridCol w:w="4027"/>
            <w:gridCol w:w="10146"/>
          </w:tblGrid>
        </w:tblGridChange>
      </w:tblGrid>
      <w:tr w:rsidR="000805DB" w:rsidRPr="00390CF2" w14:paraId="46D06958"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AFA77A3"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CCA485" w14:textId="77777777" w:rsidR="000805DB" w:rsidRPr="00390CF2" w:rsidRDefault="000805DB" w:rsidP="00526540">
            <w:pPr>
              <w:pStyle w:val="TAH"/>
              <w:rPr>
                <w:highlight w:val="cyan"/>
              </w:rPr>
            </w:pPr>
            <w:r w:rsidRPr="00390CF2">
              <w:rPr>
                <w:highlight w:val="cyan"/>
              </w:rPr>
              <w:t>Explanation</w:t>
            </w:r>
          </w:p>
        </w:tc>
      </w:tr>
      <w:tr w:rsidR="000805DB" w:rsidRPr="00390CF2" w14:paraId="07F3D5F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4662584" w14:textId="77777777" w:rsidR="000805DB" w:rsidRPr="00390CF2" w:rsidRDefault="000805DB" w:rsidP="00526540">
            <w:pPr>
              <w:pStyle w:val="TAL"/>
              <w:rPr>
                <w:i/>
                <w:highlight w:val="cyan"/>
              </w:rPr>
            </w:pPr>
            <w:r w:rsidRPr="00390CF2">
              <w:rPr>
                <w:i/>
                <w:highlight w:val="cyan"/>
              </w:rPr>
              <w:t>AbsFreqSSB</w:t>
            </w:r>
          </w:p>
        </w:tc>
        <w:tc>
          <w:tcPr>
            <w:tcW w:w="10146" w:type="dxa"/>
            <w:tcBorders>
              <w:top w:val="single" w:sz="4" w:space="0" w:color="auto"/>
              <w:left w:val="single" w:sz="4" w:space="0" w:color="auto"/>
              <w:bottom w:val="single" w:sz="4" w:space="0" w:color="auto"/>
              <w:right w:val="single" w:sz="4" w:space="0" w:color="auto"/>
            </w:tcBorders>
            <w:hideMark/>
          </w:tcPr>
          <w:p w14:paraId="1DBA1CE9" w14:textId="77777777" w:rsidR="000805DB" w:rsidRPr="00390CF2" w:rsidRDefault="000805DB" w:rsidP="00526540">
            <w:pPr>
              <w:pStyle w:val="TAL"/>
              <w:rPr>
                <w:highlight w:val="cyan"/>
              </w:rPr>
            </w:pPr>
            <w:r w:rsidRPr="00390CF2">
              <w:rPr>
                <w:highlight w:val="cyan"/>
              </w:rPr>
              <w:t>The field is absent when absoluteFrequencySSB in frequencyInfoDL is absent, oherwise the field is mandatory present.</w:t>
            </w:r>
          </w:p>
        </w:tc>
      </w:tr>
      <w:tr w:rsidR="000805DB" w:rsidRPr="00390CF2" w14:paraId="087EE63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0640480" w14:textId="77777777" w:rsidR="000805DB" w:rsidRPr="00390CF2" w:rsidRDefault="000805DB" w:rsidP="00526540">
            <w:pPr>
              <w:pStyle w:val="TAL"/>
              <w:rPr>
                <w:i/>
                <w:highlight w:val="cyan"/>
              </w:rPr>
            </w:pPr>
            <w:r w:rsidRPr="00390CF2">
              <w:rPr>
                <w:i/>
                <w:highlight w:val="cyan"/>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080D7CF1" w14:textId="77777777" w:rsidR="000805DB" w:rsidRPr="00390CF2" w:rsidRDefault="000805DB" w:rsidP="00526540">
            <w:pPr>
              <w:pStyle w:val="TAL"/>
              <w:rPr>
                <w:highlight w:val="cyan"/>
              </w:rPr>
            </w:pPr>
            <w:r w:rsidRPr="00390CF2">
              <w:rPr>
                <w:highlight w:val="cyan"/>
              </w:rPr>
              <w:t xml:space="preserve">This field is mandatory present for inter-cell handover and upon serving cell (PSCell/SCell) addition. Otherwise, the field is absent, Need M. </w:t>
            </w:r>
          </w:p>
        </w:tc>
      </w:tr>
      <w:tr w:rsidR="000805DB" w:rsidRPr="00390CF2" w:rsidDel="00434A8D" w14:paraId="33C48DAE" w14:textId="77777777" w:rsidTr="00526540">
        <w:trPr>
          <w:del w:id="14534" w:author="Rapporteur" w:date="2018-07-10T20:42:00Z"/>
        </w:trPr>
        <w:tc>
          <w:tcPr>
            <w:tcW w:w="4027" w:type="dxa"/>
            <w:tcBorders>
              <w:top w:val="single" w:sz="4" w:space="0" w:color="auto"/>
              <w:left w:val="single" w:sz="4" w:space="0" w:color="auto"/>
              <w:bottom w:val="single" w:sz="4" w:space="0" w:color="auto"/>
              <w:right w:val="single" w:sz="4" w:space="0" w:color="auto"/>
            </w:tcBorders>
            <w:hideMark/>
          </w:tcPr>
          <w:p w14:paraId="0753B750" w14:textId="77777777" w:rsidR="000805DB" w:rsidRPr="00390CF2" w:rsidDel="00434A8D" w:rsidRDefault="000805DB" w:rsidP="00526540">
            <w:pPr>
              <w:pStyle w:val="TAL"/>
              <w:rPr>
                <w:del w:id="14535" w:author="Rapporteur" w:date="2018-07-10T20:42:00Z"/>
                <w:i/>
                <w:highlight w:val="cyan"/>
              </w:rPr>
            </w:pPr>
            <w:del w:id="14536" w:author="Rapporteur" w:date="2018-06-28T13:21:00Z">
              <w:r w:rsidRPr="00390CF2">
                <w:rPr>
                  <w:i/>
                  <w:highlight w:val="cyan"/>
                </w:rPr>
                <w:delText>InterFreqHOAndServCellAdd</w:delText>
              </w:r>
            </w:del>
          </w:p>
        </w:tc>
        <w:tc>
          <w:tcPr>
            <w:tcW w:w="10146" w:type="dxa"/>
            <w:tcBorders>
              <w:top w:val="single" w:sz="4" w:space="0" w:color="auto"/>
              <w:left w:val="single" w:sz="4" w:space="0" w:color="auto"/>
              <w:bottom w:val="single" w:sz="4" w:space="0" w:color="auto"/>
              <w:right w:val="single" w:sz="4" w:space="0" w:color="auto"/>
            </w:tcBorders>
            <w:hideMark/>
          </w:tcPr>
          <w:p w14:paraId="31AC22EC" w14:textId="77777777" w:rsidR="000805DB" w:rsidRPr="00390CF2" w:rsidDel="00434A8D" w:rsidRDefault="000805DB" w:rsidP="00526540">
            <w:pPr>
              <w:pStyle w:val="TAL"/>
              <w:rPr>
                <w:del w:id="14537" w:author="Rapporteur" w:date="2018-07-10T20:42:00Z"/>
                <w:highlight w:val="cyan"/>
              </w:rPr>
            </w:pPr>
            <w:del w:id="14538" w:author="Rapporteur" w:date="2018-06-28T13:21:00Z">
              <w:r w:rsidRPr="00390CF2">
                <w:rPr>
                  <w:highlight w:val="cyan"/>
                </w:rPr>
                <w:delText>This field is mandatory present for inter-frequency handover and upon serving cell (PSCell/SCell) addition. Otherwise, the field isoptionally present, Need M.</w:delText>
              </w:r>
            </w:del>
          </w:p>
        </w:tc>
      </w:tr>
      <w:tr w:rsidR="000805DB" w:rsidRPr="00390CF2" w14:paraId="1F67A0E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67C0CCD"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3003DDFB"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3574A792"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539"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540"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541"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65958D85" w14:textId="77777777" w:rsidR="000805DB" w:rsidRPr="00390CF2" w:rsidDel="007D01C5" w:rsidRDefault="000805DB" w:rsidP="00526540">
            <w:pPr>
              <w:pStyle w:val="TAL"/>
              <w:rPr>
                <w:del w:id="14542" w:author="R2-1810939" w:date="2018-07-10T12:08:00Z"/>
                <w:i/>
                <w:highlight w:val="cyan"/>
              </w:rPr>
            </w:pPr>
            <w:del w:id="14543" w:author="R2-1810939" w:date="2018-07-10T12:08:00Z">
              <w:r w:rsidRPr="00390CF2" w:rsidDel="007D01C5">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544"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356316F6" w14:textId="77777777" w:rsidR="000805DB" w:rsidRPr="00390CF2" w:rsidDel="007D01C5" w:rsidRDefault="000805DB" w:rsidP="00526540">
            <w:pPr>
              <w:pStyle w:val="TAL"/>
              <w:rPr>
                <w:del w:id="14545" w:author="R2-1810939" w:date="2018-07-10T12:08:00Z"/>
                <w:highlight w:val="cyan"/>
              </w:rPr>
            </w:pPr>
            <w:del w:id="14546" w:author="R2-1810939" w:date="2018-07-10T12:08:00Z">
              <w:r w:rsidRPr="00390CF2" w:rsidDel="007D01C5">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0D7428BC"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547"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548"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549"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574D5B76" w14:textId="77777777" w:rsidR="000805DB" w:rsidRPr="00390CF2" w:rsidDel="007D01C5" w:rsidRDefault="000805DB" w:rsidP="00526540">
            <w:pPr>
              <w:pStyle w:val="TAL"/>
              <w:rPr>
                <w:del w:id="14550" w:author="R2-1810939" w:date="2018-07-10T12:08:00Z"/>
                <w:i/>
                <w:highlight w:val="cyan"/>
              </w:rPr>
            </w:pPr>
            <w:del w:id="14551" w:author="R2-1810939" w:date="2018-07-10T12:08:00Z">
              <w:r w:rsidRPr="00390CF2" w:rsidDel="007D01C5">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552"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4DBAAC63" w14:textId="77777777" w:rsidR="000805DB" w:rsidRPr="00390CF2" w:rsidDel="007D01C5" w:rsidRDefault="000805DB" w:rsidP="00526540">
            <w:pPr>
              <w:pStyle w:val="TAL"/>
              <w:rPr>
                <w:del w:id="14553" w:author="R2-1810939" w:date="2018-07-10T12:08:00Z"/>
                <w:highlight w:val="cyan"/>
              </w:rPr>
            </w:pPr>
            <w:del w:id="14554" w:author="R2-1810939" w:date="2018-07-10T12:08:00Z">
              <w:r w:rsidRPr="00390CF2" w:rsidDel="007D01C5">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173C2E50"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C4B74D0" w14:textId="77777777" w:rsidR="000805DB" w:rsidRPr="00390CF2" w:rsidRDefault="000805DB" w:rsidP="00526540">
            <w:pPr>
              <w:pStyle w:val="TAL"/>
              <w:rPr>
                <w:i/>
                <w:iCs/>
                <w:highlight w:val="cyan"/>
              </w:rPr>
            </w:pPr>
            <w:r w:rsidRPr="00390CF2">
              <w:rPr>
                <w:i/>
                <w:iCs/>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35CD121A" w14:textId="77777777" w:rsidR="000805DB" w:rsidRPr="00390CF2" w:rsidRDefault="000805DB" w:rsidP="00526540">
            <w:pPr>
              <w:pStyle w:val="TAL"/>
              <w:rPr>
                <w:highlight w:val="cyan"/>
              </w:rPr>
            </w:pPr>
            <w:r w:rsidRPr="00390CF2">
              <w:rPr>
                <w:highlight w:val="cyan"/>
              </w:rPr>
              <w:t>The field is optionally present, Need R, for TDD cells; otherwise it is not present.</w:t>
            </w:r>
          </w:p>
        </w:tc>
      </w:tr>
    </w:tbl>
    <w:p w14:paraId="7AC975BF" w14:textId="77777777" w:rsidR="000805DB" w:rsidRPr="00390CF2" w:rsidRDefault="000805DB" w:rsidP="000805DB">
      <w:pPr>
        <w:rPr>
          <w:highlight w:val="cyan"/>
        </w:rPr>
      </w:pPr>
    </w:p>
    <w:bookmarkEnd w:id="14532"/>
    <w:p w14:paraId="1DB7138E" w14:textId="77777777" w:rsidR="000805DB" w:rsidRPr="00390CF2" w:rsidRDefault="000805DB" w:rsidP="000805DB">
      <w:pPr>
        <w:pStyle w:val="Heading4"/>
        <w:rPr>
          <w:ins w:id="14555" w:author="SA R2-1809108" w:date="2018-05-31T21:04:00Z"/>
          <w:highlight w:val="cyan"/>
        </w:rPr>
      </w:pPr>
      <w:ins w:id="14556" w:author="SA R2-1809108" w:date="2018-05-31T21:04:00Z">
        <w:r w:rsidRPr="00390CF2">
          <w:rPr>
            <w:highlight w:val="cyan"/>
          </w:rPr>
          <w:t>–</w:t>
        </w:r>
        <w:r w:rsidRPr="00390CF2">
          <w:rPr>
            <w:highlight w:val="cyan"/>
          </w:rPr>
          <w:tab/>
        </w:r>
        <w:r w:rsidRPr="00390CF2">
          <w:rPr>
            <w:i/>
            <w:highlight w:val="cyan"/>
          </w:rPr>
          <w:t>ServingCellConfigCommonSIB</w:t>
        </w:r>
      </w:ins>
    </w:p>
    <w:p w14:paraId="1375E91C" w14:textId="77777777" w:rsidR="000805DB" w:rsidRPr="00390CF2" w:rsidRDefault="000805DB" w:rsidP="000805DB">
      <w:pPr>
        <w:rPr>
          <w:ins w:id="14557" w:author="SA R2-1809108" w:date="2018-05-31T21:04:00Z"/>
          <w:highlight w:val="cyan"/>
        </w:rPr>
      </w:pPr>
      <w:ins w:id="14558" w:author="SA R2-1809108" w:date="2018-05-31T21:04:00Z">
        <w:r w:rsidRPr="00390CF2">
          <w:rPr>
            <w:highlight w:val="cyan"/>
          </w:rPr>
          <w:t xml:space="preserve">The </w:t>
        </w:r>
        <w:r w:rsidRPr="00390CF2">
          <w:rPr>
            <w:i/>
            <w:highlight w:val="cyan"/>
          </w:rPr>
          <w:t xml:space="preserve">ServingCellConfigCommonSIB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in </w:t>
        </w:r>
        <w:del w:id="14559" w:author="Ericsson (Jens)" w:date="2018-06-21T00:57:00Z">
          <w:r w:rsidRPr="00390CF2">
            <w:rPr>
              <w:highlight w:val="cyan"/>
            </w:rPr>
            <w:delText>SBI1</w:delText>
          </w:r>
        </w:del>
      </w:ins>
      <w:ins w:id="14560" w:author="Ericsson (Jens)" w:date="2018-06-21T00:57:00Z">
        <w:r w:rsidRPr="00390CF2">
          <w:rPr>
            <w:highlight w:val="cyan"/>
          </w:rPr>
          <w:t>SIB1</w:t>
        </w:r>
      </w:ins>
      <w:ins w:id="14561" w:author="SA R2-1809108" w:date="2018-05-31T21:04:00Z">
        <w:r w:rsidRPr="00390CF2">
          <w:rPr>
            <w:highlight w:val="cyan"/>
          </w:rPr>
          <w:t xml:space="preserve">. </w:t>
        </w:r>
      </w:ins>
    </w:p>
    <w:p w14:paraId="2D7C8554" w14:textId="77777777" w:rsidR="000805DB" w:rsidRPr="00390CF2" w:rsidRDefault="000805DB" w:rsidP="000805DB">
      <w:pPr>
        <w:pStyle w:val="TH"/>
        <w:rPr>
          <w:ins w:id="14562" w:author="SA R2-1809108" w:date="2018-05-31T21:04:00Z"/>
          <w:highlight w:val="cyan"/>
        </w:rPr>
      </w:pPr>
      <w:ins w:id="14563" w:author="SA R2-1809108" w:date="2018-05-31T21:04:00Z">
        <w:r w:rsidRPr="00390CF2">
          <w:rPr>
            <w:bCs/>
            <w:i/>
            <w:iCs/>
            <w:highlight w:val="cyan"/>
          </w:rPr>
          <w:t xml:space="preserve">ServingCellConfigCommonSIB </w:t>
        </w:r>
        <w:r w:rsidRPr="00390CF2">
          <w:rPr>
            <w:highlight w:val="cyan"/>
          </w:rPr>
          <w:t>information element</w:t>
        </w:r>
      </w:ins>
    </w:p>
    <w:p w14:paraId="1D13BD29" w14:textId="77777777" w:rsidR="000805DB" w:rsidRPr="00390CF2" w:rsidRDefault="000805DB" w:rsidP="000805DB">
      <w:pPr>
        <w:pStyle w:val="PL"/>
        <w:rPr>
          <w:ins w:id="14564" w:author="SA R2-1809108" w:date="2018-05-31T21:04:00Z"/>
          <w:highlight w:val="cyan"/>
        </w:rPr>
      </w:pPr>
      <w:ins w:id="14565" w:author="SA R2-1809108" w:date="2018-05-31T21:04:00Z">
        <w:r w:rsidRPr="00390CF2">
          <w:rPr>
            <w:highlight w:val="cyan"/>
          </w:rPr>
          <w:t>-- ASN1START</w:t>
        </w:r>
      </w:ins>
    </w:p>
    <w:p w14:paraId="194C98FA" w14:textId="77777777" w:rsidR="000805DB" w:rsidRPr="00390CF2" w:rsidRDefault="000805DB" w:rsidP="000805DB">
      <w:pPr>
        <w:pStyle w:val="PL"/>
        <w:rPr>
          <w:ins w:id="14566" w:author="SA R2-1809108" w:date="2018-05-31T21:04:00Z"/>
          <w:highlight w:val="cyan"/>
        </w:rPr>
      </w:pPr>
      <w:ins w:id="14567" w:author="SA R2-1809108" w:date="2018-05-31T21:04:00Z">
        <w:r w:rsidRPr="00390CF2">
          <w:rPr>
            <w:highlight w:val="cyan"/>
          </w:rPr>
          <w:t>-- TAG-</w:t>
        </w:r>
      </w:ins>
      <w:ins w:id="14568" w:author="SA R2-1809108" w:date="2018-06-01T04:43:00Z">
        <w:r w:rsidRPr="00390CF2">
          <w:rPr>
            <w:highlight w:val="cyan"/>
          </w:rPr>
          <w:t>SERVINGCELLCONFIGCOMMONSIB</w:t>
        </w:r>
      </w:ins>
      <w:ins w:id="14569" w:author="SA R2-1809108" w:date="2018-05-31T21:04:00Z">
        <w:r w:rsidRPr="00390CF2">
          <w:rPr>
            <w:highlight w:val="cyan"/>
          </w:rPr>
          <w:t>-START</w:t>
        </w:r>
      </w:ins>
    </w:p>
    <w:p w14:paraId="2A956273" w14:textId="77777777" w:rsidR="000805DB" w:rsidRPr="00390CF2" w:rsidRDefault="000805DB" w:rsidP="000805DB">
      <w:pPr>
        <w:pStyle w:val="PL"/>
        <w:rPr>
          <w:ins w:id="14570" w:author="SA R2-1809108" w:date="2018-05-31T21:04:00Z"/>
          <w:highlight w:val="cyan"/>
        </w:rPr>
      </w:pPr>
    </w:p>
    <w:p w14:paraId="3FEE8F06" w14:textId="77777777" w:rsidR="000805DB" w:rsidRPr="00390CF2" w:rsidRDefault="000805DB" w:rsidP="000805DB">
      <w:pPr>
        <w:pStyle w:val="PL"/>
        <w:rPr>
          <w:ins w:id="14571" w:author="SA R2-1809108" w:date="2018-05-31T21:04:00Z"/>
          <w:highlight w:val="cyan"/>
        </w:rPr>
      </w:pPr>
      <w:ins w:id="14572" w:author="SA R2-1809108" w:date="2018-05-31T21:04:00Z">
        <w:r w:rsidRPr="00390CF2">
          <w:rPr>
            <w:highlight w:val="cyan"/>
          </w:rPr>
          <w:t>ServingCellConfigCommonSIB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DF1AA54" w14:textId="77777777" w:rsidR="000805DB" w:rsidRPr="00390CF2" w:rsidRDefault="000805DB" w:rsidP="000805DB">
      <w:pPr>
        <w:pStyle w:val="PL"/>
        <w:rPr>
          <w:ins w:id="14573" w:author="SA R2-1809108" w:date="2018-05-31T21:04:00Z"/>
          <w:highlight w:val="cyan"/>
        </w:rPr>
      </w:pPr>
      <w:ins w:id="14574" w:author="SA R2-1809108" w:date="2018-05-31T21:04:00Z">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ins>
      <w:ins w:id="14575" w:author="SA R2-1809108" w:date="2018-06-01T17:50:00Z">
        <w:r w:rsidRPr="00390CF2">
          <w:rPr>
            <w:highlight w:val="cyan"/>
          </w:rPr>
          <w:tab/>
        </w:r>
      </w:ins>
      <w:ins w:id="14576" w:author="SA R2-1809108" w:date="2018-05-31T21:04:00Z">
        <w:r w:rsidRPr="00390CF2">
          <w:rPr>
            <w:highlight w:val="cyan"/>
          </w:rPr>
          <w:t>DownlinkConfigCommonSIB,</w:t>
        </w:r>
      </w:ins>
    </w:p>
    <w:p w14:paraId="7B20277D" w14:textId="77777777" w:rsidR="000805DB" w:rsidRPr="00390CF2" w:rsidRDefault="000805DB" w:rsidP="000805DB">
      <w:pPr>
        <w:pStyle w:val="PL"/>
        <w:rPr>
          <w:ins w:id="14577" w:author="SA R2-1809108" w:date="2018-05-31T21:04:00Z"/>
          <w:highlight w:val="cyan"/>
        </w:rPr>
      </w:pPr>
      <w:ins w:id="14578" w:author="SA R2-1809108" w:date="2018-05-31T21:04:00Z">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ins>
      <w:ins w:id="14579" w:author="Rapporteur ASN1 SA" w:date="2018-06-28T13: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4580" w:author="SA R2-1809108" w:date="2018-05-31T21:04:00Z">
        <w:r w:rsidRPr="00390CF2">
          <w:rPr>
            <w:highlight w:val="cyan"/>
          </w:rPr>
          <w:tab/>
        </w:r>
        <w:r w:rsidRPr="00390CF2">
          <w:rPr>
            <w:color w:val="993366"/>
            <w:highlight w:val="cyan"/>
          </w:rPr>
          <w:t>OPTIONAL</w:t>
        </w:r>
        <w:r w:rsidRPr="00390CF2">
          <w:rPr>
            <w:highlight w:val="cyan"/>
          </w:rPr>
          <w:t>,</w:t>
        </w:r>
      </w:ins>
      <w:ins w:id="14581" w:author="Rapporteur ASN1 SA" w:date="2018-06-28T13:23:00Z">
        <w:r w:rsidRPr="00390CF2">
          <w:rPr>
            <w:highlight w:val="cyan"/>
          </w:rPr>
          <w:tab/>
        </w:r>
        <w:r w:rsidRPr="00390CF2">
          <w:rPr>
            <w:color w:val="808080"/>
            <w:highlight w:val="cyan"/>
          </w:rPr>
          <w:t>-- Need R</w:t>
        </w:r>
      </w:ins>
    </w:p>
    <w:p w14:paraId="1B97D17C" w14:textId="77777777" w:rsidR="000805DB" w:rsidRPr="00390CF2" w:rsidRDefault="000805DB" w:rsidP="000805DB">
      <w:pPr>
        <w:pStyle w:val="PL"/>
        <w:rPr>
          <w:ins w:id="14582" w:author="SA R2-1809108" w:date="2018-05-31T21:04:00Z"/>
          <w:highlight w:val="cyan"/>
        </w:rPr>
      </w:pPr>
      <w:ins w:id="14583" w:author="SA R2-1809108" w:date="2018-05-31T21:04:00Z">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lang w:val="en-US" w:eastAsia="zh-CN"/>
          </w:rPr>
          <w:tab/>
        </w:r>
        <w:r w:rsidRPr="00390CF2">
          <w:rPr>
            <w:highlight w:val="cyan"/>
            <w:lang w:val="en-US" w:eastAsia="zh-CN"/>
          </w:rPr>
          <w:tab/>
        </w:r>
      </w:ins>
      <w:ins w:id="14584" w:author="Rapporteur ASN1 SA" w:date="2018-06-28T13:23:00Z">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ins>
      <w:ins w:id="14585" w:author="SA R2-1809108" w:date="2018-05-31T21:04:00Z">
        <w:r w:rsidRPr="00390CF2">
          <w:rPr>
            <w:highlight w:val="cyan"/>
          </w:rPr>
          <w:tab/>
        </w:r>
        <w:r w:rsidRPr="00390CF2">
          <w:rPr>
            <w:color w:val="993366"/>
            <w:highlight w:val="cyan"/>
          </w:rPr>
          <w:t>OPTIONAL</w:t>
        </w:r>
        <w:r w:rsidRPr="00390CF2">
          <w:rPr>
            <w:highlight w:val="cyan"/>
          </w:rPr>
          <w:t>,</w:t>
        </w:r>
      </w:ins>
      <w:ins w:id="14586" w:author="Rapporteur ASN1 SA" w:date="2018-06-28T13:23:00Z">
        <w:r w:rsidRPr="00390CF2">
          <w:rPr>
            <w:highlight w:val="cyan"/>
          </w:rPr>
          <w:tab/>
        </w:r>
        <w:r w:rsidRPr="00390CF2">
          <w:rPr>
            <w:color w:val="808080"/>
            <w:highlight w:val="cyan"/>
          </w:rPr>
          <w:t>-- Need R</w:t>
        </w:r>
      </w:ins>
    </w:p>
    <w:p w14:paraId="2A4C4B41" w14:textId="77777777" w:rsidR="000805DB" w:rsidRPr="00390CF2" w:rsidRDefault="000805DB" w:rsidP="000805DB">
      <w:pPr>
        <w:pStyle w:val="PL"/>
        <w:rPr>
          <w:ins w:id="14587" w:author="SA R2-1809108" w:date="2018-05-31T21:04:00Z"/>
          <w:highlight w:val="cyan"/>
        </w:rPr>
      </w:pPr>
      <w:ins w:id="14588" w:author="SA R2-1809108" w:date="2018-05-31T21:04:00Z">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2556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4589" w:author="MediaTek (Felix)" w:date="2018-06-23T18:11:00Z">
        <w:r w:rsidRPr="00390CF2">
          <w:rPr>
            <w:highlight w:val="cyan"/>
          </w:rPr>
          <w:tab/>
        </w:r>
      </w:ins>
      <w:ins w:id="14590" w:author="SA R2-1809108" w:date="2018-05-31T21:04:00Z">
        <w:r w:rsidRPr="00390CF2">
          <w:rPr>
            <w:highlight w:val="cyan"/>
          </w:rPr>
          <w:t>-- Need S</w:t>
        </w:r>
      </w:ins>
    </w:p>
    <w:p w14:paraId="4BEFC1D9" w14:textId="77777777" w:rsidR="000805DB" w:rsidRPr="00390CF2" w:rsidDel="00A618BE" w:rsidRDefault="000805DB" w:rsidP="000805DB">
      <w:pPr>
        <w:pStyle w:val="PL"/>
        <w:rPr>
          <w:ins w:id="14591" w:author="SA R2-1809108" w:date="2018-05-31T21:04:00Z"/>
          <w:del w:id="14592" w:author="Rapporteur ASN1 SA" w:date="2018-07-10T21:04:00Z"/>
          <w:highlight w:val="cyan"/>
        </w:rPr>
      </w:pPr>
    </w:p>
    <w:p w14:paraId="47EC7560" w14:textId="77777777" w:rsidR="000805DB" w:rsidRPr="00390CF2" w:rsidRDefault="000805DB" w:rsidP="000805DB">
      <w:pPr>
        <w:pStyle w:val="PL"/>
        <w:rPr>
          <w:ins w:id="14593" w:author="SA R2-1809108" w:date="2018-05-31T21:04:00Z"/>
          <w:highlight w:val="cyan"/>
        </w:rPr>
      </w:pPr>
      <w:ins w:id="14594" w:author="SA R2-1809108" w:date="2018-05-31T21:04:00Z">
        <w:r w:rsidRPr="00390CF2">
          <w:rPr>
            <w:highlight w:val="cyan"/>
          </w:rPr>
          <w:tab/>
          <w:t>ssb-PositionsInBurst</w:t>
        </w:r>
        <w:r w:rsidRPr="00390CF2">
          <w:rPr>
            <w:highlight w:val="cyan"/>
          </w:rPr>
          <w:tab/>
        </w:r>
        <w:r w:rsidRPr="00390CF2">
          <w:rPr>
            <w:highlight w:val="cyan"/>
          </w:rPr>
          <w:tab/>
        </w:r>
        <w:r w:rsidRPr="00390CF2">
          <w:rPr>
            <w:highlight w:val="cyan"/>
          </w:rPr>
          <w:tab/>
        </w:r>
        <w:r w:rsidRPr="00390CF2">
          <w:rPr>
            <w:highlight w:val="cyan"/>
          </w:rPr>
          <w:tab/>
        </w:r>
      </w:ins>
      <w:ins w:id="14595" w:author="SA R2-1809108" w:date="2018-06-01T17:51:00Z">
        <w:r w:rsidRPr="00390CF2">
          <w:rPr>
            <w:highlight w:val="cyan"/>
          </w:rPr>
          <w:tab/>
        </w:r>
      </w:ins>
      <w:ins w:id="14596" w:author="SA R2-1809108" w:date="2018-05-31T21:04:00Z">
        <w:r w:rsidRPr="00390CF2">
          <w:rPr>
            <w:highlight w:val="cyan"/>
          </w:rPr>
          <w:t>SEQUENCE {</w:t>
        </w:r>
      </w:ins>
    </w:p>
    <w:p w14:paraId="555FD205" w14:textId="77777777" w:rsidR="000805DB" w:rsidRPr="00390CF2" w:rsidRDefault="000805DB" w:rsidP="000805DB">
      <w:pPr>
        <w:pStyle w:val="PL"/>
        <w:rPr>
          <w:ins w:id="14597" w:author="Rapporteur ASN1 SA" w:date="2018-07-10T20:59:00Z"/>
          <w:highlight w:val="cyan"/>
        </w:rPr>
      </w:pPr>
      <w:ins w:id="14598" w:author="SA R2-1809108" w:date="2018-05-31T21:04:00Z">
        <w:r w:rsidRPr="00390CF2">
          <w:rPr>
            <w:highlight w:val="cyan"/>
          </w:rPr>
          <w:tab/>
        </w:r>
        <w:r w:rsidRPr="00390CF2">
          <w:rPr>
            <w:highlight w:val="cyan"/>
          </w:rPr>
          <w:tab/>
          <w:t>inOne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4599" w:author="Rapporteur ASN1 SA" w:date="2018-07-11T07:51:00Z">
        <w:r w:rsidRPr="00390CF2">
          <w:rPr>
            <w:color w:val="993366"/>
            <w:highlight w:val="cyan"/>
          </w:rPr>
          <w:t xml:space="preserve"> </w:t>
        </w:r>
      </w:ins>
      <w:ins w:id="14600"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5808E41B" w14:textId="77777777" w:rsidR="000805DB" w:rsidRPr="00390CF2" w:rsidDel="00A618BE" w:rsidRDefault="000805DB" w:rsidP="000805DB">
      <w:pPr>
        <w:pStyle w:val="PL"/>
        <w:rPr>
          <w:ins w:id="14601" w:author="SA R2-1809108" w:date="2018-05-31T21:04:00Z"/>
          <w:del w:id="14602" w:author="Rapporteur ASN1 SA" w:date="2018-07-10T21:04:00Z"/>
          <w:highlight w:val="cyan"/>
        </w:rPr>
      </w:pPr>
    </w:p>
    <w:p w14:paraId="6823B4ED" w14:textId="77777777" w:rsidR="000805DB" w:rsidRPr="00390CF2" w:rsidRDefault="000805DB" w:rsidP="000805DB">
      <w:pPr>
        <w:pStyle w:val="PL"/>
        <w:rPr>
          <w:ins w:id="14603" w:author="SA R2-1809108" w:date="2018-05-31T21:04:00Z"/>
          <w:highlight w:val="cyan"/>
        </w:rPr>
      </w:pPr>
      <w:ins w:id="14604" w:author="SA R2-1809108" w:date="2018-05-31T21:04:00Z">
        <w:r w:rsidRPr="00390CF2">
          <w:rPr>
            <w:highlight w:val="cyan"/>
          </w:rPr>
          <w:tab/>
        </w:r>
        <w:r w:rsidRPr="00390CF2">
          <w:rPr>
            <w:highlight w:val="cyan"/>
          </w:rPr>
          <w:tab/>
          <w:t>group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4605" w:author="Rapporteur ASN1 SA" w:date="2018-07-11T07:51:00Z">
        <w:r w:rsidRPr="00390CF2">
          <w:rPr>
            <w:color w:val="993366"/>
            <w:highlight w:val="cyan"/>
          </w:rPr>
          <w:t xml:space="preserve"> </w:t>
        </w:r>
      </w:ins>
      <w:ins w:id="14606"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r w:rsidRPr="00390CF2">
          <w:rPr>
            <w:highlight w:val="cyan"/>
          </w:rPr>
          <w:tab/>
        </w:r>
        <w:r w:rsidRPr="00390CF2">
          <w:rPr>
            <w:highlight w:val="cyan"/>
          </w:rPr>
          <w:tab/>
        </w:r>
        <w:r w:rsidRPr="00390CF2">
          <w:rPr>
            <w:highlight w:val="cyan"/>
          </w:rPr>
          <w:tab/>
        </w:r>
        <w:r w:rsidRPr="00390CF2">
          <w:rPr>
            <w:highlight w:val="cyan"/>
          </w:rPr>
          <w:tab/>
          <w:t>OPTIONAL -- Cond Above6GHzOnly</w:t>
        </w:r>
      </w:ins>
    </w:p>
    <w:p w14:paraId="3CE0CF20" w14:textId="77777777" w:rsidR="000805DB" w:rsidRPr="00390CF2" w:rsidRDefault="000805DB" w:rsidP="000805DB">
      <w:pPr>
        <w:pStyle w:val="PL"/>
        <w:rPr>
          <w:ins w:id="14607" w:author="SA R2-1809108" w:date="2018-05-31T21:04:00Z"/>
          <w:highlight w:val="cyan"/>
        </w:rPr>
      </w:pPr>
      <w:ins w:id="14608" w:author="SA R2-1809108" w:date="2018-05-31T21:04:00Z">
        <w:r w:rsidRPr="00390CF2">
          <w:rPr>
            <w:highlight w:val="cyan"/>
          </w:rPr>
          <w:tab/>
          <w:t>},</w:t>
        </w:r>
      </w:ins>
    </w:p>
    <w:p w14:paraId="1776CF1A" w14:textId="77777777" w:rsidR="000805DB" w:rsidRPr="00390CF2" w:rsidRDefault="000805DB" w:rsidP="000805DB">
      <w:pPr>
        <w:pStyle w:val="PL"/>
        <w:rPr>
          <w:ins w:id="14609" w:author="SA R2-1809108" w:date="2018-05-31T21:04:00Z"/>
          <w:highlight w:val="cyan"/>
        </w:rPr>
      </w:pPr>
      <w:ins w:id="14610" w:author="SA R2-1809108" w:date="2018-05-31T21:04:00Z">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40, ms80, ms160, spare1, spare2},</w:t>
        </w:r>
      </w:ins>
    </w:p>
    <w:p w14:paraId="43F3CF11" w14:textId="77777777" w:rsidR="000805DB" w:rsidRPr="00390CF2" w:rsidRDefault="000805DB" w:rsidP="000805DB">
      <w:pPr>
        <w:pStyle w:val="PL"/>
        <w:rPr>
          <w:ins w:id="14611" w:author="SA R2-1809108" w:date="2018-05-31T21:04:00Z"/>
          <w:highlight w:val="cyan"/>
        </w:rPr>
      </w:pPr>
      <w:ins w:id="14612" w:author="SA R2-1809108" w:date="2018-05-31T21:04:00Z">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ins>
    </w:p>
    <w:p w14:paraId="7B5BA8F9" w14:textId="77777777" w:rsidR="000805DB" w:rsidRPr="00390CF2" w:rsidRDefault="000805DB" w:rsidP="000805DB">
      <w:pPr>
        <w:pStyle w:val="PL"/>
        <w:rPr>
          <w:ins w:id="14613" w:author="SA R2-1809108" w:date="2018-05-31T21:04:00Z"/>
          <w:highlight w:val="cyan"/>
        </w:rPr>
      </w:pPr>
      <w:ins w:id="14614" w:author="SA R2-1809108" w:date="2018-05-31T21:04:00Z">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RateMatchPatternLTE-C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xml:space="preserve">-- Need </w:t>
        </w:r>
      </w:ins>
      <w:ins w:id="14615" w:author="Rapporteur ASN1 SA" w:date="2018-06-28T13:24:00Z">
        <w:r w:rsidRPr="00390CF2">
          <w:rPr>
            <w:highlight w:val="cyan"/>
          </w:rPr>
          <w:t>R</w:t>
        </w:r>
      </w:ins>
      <w:ins w:id="14616" w:author="SA R2-1809108" w:date="2018-05-31T21:04:00Z">
        <w:del w:id="14617" w:author="Rapporteur ASN1 SA" w:date="2018-06-28T13:24:00Z">
          <w:r w:rsidRPr="00390CF2">
            <w:rPr>
              <w:highlight w:val="cyan"/>
            </w:rPr>
            <w:delText>M</w:delText>
          </w:r>
        </w:del>
      </w:ins>
    </w:p>
    <w:p w14:paraId="066E4495" w14:textId="77777777" w:rsidR="000805DB" w:rsidRPr="00390CF2" w:rsidRDefault="000805DB" w:rsidP="000805DB">
      <w:pPr>
        <w:pStyle w:val="PL"/>
        <w:rPr>
          <w:ins w:id="14618" w:author="SA R2-1809108" w:date="2018-05-31T21:04:00Z"/>
          <w:highlight w:val="cyan"/>
        </w:rPr>
      </w:pPr>
      <w:ins w:id="14619" w:author="SA R2-1809108" w:date="2018-05-31T21:04:00Z">
        <w:r w:rsidRPr="00390CF2">
          <w:rPr>
            <w:highlight w:val="cyan"/>
          </w:rPr>
          <w:tab/>
          <w:t>rateMatchPatternList</w:t>
        </w:r>
        <w:r w:rsidRPr="00390CF2">
          <w:rPr>
            <w:highlight w:val="cyan"/>
          </w:rPr>
          <w:tab/>
        </w:r>
        <w:r w:rsidRPr="00390CF2">
          <w:rPr>
            <w:highlight w:val="cyan"/>
          </w:rPr>
          <w:tab/>
        </w:r>
        <w:r w:rsidRPr="00390CF2">
          <w:rPr>
            <w:highlight w:val="cyan"/>
          </w:rPr>
          <w:tab/>
        </w:r>
      </w:ins>
      <w:ins w:id="14620" w:author="SA R2-1809108" w:date="2018-06-01T17:51:00Z">
        <w:r w:rsidRPr="00390CF2">
          <w:rPr>
            <w:highlight w:val="cyan"/>
          </w:rPr>
          <w:tab/>
        </w:r>
      </w:ins>
      <w:ins w:id="14621" w:author="SA R2-1809108" w:date="2018-05-31T21:04:00Z">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 Need N</w:t>
        </w:r>
      </w:ins>
    </w:p>
    <w:p w14:paraId="4F49BFCD" w14:textId="77777777" w:rsidR="000805DB" w:rsidRPr="00390CF2" w:rsidRDefault="000805DB" w:rsidP="000805DB">
      <w:pPr>
        <w:pStyle w:val="PL"/>
        <w:rPr>
          <w:ins w:id="14622" w:author="SA R2-1809108" w:date="2018-05-31T21:04:00Z"/>
          <w:highlight w:val="cyan"/>
        </w:rPr>
      </w:pPr>
      <w:ins w:id="14623" w:author="SA R2-1809108" w:date="2018-05-31T21:04:00Z">
        <w:r w:rsidRPr="00390CF2">
          <w:rPr>
            <w:highlight w:val="cyan"/>
          </w:rPr>
          <w:tab/>
          <w:t>tdd-UL-DL-Configuration</w:t>
        </w:r>
      </w:ins>
      <w:ins w:id="14624" w:author="SA R2-1809108" w:date="2018-06-01T17:49:00Z">
        <w:r w:rsidRPr="00390CF2">
          <w:rPr>
            <w:highlight w:val="cyan"/>
          </w:rPr>
          <w:t>Common</w:t>
        </w:r>
      </w:ins>
      <w:ins w:id="14625" w:author="SA R2-1809108" w:date="2018-05-31T21:04:00Z">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 Cond TDD</w:t>
        </w:r>
      </w:ins>
    </w:p>
    <w:p w14:paraId="5B4FF3BD" w14:textId="77777777" w:rsidR="000805DB" w:rsidRPr="00390CF2" w:rsidRDefault="000805DB" w:rsidP="000805DB">
      <w:pPr>
        <w:pStyle w:val="PL"/>
        <w:rPr>
          <w:ins w:id="14626" w:author="SA R2-1809108" w:date="2018-05-31T21:04:00Z"/>
          <w:highlight w:val="cyan"/>
        </w:rPr>
      </w:pPr>
      <w:ins w:id="14627" w:author="SA R2-1809108" w:date="2018-05-31T21:04:00Z">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60..50),</w:t>
        </w:r>
      </w:ins>
    </w:p>
    <w:p w14:paraId="25467274" w14:textId="77777777" w:rsidR="000805DB" w:rsidRPr="00390CF2" w:rsidDel="00076E3C" w:rsidRDefault="000805DB" w:rsidP="000805DB">
      <w:pPr>
        <w:pStyle w:val="PL"/>
        <w:rPr>
          <w:ins w:id="14628" w:author="SA R2-1809108" w:date="2018-05-31T21:04:00Z"/>
          <w:del w:id="14629" w:author="Rapporteur ASN1 SA" w:date="2018-07-10T21:06:00Z"/>
          <w:highlight w:val="cyan"/>
        </w:rPr>
      </w:pPr>
      <w:ins w:id="14630" w:author="SA R2-1809108" w:date="2018-05-31T21:04:00Z">
        <w:del w:id="14631" w:author="Rapporteur ASN1 SA" w:date="2018-07-10T21:06:00Z">
          <w:r w:rsidRPr="00390CF2" w:rsidDel="00076E3C">
            <w:rPr>
              <w:highlight w:val="cyan"/>
            </w:rPr>
            <w:tab/>
            <w:delText>lateNonCriticalExtension</w:delText>
          </w:r>
          <w:r w:rsidRPr="00390CF2" w:rsidDel="00076E3C">
            <w:rPr>
              <w:highlight w:val="cyan"/>
            </w:rPr>
            <w:tab/>
          </w:r>
          <w:r w:rsidRPr="00390CF2" w:rsidDel="00076E3C">
            <w:rPr>
              <w:highlight w:val="cyan"/>
            </w:rPr>
            <w:tab/>
          </w:r>
          <w:r w:rsidRPr="00390CF2" w:rsidDel="00076E3C">
            <w:rPr>
              <w:highlight w:val="cyan"/>
            </w:rPr>
            <w:tab/>
          </w:r>
        </w:del>
      </w:ins>
      <w:ins w:id="14632" w:author="SA R2-1809108" w:date="2018-06-01T17:51:00Z">
        <w:del w:id="14633" w:author="Rapporteur ASN1 SA" w:date="2018-07-10T21:06:00Z">
          <w:r w:rsidRPr="00390CF2" w:rsidDel="00076E3C">
            <w:rPr>
              <w:highlight w:val="cyan"/>
            </w:rPr>
            <w:tab/>
          </w:r>
        </w:del>
      </w:ins>
      <w:ins w:id="14634" w:author="SA R2-1809108" w:date="2018-05-31T21:04:00Z">
        <w:del w:id="14635" w:author="Rapporteur ASN1 SA" w:date="2018-07-10T21:06:00Z">
          <w:r w:rsidRPr="00390CF2" w:rsidDel="00076E3C">
            <w:rPr>
              <w:color w:val="993366"/>
              <w:highlight w:val="cyan"/>
            </w:rPr>
            <w:delText>OCTET STRING</w:delText>
          </w:r>
          <w:r w:rsidRPr="00390CF2" w:rsidDel="00076E3C">
            <w:rPr>
              <w:color w:val="993366"/>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color w:val="993366"/>
              <w:highlight w:val="cyan"/>
            </w:rPr>
            <w:delText>OPTIONAL</w:delText>
          </w:r>
          <w:r w:rsidRPr="00390CF2" w:rsidDel="00076E3C">
            <w:rPr>
              <w:highlight w:val="cyan"/>
            </w:rPr>
            <w:delText>,</w:delText>
          </w:r>
        </w:del>
      </w:ins>
    </w:p>
    <w:p w14:paraId="1AA188FC" w14:textId="77777777" w:rsidR="000805DB" w:rsidRPr="00390CF2" w:rsidRDefault="000805DB" w:rsidP="000805DB">
      <w:pPr>
        <w:pStyle w:val="PL"/>
        <w:rPr>
          <w:ins w:id="14636" w:author="SA R2-1809108" w:date="2018-05-31T21:04:00Z"/>
          <w:highlight w:val="cyan"/>
        </w:rPr>
      </w:pPr>
      <w:ins w:id="14637" w:author="SA R2-1809108" w:date="2018-05-31T21:04:00Z">
        <w:r w:rsidRPr="00390CF2">
          <w:rPr>
            <w:highlight w:val="cyan"/>
          </w:rPr>
          <w:tab/>
          <w:t>...</w:t>
        </w:r>
      </w:ins>
    </w:p>
    <w:p w14:paraId="4210F1E8" w14:textId="77777777" w:rsidR="000805DB" w:rsidRPr="00390CF2" w:rsidRDefault="000805DB" w:rsidP="000805DB">
      <w:pPr>
        <w:pStyle w:val="PL"/>
        <w:rPr>
          <w:ins w:id="14638" w:author="SA R2-1809108" w:date="2018-06-01T04:42:00Z"/>
          <w:highlight w:val="cyan"/>
        </w:rPr>
      </w:pPr>
      <w:ins w:id="14639" w:author="SA R2-1809108" w:date="2018-05-31T21:04:00Z">
        <w:r w:rsidRPr="00390CF2">
          <w:rPr>
            <w:highlight w:val="cyan"/>
          </w:rPr>
          <w:t>}</w:t>
        </w:r>
      </w:ins>
    </w:p>
    <w:p w14:paraId="1F1D1A44" w14:textId="77777777" w:rsidR="000805DB" w:rsidRPr="00390CF2" w:rsidRDefault="000805DB" w:rsidP="000805DB">
      <w:pPr>
        <w:pStyle w:val="PL"/>
        <w:rPr>
          <w:ins w:id="14640" w:author="SA R2-1809108" w:date="2018-06-01T04:44:00Z"/>
          <w:highlight w:val="cyan"/>
        </w:rPr>
      </w:pPr>
    </w:p>
    <w:p w14:paraId="3A855308" w14:textId="77777777" w:rsidR="000805DB" w:rsidRPr="00390CF2" w:rsidRDefault="000805DB" w:rsidP="000805DB">
      <w:pPr>
        <w:pStyle w:val="PL"/>
        <w:rPr>
          <w:ins w:id="14641" w:author="SA R2-1809108" w:date="2018-06-01T04:42:00Z"/>
          <w:highlight w:val="cyan"/>
        </w:rPr>
      </w:pPr>
      <w:ins w:id="14642" w:author="SA R2-1809108" w:date="2018-06-01T04:44:00Z">
        <w:r w:rsidRPr="00390CF2">
          <w:rPr>
            <w:highlight w:val="cyan"/>
          </w:rPr>
          <w:t>-- TAG-SERVINGCELLCONFIGCOMMONSIB-STOP</w:t>
        </w:r>
      </w:ins>
    </w:p>
    <w:p w14:paraId="27CF39D1" w14:textId="77777777" w:rsidR="000805DB" w:rsidRPr="00390CF2" w:rsidRDefault="000805DB" w:rsidP="000805DB">
      <w:pPr>
        <w:pStyle w:val="PL"/>
        <w:rPr>
          <w:ins w:id="14643" w:author="SA R2-1809108" w:date="2018-05-31T21:04:00Z"/>
          <w:color w:val="808080"/>
          <w:highlight w:val="cyan"/>
        </w:rPr>
      </w:pPr>
      <w:ins w:id="14644" w:author="SA R2-1809108" w:date="2018-06-01T04:42:00Z">
        <w:r w:rsidRPr="00390CF2">
          <w:rPr>
            <w:color w:val="808080"/>
            <w:highlight w:val="cyan"/>
          </w:rPr>
          <w:t>-- ASN1STOP</w:t>
        </w:r>
      </w:ins>
    </w:p>
    <w:p w14:paraId="53E9CD95" w14:textId="77777777" w:rsidR="000805DB" w:rsidRPr="00390CF2" w:rsidRDefault="000805DB" w:rsidP="000805DB">
      <w:pPr>
        <w:rPr>
          <w:ins w:id="14645" w:author="Rapporteur ASN1 SA" w:date="2018-07-10T21:04:00Z"/>
          <w:rFonts w:eastAsia="MS Mincho"/>
          <w:highlight w:val="cyan"/>
        </w:rPr>
      </w:pPr>
    </w:p>
    <w:tbl>
      <w:tblPr>
        <w:tblStyle w:val="TableGrid"/>
        <w:tblW w:w="14173" w:type="dxa"/>
        <w:tblLook w:val="04A0" w:firstRow="1" w:lastRow="0" w:firstColumn="1" w:lastColumn="0" w:noHBand="0" w:noVBand="1"/>
      </w:tblPr>
      <w:tblGrid>
        <w:gridCol w:w="14173"/>
      </w:tblGrid>
      <w:tr w:rsidR="000805DB" w:rsidRPr="00390CF2" w14:paraId="2338D6C2" w14:textId="77777777" w:rsidTr="00526540">
        <w:trPr>
          <w:ins w:id="14646" w:author="Rapporteur ASN1 SA" w:date="2018-07-10T21:04:00Z"/>
        </w:trPr>
        <w:tc>
          <w:tcPr>
            <w:tcW w:w="14281" w:type="dxa"/>
          </w:tcPr>
          <w:p w14:paraId="4B80B1FB" w14:textId="77777777" w:rsidR="000805DB" w:rsidRPr="00390CF2" w:rsidRDefault="000805DB" w:rsidP="00526540">
            <w:pPr>
              <w:pStyle w:val="TAH"/>
              <w:rPr>
                <w:ins w:id="14647" w:author="Rapporteur ASN1 SA" w:date="2018-07-10T21:04:00Z"/>
                <w:rFonts w:eastAsia="MS Mincho"/>
                <w:highlight w:val="cyan"/>
              </w:rPr>
            </w:pPr>
            <w:ins w:id="14648" w:author="Rapporteur ASN1 SA" w:date="2018-07-10T21:04:00Z">
              <w:r w:rsidRPr="00390CF2">
                <w:rPr>
                  <w:rFonts w:eastAsia="MS Mincho"/>
                  <w:i/>
                  <w:highlight w:val="cyan"/>
                </w:rPr>
                <w:t>ServingCellConfigCommonSIB field descriptions</w:t>
              </w:r>
            </w:ins>
          </w:p>
        </w:tc>
      </w:tr>
      <w:tr w:rsidR="000805DB" w:rsidRPr="00390CF2" w14:paraId="70E61268" w14:textId="77777777" w:rsidTr="00526540">
        <w:trPr>
          <w:ins w:id="14649" w:author="Rapporteur ASN1 SA" w:date="2018-07-10T21:04:00Z"/>
        </w:trPr>
        <w:tc>
          <w:tcPr>
            <w:tcW w:w="14281" w:type="dxa"/>
          </w:tcPr>
          <w:p w14:paraId="56938B85" w14:textId="77777777" w:rsidR="000805DB" w:rsidRPr="00390CF2" w:rsidRDefault="000805DB" w:rsidP="00526540">
            <w:pPr>
              <w:pStyle w:val="TAL"/>
              <w:rPr>
                <w:ins w:id="14650" w:author="Rapporteur ASN1 SA" w:date="2018-07-10T21:04:00Z"/>
                <w:rFonts w:eastAsia="MS Mincho"/>
                <w:highlight w:val="cyan"/>
              </w:rPr>
            </w:pPr>
            <w:ins w:id="14651" w:author="Rapporteur ASN1 SA" w:date="2018-07-10T21:04:00Z">
              <w:r w:rsidRPr="00390CF2">
                <w:rPr>
                  <w:rFonts w:eastAsia="MS Mincho"/>
                  <w:b/>
                  <w:i/>
                  <w:highlight w:val="cyan"/>
                </w:rPr>
                <w:t>groupPresence</w:t>
              </w:r>
            </w:ins>
          </w:p>
          <w:p w14:paraId="755C4C3F" w14:textId="77777777" w:rsidR="000805DB" w:rsidRPr="00390CF2" w:rsidRDefault="000805DB" w:rsidP="00526540">
            <w:pPr>
              <w:pStyle w:val="TAL"/>
              <w:rPr>
                <w:ins w:id="14652" w:author="Rapporteur ASN1 SA" w:date="2018-07-10T21:04:00Z"/>
                <w:rFonts w:eastAsia="MS Mincho"/>
                <w:highlight w:val="cyan"/>
                <w:rPrChange w:id="14653" w:author="Rapporteur ASN1 SA" w:date="2018-07-10T21:04:00Z">
                  <w:rPr>
                    <w:ins w:id="14654" w:author="Rapporteur ASN1 SA" w:date="2018-07-10T21:04:00Z"/>
                    <w:rFonts w:eastAsia="MS Mincho"/>
                    <w:b/>
                    <w:i/>
                    <w:szCs w:val="20"/>
                    <w:lang w:val="en-GB"/>
                  </w:rPr>
                </w:rPrChange>
              </w:rPr>
            </w:pPr>
            <w:ins w:id="14655" w:author="Rapporteur ASN1 SA" w:date="2018-07-10T21:04:00Z">
              <w:r w:rsidRPr="00390CF2">
                <w:rPr>
                  <w:rFonts w:eastAsia="MS Mincho"/>
                  <w:highlight w:val="cyan"/>
                </w:rPr>
                <w:t>This field is present when the carrier frequency is above 6GHz. The first/leftmost bit corresponds to the SS/PBCH index 0-7, the second bit corresponds to SS/PBCH block 8-15, and so on. Value 0 in the bitmap indicates that the SSBs according to inOneGroup are not present. Value 1 indcates that the SS/PBCH blocks are transmitted in accrodance with inOneGroup.</w:t>
              </w:r>
            </w:ins>
          </w:p>
        </w:tc>
      </w:tr>
      <w:tr w:rsidR="000805DB" w:rsidRPr="00390CF2" w14:paraId="69946718" w14:textId="77777777" w:rsidTr="00526540">
        <w:trPr>
          <w:ins w:id="14656" w:author="Rapporteur ASN1 SA" w:date="2018-07-10T21:04:00Z"/>
        </w:trPr>
        <w:tc>
          <w:tcPr>
            <w:tcW w:w="14281" w:type="dxa"/>
          </w:tcPr>
          <w:p w14:paraId="455D13FF" w14:textId="77777777" w:rsidR="000805DB" w:rsidRPr="00390CF2" w:rsidRDefault="000805DB" w:rsidP="00526540">
            <w:pPr>
              <w:pStyle w:val="TAL"/>
              <w:rPr>
                <w:ins w:id="14657" w:author="Rapporteur ASN1 SA" w:date="2018-07-10T21:04:00Z"/>
                <w:rFonts w:eastAsia="MS Mincho"/>
                <w:highlight w:val="cyan"/>
              </w:rPr>
            </w:pPr>
            <w:ins w:id="14658" w:author="Rapporteur ASN1 SA" w:date="2018-07-10T21:04:00Z">
              <w:r w:rsidRPr="00390CF2">
                <w:rPr>
                  <w:rFonts w:eastAsia="MS Mincho"/>
                  <w:b/>
                  <w:i/>
                  <w:highlight w:val="cyan"/>
                </w:rPr>
                <w:t>inOneGroup</w:t>
              </w:r>
            </w:ins>
          </w:p>
          <w:p w14:paraId="1ED4ECFD" w14:textId="77777777" w:rsidR="000805DB" w:rsidRPr="00390CF2" w:rsidRDefault="000805DB" w:rsidP="00526540">
            <w:pPr>
              <w:pStyle w:val="TAL"/>
              <w:rPr>
                <w:ins w:id="14659" w:author="Rapporteur ASN1 SA" w:date="2018-07-10T21:04:00Z"/>
                <w:rFonts w:eastAsia="MS Mincho"/>
                <w:highlight w:val="cyan"/>
                <w:rPrChange w:id="14660" w:author="Rapporteur ASN1 SA" w:date="2018-07-10T21:04:00Z">
                  <w:rPr>
                    <w:ins w:id="14661" w:author="Rapporteur ASN1 SA" w:date="2018-07-10T21:04:00Z"/>
                    <w:rFonts w:eastAsia="MS Mincho"/>
                    <w:b/>
                    <w:i/>
                    <w:szCs w:val="20"/>
                    <w:lang w:val="en-GB"/>
                  </w:rPr>
                </w:rPrChange>
              </w:rPr>
            </w:pPr>
            <w:ins w:id="14662" w:author="Rapporteur ASN1 SA" w:date="2018-07-10T21:04:00Z">
              <w:r w:rsidRPr="00390CF2">
                <w:rPr>
                  <w:rFonts w:eastAsia="MS Mincho"/>
                  <w:highlight w:val="cyan"/>
                </w:rPr>
                <w:t>when carrier frequency is smaller than or equal to 3 GHz, only the 4 leftmost bit are vaild; the UE ignores the 4 righmost bit. When the carrier frequency is larger than 3 GHz and smaller than or equal to 6 GHz, all 8 bit are vaild. The first/ leftmost bit corresponds to SS/PBCH block index 0, the second bit corresponds to SS/PBCH block index 1, and so on. For carrier frequencies larger than 6 GHz, all 8 bit are valid; The first/ leftmost bit corresponds to the first SS/PBCH block index in the group (i.e., to SSB index 0, 8, and so one); the second bit corresponds to the second SS/PBCH block index in the group (i.e., to SSB index 1, 9, and so one), and so on.  Value 0 in the bitmap indicates that the corresponding SS/PBCH block is not transmitted while value 1 indicates that the corresponding SS/PBCH block is transmitted.</w:t>
              </w:r>
            </w:ins>
          </w:p>
        </w:tc>
      </w:tr>
      <w:tr w:rsidR="000805DB" w:rsidRPr="00390CF2" w14:paraId="780EA7A3" w14:textId="77777777" w:rsidTr="00526540">
        <w:trPr>
          <w:ins w:id="14663" w:author="Rapporteur ASN1 SA" w:date="2018-07-10T21:04:00Z"/>
        </w:trPr>
        <w:tc>
          <w:tcPr>
            <w:tcW w:w="14281" w:type="dxa"/>
          </w:tcPr>
          <w:p w14:paraId="7D4404F7" w14:textId="77777777" w:rsidR="000805DB" w:rsidRPr="00390CF2" w:rsidRDefault="000805DB" w:rsidP="00526540">
            <w:pPr>
              <w:pStyle w:val="TAL"/>
              <w:rPr>
                <w:ins w:id="14664" w:author="Rapporteur ASN1 SA" w:date="2018-07-10T21:04:00Z"/>
                <w:rFonts w:eastAsia="MS Mincho"/>
                <w:highlight w:val="cyan"/>
              </w:rPr>
            </w:pPr>
            <w:ins w:id="14665" w:author="Rapporteur ASN1 SA" w:date="2018-07-10T21:05:00Z">
              <w:r w:rsidRPr="00390CF2">
                <w:rPr>
                  <w:rFonts w:eastAsia="MS Mincho"/>
                  <w:b/>
                  <w:i/>
                  <w:highlight w:val="cyan"/>
                </w:rPr>
                <w:t>s</w:t>
              </w:r>
            </w:ins>
            <w:ins w:id="14666" w:author="Rapporteur ASN1 SA" w:date="2018-07-10T21:04:00Z">
              <w:r w:rsidRPr="00390CF2">
                <w:rPr>
                  <w:rFonts w:eastAsia="MS Mincho"/>
                  <w:b/>
                  <w:i/>
                  <w:highlight w:val="cyan"/>
                </w:rPr>
                <w:t>sb-PositionsInBur</w:t>
              </w:r>
            </w:ins>
            <w:ins w:id="14667" w:author="Rapporteur ASN1 SA" w:date="2018-07-10T21:05:00Z">
              <w:r w:rsidRPr="00390CF2">
                <w:rPr>
                  <w:rFonts w:eastAsia="MS Mincho"/>
                  <w:b/>
                  <w:i/>
                  <w:highlight w:val="cyan"/>
                </w:rPr>
                <w:t>st</w:t>
              </w:r>
            </w:ins>
          </w:p>
          <w:p w14:paraId="357F8499" w14:textId="77777777" w:rsidR="000805DB" w:rsidRPr="00390CF2" w:rsidRDefault="000805DB" w:rsidP="00526540">
            <w:pPr>
              <w:pStyle w:val="TAL"/>
              <w:rPr>
                <w:ins w:id="14668" w:author="Rapporteur ASN1 SA" w:date="2018-07-10T21:04:00Z"/>
                <w:rFonts w:eastAsia="MS Mincho"/>
                <w:highlight w:val="cyan"/>
              </w:rPr>
            </w:pPr>
            <w:ins w:id="14669" w:author="Rapporteur ASN1 SA" w:date="2018-07-10T21:04:00Z">
              <w:r w:rsidRPr="00390CF2">
                <w:rPr>
                  <w:rFonts w:eastAsia="MS Mincho"/>
                  <w:highlight w:val="cyan"/>
                </w:rPr>
                <w:t>Time domain positions of the transmitted SS-blocks in an SS-burst. Corresponds to L1 parameter 'SSB-Transmitted' (see 38.213, section 4.1)</w:t>
              </w:r>
            </w:ins>
          </w:p>
        </w:tc>
      </w:tr>
    </w:tbl>
    <w:p w14:paraId="6542120C" w14:textId="77777777" w:rsidR="000805DB" w:rsidRPr="00390CF2" w:rsidRDefault="000805DB" w:rsidP="000805DB">
      <w:pPr>
        <w:rPr>
          <w:ins w:id="14670" w:author="Rapporteur ASN1 SA" w:date="2018-07-10T21:04:00Z"/>
          <w:rFonts w:eastAsia="MS Mincho"/>
          <w:highlight w:val="cyan"/>
        </w:rPr>
      </w:pPr>
    </w:p>
    <w:p w14:paraId="32BB3DB0" w14:textId="77777777" w:rsidR="000805DB" w:rsidRPr="00390CF2" w:rsidRDefault="000805DB" w:rsidP="000805DB">
      <w:pPr>
        <w:pStyle w:val="Heading4"/>
        <w:ind w:left="864" w:hanging="864"/>
        <w:rPr>
          <w:ins w:id="14671" w:author="Rapporteur ASN1 SA" w:date="2018-07-10T16:55:00Z"/>
          <w:rFonts w:eastAsia="MS Mincho"/>
          <w:highlight w:val="cyan"/>
        </w:rPr>
      </w:pPr>
      <w:ins w:id="14672" w:author="Rapporteur ASN1 SA" w:date="2018-07-10T16:55:00Z">
        <w:r w:rsidRPr="00390CF2">
          <w:rPr>
            <w:rFonts w:eastAsia="MS Mincho"/>
            <w:highlight w:val="cyan"/>
          </w:rPr>
          <w:t>–</w:t>
        </w:r>
        <w:r w:rsidRPr="00390CF2">
          <w:rPr>
            <w:rFonts w:eastAsia="MS Mincho"/>
            <w:highlight w:val="cyan"/>
          </w:rPr>
          <w:tab/>
        </w:r>
        <w:r w:rsidRPr="00390CF2">
          <w:rPr>
            <w:rFonts w:eastAsia="MS Mincho"/>
            <w:i/>
            <w:highlight w:val="cyan"/>
          </w:rPr>
          <w:t>ShortI-RNTI-Value</w:t>
        </w:r>
      </w:ins>
    </w:p>
    <w:p w14:paraId="543A4EEB" w14:textId="77777777" w:rsidR="000805DB" w:rsidRPr="00390CF2" w:rsidRDefault="000805DB" w:rsidP="000805DB">
      <w:pPr>
        <w:rPr>
          <w:ins w:id="14673" w:author="Rapporteur ASN1 SA" w:date="2018-07-10T16:55:00Z"/>
          <w:rFonts w:eastAsia="MS Mincho"/>
          <w:highlight w:val="cyan"/>
        </w:rPr>
      </w:pPr>
      <w:ins w:id="14674" w:author="Rapporteur ASN1 SA" w:date="2018-07-10T16:55:00Z">
        <w:r w:rsidRPr="00390CF2">
          <w:rPr>
            <w:highlight w:val="cyan"/>
            <w:lang w:eastAsia="ko-KR"/>
          </w:rPr>
          <w:t xml:space="preserve">The </w:t>
        </w:r>
        <w:r w:rsidRPr="00390CF2">
          <w:rPr>
            <w:rFonts w:eastAsia="MS Mincho"/>
            <w:i/>
            <w:highlight w:val="cyan"/>
          </w:rPr>
          <w:t>Short</w:t>
        </w:r>
        <w:r w:rsidRPr="00390CF2">
          <w:rPr>
            <w:i/>
            <w:highlight w:val="cyan"/>
            <w:lang w:eastAsia="ko-KR"/>
          </w:rPr>
          <w:t>I-RNTI-Value</w:t>
        </w:r>
        <w:r w:rsidRPr="00390CF2">
          <w:rPr>
            <w:highlight w:val="cyan"/>
            <w:lang w:eastAsia="ko-KR"/>
          </w:rPr>
          <w:t xml:space="preserve"> IE is used to identify the suspended UE context of a UE in RRC_INACTIVE using fewer bits compared to I-RNTI-Value.</w:t>
        </w:r>
      </w:ins>
    </w:p>
    <w:p w14:paraId="5BF2803C" w14:textId="77777777" w:rsidR="000805DB" w:rsidRPr="00390CF2" w:rsidRDefault="000805DB" w:rsidP="000805DB">
      <w:pPr>
        <w:pStyle w:val="TH"/>
        <w:rPr>
          <w:ins w:id="14675" w:author="Rapporteur ASN1 SA" w:date="2018-07-10T16:55:00Z"/>
          <w:highlight w:val="cyan"/>
        </w:rPr>
      </w:pPr>
      <w:ins w:id="14676" w:author="Rapporteur ASN1 SA" w:date="2018-07-10T16:55:00Z">
        <w:r w:rsidRPr="00390CF2">
          <w:rPr>
            <w:rFonts w:eastAsia="MS Mincho"/>
            <w:i/>
            <w:highlight w:val="cyan"/>
          </w:rPr>
          <w:t>Short</w:t>
        </w:r>
        <w:r w:rsidRPr="00390CF2">
          <w:rPr>
            <w:bCs/>
            <w:i/>
            <w:iCs/>
            <w:highlight w:val="cyan"/>
            <w:rPrChange w:id="14677" w:author="R2-1810924 SA" w:date="2018-07-11T12:21:00Z">
              <w:rPr>
                <w:bCs/>
                <w:i/>
                <w:iCs/>
                <w:lang w:val="sv-SE"/>
              </w:rPr>
            </w:rPrChange>
          </w:rPr>
          <w:t xml:space="preserve">I-RNTI-Value </w:t>
        </w:r>
        <w:r w:rsidRPr="00390CF2">
          <w:rPr>
            <w:highlight w:val="cyan"/>
          </w:rPr>
          <w:t>information element</w:t>
        </w:r>
      </w:ins>
    </w:p>
    <w:p w14:paraId="012E6919" w14:textId="77777777" w:rsidR="000805DB" w:rsidRPr="00390CF2" w:rsidRDefault="000805DB" w:rsidP="000805DB">
      <w:pPr>
        <w:pStyle w:val="PL"/>
        <w:rPr>
          <w:ins w:id="14678" w:author="Rapporteur ASN1 SA" w:date="2018-07-10T16:55:00Z"/>
          <w:highlight w:val="cyan"/>
        </w:rPr>
      </w:pPr>
      <w:ins w:id="14679" w:author="Rapporteur ASN1 SA" w:date="2018-07-10T16:55:00Z">
        <w:r w:rsidRPr="00390CF2">
          <w:rPr>
            <w:highlight w:val="cyan"/>
          </w:rPr>
          <w:t>-- ASN1START</w:t>
        </w:r>
      </w:ins>
    </w:p>
    <w:p w14:paraId="6C829BC0" w14:textId="77777777" w:rsidR="000805DB" w:rsidRPr="00390CF2" w:rsidRDefault="000805DB" w:rsidP="000805DB">
      <w:pPr>
        <w:pStyle w:val="PL"/>
        <w:rPr>
          <w:ins w:id="14680" w:author="Rapporteur ASN1 SA" w:date="2018-07-10T16:55:00Z"/>
          <w:highlight w:val="cyan"/>
        </w:rPr>
      </w:pPr>
      <w:ins w:id="14681" w:author="Rapporteur ASN1 SA" w:date="2018-07-10T16:55:00Z">
        <w:r w:rsidRPr="00390CF2">
          <w:rPr>
            <w:highlight w:val="cyan"/>
          </w:rPr>
          <w:t>-- TAG-</w:t>
        </w:r>
        <w:r w:rsidRPr="00390CF2">
          <w:rPr>
            <w:rFonts w:eastAsia="MS Mincho"/>
            <w:highlight w:val="cyan"/>
          </w:rPr>
          <w:t>ShortI</w:t>
        </w:r>
        <w:r w:rsidRPr="00390CF2">
          <w:rPr>
            <w:highlight w:val="cyan"/>
          </w:rPr>
          <w:t>-RNTI-VALUE-START</w:t>
        </w:r>
      </w:ins>
    </w:p>
    <w:p w14:paraId="699E1361" w14:textId="77777777" w:rsidR="000805DB" w:rsidRPr="00390CF2" w:rsidRDefault="000805DB" w:rsidP="000805DB">
      <w:pPr>
        <w:pStyle w:val="PL"/>
        <w:rPr>
          <w:ins w:id="14682" w:author="Rapporteur ASN1 SA" w:date="2018-07-10T16:55:00Z"/>
          <w:highlight w:val="cyan"/>
        </w:rPr>
      </w:pPr>
    </w:p>
    <w:p w14:paraId="705A5491" w14:textId="77777777" w:rsidR="000805DB" w:rsidRPr="00390CF2" w:rsidRDefault="000805DB" w:rsidP="000805DB">
      <w:pPr>
        <w:pStyle w:val="PL"/>
        <w:rPr>
          <w:ins w:id="14683" w:author="Rapporteur ASN1 SA" w:date="2018-07-10T16:55:00Z"/>
          <w:highlight w:val="cyan"/>
        </w:rPr>
      </w:pPr>
      <w:ins w:id="14684" w:author="Rapporteur ASN1 SA" w:date="2018-07-10T16:55:00Z">
        <w:r w:rsidRPr="00390CF2">
          <w:rPr>
            <w:rFonts w:eastAsia="MS Mincho"/>
            <w:highlight w:val="cyan"/>
          </w:rPr>
          <w:t>ShortI</w:t>
        </w:r>
        <w:r w:rsidRPr="00390CF2">
          <w:rPr>
            <w:highlight w:val="cyan"/>
          </w:rPr>
          <w:t>-RNTI-Value ::=</w:t>
        </w:r>
        <w:r w:rsidRPr="00390CF2">
          <w:rPr>
            <w:highlight w:val="cyan"/>
          </w:rPr>
          <w:tab/>
        </w:r>
        <w:r w:rsidRPr="00390CF2">
          <w:rPr>
            <w:highlight w:val="cyan"/>
            <w:lang w:val="en-US" w:eastAsia="en-US"/>
          </w:rPr>
          <w:t xml:space="preserve">BIT STRING (SIZE(24))  </w:t>
        </w:r>
      </w:ins>
    </w:p>
    <w:p w14:paraId="546B20D5" w14:textId="77777777" w:rsidR="000805DB" w:rsidRPr="00390CF2" w:rsidRDefault="000805DB" w:rsidP="000805DB">
      <w:pPr>
        <w:pStyle w:val="PL"/>
        <w:rPr>
          <w:ins w:id="14685" w:author="Rapporteur ASN1 SA" w:date="2018-07-10T16:55:00Z"/>
          <w:highlight w:val="cyan"/>
        </w:rPr>
      </w:pPr>
    </w:p>
    <w:p w14:paraId="2CD7636C" w14:textId="77777777" w:rsidR="000805DB" w:rsidRPr="00390CF2" w:rsidRDefault="000805DB" w:rsidP="000805DB">
      <w:pPr>
        <w:pStyle w:val="PL"/>
        <w:rPr>
          <w:ins w:id="14686" w:author="Rapporteur ASN1 SA" w:date="2018-07-10T16:55:00Z"/>
          <w:rFonts w:eastAsia="MS Mincho"/>
          <w:highlight w:val="cyan"/>
        </w:rPr>
      </w:pPr>
      <w:ins w:id="14687" w:author="Rapporteur ASN1 SA" w:date="2018-07-10T16:55:00Z">
        <w:r w:rsidRPr="00390CF2">
          <w:rPr>
            <w:highlight w:val="cyan"/>
          </w:rPr>
          <w:t>-- TAG-</w:t>
        </w:r>
        <w:r w:rsidRPr="00390CF2">
          <w:rPr>
            <w:rFonts w:eastAsia="MS Mincho"/>
            <w:highlight w:val="cyan"/>
          </w:rPr>
          <w:t>ShortI</w:t>
        </w:r>
        <w:r w:rsidRPr="00390CF2">
          <w:rPr>
            <w:highlight w:val="cyan"/>
          </w:rPr>
          <w:t>-RNTI-VALUE-STOP</w:t>
        </w:r>
      </w:ins>
    </w:p>
    <w:p w14:paraId="5E0DEA1E" w14:textId="77777777" w:rsidR="000805DB" w:rsidRPr="00390CF2" w:rsidRDefault="000805DB" w:rsidP="000805DB">
      <w:pPr>
        <w:pStyle w:val="PL"/>
        <w:rPr>
          <w:ins w:id="14688" w:author="Rapporteur ASN1 SA" w:date="2018-07-10T16:55:00Z"/>
          <w:rFonts w:eastAsia="MS Mincho"/>
          <w:highlight w:val="cyan"/>
        </w:rPr>
      </w:pPr>
      <w:ins w:id="14689" w:author="Rapporteur ASN1 SA" w:date="2018-07-10T16:55:00Z">
        <w:r w:rsidRPr="00390CF2">
          <w:rPr>
            <w:rFonts w:eastAsia="MS Mincho"/>
            <w:highlight w:val="cyan"/>
          </w:rPr>
          <w:t>-- ASN1STOP</w:t>
        </w:r>
      </w:ins>
    </w:p>
    <w:p w14:paraId="56DB7077"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SINR-Range</w:t>
      </w:r>
      <w:bookmarkEnd w:id="14510"/>
    </w:p>
    <w:p w14:paraId="3B7670D4"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SINR-Range</w:t>
      </w:r>
      <w:r w:rsidRPr="00390CF2">
        <w:rPr>
          <w:highlight w:val="cyan"/>
        </w:rPr>
        <w:t xml:space="preserve"> specifies the value range used in SINR measurements and thresholds. Integer value for SINR measurements is according to mapping table in TS 38.133 [14].</w:t>
      </w:r>
    </w:p>
    <w:p w14:paraId="49D3488F" w14:textId="77777777" w:rsidR="000805DB" w:rsidRPr="00390CF2" w:rsidRDefault="000805DB" w:rsidP="000805DB">
      <w:pPr>
        <w:pStyle w:val="TH"/>
        <w:rPr>
          <w:highlight w:val="cyan"/>
        </w:rPr>
      </w:pPr>
      <w:r w:rsidRPr="00390CF2">
        <w:rPr>
          <w:i/>
          <w:highlight w:val="cyan"/>
        </w:rPr>
        <w:t>SINR-Range</w:t>
      </w:r>
      <w:r w:rsidRPr="00390CF2">
        <w:rPr>
          <w:highlight w:val="cyan"/>
        </w:rPr>
        <w:t xml:space="preserve"> information element</w:t>
      </w:r>
    </w:p>
    <w:p w14:paraId="49938418" w14:textId="77777777" w:rsidR="000805DB" w:rsidRPr="00390CF2" w:rsidRDefault="000805DB" w:rsidP="000805DB">
      <w:pPr>
        <w:pStyle w:val="PL"/>
        <w:rPr>
          <w:color w:val="808080"/>
          <w:highlight w:val="cyan"/>
        </w:rPr>
      </w:pPr>
      <w:r w:rsidRPr="00390CF2">
        <w:rPr>
          <w:color w:val="808080"/>
          <w:highlight w:val="cyan"/>
        </w:rPr>
        <w:t>-- ASN1START</w:t>
      </w:r>
    </w:p>
    <w:p w14:paraId="3B3F6702" w14:textId="77777777" w:rsidR="000805DB" w:rsidRPr="00390CF2" w:rsidRDefault="000805DB" w:rsidP="000805DB">
      <w:pPr>
        <w:pStyle w:val="PL"/>
        <w:rPr>
          <w:color w:val="808080"/>
          <w:highlight w:val="cyan"/>
        </w:rPr>
      </w:pPr>
      <w:r w:rsidRPr="00390CF2">
        <w:rPr>
          <w:color w:val="808080"/>
          <w:highlight w:val="cyan"/>
        </w:rPr>
        <w:t>-- TAG-SINR-RANGE-START</w:t>
      </w:r>
    </w:p>
    <w:p w14:paraId="0A5F8CD9" w14:textId="77777777" w:rsidR="000805DB" w:rsidRPr="00390CF2" w:rsidRDefault="000805DB" w:rsidP="000805DB">
      <w:pPr>
        <w:pStyle w:val="PL"/>
        <w:rPr>
          <w:highlight w:val="cyan"/>
        </w:rPr>
      </w:pPr>
    </w:p>
    <w:p w14:paraId="0EAB2180" w14:textId="77777777" w:rsidR="000805DB" w:rsidRPr="00390CF2" w:rsidRDefault="000805DB" w:rsidP="000805DB">
      <w:pPr>
        <w:pStyle w:val="PL"/>
        <w:rPr>
          <w:highlight w:val="cyan"/>
        </w:rPr>
      </w:pPr>
      <w:r w:rsidRPr="00390CF2">
        <w:rPr>
          <w:highlight w:val="cyan"/>
        </w:rPr>
        <w:t>SINR-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5630D59C" w14:textId="77777777" w:rsidR="000805DB" w:rsidRPr="00390CF2" w:rsidRDefault="000805DB" w:rsidP="000805DB">
      <w:pPr>
        <w:pStyle w:val="PL"/>
        <w:rPr>
          <w:highlight w:val="cyan"/>
        </w:rPr>
      </w:pPr>
    </w:p>
    <w:p w14:paraId="2A7F9EA9" w14:textId="77777777" w:rsidR="000805DB" w:rsidRPr="00390CF2" w:rsidRDefault="000805DB" w:rsidP="000805DB">
      <w:pPr>
        <w:pStyle w:val="PL"/>
        <w:rPr>
          <w:color w:val="808080"/>
          <w:highlight w:val="cyan"/>
        </w:rPr>
      </w:pPr>
      <w:r w:rsidRPr="00390CF2">
        <w:rPr>
          <w:color w:val="808080"/>
          <w:highlight w:val="cyan"/>
        </w:rPr>
        <w:t>-- TAG-SINR-RANGE-STOP</w:t>
      </w:r>
    </w:p>
    <w:p w14:paraId="7CF67CD4" w14:textId="77777777" w:rsidR="000805DB" w:rsidRPr="00390CF2" w:rsidRDefault="000805DB" w:rsidP="000805DB">
      <w:pPr>
        <w:pStyle w:val="PL"/>
        <w:rPr>
          <w:color w:val="808080"/>
          <w:highlight w:val="cyan"/>
        </w:rPr>
      </w:pPr>
      <w:r w:rsidRPr="00390CF2">
        <w:rPr>
          <w:color w:val="808080"/>
          <w:highlight w:val="cyan"/>
        </w:rPr>
        <w:t>-- ASN1STOP</w:t>
      </w:r>
    </w:p>
    <w:p w14:paraId="171FBD24" w14:textId="77777777" w:rsidR="000805DB" w:rsidRPr="00390CF2" w:rsidRDefault="000805DB" w:rsidP="000805DB">
      <w:pPr>
        <w:rPr>
          <w:highlight w:val="cyan"/>
        </w:rPr>
      </w:pPr>
    </w:p>
    <w:p w14:paraId="37A7C5C0" w14:textId="77777777" w:rsidR="000805DB" w:rsidRPr="00390CF2" w:rsidRDefault="000805DB" w:rsidP="000805DB">
      <w:pPr>
        <w:pStyle w:val="Heading4"/>
        <w:rPr>
          <w:ins w:id="14690" w:author="SA R2-1809108" w:date="2018-05-30T01:11:00Z"/>
          <w:rFonts w:eastAsia="SimSun"/>
          <w:highlight w:val="cyan"/>
        </w:rPr>
      </w:pPr>
      <w:bookmarkStart w:id="14691" w:name="_Toc510018694"/>
      <w:ins w:id="14692" w:author="SA R2-1809108" w:date="2018-05-30T01:11:00Z">
        <w:r w:rsidRPr="00390CF2">
          <w:rPr>
            <w:rFonts w:eastAsia="SimSun"/>
            <w:highlight w:val="cyan"/>
          </w:rPr>
          <w:t>–</w:t>
        </w:r>
        <w:r w:rsidRPr="00390CF2">
          <w:rPr>
            <w:rFonts w:eastAsia="SimSun"/>
            <w:highlight w:val="cyan"/>
          </w:rPr>
          <w:tab/>
        </w:r>
        <w:r w:rsidRPr="00390CF2">
          <w:rPr>
            <w:rFonts w:eastAsia="SimSun"/>
            <w:i/>
            <w:highlight w:val="cyan"/>
          </w:rPr>
          <w:t>SI-SchedulingInfo</w:t>
        </w:r>
      </w:ins>
    </w:p>
    <w:p w14:paraId="3A5A2F04" w14:textId="77777777" w:rsidR="000805DB" w:rsidRPr="00390CF2" w:rsidRDefault="000805DB" w:rsidP="000805DB">
      <w:pPr>
        <w:rPr>
          <w:ins w:id="14693" w:author="SA R2-1809108" w:date="2018-05-30T01:11:00Z"/>
          <w:rFonts w:eastAsia="SimSun"/>
          <w:highlight w:val="cyan"/>
        </w:rPr>
      </w:pPr>
      <w:ins w:id="14694" w:author="SA R2-1809108" w:date="2018-05-30T01:11:00Z">
        <w:r w:rsidRPr="00390CF2">
          <w:rPr>
            <w:highlight w:val="cyan"/>
          </w:rPr>
          <w:t xml:space="preserve">The IE </w:t>
        </w:r>
        <w:r w:rsidRPr="00390CF2">
          <w:rPr>
            <w:i/>
            <w:highlight w:val="cyan"/>
          </w:rPr>
          <w:t xml:space="preserve">SI-SchedulingInfo </w:t>
        </w:r>
        <w:r w:rsidRPr="00390CF2">
          <w:rPr>
            <w:highlight w:val="cyan"/>
          </w:rPr>
          <w:t>contains information needed for acquisition of SI messages.</w:t>
        </w:r>
      </w:ins>
    </w:p>
    <w:p w14:paraId="30CA853F" w14:textId="77777777" w:rsidR="000805DB" w:rsidRPr="00390CF2" w:rsidRDefault="000805DB" w:rsidP="000805DB">
      <w:pPr>
        <w:pStyle w:val="TH"/>
        <w:rPr>
          <w:ins w:id="14695" w:author="SA R2-1809108" w:date="2018-05-30T01:11:00Z"/>
          <w:highlight w:val="cyan"/>
        </w:rPr>
      </w:pPr>
      <w:ins w:id="14696" w:author="SA R2-1809108" w:date="2018-05-30T01:11:00Z">
        <w:r w:rsidRPr="00390CF2">
          <w:rPr>
            <w:bCs/>
            <w:i/>
            <w:iCs/>
            <w:highlight w:val="cyan"/>
          </w:rPr>
          <w:t xml:space="preserve">SI-SchedulingInfo </w:t>
        </w:r>
        <w:r w:rsidRPr="00390CF2">
          <w:rPr>
            <w:highlight w:val="cyan"/>
          </w:rPr>
          <w:t>information element</w:t>
        </w:r>
      </w:ins>
    </w:p>
    <w:p w14:paraId="64667EBA" w14:textId="77777777" w:rsidR="000805DB" w:rsidRPr="00390CF2" w:rsidRDefault="000805DB" w:rsidP="000805DB">
      <w:pPr>
        <w:pStyle w:val="PL"/>
        <w:rPr>
          <w:ins w:id="14697" w:author="SA R2-1809108" w:date="2018-05-30T01:11:00Z"/>
          <w:highlight w:val="cyan"/>
        </w:rPr>
      </w:pPr>
      <w:ins w:id="14698" w:author="SA R2-1809108" w:date="2018-05-30T01:11:00Z">
        <w:r w:rsidRPr="00390CF2">
          <w:rPr>
            <w:highlight w:val="cyan"/>
          </w:rPr>
          <w:t>-- ASN1START</w:t>
        </w:r>
      </w:ins>
    </w:p>
    <w:p w14:paraId="4B18924A" w14:textId="77777777" w:rsidR="000805DB" w:rsidRPr="00390CF2" w:rsidRDefault="000805DB" w:rsidP="000805DB">
      <w:pPr>
        <w:pStyle w:val="PL"/>
        <w:rPr>
          <w:ins w:id="14699" w:author="SA R2-1809108" w:date="2018-05-30T01:11:00Z"/>
          <w:rFonts w:eastAsia="MS Mincho"/>
          <w:highlight w:val="cyan"/>
        </w:rPr>
      </w:pPr>
      <w:ins w:id="14700" w:author="SA R2-1809108" w:date="2018-05-30T01:11:00Z">
        <w:r w:rsidRPr="00390CF2">
          <w:rPr>
            <w:rFonts w:eastAsia="MS Mincho"/>
            <w:highlight w:val="cyan"/>
          </w:rPr>
          <w:t>-- TAG-OTHER-SI-INFO-START</w:t>
        </w:r>
      </w:ins>
    </w:p>
    <w:p w14:paraId="08B1103B" w14:textId="77777777" w:rsidR="000805DB" w:rsidRPr="00390CF2" w:rsidRDefault="000805DB" w:rsidP="000805DB">
      <w:pPr>
        <w:pStyle w:val="PL"/>
        <w:rPr>
          <w:ins w:id="14701" w:author="SA R2-1809108" w:date="2018-05-30T01:11:00Z"/>
          <w:rFonts w:eastAsia="SimSun"/>
          <w:highlight w:val="cyan"/>
          <w:lang w:eastAsia="en-GB"/>
        </w:rPr>
      </w:pPr>
    </w:p>
    <w:p w14:paraId="0BC857C4" w14:textId="77777777" w:rsidR="000805DB" w:rsidRPr="00390CF2" w:rsidRDefault="000805DB" w:rsidP="000805DB">
      <w:pPr>
        <w:pStyle w:val="PL"/>
        <w:rPr>
          <w:ins w:id="14702" w:author="SA R2-1809108" w:date="2018-05-30T01:11:00Z"/>
          <w:snapToGrid w:val="0"/>
          <w:highlight w:val="cyan"/>
        </w:rPr>
      </w:pPr>
      <w:ins w:id="14703" w:author="SA R2-1809108" w:date="2018-05-30T01:11:00Z">
        <w:r w:rsidRPr="00390CF2">
          <w:rPr>
            <w:highlight w:val="cyan"/>
          </w:rPr>
          <w:t>SI-SchedulingInfo</w:t>
        </w:r>
      </w:ins>
      <w:r w:rsidRPr="00390CF2">
        <w:rPr>
          <w:highlight w:val="cyan"/>
        </w:rPr>
        <w:t xml:space="preserve"> </w:t>
      </w:r>
      <w:ins w:id="14704" w:author="SA R2-1809108" w:date="2018-05-30T01:11:00Z">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1FDBB3C0" w14:textId="77777777" w:rsidR="000805DB" w:rsidRPr="00390CF2" w:rsidRDefault="000805DB" w:rsidP="000805DB">
      <w:pPr>
        <w:pStyle w:val="PL"/>
        <w:rPr>
          <w:ins w:id="14705" w:author="SA R2-1809108" w:date="2018-05-30T01:11:00Z"/>
          <w:highlight w:val="cyan"/>
        </w:rPr>
      </w:pPr>
      <w:ins w:id="14706" w:author="SA R2-1809108" w:date="2018-05-30T01:11:00Z">
        <w:r w:rsidRPr="00390CF2">
          <w:rPr>
            <w:highlight w:val="cyan"/>
          </w:rPr>
          <w:tab/>
          <w:t xml:space="preserve">schedulingInfoList </w:t>
        </w:r>
        <w:r w:rsidRPr="00390CF2">
          <w:rPr>
            <w:highlight w:val="cyan"/>
          </w:rPr>
          <w:tab/>
        </w:r>
        <w:r w:rsidRPr="00390CF2">
          <w:rPr>
            <w:highlight w:val="cyan"/>
          </w:rPr>
          <w:tab/>
        </w:r>
      </w:ins>
      <w:ins w:id="14707" w:author="SA R2-1809108" w:date="2018-05-31T22:21:00Z">
        <w:r w:rsidRPr="00390CF2">
          <w:rPr>
            <w:highlight w:val="cyan"/>
          </w:rPr>
          <w:tab/>
        </w:r>
        <w:r w:rsidRPr="00390CF2">
          <w:rPr>
            <w:highlight w:val="cyan"/>
          </w:rPr>
          <w:tab/>
        </w:r>
      </w:ins>
      <w:ins w:id="14708" w:author="SA R2-1809108" w:date="2018-05-30T01:11:00Z">
        <w:r w:rsidRPr="00390CF2">
          <w:rPr>
            <w:highlight w:val="cyan"/>
          </w:rPr>
          <w:tab/>
        </w:r>
        <w:r w:rsidRPr="00390CF2">
          <w:rPr>
            <w:color w:val="993366"/>
            <w:highlight w:val="cyan"/>
          </w:rPr>
          <w:t xml:space="preserve">SEQUENCE </w:t>
        </w:r>
        <w:r w:rsidRPr="00390CF2">
          <w:rPr>
            <w:highlight w:val="cyan"/>
          </w:rPr>
          <w:t>(</w:t>
        </w:r>
        <w:r w:rsidRPr="00390CF2">
          <w:rPr>
            <w:color w:val="993366"/>
            <w:highlight w:val="cyan"/>
          </w:rPr>
          <w:t>SIZE</w:t>
        </w:r>
        <w:r w:rsidRPr="00390CF2">
          <w:rPr>
            <w:highlight w:val="cyan"/>
          </w:rPr>
          <w:t xml:space="preserve"> (1..maxSI-Message)) </w:t>
        </w:r>
        <w:r w:rsidRPr="00390CF2">
          <w:rPr>
            <w:color w:val="993366"/>
            <w:highlight w:val="cyan"/>
          </w:rPr>
          <w:t>OF</w:t>
        </w:r>
        <w:r w:rsidRPr="00390CF2">
          <w:rPr>
            <w:highlight w:val="cyan"/>
          </w:rPr>
          <w:t xml:space="preserve"> SchedulingInfo,</w:t>
        </w:r>
      </w:ins>
    </w:p>
    <w:p w14:paraId="4A8B9368" w14:textId="77777777" w:rsidR="000805DB" w:rsidRPr="00390CF2" w:rsidRDefault="000805DB" w:rsidP="000805DB">
      <w:pPr>
        <w:pStyle w:val="PL"/>
        <w:rPr>
          <w:ins w:id="14709" w:author="SA R2-1809108" w:date="2018-05-30T01:11:00Z"/>
          <w:highlight w:val="cyan"/>
        </w:rPr>
      </w:pPr>
      <w:ins w:id="14710" w:author="SA R2-1809108" w:date="2018-05-30T01:11:00Z">
        <w:r w:rsidRPr="00390CF2">
          <w:rPr>
            <w:highlight w:val="cyan"/>
          </w:rPr>
          <w:tab/>
          <w:t>si-WindowLength</w:t>
        </w:r>
        <w:r w:rsidRPr="00390CF2">
          <w:rPr>
            <w:highlight w:val="cyan"/>
          </w:rPr>
          <w:tab/>
        </w:r>
        <w:r w:rsidRPr="00390CF2">
          <w:rPr>
            <w:highlight w:val="cyan"/>
          </w:rPr>
          <w:tab/>
        </w:r>
        <w:r w:rsidRPr="00390CF2">
          <w:rPr>
            <w:highlight w:val="cyan"/>
          </w:rPr>
          <w:tab/>
        </w:r>
      </w:ins>
      <w:ins w:id="14711" w:author="SA R2-1809108" w:date="2018-05-31T22:21:00Z">
        <w:r w:rsidRPr="00390CF2">
          <w:rPr>
            <w:highlight w:val="cyan"/>
          </w:rPr>
          <w:tab/>
        </w:r>
        <w:r w:rsidRPr="00390CF2">
          <w:rPr>
            <w:highlight w:val="cyan"/>
          </w:rPr>
          <w:tab/>
        </w:r>
      </w:ins>
      <w:ins w:id="14712" w:author="SA R2-1809108" w:date="2018-05-30T01:11:00Z">
        <w:r w:rsidRPr="00390CF2">
          <w:rPr>
            <w:highlight w:val="cyan"/>
          </w:rPr>
          <w:tab/>
        </w:r>
        <w:r w:rsidRPr="00390CF2">
          <w:rPr>
            <w:color w:val="993366"/>
            <w:highlight w:val="cyan"/>
          </w:rPr>
          <w:t>ENUMERATED</w:t>
        </w:r>
        <w:r w:rsidRPr="00390CF2">
          <w:rPr>
            <w:highlight w:val="cyan"/>
          </w:rPr>
          <w:t xml:space="preserve"> {s5, s10, s20,</w:t>
        </w:r>
      </w:ins>
      <w:ins w:id="14713" w:author="Rapporteur ASN1 SA" w:date="2018-07-11T08:00:00Z">
        <w:r w:rsidRPr="00390CF2">
          <w:rPr>
            <w:highlight w:val="cyan"/>
          </w:rPr>
          <w:t xml:space="preserve"> </w:t>
        </w:r>
      </w:ins>
      <w:ins w:id="14714" w:author="SA R2-1809108" w:date="2018-05-30T01:11:00Z">
        <w:r w:rsidRPr="00390CF2">
          <w:rPr>
            <w:highlight w:val="cyan"/>
          </w:rPr>
          <w:t>s40</w:t>
        </w:r>
      </w:ins>
      <w:ins w:id="14715" w:author="Rapporteur ASN1 SA" w:date="2018-07-11T08:00:00Z">
        <w:r w:rsidRPr="00390CF2">
          <w:rPr>
            <w:highlight w:val="cyan"/>
          </w:rPr>
          <w:t>, s80, s160</w:t>
        </w:r>
      </w:ins>
      <w:ins w:id="14716" w:author="SA R2-1809108" w:date="2018-05-30T01:11:00Z">
        <w:r w:rsidRPr="00390CF2">
          <w:rPr>
            <w:highlight w:val="cyan"/>
          </w:rPr>
          <w:t>},</w:t>
        </w:r>
      </w:ins>
    </w:p>
    <w:p w14:paraId="67A2E1A2" w14:textId="77777777" w:rsidR="000805DB" w:rsidRPr="005C1807" w:rsidRDefault="000805DB" w:rsidP="000805DB">
      <w:pPr>
        <w:pStyle w:val="PL"/>
        <w:rPr>
          <w:ins w:id="14717" w:author="R2-1810886 SA" w:date="2018-07-10T11:20:00Z"/>
          <w:rFonts w:eastAsia="MS Mincho"/>
          <w:highlight w:val="cyan"/>
          <w:lang w:val="fr-FR"/>
        </w:rPr>
      </w:pPr>
      <w:ins w:id="14718" w:author="SA R2-1809108" w:date="2018-05-30T01:11:00Z">
        <w:r w:rsidRPr="00390CF2">
          <w:rPr>
            <w:highlight w:val="cyan"/>
          </w:rPr>
          <w:tab/>
        </w:r>
        <w:r w:rsidRPr="005C1807">
          <w:rPr>
            <w:highlight w:val="cyan"/>
            <w:lang w:val="fr-FR"/>
          </w:rPr>
          <w:t>si-RequestConfig</w:t>
        </w:r>
        <w:r w:rsidRPr="005C1807">
          <w:rPr>
            <w:highlight w:val="cyan"/>
            <w:lang w:val="fr-FR"/>
          </w:rPr>
          <w:tab/>
        </w:r>
        <w:r w:rsidRPr="005C1807">
          <w:rPr>
            <w:highlight w:val="cyan"/>
            <w:lang w:val="fr-FR"/>
          </w:rPr>
          <w:tab/>
        </w:r>
        <w:r w:rsidRPr="005C1807">
          <w:rPr>
            <w:highlight w:val="cyan"/>
            <w:lang w:val="fr-FR"/>
          </w:rPr>
          <w:tab/>
        </w:r>
      </w:ins>
      <w:ins w:id="14719" w:author="SA R2-1809108" w:date="2018-05-31T22:22:00Z">
        <w:r w:rsidRPr="005C1807">
          <w:rPr>
            <w:highlight w:val="cyan"/>
            <w:lang w:val="fr-FR"/>
          </w:rPr>
          <w:tab/>
        </w:r>
        <w:r w:rsidRPr="005C1807">
          <w:rPr>
            <w:highlight w:val="cyan"/>
            <w:lang w:val="fr-FR"/>
          </w:rPr>
          <w:tab/>
        </w:r>
      </w:ins>
      <w:ins w:id="14720" w:author="SA R2-1809108" w:date="2018-05-30T01:11:00Z">
        <w:r w:rsidRPr="005C1807">
          <w:rPr>
            <w:highlight w:val="cyan"/>
            <w:lang w:val="fr-FR"/>
          </w:rPr>
          <w:t>SI-RequestConfig</w:t>
        </w:r>
      </w:ins>
      <w:ins w:id="14721" w:author="SA R2-1809108" w:date="2018-05-31T22:22:00Z">
        <w:r w:rsidRPr="005C1807">
          <w:rPr>
            <w:color w:val="993366"/>
            <w:highlight w:val="cyan"/>
            <w:lang w:val="fr-FR"/>
          </w:rPr>
          <w:tab/>
        </w:r>
        <w:r w:rsidRPr="005C1807">
          <w:rPr>
            <w:color w:val="993366"/>
            <w:highlight w:val="cyan"/>
            <w:lang w:val="fr-FR"/>
          </w:rPr>
          <w:tab/>
        </w:r>
        <w:r w:rsidRPr="005C1807">
          <w:rPr>
            <w:color w:val="993366"/>
            <w:highlight w:val="cyan"/>
            <w:lang w:val="fr-FR"/>
          </w:rPr>
          <w:tab/>
        </w:r>
        <w:r w:rsidRPr="005C1807">
          <w:rPr>
            <w:color w:val="993366"/>
            <w:highlight w:val="cyan"/>
            <w:lang w:val="fr-FR"/>
          </w:rPr>
          <w:tab/>
        </w:r>
        <w:r w:rsidRPr="005C1807">
          <w:rPr>
            <w:color w:val="993366"/>
            <w:highlight w:val="cyan"/>
            <w:lang w:val="fr-FR"/>
          </w:rPr>
          <w:tab/>
        </w:r>
        <w:r w:rsidRPr="005C1807">
          <w:rPr>
            <w:color w:val="993366"/>
            <w:highlight w:val="cyan"/>
            <w:lang w:val="fr-FR"/>
          </w:rPr>
          <w:tab/>
        </w:r>
        <w:r w:rsidRPr="005C1807">
          <w:rPr>
            <w:color w:val="993366"/>
            <w:highlight w:val="cyan"/>
            <w:lang w:val="fr-FR"/>
          </w:rPr>
          <w:tab/>
        </w:r>
        <w:r w:rsidRPr="005C1807">
          <w:rPr>
            <w:color w:val="993366"/>
            <w:highlight w:val="cyan"/>
            <w:lang w:val="fr-FR"/>
          </w:rPr>
          <w:tab/>
        </w:r>
        <w:r w:rsidRPr="005C1807">
          <w:rPr>
            <w:color w:val="993366"/>
            <w:highlight w:val="cyan"/>
            <w:lang w:val="fr-FR"/>
          </w:rPr>
          <w:tab/>
        </w:r>
        <w:r w:rsidRPr="005C1807">
          <w:rPr>
            <w:color w:val="993366"/>
            <w:highlight w:val="cyan"/>
            <w:lang w:val="fr-FR"/>
          </w:rPr>
          <w:tab/>
        </w:r>
        <w:r w:rsidRPr="005C1807">
          <w:rPr>
            <w:color w:val="993366"/>
            <w:highlight w:val="cyan"/>
            <w:lang w:val="fr-FR"/>
          </w:rPr>
          <w:tab/>
        </w:r>
        <w:r w:rsidRPr="005C1807">
          <w:rPr>
            <w:color w:val="993366"/>
            <w:highlight w:val="cyan"/>
            <w:lang w:val="fr-FR"/>
          </w:rPr>
          <w:tab/>
        </w:r>
        <w:r w:rsidRPr="005C1807">
          <w:rPr>
            <w:color w:val="993366"/>
            <w:highlight w:val="cyan"/>
            <w:lang w:val="fr-FR"/>
          </w:rPr>
          <w:tab/>
        </w:r>
      </w:ins>
      <w:ins w:id="14722" w:author="SA R2-1809108" w:date="2018-05-30T01:11:00Z">
        <w:r w:rsidRPr="005C1807">
          <w:rPr>
            <w:color w:val="993366"/>
            <w:highlight w:val="cyan"/>
            <w:lang w:val="fr-FR"/>
          </w:rPr>
          <w:t>OPTIONAL</w:t>
        </w:r>
        <w:r w:rsidRPr="005C1807">
          <w:rPr>
            <w:highlight w:val="cyan"/>
            <w:lang w:val="fr-FR"/>
          </w:rPr>
          <w:t xml:space="preserve">,  </w:t>
        </w:r>
        <w:r w:rsidRPr="005C1807">
          <w:rPr>
            <w:rFonts w:eastAsia="MS Mincho"/>
            <w:highlight w:val="cyan"/>
            <w:lang w:val="fr-FR"/>
          </w:rPr>
          <w:t>-- Cond MSG-1</w:t>
        </w:r>
      </w:ins>
    </w:p>
    <w:p w14:paraId="6EB6F06C" w14:textId="77777777" w:rsidR="000805DB" w:rsidRPr="00390CF2" w:rsidRDefault="000805DB" w:rsidP="000805DB">
      <w:pPr>
        <w:pStyle w:val="PL"/>
        <w:rPr>
          <w:ins w:id="14723" w:author="SA R2-1809108" w:date="2018-05-30T01:11:00Z"/>
          <w:highlight w:val="cyan"/>
        </w:rPr>
      </w:pPr>
      <w:ins w:id="14724" w:author="R2-1810886 SA" w:date="2018-07-10T11:20:00Z">
        <w:r w:rsidRPr="005C1807">
          <w:rPr>
            <w:highlight w:val="cyan"/>
            <w:lang w:val="fr-FR"/>
          </w:rPr>
          <w:tab/>
        </w:r>
        <w:r w:rsidRPr="00390CF2">
          <w:rPr>
            <w:highlight w:val="cyan"/>
          </w:rPr>
          <w:t>si-RequestConfigSUL</w:t>
        </w:r>
        <w:r w:rsidRPr="00390CF2">
          <w:rPr>
            <w:highlight w:val="cyan"/>
          </w:rPr>
          <w:tab/>
        </w:r>
        <w:r w:rsidRPr="00390CF2">
          <w:rPr>
            <w:highlight w:val="cyan"/>
          </w:rPr>
          <w:tab/>
        </w:r>
        <w:r w:rsidRPr="00390CF2">
          <w:rPr>
            <w:highlight w:val="cyan"/>
          </w:rPr>
          <w:tab/>
        </w:r>
        <w:r w:rsidRPr="00390CF2">
          <w:rPr>
            <w:highlight w:val="cyan"/>
          </w:rPr>
          <w:tab/>
          <w:t>SI-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SUL-MSG-1</w:t>
        </w:r>
      </w:ins>
    </w:p>
    <w:p w14:paraId="7B3240A3" w14:textId="77777777" w:rsidR="000805DB" w:rsidRPr="00390CF2" w:rsidRDefault="000805DB" w:rsidP="000805DB">
      <w:pPr>
        <w:pStyle w:val="PL"/>
        <w:rPr>
          <w:ins w:id="14725" w:author="SA R2-1809108" w:date="2018-05-30T01:11:00Z"/>
          <w:highlight w:val="cyan"/>
        </w:rPr>
      </w:pPr>
      <w:ins w:id="14726" w:author="SA R2-1809108" w:date="2018-05-30T01:11:00Z">
        <w:r w:rsidRPr="00390CF2">
          <w:rPr>
            <w:highlight w:val="cyan"/>
          </w:rPr>
          <w:tab/>
          <w:t>systemInformationAreaID</w:t>
        </w:r>
        <w:r w:rsidRPr="00390CF2">
          <w:rPr>
            <w:highlight w:val="cyan"/>
          </w:rPr>
          <w:tab/>
        </w:r>
        <w:r w:rsidRPr="00390CF2">
          <w:rPr>
            <w:highlight w:val="cyan"/>
          </w:rPr>
          <w:tab/>
        </w:r>
      </w:ins>
      <w:ins w:id="14727" w:author="SA R2-1809108" w:date="2018-05-31T22:22:00Z">
        <w:r w:rsidRPr="00390CF2">
          <w:rPr>
            <w:highlight w:val="cyan"/>
          </w:rPr>
          <w:tab/>
        </w:r>
        <w:r w:rsidRPr="00390CF2">
          <w:rPr>
            <w:highlight w:val="cyan"/>
          </w:rPr>
          <w:tab/>
        </w:r>
      </w:ins>
      <w:ins w:id="14728" w:author="SA R2-1809108" w:date="2018-05-30T01:11:00Z">
        <w:r w:rsidRPr="00390CF2">
          <w:rPr>
            <w:color w:val="993366"/>
            <w:highlight w:val="cyan"/>
          </w:rPr>
          <w:t>BIT</w:t>
        </w:r>
      </w:ins>
      <w:ins w:id="14729" w:author="Rapporteur ASN1 SA" w:date="2018-06-30T02:04:00Z">
        <w:r w:rsidRPr="00390CF2">
          <w:rPr>
            <w:color w:val="993366"/>
            <w:highlight w:val="cyan"/>
          </w:rPr>
          <w:t xml:space="preserve"> </w:t>
        </w:r>
      </w:ins>
      <w:ins w:id="14730" w:author="SA R2-1809108" w:date="2018-05-30T01:11: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r w:rsidRPr="00390CF2">
          <w:rPr>
            <w:color w:val="993366"/>
            <w:highlight w:val="cyan"/>
          </w:rPr>
          <w:tab/>
        </w:r>
        <w:r w:rsidRPr="00390CF2">
          <w:rPr>
            <w:color w:val="993366"/>
            <w:highlight w:val="cyan"/>
          </w:rPr>
          <w:tab/>
        </w:r>
      </w:ins>
      <w:ins w:id="14731"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4732" w:author="SA R2-1809108" w:date="2018-05-30T01:11:00Z">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ins>
      <w:ins w:id="14733" w:author="Rapporteur ASN1 SA" w:date="2018-06-30T02:08:00Z">
        <w:r w:rsidRPr="00390CF2">
          <w:rPr>
            <w:highlight w:val="cyan"/>
          </w:rPr>
          <w:tab/>
          <w:t>-- Need R</w:t>
        </w:r>
      </w:ins>
    </w:p>
    <w:p w14:paraId="51E6B283" w14:textId="77777777" w:rsidR="000805DB" w:rsidRPr="00390CF2" w:rsidRDefault="000805DB" w:rsidP="000805DB">
      <w:pPr>
        <w:pStyle w:val="PL"/>
        <w:rPr>
          <w:ins w:id="14734" w:author="SA R2-1809108" w:date="2018-05-30T01:11:00Z"/>
          <w:highlight w:val="cyan"/>
        </w:rPr>
      </w:pPr>
      <w:ins w:id="14735" w:author="SA R2-1809108" w:date="2018-05-30T01:11:00Z">
        <w:r w:rsidRPr="00390CF2">
          <w:rPr>
            <w:highlight w:val="cyan"/>
          </w:rPr>
          <w:tab/>
          <w:t>...</w:t>
        </w:r>
        <w:r w:rsidRPr="00390CF2">
          <w:rPr>
            <w:highlight w:val="cyan"/>
          </w:rPr>
          <w:tab/>
        </w:r>
      </w:ins>
    </w:p>
    <w:p w14:paraId="1A5B2AD4" w14:textId="77777777" w:rsidR="000805DB" w:rsidRPr="00390CF2" w:rsidRDefault="000805DB" w:rsidP="000805DB">
      <w:pPr>
        <w:pStyle w:val="PL"/>
        <w:rPr>
          <w:ins w:id="14736" w:author="SA R2-1809108" w:date="2018-05-30T01:11:00Z"/>
          <w:highlight w:val="cyan"/>
        </w:rPr>
      </w:pPr>
      <w:ins w:id="14737" w:author="SA R2-1809108" w:date="2018-05-30T01:11:00Z">
        <w:r w:rsidRPr="00390CF2">
          <w:rPr>
            <w:highlight w:val="cyan"/>
          </w:rPr>
          <w:t>}</w:t>
        </w:r>
      </w:ins>
    </w:p>
    <w:p w14:paraId="3686B552" w14:textId="77777777" w:rsidR="000805DB" w:rsidRPr="00390CF2" w:rsidRDefault="000805DB" w:rsidP="000805DB">
      <w:pPr>
        <w:pStyle w:val="PL"/>
        <w:rPr>
          <w:ins w:id="14738" w:author="SA R2-1809108" w:date="2018-05-30T01:11:00Z"/>
          <w:highlight w:val="cyan"/>
        </w:rPr>
      </w:pPr>
    </w:p>
    <w:p w14:paraId="68E6EE5E" w14:textId="77777777" w:rsidR="000805DB" w:rsidRPr="00390CF2" w:rsidRDefault="000805DB" w:rsidP="000805DB">
      <w:pPr>
        <w:pStyle w:val="PL"/>
        <w:rPr>
          <w:ins w:id="14739" w:author="SA R2-1809108" w:date="2018-05-30T01:11:00Z"/>
          <w:highlight w:val="cyan"/>
        </w:rPr>
      </w:pPr>
      <w:ins w:id="14740" w:author="SA R2-1809108" w:date="2018-05-30T01:11:00Z">
        <w:r w:rsidRPr="00390CF2">
          <w:rPr>
            <w:highlight w:val="cyan"/>
          </w:rPr>
          <w:t>SchedulingInfo ::=</w:t>
        </w:r>
        <w:r w:rsidRPr="00390CF2">
          <w:rPr>
            <w:highlight w:val="cyan"/>
          </w:rPr>
          <w:tab/>
        </w:r>
      </w:ins>
      <w:ins w:id="14741" w:author="SA R2-1809108" w:date="2018-05-31T22:22:00Z">
        <w:r w:rsidRPr="00390CF2">
          <w:rPr>
            <w:highlight w:val="cyan"/>
          </w:rPr>
          <w:tab/>
        </w:r>
        <w:r w:rsidRPr="00390CF2">
          <w:rPr>
            <w:highlight w:val="cyan"/>
          </w:rPr>
          <w:tab/>
        </w:r>
        <w:r w:rsidRPr="00390CF2">
          <w:rPr>
            <w:highlight w:val="cyan"/>
          </w:rPr>
          <w:tab/>
        </w:r>
        <w:r w:rsidRPr="00390CF2">
          <w:rPr>
            <w:highlight w:val="cyan"/>
          </w:rPr>
          <w:tab/>
        </w:r>
      </w:ins>
      <w:ins w:id="14742" w:author="SA R2-1809108" w:date="2018-05-30T01:11:00Z">
        <w:r w:rsidRPr="00390CF2">
          <w:rPr>
            <w:color w:val="993366"/>
            <w:highlight w:val="cyan"/>
          </w:rPr>
          <w:t>SEQUENCE</w:t>
        </w:r>
        <w:r w:rsidRPr="00390CF2">
          <w:rPr>
            <w:highlight w:val="cyan"/>
          </w:rPr>
          <w:t xml:space="preserve"> {</w:t>
        </w:r>
      </w:ins>
    </w:p>
    <w:p w14:paraId="7E537558" w14:textId="77777777" w:rsidR="000805DB" w:rsidRPr="00390CF2" w:rsidRDefault="000805DB" w:rsidP="000805DB">
      <w:pPr>
        <w:pStyle w:val="PL"/>
        <w:rPr>
          <w:ins w:id="14743" w:author="Rapporteur ASN1 SA" w:date="2018-07-10T11:51:00Z"/>
          <w:highlight w:val="cyan"/>
        </w:rPr>
      </w:pPr>
      <w:ins w:id="14744" w:author="Rapporteur ASN1 SA" w:date="2018-07-10T11:51:00Z">
        <w:r w:rsidRPr="00390CF2">
          <w:rPr>
            <w:highlight w:val="cyan"/>
          </w:rPr>
          <w:tab/>
          <w:t>-- Indicates whether the SI is currently being broadcast. The value of the indication is valid until the end of the BCCH modification period. Change of si-BroadcastStatus should not result in system information change notifications in paging message or Direct Indication Information.</w:t>
        </w:r>
      </w:ins>
    </w:p>
    <w:p w14:paraId="62C9B212" w14:textId="77777777" w:rsidR="000805DB" w:rsidRPr="00390CF2" w:rsidRDefault="000805DB" w:rsidP="000805DB">
      <w:pPr>
        <w:pStyle w:val="PL"/>
        <w:rPr>
          <w:ins w:id="14745" w:author="SA R2-1809108" w:date="2018-05-30T01:11:00Z"/>
          <w:highlight w:val="cyan"/>
        </w:rPr>
      </w:pPr>
      <w:ins w:id="14746" w:author="SA R2-1809108" w:date="2018-05-30T01:11:00Z">
        <w:r w:rsidRPr="00390CF2">
          <w:rPr>
            <w:highlight w:val="cyan"/>
          </w:rPr>
          <w:tab/>
          <w:t>si-BroadcastStatu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broadcast</w:t>
        </w:r>
      </w:ins>
      <w:ins w:id="14747" w:author="Rapporteur ASN1 SA" w:date="2018-06-28T16:22:00Z">
        <w:r w:rsidRPr="00390CF2">
          <w:rPr>
            <w:highlight w:val="cyan"/>
          </w:rPr>
          <w:t>ing</w:t>
        </w:r>
      </w:ins>
      <w:ins w:id="14748" w:author="SA R2-1809108" w:date="2018-05-30T01:11:00Z">
        <w:r w:rsidRPr="00390CF2">
          <w:rPr>
            <w:highlight w:val="cyan"/>
          </w:rPr>
          <w:t xml:space="preserve">, </w:t>
        </w:r>
      </w:ins>
      <w:ins w:id="14749" w:author="Rapporteur ASN1 SA" w:date="2018-06-28T16:22:00Z">
        <w:r w:rsidRPr="00390CF2">
          <w:rPr>
            <w:highlight w:val="cyan"/>
          </w:rPr>
          <w:t>notBroadcasting</w:t>
        </w:r>
      </w:ins>
      <w:ins w:id="14750" w:author="SA R2-1809108" w:date="2018-05-30T01:11:00Z">
        <w:del w:id="14751" w:author="Rapporteur ASN1 SA" w:date="2018-06-28T16:22:00Z">
          <w:r w:rsidRPr="00390CF2">
            <w:rPr>
              <w:highlight w:val="cyan"/>
            </w:rPr>
            <w:delText>onDemand</w:delText>
          </w:r>
        </w:del>
        <w:r w:rsidRPr="00390CF2">
          <w:rPr>
            <w:highlight w:val="cyan"/>
          </w:rPr>
          <w:t>},</w:t>
        </w:r>
      </w:ins>
    </w:p>
    <w:p w14:paraId="6EC1352D" w14:textId="77777777" w:rsidR="000805DB" w:rsidRPr="00390CF2" w:rsidRDefault="000805DB" w:rsidP="000805DB">
      <w:pPr>
        <w:pStyle w:val="PL"/>
        <w:rPr>
          <w:ins w:id="14752" w:author="SA R2-1809108" w:date="2018-05-30T01:11:00Z"/>
          <w:highlight w:val="cyan"/>
        </w:rPr>
      </w:pPr>
      <w:ins w:id="14753" w:author="SA R2-1809108" w:date="2018-05-30T01:11:00Z">
        <w:r w:rsidRPr="00390CF2">
          <w:rPr>
            <w:highlight w:val="cyan"/>
          </w:rPr>
          <w:tab/>
          <w:t>si-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f8, rf16, rf32, rf64, rf128, rf256, rf512},</w:t>
        </w:r>
      </w:ins>
    </w:p>
    <w:p w14:paraId="0521FAFC" w14:textId="77777777" w:rsidR="000805DB" w:rsidRPr="00390CF2" w:rsidRDefault="000805DB" w:rsidP="000805DB">
      <w:pPr>
        <w:pStyle w:val="PL"/>
        <w:rPr>
          <w:ins w:id="14754" w:author="SA R2-1809108" w:date="2018-05-30T01:11:00Z"/>
          <w:highlight w:val="cyan"/>
        </w:rPr>
      </w:pPr>
      <w:ins w:id="14755" w:author="SA R2-1809108" w:date="2018-05-30T01:11:00Z">
        <w:r w:rsidRPr="00390CF2">
          <w:rPr>
            <w:highlight w:val="cyan"/>
          </w:rPr>
          <w:tab/>
          <w:t>sib-Mapp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B-Mapping</w:t>
        </w:r>
      </w:ins>
    </w:p>
    <w:p w14:paraId="03A63DF0" w14:textId="77777777" w:rsidR="000805DB" w:rsidRPr="00390CF2" w:rsidRDefault="000805DB" w:rsidP="000805DB">
      <w:pPr>
        <w:pStyle w:val="PL"/>
        <w:rPr>
          <w:ins w:id="14756" w:author="SA R2-1809108" w:date="2018-05-30T01:11:00Z"/>
          <w:highlight w:val="cyan"/>
        </w:rPr>
      </w:pPr>
      <w:ins w:id="14757" w:author="SA R2-1809108" w:date="2018-05-30T01:11:00Z">
        <w:r w:rsidRPr="00390CF2">
          <w:rPr>
            <w:highlight w:val="cyan"/>
          </w:rPr>
          <w:t>}</w:t>
        </w:r>
      </w:ins>
    </w:p>
    <w:p w14:paraId="1BA2CFFF" w14:textId="77777777" w:rsidR="000805DB" w:rsidRPr="00390CF2" w:rsidRDefault="000805DB" w:rsidP="000805DB">
      <w:pPr>
        <w:pStyle w:val="PL"/>
        <w:rPr>
          <w:ins w:id="14758" w:author="SA R2-1809108" w:date="2018-05-30T01:11:00Z"/>
          <w:highlight w:val="cyan"/>
        </w:rPr>
      </w:pPr>
    </w:p>
    <w:p w14:paraId="501218C4" w14:textId="77777777" w:rsidR="000805DB" w:rsidRPr="00390CF2" w:rsidRDefault="000805DB" w:rsidP="000805DB">
      <w:pPr>
        <w:pStyle w:val="PL"/>
        <w:rPr>
          <w:ins w:id="14759" w:author="SA R2-1809108" w:date="2018-05-30T01:11:00Z"/>
          <w:highlight w:val="cyan"/>
        </w:rPr>
      </w:pPr>
      <w:ins w:id="14760" w:author="SA R2-1809108" w:date="2018-05-30T01:11:00Z">
        <w:r w:rsidRPr="00390CF2">
          <w:rPr>
            <w:highlight w:val="cyan"/>
          </w:rPr>
          <w:t xml:space="preserve">SIB-Mapping ::= </w:t>
        </w:r>
      </w:ins>
      <w:ins w:id="14761"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4762" w:author="SA R2-1809108" w:date="2018-05-30T01:11:00Z">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SIB-1)) </w:t>
        </w:r>
        <w:r w:rsidRPr="00390CF2">
          <w:rPr>
            <w:color w:val="993366"/>
            <w:highlight w:val="cyan"/>
          </w:rPr>
          <w:t>OF</w:t>
        </w:r>
        <w:r w:rsidRPr="00390CF2">
          <w:rPr>
            <w:highlight w:val="cyan"/>
          </w:rPr>
          <w:t xml:space="preserve"> SIB-TypeInfo</w:t>
        </w:r>
      </w:ins>
    </w:p>
    <w:p w14:paraId="614CFAB5" w14:textId="77777777" w:rsidR="000805DB" w:rsidRPr="00390CF2" w:rsidRDefault="000805DB" w:rsidP="000805DB">
      <w:pPr>
        <w:pStyle w:val="PL"/>
        <w:rPr>
          <w:ins w:id="14763" w:author="SA R2-1809108" w:date="2018-05-30T01:11:00Z"/>
          <w:highlight w:val="cyan"/>
        </w:rPr>
      </w:pPr>
    </w:p>
    <w:p w14:paraId="613AD3FC" w14:textId="77777777" w:rsidR="000805DB" w:rsidRPr="005C1807" w:rsidRDefault="000805DB" w:rsidP="000805DB">
      <w:pPr>
        <w:pStyle w:val="PL"/>
        <w:rPr>
          <w:ins w:id="14764" w:author="SA R2-1809108" w:date="2018-05-30T01:11:00Z"/>
          <w:highlight w:val="cyan"/>
          <w:lang w:val="fr-FR"/>
        </w:rPr>
      </w:pPr>
      <w:ins w:id="14765" w:author="SA R2-1809108" w:date="2018-05-30T01:11:00Z">
        <w:r w:rsidRPr="005C1807">
          <w:rPr>
            <w:highlight w:val="cyan"/>
            <w:lang w:val="fr-FR"/>
          </w:rPr>
          <w:t>SIB-TypeInfo ::=</w:t>
        </w:r>
        <w:r w:rsidRPr="005C1807">
          <w:rPr>
            <w:highlight w:val="cyan"/>
            <w:lang w:val="fr-FR"/>
          </w:rPr>
          <w:tab/>
        </w:r>
      </w:ins>
      <w:ins w:id="14766" w:author="SA R2-1809108" w:date="2018-05-31T22:23:00Z">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ins>
      <w:ins w:id="14767" w:author="SA R2-1809108" w:date="2018-05-30T01:11:00Z">
        <w:r w:rsidRPr="005C1807">
          <w:rPr>
            <w:color w:val="993366"/>
            <w:highlight w:val="cyan"/>
            <w:lang w:val="fr-FR"/>
          </w:rPr>
          <w:t>SEQUENCE</w:t>
        </w:r>
        <w:r w:rsidRPr="005C1807">
          <w:rPr>
            <w:highlight w:val="cyan"/>
            <w:lang w:val="fr-FR"/>
          </w:rPr>
          <w:t xml:space="preserve"> {</w:t>
        </w:r>
      </w:ins>
    </w:p>
    <w:p w14:paraId="28E34968" w14:textId="77777777" w:rsidR="000805DB" w:rsidRPr="005C1807" w:rsidRDefault="000805DB" w:rsidP="000805DB">
      <w:pPr>
        <w:pStyle w:val="PL"/>
        <w:rPr>
          <w:ins w:id="14768" w:author="SA R2-1809108" w:date="2018-05-30T01:11:00Z"/>
          <w:highlight w:val="cyan"/>
          <w:lang w:val="fr-FR"/>
        </w:rPr>
      </w:pPr>
      <w:ins w:id="14769" w:author="SA R2-1809108" w:date="2018-05-30T01:11:00Z">
        <w:r w:rsidRPr="005C1807">
          <w:rPr>
            <w:highlight w:val="cyan"/>
            <w:lang w:val="fr-FR"/>
          </w:rPr>
          <w:tab/>
          <w:t>type</w:t>
        </w:r>
        <w:r w:rsidRPr="005C1807">
          <w:rPr>
            <w:highlight w:val="cyan"/>
            <w:lang w:val="fr-FR"/>
          </w:rPr>
          <w:tab/>
        </w:r>
        <w:r w:rsidRPr="005C1807">
          <w:rPr>
            <w:highlight w:val="cyan"/>
            <w:lang w:val="fr-FR"/>
          </w:rPr>
          <w:tab/>
        </w:r>
      </w:ins>
      <w:ins w:id="14770" w:author="SA R2-1809108" w:date="2018-05-31T22:23:00Z">
        <w:r w:rsidRPr="005C1807">
          <w:rPr>
            <w:highlight w:val="cyan"/>
            <w:lang w:val="fr-FR"/>
          </w:rPr>
          <w:tab/>
        </w:r>
        <w:r w:rsidRPr="005C1807">
          <w:rPr>
            <w:highlight w:val="cyan"/>
            <w:lang w:val="fr-FR"/>
          </w:rPr>
          <w:tab/>
        </w:r>
        <w:r w:rsidRPr="005C1807">
          <w:rPr>
            <w:highlight w:val="cyan"/>
            <w:lang w:val="fr-FR"/>
          </w:rPr>
          <w:tab/>
        </w:r>
      </w:ins>
      <w:ins w:id="14771" w:author="SA R2-1809108" w:date="2018-05-30T01:11:00Z">
        <w:r w:rsidRPr="005C1807">
          <w:rPr>
            <w:highlight w:val="cyan"/>
            <w:lang w:val="fr-FR"/>
          </w:rPr>
          <w:tab/>
        </w:r>
      </w:ins>
      <w:ins w:id="14772" w:author="SA R2-1809108" w:date="2018-05-31T22:23:00Z">
        <w:r w:rsidRPr="005C1807">
          <w:rPr>
            <w:highlight w:val="cyan"/>
            <w:lang w:val="fr-FR"/>
          </w:rPr>
          <w:tab/>
        </w:r>
      </w:ins>
      <w:ins w:id="14773" w:author="SA R2-1809108" w:date="2018-05-30T01:11:00Z">
        <w:r w:rsidRPr="005C1807">
          <w:rPr>
            <w:highlight w:val="cyan"/>
            <w:lang w:val="fr-FR"/>
          </w:rPr>
          <w:tab/>
        </w:r>
      </w:ins>
      <w:ins w:id="14774" w:author="SA R2-1809108" w:date="2018-05-31T22:18:00Z">
        <w:r w:rsidRPr="005C1807">
          <w:rPr>
            <w:highlight w:val="cyan"/>
            <w:lang w:val="fr-FR"/>
          </w:rPr>
          <w:tab/>
        </w:r>
      </w:ins>
      <w:ins w:id="14775" w:author="SA R2-1809108" w:date="2018-05-30T01:11:00Z">
        <w:r w:rsidRPr="005C1807">
          <w:rPr>
            <w:color w:val="993366"/>
            <w:highlight w:val="cyan"/>
            <w:lang w:val="fr-FR"/>
          </w:rPr>
          <w:t>ENUMERATED</w:t>
        </w:r>
        <w:r w:rsidRPr="005C1807">
          <w:rPr>
            <w:highlight w:val="cyan"/>
            <w:lang w:val="fr-FR"/>
          </w:rPr>
          <w:t xml:space="preserve"> {sibType2, sibType3, sibType4, sibType5, sibType6, sibType7, sibType8, sibType9, </w:t>
        </w:r>
      </w:ins>
    </w:p>
    <w:p w14:paraId="3283F2F9" w14:textId="77777777" w:rsidR="000805DB" w:rsidRPr="00390CF2" w:rsidRDefault="000805DB" w:rsidP="000805DB">
      <w:pPr>
        <w:pStyle w:val="PL"/>
        <w:rPr>
          <w:ins w:id="14776" w:author="SA R2-1809108" w:date="2018-05-30T01:11:00Z"/>
          <w:highlight w:val="cyan"/>
          <w:lang w:val="it-IT"/>
        </w:rPr>
      </w:pPr>
      <w:ins w:id="14777" w:author="SA R2-1809108" w:date="2018-05-30T01:11:00Z">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ins>
      <w:ins w:id="14778" w:author="SA R2-1809108" w:date="2018-05-31T22:23:00Z">
        <w:r w:rsidRPr="005C1807">
          <w:rPr>
            <w:highlight w:val="cyan"/>
            <w:lang w:val="fr-FR"/>
          </w:rPr>
          <w:tab/>
        </w:r>
      </w:ins>
      <w:ins w:id="14779" w:author="SA R2-1809108" w:date="2018-05-30T01:11:00Z">
        <w:r w:rsidRPr="005C1807">
          <w:rPr>
            <w:highlight w:val="cyan"/>
            <w:lang w:val="fr-FR"/>
          </w:rPr>
          <w:tab/>
        </w:r>
        <w:r w:rsidRPr="00390CF2">
          <w:rPr>
            <w:highlight w:val="cyan"/>
            <w:lang w:val="it-IT"/>
            <w:rPrChange w:id="14780" w:author="ZTE (Sergio)" w:date="2018-06-22T10:57:00Z">
              <w:rPr/>
            </w:rPrChange>
          </w:rPr>
          <w:t>spare8, spare7, spare6, spare5, spare4, spare3, spare2, spare1,... },</w:t>
        </w:r>
      </w:ins>
    </w:p>
    <w:p w14:paraId="0B0D0C48" w14:textId="77777777" w:rsidR="000805DB" w:rsidRPr="00390CF2" w:rsidRDefault="000805DB" w:rsidP="000805DB">
      <w:pPr>
        <w:pStyle w:val="PL"/>
        <w:rPr>
          <w:ins w:id="14781" w:author="SA R2-1809108" w:date="2018-05-30T01:11:00Z"/>
          <w:rFonts w:eastAsia="SimSun"/>
          <w:highlight w:val="cyan"/>
          <w:lang w:eastAsia="en-GB"/>
        </w:rPr>
      </w:pPr>
      <w:ins w:id="14782" w:author="SA R2-1809108" w:date="2018-05-30T01:11:00Z">
        <w:r w:rsidRPr="00390CF2">
          <w:rPr>
            <w:highlight w:val="cyan"/>
            <w:lang w:val="it-IT"/>
            <w:rPrChange w:id="14783" w:author="ZTE (Sergio)" w:date="2018-06-22T10:57:00Z">
              <w:rPr/>
            </w:rPrChange>
          </w:rPr>
          <w:tab/>
        </w:r>
        <w:r w:rsidRPr="00390CF2">
          <w:rPr>
            <w:highlight w:val="cyan"/>
          </w:rPr>
          <w:t xml:space="preserve">valueTag </w:t>
        </w:r>
        <w:r w:rsidRPr="00390CF2">
          <w:rPr>
            <w:highlight w:val="cyan"/>
          </w:rPr>
          <w:tab/>
        </w:r>
      </w:ins>
      <w:ins w:id="14784" w:author="SA R2-1809108" w:date="2018-05-31T22:23:00Z">
        <w:r w:rsidRPr="00390CF2">
          <w:rPr>
            <w:highlight w:val="cyan"/>
          </w:rPr>
          <w:tab/>
        </w:r>
        <w:r w:rsidRPr="00390CF2">
          <w:rPr>
            <w:highlight w:val="cyan"/>
          </w:rPr>
          <w:tab/>
        </w:r>
        <w:r w:rsidRPr="00390CF2">
          <w:rPr>
            <w:highlight w:val="cyan"/>
          </w:rPr>
          <w:tab/>
        </w:r>
        <w:r w:rsidRPr="00390CF2">
          <w:rPr>
            <w:highlight w:val="cyan"/>
          </w:rPr>
          <w:tab/>
        </w:r>
      </w:ins>
      <w:ins w:id="14785" w:author="SA R2-1809108" w:date="2018-05-30T01:11:00Z">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ins w:id="14786" w:author="Rapporteur ASN1 SA" w:date="2018-07-09T18:49:00Z">
        <w:r w:rsidRPr="00390CF2">
          <w:rPr>
            <w:highlight w:val="cyan"/>
          </w:rPr>
          <w:tab/>
        </w:r>
      </w:ins>
      <w:ins w:id="14787" w:author="Rapporteur ASN1 SA" w:date="2018-07-09T18:5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4788" w:author="Rapporteur ASN1 SA" w:date="2018-07-09T18:50:00Z">
        <w:r w:rsidRPr="00390CF2">
          <w:rPr>
            <w:color w:val="993366"/>
            <w:highlight w:val="cyan"/>
          </w:rPr>
          <w:t>OPTIONAL,</w:t>
        </w:r>
        <w:r w:rsidRPr="00390CF2">
          <w:rPr>
            <w:highlight w:val="cyan"/>
          </w:rPr>
          <w:t xml:space="preserve"> -- Cond </w:t>
        </w:r>
      </w:ins>
      <w:ins w:id="14789" w:author="Rapporteur ASN1 SA" w:date="2018-07-09T18:51:00Z">
        <w:r w:rsidRPr="00390CF2">
          <w:rPr>
            <w:highlight w:val="cyan"/>
          </w:rPr>
          <w:t>SIB-TYPE</w:t>
        </w:r>
      </w:ins>
      <w:ins w:id="14790" w:author="SA R2-1809108" w:date="2018-05-30T01:11:00Z">
        <w:del w:id="14791" w:author="Rapporteur ASN1 SA" w:date="2018-07-09T18:51:00Z">
          <w:r w:rsidRPr="00390CF2" w:rsidDel="00D136DE">
            <w:rPr>
              <w:highlight w:val="cyan"/>
            </w:rPr>
            <w:delText>,</w:delText>
          </w:r>
        </w:del>
      </w:ins>
    </w:p>
    <w:p w14:paraId="0E9CE71F" w14:textId="77777777" w:rsidR="000805DB" w:rsidRPr="00390CF2" w:rsidRDefault="000805DB" w:rsidP="000805DB">
      <w:pPr>
        <w:pStyle w:val="PL"/>
        <w:rPr>
          <w:ins w:id="14792" w:author="SA R2-1809108" w:date="2018-05-30T01:11:00Z"/>
          <w:highlight w:val="cyan"/>
        </w:rPr>
      </w:pPr>
      <w:ins w:id="14793" w:author="SA R2-1809108" w:date="2018-05-30T01:11:00Z">
        <w:r w:rsidRPr="00390CF2">
          <w:rPr>
            <w:highlight w:val="cyan"/>
          </w:rPr>
          <w:tab/>
          <w:t>areaScope</w:t>
        </w:r>
        <w:r w:rsidRPr="00390CF2">
          <w:rPr>
            <w:highlight w:val="cyan"/>
          </w:rPr>
          <w:tab/>
        </w:r>
      </w:ins>
      <w:ins w:id="14794" w:author="SA R2-1809108" w:date="2018-05-31T22:23:00Z">
        <w:r w:rsidRPr="00390CF2">
          <w:rPr>
            <w:highlight w:val="cyan"/>
          </w:rPr>
          <w:tab/>
        </w:r>
        <w:r w:rsidRPr="00390CF2">
          <w:rPr>
            <w:highlight w:val="cyan"/>
          </w:rPr>
          <w:tab/>
        </w:r>
        <w:r w:rsidRPr="00390CF2">
          <w:rPr>
            <w:highlight w:val="cyan"/>
          </w:rPr>
          <w:tab/>
        </w:r>
        <w:r w:rsidRPr="00390CF2">
          <w:rPr>
            <w:highlight w:val="cyan"/>
          </w:rPr>
          <w:tab/>
        </w:r>
      </w:ins>
      <w:ins w:id="14795" w:author="SA R2-1809108" w:date="2018-05-30T01:11:00Z">
        <w:r w:rsidRPr="00390CF2">
          <w:rPr>
            <w:highlight w:val="cyan"/>
          </w:rPr>
          <w:tab/>
        </w:r>
        <w:r w:rsidRPr="00390CF2">
          <w:rPr>
            <w:highlight w:val="cyan"/>
          </w:rPr>
          <w:tab/>
        </w:r>
        <w:r w:rsidRPr="00390CF2">
          <w:rPr>
            <w:color w:val="993366"/>
            <w:highlight w:val="cyan"/>
          </w:rPr>
          <w:t xml:space="preserve">ENUMERATED </w:t>
        </w:r>
        <w:r w:rsidRPr="00390CF2">
          <w:rPr>
            <w:highlight w:val="cyan"/>
          </w:rPr>
          <w:t>{true}</w:t>
        </w:r>
      </w:ins>
      <w:ins w:id="14796"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4797" w:author="SA R2-1809108" w:date="2018-05-30T01:11:00Z">
        <w:r w:rsidRPr="00390CF2">
          <w:rPr>
            <w:color w:val="993366"/>
            <w:highlight w:val="cyan"/>
          </w:rPr>
          <w:t>OPTIONAL</w:t>
        </w:r>
        <w:r w:rsidRPr="00390CF2">
          <w:rPr>
            <w:highlight w:val="cyan"/>
          </w:rPr>
          <w:t xml:space="preserve"> -- Cond AREA-ID</w:t>
        </w:r>
      </w:ins>
    </w:p>
    <w:p w14:paraId="345B563F" w14:textId="77777777" w:rsidR="000805DB" w:rsidRPr="00390CF2" w:rsidRDefault="000805DB" w:rsidP="000805DB">
      <w:pPr>
        <w:pStyle w:val="PL"/>
        <w:rPr>
          <w:ins w:id="14798" w:author="SA R2-1809108" w:date="2018-05-30T01:11:00Z"/>
          <w:highlight w:val="cyan"/>
        </w:rPr>
      </w:pPr>
      <w:ins w:id="14799" w:author="SA R2-1809108" w:date="2018-05-30T01:11:00Z">
        <w:r w:rsidRPr="00390CF2">
          <w:rPr>
            <w:highlight w:val="cyan"/>
          </w:rPr>
          <w:t>}</w:t>
        </w:r>
      </w:ins>
    </w:p>
    <w:p w14:paraId="2F087B64" w14:textId="77777777" w:rsidR="000805DB" w:rsidRPr="00390CF2" w:rsidRDefault="000805DB" w:rsidP="000805DB">
      <w:pPr>
        <w:pStyle w:val="PL"/>
        <w:rPr>
          <w:ins w:id="14800" w:author="SA R2-1809108" w:date="2018-05-30T01:11:00Z"/>
          <w:highlight w:val="cyan"/>
        </w:rPr>
      </w:pPr>
    </w:p>
    <w:p w14:paraId="73727042" w14:textId="77777777" w:rsidR="000805DB" w:rsidRPr="00390CF2" w:rsidRDefault="000805DB" w:rsidP="000805DB">
      <w:pPr>
        <w:pStyle w:val="PL"/>
        <w:rPr>
          <w:ins w:id="14801" w:author="SA R2-1809108" w:date="2018-05-30T01:11:00Z"/>
          <w:highlight w:val="cyan"/>
        </w:rPr>
      </w:pPr>
    </w:p>
    <w:p w14:paraId="08499861" w14:textId="77777777" w:rsidR="000805DB" w:rsidRPr="00390CF2" w:rsidRDefault="000805DB" w:rsidP="000805DB">
      <w:pPr>
        <w:pStyle w:val="PL"/>
        <w:rPr>
          <w:ins w:id="14802" w:author="SA R2-1809108" w:date="2018-05-30T01:11:00Z"/>
          <w:rFonts w:eastAsia="MS Mincho"/>
          <w:highlight w:val="cyan"/>
          <w:lang w:val="en-US"/>
        </w:rPr>
      </w:pPr>
      <w:ins w:id="14803" w:author="SA R2-1809108" w:date="2018-05-30T01:11:00Z">
        <w:r w:rsidRPr="00390CF2">
          <w:rPr>
            <w:rFonts w:eastAsia="MS Mincho"/>
            <w:highlight w:val="cyan"/>
            <w:lang w:val="en-US"/>
          </w:rPr>
          <w:t>-- Configuration for Msg1 based SI Request</w:t>
        </w:r>
      </w:ins>
    </w:p>
    <w:p w14:paraId="0A677338" w14:textId="77777777" w:rsidR="000805DB" w:rsidRPr="00390CF2" w:rsidRDefault="000805DB" w:rsidP="000805DB">
      <w:pPr>
        <w:pStyle w:val="PL"/>
        <w:rPr>
          <w:ins w:id="14804" w:author="Rapporteur ASN1 SA" w:date="2018-07-11T08:28:00Z"/>
          <w:highlight w:val="cyan"/>
          <w:lang w:val="en-US" w:eastAsia="en-US"/>
        </w:rPr>
      </w:pPr>
      <w:ins w:id="14805" w:author="SA R2-1809108" w:date="2018-05-30T01:11:00Z">
        <w:r w:rsidRPr="00390CF2">
          <w:rPr>
            <w:highlight w:val="cyan"/>
            <w:lang w:val="en-US" w:eastAsia="en-US"/>
          </w:rPr>
          <w:t>SI-RequestConfig::=</w:t>
        </w:r>
      </w:ins>
      <w:ins w:id="14806" w:author="SA R2-1809108" w:date="2018-05-31T22:17:00Z">
        <w:r w:rsidRPr="00390CF2">
          <w:rPr>
            <w:highlight w:val="cyan"/>
            <w:lang w:val="en-US" w:eastAsia="en-US"/>
          </w:rPr>
          <w:tab/>
        </w:r>
      </w:ins>
      <w:ins w:id="14807"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4808"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3DBBE4BD" w14:textId="77777777" w:rsidR="000805DB" w:rsidRPr="00390CF2" w:rsidRDefault="000805DB" w:rsidP="000805DB">
      <w:pPr>
        <w:pStyle w:val="PL"/>
        <w:rPr>
          <w:ins w:id="14809" w:author="SA R2-1809108" w:date="2018-05-30T01:11:00Z"/>
          <w:highlight w:val="cyan"/>
          <w:lang w:val="en-US" w:eastAsia="en-US"/>
        </w:rPr>
      </w:pPr>
      <w:ins w:id="14810" w:author="Rapporteur ASN1 SA" w:date="2018-07-11T08:28:00Z">
        <w:r w:rsidRPr="00390CF2">
          <w:rPr>
            <w:highlight w:val="cyan"/>
            <w:lang w:val="en-US" w:eastAsia="en-US"/>
          </w:rPr>
          <w:tab/>
          <w:t>dedicatedResourceConfig</w:t>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6C4305BE" w14:textId="77777777" w:rsidR="000805DB" w:rsidRPr="00390CF2" w:rsidRDefault="000805DB" w:rsidP="000805DB">
      <w:pPr>
        <w:pStyle w:val="PL"/>
        <w:rPr>
          <w:ins w:id="14811" w:author="SA R2-1809108" w:date="2018-05-30T01:11:00Z"/>
          <w:highlight w:val="cyan"/>
          <w:lang w:val="en-US" w:eastAsia="en-US"/>
        </w:rPr>
      </w:pPr>
      <w:ins w:id="14812" w:author="Rapporteur ASN1 SA" w:date="2018-07-11T08:28:00Z">
        <w:r w:rsidRPr="00390CF2">
          <w:rPr>
            <w:highlight w:val="cyan"/>
          </w:rPr>
          <w:tab/>
        </w:r>
      </w:ins>
      <w:ins w:id="14813" w:author="SA R2-1809108" w:date="2018-05-31T22:17:00Z">
        <w:r w:rsidRPr="00390CF2">
          <w:rPr>
            <w:highlight w:val="cyan"/>
          </w:rPr>
          <w:tab/>
        </w:r>
      </w:ins>
      <w:ins w:id="14814" w:author="SA R2-1809108" w:date="2018-05-30T01:11:00Z">
        <w:r w:rsidRPr="00390CF2">
          <w:rPr>
            <w:highlight w:val="cyan"/>
          </w:rPr>
          <w:t>rach-OccasionsSI</w:t>
        </w:r>
      </w:ins>
      <w:ins w:id="14815" w:author="SA R2-1809108" w:date="2018-05-31T22:17:00Z">
        <w:r w:rsidRPr="00390CF2">
          <w:rPr>
            <w:highlight w:val="cyan"/>
            <w:lang w:val="en-US" w:eastAsia="en-US"/>
          </w:rPr>
          <w:tab/>
        </w:r>
        <w:r w:rsidRPr="00390CF2">
          <w:rPr>
            <w:highlight w:val="cyan"/>
            <w:lang w:val="en-US" w:eastAsia="en-US"/>
          </w:rPr>
          <w:tab/>
        </w:r>
      </w:ins>
      <w:ins w:id="14816"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4817" w:author="SA R2-1809108" w:date="2018-05-31T22:17:00Z">
        <w:r w:rsidRPr="00390CF2">
          <w:rPr>
            <w:highlight w:val="cyan"/>
            <w:lang w:val="en-US" w:eastAsia="en-US"/>
          </w:rPr>
          <w:tab/>
        </w:r>
      </w:ins>
      <w:ins w:id="14818"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6240371E" w14:textId="77777777" w:rsidR="000805DB" w:rsidRPr="00390CF2" w:rsidRDefault="000805DB" w:rsidP="000805DB">
      <w:pPr>
        <w:pStyle w:val="PL"/>
        <w:rPr>
          <w:ins w:id="14819" w:author="SA R2-1809108" w:date="2018-05-30T01:11:00Z"/>
          <w:highlight w:val="cyan"/>
        </w:rPr>
      </w:pPr>
      <w:ins w:id="14820" w:author="Rapporteur ASN1 SA" w:date="2018-07-11T08:28:00Z">
        <w:r w:rsidRPr="00390CF2">
          <w:rPr>
            <w:highlight w:val="cyan"/>
            <w:lang w:val="en-US"/>
          </w:rPr>
          <w:tab/>
        </w:r>
      </w:ins>
      <w:ins w:id="14821" w:author="SA R2-1809108" w:date="2018-05-31T22:17:00Z">
        <w:r w:rsidRPr="00390CF2">
          <w:rPr>
            <w:highlight w:val="cyan"/>
            <w:lang w:val="en-US"/>
          </w:rPr>
          <w:tab/>
        </w:r>
        <w:r w:rsidRPr="00390CF2">
          <w:rPr>
            <w:highlight w:val="cyan"/>
            <w:lang w:val="en-US"/>
          </w:rPr>
          <w:tab/>
        </w:r>
      </w:ins>
      <w:ins w:id="14822" w:author="SA R2-1809108" w:date="2018-05-30T01:11:00Z">
        <w:r w:rsidRPr="00390CF2">
          <w:rPr>
            <w:highlight w:val="cyan"/>
            <w:lang w:val="en-US"/>
          </w:rPr>
          <w:t>rach-Config</w:t>
        </w:r>
        <w:r w:rsidRPr="00390CF2">
          <w:rPr>
            <w:highlight w:val="cyan"/>
          </w:rPr>
          <w:t>SI</w:t>
        </w:r>
        <w:r w:rsidRPr="00390CF2">
          <w:rPr>
            <w:highlight w:val="cyan"/>
          </w:rPr>
          <w:tab/>
        </w:r>
      </w:ins>
      <w:ins w:id="14823" w:author="SA R2-1809108" w:date="2018-05-31T22:24:00Z">
        <w:r w:rsidRPr="00390CF2">
          <w:rPr>
            <w:highlight w:val="cyan"/>
          </w:rPr>
          <w:tab/>
        </w:r>
        <w:r w:rsidRPr="00390CF2">
          <w:rPr>
            <w:highlight w:val="cyan"/>
          </w:rPr>
          <w:tab/>
        </w:r>
        <w:r w:rsidRPr="00390CF2">
          <w:rPr>
            <w:highlight w:val="cyan"/>
          </w:rPr>
          <w:tab/>
        </w:r>
      </w:ins>
      <w:ins w:id="14824" w:author="SA R2-1809108" w:date="2018-05-30T01:11:00Z">
        <w:r w:rsidRPr="00390CF2">
          <w:rPr>
            <w:highlight w:val="cyan"/>
          </w:rPr>
          <w:tab/>
        </w:r>
        <w:r w:rsidRPr="00390CF2">
          <w:rPr>
            <w:highlight w:val="cyan"/>
          </w:rPr>
          <w:tab/>
        </w:r>
        <w:r w:rsidRPr="00390CF2">
          <w:rPr>
            <w:highlight w:val="cyan"/>
            <w:lang w:val="en-US"/>
          </w:rPr>
          <w:t>RACH-ConfigGeneric</w:t>
        </w:r>
        <w:r w:rsidRPr="00390CF2">
          <w:rPr>
            <w:highlight w:val="cyan"/>
          </w:rPr>
          <w:t>,</w:t>
        </w:r>
      </w:ins>
    </w:p>
    <w:p w14:paraId="548F65B8" w14:textId="77777777" w:rsidR="000805DB" w:rsidRPr="00390CF2" w:rsidRDefault="000805DB" w:rsidP="000805DB">
      <w:pPr>
        <w:pStyle w:val="PL"/>
        <w:rPr>
          <w:ins w:id="14825" w:author="SA R2-1809108" w:date="2018-05-30T01:11:00Z"/>
          <w:highlight w:val="cyan"/>
        </w:rPr>
      </w:pPr>
      <w:ins w:id="14826" w:author="Rapporteur ASN1 SA" w:date="2018-07-11T08:28:00Z">
        <w:r w:rsidRPr="00390CF2">
          <w:rPr>
            <w:highlight w:val="cyan"/>
            <w:lang w:val="en-US"/>
          </w:rPr>
          <w:tab/>
        </w:r>
      </w:ins>
      <w:ins w:id="14827" w:author="SA R2-1809108" w:date="2018-05-31T22:17:00Z">
        <w:r w:rsidRPr="00390CF2">
          <w:rPr>
            <w:highlight w:val="cyan"/>
            <w:lang w:val="en-US"/>
          </w:rPr>
          <w:tab/>
        </w:r>
        <w:r w:rsidRPr="00390CF2">
          <w:rPr>
            <w:highlight w:val="cyan"/>
            <w:lang w:val="en-US"/>
          </w:rPr>
          <w:tab/>
        </w:r>
      </w:ins>
      <w:ins w:id="14828" w:author="SA R2-1809108" w:date="2018-05-30T01:11:00Z">
        <w:r w:rsidRPr="00390CF2">
          <w:rPr>
            <w:highlight w:val="cyan"/>
            <w:lang w:val="en-US"/>
          </w:rPr>
          <w:t>ssb-perRACH-Occasion</w:t>
        </w:r>
      </w:ins>
      <w:ins w:id="14829" w:author="SA R2-1809108" w:date="2018-05-31T22:17:00Z">
        <w:r w:rsidRPr="00390CF2">
          <w:rPr>
            <w:highlight w:val="cyan"/>
            <w:lang w:val="en-US"/>
          </w:rPr>
          <w:tab/>
        </w:r>
      </w:ins>
      <w:ins w:id="14830" w:author="SA R2-1809108" w:date="2018-05-31T22:24:00Z">
        <w:r w:rsidRPr="00390CF2">
          <w:rPr>
            <w:highlight w:val="cyan"/>
            <w:lang w:val="en-US"/>
          </w:rPr>
          <w:tab/>
        </w:r>
        <w:r w:rsidRPr="00390CF2">
          <w:rPr>
            <w:highlight w:val="cyan"/>
            <w:lang w:val="en-US"/>
          </w:rPr>
          <w:tab/>
        </w:r>
        <w:r w:rsidRPr="00390CF2">
          <w:rPr>
            <w:highlight w:val="cyan"/>
            <w:lang w:val="en-US"/>
          </w:rPr>
          <w:tab/>
        </w:r>
      </w:ins>
      <w:ins w:id="14831" w:author="SA R2-1809108" w:date="2018-05-31T22:17:00Z">
        <w:r w:rsidRPr="00390CF2">
          <w:rPr>
            <w:highlight w:val="cyan"/>
            <w:lang w:val="en-US"/>
          </w:rPr>
          <w:tab/>
        </w:r>
      </w:ins>
      <w:ins w:id="14832" w:author="SA R2-1809108" w:date="2018-05-30T01:11:00Z">
        <w:r w:rsidRPr="00390CF2">
          <w:rPr>
            <w:color w:val="993366"/>
            <w:highlight w:val="cyan"/>
            <w:lang w:val="en-US"/>
          </w:rPr>
          <w:t>ENUMERATED</w:t>
        </w:r>
        <w:r w:rsidRPr="00390CF2">
          <w:rPr>
            <w:highlight w:val="cyan"/>
            <w:lang w:val="en-US"/>
          </w:rPr>
          <w:t xml:space="preserve"> {oneEighth, oneFourth, oneHalf, one, two, four, eight, sixteen}</w:t>
        </w:r>
      </w:ins>
    </w:p>
    <w:p w14:paraId="1C3E2C4C" w14:textId="77777777" w:rsidR="000805DB" w:rsidRPr="00390CF2" w:rsidRDefault="000805DB" w:rsidP="000805DB">
      <w:pPr>
        <w:pStyle w:val="PL"/>
        <w:rPr>
          <w:ins w:id="14833" w:author="SA R2-1809108" w:date="2018-05-30T01:11:00Z"/>
          <w:highlight w:val="cyan"/>
          <w:lang w:val="en-US" w:eastAsia="en-US"/>
        </w:rPr>
      </w:pPr>
      <w:ins w:id="14834" w:author="Rapporteur ASN1 SA" w:date="2018-07-11T08:29:00Z">
        <w:r w:rsidRPr="00390CF2">
          <w:rPr>
            <w:highlight w:val="cyan"/>
            <w:lang w:val="en-US" w:eastAsia="en-US"/>
          </w:rPr>
          <w:tab/>
        </w:r>
      </w:ins>
      <w:ins w:id="14835" w:author="SA R2-1809108" w:date="2018-05-31T22:18:00Z">
        <w:r w:rsidRPr="00390CF2">
          <w:rPr>
            <w:highlight w:val="cyan"/>
            <w:lang w:val="en-US" w:eastAsia="en-US"/>
          </w:rPr>
          <w:tab/>
        </w:r>
      </w:ins>
      <w:ins w:id="14836" w:author="SA R2-1809108" w:date="2018-05-30T01:11:00Z">
        <w:r w:rsidRPr="00390CF2">
          <w:rPr>
            <w:highlight w:val="cyan"/>
            <w:lang w:val="en-US" w:eastAsia="en-US"/>
          </w:rPr>
          <w:t>}</w:t>
        </w:r>
      </w:ins>
      <w:ins w:id="14837" w:author="SA R2-1809108" w:date="2018-05-31T22:18:00Z">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ins>
      <w:ins w:id="14838" w:author="SA R2-1809108" w:date="2018-05-30T01:11:00Z">
        <w:r w:rsidRPr="00390CF2">
          <w:rPr>
            <w:highlight w:val="cyan"/>
            <w:lang w:val="en-US" w:eastAsia="en-US"/>
          </w:rPr>
          <w:t>OPTIONAL,</w:t>
        </w:r>
      </w:ins>
      <w:ins w:id="14839" w:author="Rapporteur ASN1 SA" w:date="2018-06-30T02:09:00Z">
        <w:r w:rsidRPr="00390CF2">
          <w:rPr>
            <w:highlight w:val="cyan"/>
          </w:rPr>
          <w:t xml:space="preserve"> </w:t>
        </w:r>
        <w:r w:rsidRPr="00390CF2">
          <w:rPr>
            <w:highlight w:val="cyan"/>
            <w:lang w:val="en-US" w:eastAsia="en-US"/>
          </w:rPr>
          <w:tab/>
          <w:t>-- Need R</w:t>
        </w:r>
      </w:ins>
    </w:p>
    <w:p w14:paraId="18361B08" w14:textId="77777777" w:rsidR="000805DB" w:rsidRPr="00390CF2" w:rsidRDefault="000805DB" w:rsidP="000805DB">
      <w:pPr>
        <w:pStyle w:val="PL"/>
        <w:rPr>
          <w:ins w:id="14840" w:author="R2-1810886 SA" w:date="2018-07-10T11:21:00Z"/>
          <w:highlight w:val="cyan"/>
          <w:lang w:val="en-US" w:eastAsia="en-US"/>
        </w:rPr>
      </w:pPr>
      <w:ins w:id="14841" w:author="Rapporteur ASN1 SA" w:date="2018-07-11T08:29:00Z">
        <w:r w:rsidRPr="00390CF2">
          <w:rPr>
            <w:highlight w:val="cyan"/>
            <w:lang w:val="en-US" w:eastAsia="en-US"/>
          </w:rPr>
          <w:tab/>
        </w:r>
      </w:ins>
      <w:ins w:id="14842" w:author="R2-1810886 SA" w:date="2018-07-10T11:21:00Z">
        <w:r w:rsidRPr="00390CF2">
          <w:rPr>
            <w:highlight w:val="cyan"/>
            <w:lang w:val="en-US" w:eastAsia="en-US"/>
          </w:rPr>
          <w:tab/>
          <w:t>si-RequestPerio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ENUMERATED {one, two, four, six, eight, ten, twelve, sixteen}</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OPTIONAL,</w:t>
        </w:r>
      </w:ins>
    </w:p>
    <w:p w14:paraId="6EB7B6F4" w14:textId="77777777" w:rsidR="000805DB" w:rsidRPr="00390CF2" w:rsidRDefault="000805DB" w:rsidP="000805DB">
      <w:pPr>
        <w:pStyle w:val="PL"/>
        <w:rPr>
          <w:ins w:id="14843" w:author="Rapporteur ASN1 SA" w:date="2018-07-11T08:29:00Z"/>
          <w:highlight w:val="cyan"/>
          <w:lang w:val="en-US" w:eastAsia="en-US"/>
        </w:rPr>
      </w:pPr>
      <w:ins w:id="14844" w:author="Rapporteur ASN1 SA" w:date="2018-07-11T08:29:00Z">
        <w:r w:rsidRPr="00390CF2">
          <w:rPr>
            <w:highlight w:val="cyan"/>
            <w:lang w:val="en-US" w:eastAsia="en-US"/>
          </w:rPr>
          <w:tab/>
        </w:r>
      </w:ins>
      <w:ins w:id="14845" w:author="SA R2-1809108" w:date="2018-05-31T22:18:00Z">
        <w:r w:rsidRPr="00390CF2">
          <w:rPr>
            <w:highlight w:val="cyan"/>
            <w:lang w:val="en-US" w:eastAsia="en-US"/>
          </w:rPr>
          <w:tab/>
        </w:r>
      </w:ins>
      <w:ins w:id="14846" w:author="SA R2-1809108" w:date="2018-05-30T01:11:00Z">
        <w:r w:rsidRPr="00390CF2">
          <w:rPr>
            <w:highlight w:val="cyan"/>
            <w:lang w:val="en-US" w:eastAsia="en-US"/>
          </w:rPr>
          <w:t xml:space="preserve">si-RequestResources </w:t>
        </w:r>
      </w:ins>
      <w:ins w:id="14847" w:author="SA R2-1809108" w:date="2018-05-31T22:19:00Z">
        <w:r w:rsidRPr="00390CF2">
          <w:rPr>
            <w:highlight w:val="cyan"/>
            <w:lang w:val="en-US" w:eastAsia="en-US"/>
          </w:rPr>
          <w:tab/>
        </w:r>
      </w:ins>
      <w:ins w:id="14848" w:author="SA R2-1809108" w:date="2018-05-30T01:11:00Z">
        <w:r w:rsidRPr="00390CF2">
          <w:rPr>
            <w:color w:val="993366"/>
            <w:highlight w:val="cyan"/>
            <w:lang w:val="en-US" w:eastAsia="en-US"/>
          </w:rPr>
          <w:t>SEQUENCE</w:t>
        </w:r>
        <w:r w:rsidRPr="00390CF2">
          <w:rPr>
            <w:highlight w:val="cyan"/>
            <w:lang w:val="en-US" w:eastAsia="en-US"/>
          </w:rPr>
          <w:t xml:space="preserve"> (SIZE (1..maxSI-Message)) OF SI-RequestResources</w:t>
        </w:r>
      </w:ins>
    </w:p>
    <w:p w14:paraId="18F29F8F" w14:textId="77777777" w:rsidR="000805DB" w:rsidRPr="00390CF2" w:rsidRDefault="000805DB" w:rsidP="000805DB">
      <w:pPr>
        <w:pStyle w:val="PL"/>
        <w:rPr>
          <w:ins w:id="14849" w:author="SA R2-1809108" w:date="2018-05-30T01:11:00Z"/>
          <w:highlight w:val="cyan"/>
          <w:lang w:val="en-US" w:eastAsia="en-US"/>
        </w:rPr>
      </w:pPr>
      <w:ins w:id="14850" w:author="Rapporteur ASN1 SA" w:date="2018-07-11T08:29:00Z">
        <w:r w:rsidRPr="00390CF2">
          <w:rPr>
            <w:highlight w:val="cyan"/>
            <w:lang w:val="en-US" w:eastAsia="en-US"/>
          </w:rPr>
          <w:tab/>
          <w:t>}</w:t>
        </w:r>
        <w:r w:rsidRPr="00390CF2">
          <w:rPr>
            <w:highlight w:val="cyan"/>
            <w:lang w:val="en-US" w:eastAsia="en-US"/>
          </w:rPr>
          <w:tab/>
          <w:t xml:space="preserve">OPTIONAL </w:t>
        </w:r>
        <w:r w:rsidRPr="00390CF2">
          <w:rPr>
            <w:highlight w:val="cyan"/>
            <w:lang w:val="en-US" w:eastAsia="en-US"/>
          </w:rPr>
          <w:tab/>
          <w:t>-- Cond D</w:t>
        </w:r>
      </w:ins>
      <w:ins w:id="14851" w:author="Rapporteur ASN1 SA" w:date="2018-07-11T08:30:00Z">
        <w:r w:rsidRPr="00390CF2">
          <w:rPr>
            <w:highlight w:val="cyan"/>
            <w:lang w:val="en-US" w:eastAsia="en-US"/>
          </w:rPr>
          <w:t>EDICATED</w:t>
        </w:r>
      </w:ins>
    </w:p>
    <w:p w14:paraId="2EE00099" w14:textId="77777777" w:rsidR="000805DB" w:rsidRPr="00390CF2" w:rsidRDefault="000805DB" w:rsidP="000805DB">
      <w:pPr>
        <w:pStyle w:val="PL"/>
        <w:rPr>
          <w:ins w:id="14852" w:author="SA R2-1809108" w:date="2018-05-30T01:11:00Z"/>
          <w:highlight w:val="cyan"/>
          <w:lang w:val="en-US" w:eastAsia="en-US"/>
        </w:rPr>
      </w:pPr>
      <w:ins w:id="14853" w:author="SA R2-1809108" w:date="2018-05-30T01:11:00Z">
        <w:r w:rsidRPr="00390CF2">
          <w:rPr>
            <w:highlight w:val="cyan"/>
            <w:lang w:val="en-US" w:eastAsia="en-US"/>
          </w:rPr>
          <w:t>}</w:t>
        </w:r>
      </w:ins>
    </w:p>
    <w:p w14:paraId="6283CAA4" w14:textId="77777777" w:rsidR="000805DB" w:rsidRPr="00390CF2" w:rsidRDefault="000805DB" w:rsidP="000805DB">
      <w:pPr>
        <w:pStyle w:val="PL"/>
        <w:rPr>
          <w:ins w:id="14854" w:author="SA R2-1809108" w:date="2018-05-30T01:11:00Z"/>
          <w:highlight w:val="cyan"/>
        </w:rPr>
      </w:pPr>
    </w:p>
    <w:p w14:paraId="7501E658" w14:textId="77777777" w:rsidR="000805DB" w:rsidRPr="00390CF2" w:rsidRDefault="000805DB" w:rsidP="000805DB">
      <w:pPr>
        <w:pStyle w:val="PL"/>
        <w:rPr>
          <w:ins w:id="14855" w:author="SA R2-1809108" w:date="2018-05-30T01:11:00Z"/>
          <w:highlight w:val="cyan"/>
        </w:rPr>
      </w:pPr>
      <w:ins w:id="14856" w:author="SA R2-1809108" w:date="2018-05-30T01:11:00Z">
        <w:r w:rsidRPr="00390CF2">
          <w:rPr>
            <w:highlight w:val="cyan"/>
          </w:rPr>
          <w:t>SI-RequestResources</w:t>
        </w:r>
      </w:ins>
      <w:r w:rsidRPr="00390CF2">
        <w:rPr>
          <w:highlight w:val="cyan"/>
        </w:rPr>
        <w:t xml:space="preserve"> </w:t>
      </w:r>
      <w:ins w:id="14857" w:author="SA R2-1809108" w:date="2018-05-30T01:11:00Z">
        <w:r w:rsidRPr="00390CF2">
          <w:rPr>
            <w:highlight w:val="cyan"/>
          </w:rPr>
          <w:t>::=</w:t>
        </w:r>
      </w:ins>
      <w:r w:rsidRPr="00390CF2">
        <w:rPr>
          <w:rStyle w:val="CommentReference"/>
          <w:rFonts w:ascii="Arial" w:eastAsia="Times New Roman" w:hAnsi="Arial"/>
          <w:highlight w:val="cyan"/>
          <w:lang w:eastAsia="ja-JP"/>
        </w:rPr>
        <w:t xml:space="preserve"> </w:t>
      </w:r>
      <w:ins w:id="14858" w:author="SA R2-1809108" w:date="2018-05-31T22:18:00Z">
        <w:r w:rsidRPr="00390CF2">
          <w:rPr>
            <w:highlight w:val="cyan"/>
          </w:rPr>
          <w:tab/>
        </w:r>
      </w:ins>
      <w:ins w:id="14859" w:author="SA R2-1809108" w:date="2018-05-31T22:19:00Z">
        <w:r w:rsidRPr="00390CF2">
          <w:rPr>
            <w:highlight w:val="cyan"/>
          </w:rPr>
          <w:tab/>
        </w:r>
      </w:ins>
      <w:ins w:id="14860" w:author="SA R2-1809108" w:date="2018-05-30T01:11:00Z">
        <w:r w:rsidRPr="00390CF2">
          <w:rPr>
            <w:color w:val="993366"/>
            <w:highlight w:val="cyan"/>
          </w:rPr>
          <w:t>SEQUENCE</w:t>
        </w:r>
        <w:r w:rsidRPr="00390CF2">
          <w:rPr>
            <w:highlight w:val="cyan"/>
          </w:rPr>
          <w:t xml:space="preserve"> {</w:t>
        </w:r>
      </w:ins>
    </w:p>
    <w:p w14:paraId="64EEA5F8" w14:textId="77777777" w:rsidR="000805DB" w:rsidRPr="00390CF2" w:rsidRDefault="000805DB" w:rsidP="000805DB">
      <w:pPr>
        <w:pStyle w:val="PL"/>
        <w:rPr>
          <w:ins w:id="14861" w:author="R2-1810886 SA" w:date="2018-07-10T11:35:00Z"/>
          <w:highlight w:val="cyan"/>
        </w:rPr>
      </w:pPr>
      <w:ins w:id="14862" w:author="SA R2-1809108" w:date="2018-05-31T22:16:00Z">
        <w:r w:rsidRPr="00390CF2">
          <w:rPr>
            <w:highlight w:val="cyan"/>
          </w:rPr>
          <w:tab/>
        </w:r>
      </w:ins>
      <w:ins w:id="14863" w:author="SA R2-1809108" w:date="2018-05-30T01:11:00Z">
        <w:r w:rsidRPr="00390CF2">
          <w:rPr>
            <w:highlight w:val="cyan"/>
          </w:rPr>
          <w:t>ra-PreambleStartIndex</w:t>
        </w:r>
      </w:ins>
      <w:r w:rsidRPr="00390CF2">
        <w:rPr>
          <w:highlight w:val="cyan"/>
        </w:rPr>
        <w:t xml:space="preserve"> </w:t>
      </w:r>
      <w:ins w:id="14864" w:author="SA R2-1809108" w:date="2018-05-31T22:19:00Z">
        <w:r w:rsidRPr="00390CF2">
          <w:rPr>
            <w:highlight w:val="cyan"/>
          </w:rPr>
          <w:tab/>
        </w:r>
        <w:r w:rsidRPr="00390CF2">
          <w:rPr>
            <w:highlight w:val="cyan"/>
          </w:rPr>
          <w:tab/>
        </w:r>
      </w:ins>
      <w:ins w:id="14865" w:author="SA R2-1809108" w:date="2018-05-30T01:11:00Z">
        <w:r w:rsidRPr="00390CF2">
          <w:rPr>
            <w:color w:val="993366"/>
            <w:highlight w:val="cyan"/>
          </w:rPr>
          <w:t>INTEGER</w:t>
        </w:r>
        <w:r w:rsidRPr="00390CF2">
          <w:rPr>
            <w:highlight w:val="cyan"/>
          </w:rPr>
          <w:t xml:space="preserve"> (0..63),</w:t>
        </w:r>
      </w:ins>
    </w:p>
    <w:p w14:paraId="3261F96E" w14:textId="77777777" w:rsidR="000805DB" w:rsidRPr="00390CF2" w:rsidDel="00C659D6" w:rsidRDefault="000805DB" w:rsidP="000805DB">
      <w:pPr>
        <w:pStyle w:val="PL"/>
        <w:rPr>
          <w:ins w:id="14866" w:author="SA R2-1809108" w:date="2018-05-30T01:11:00Z"/>
          <w:del w:id="14867" w:author="R2-1810886 SA" w:date="2018-07-10T11:40:00Z"/>
          <w:highlight w:val="cyan"/>
        </w:rPr>
      </w:pPr>
    </w:p>
    <w:p w14:paraId="73AABEBC" w14:textId="77777777" w:rsidR="000805DB" w:rsidRPr="00390CF2" w:rsidRDefault="000805DB" w:rsidP="000805DB">
      <w:pPr>
        <w:pStyle w:val="PL"/>
        <w:rPr>
          <w:ins w:id="14868" w:author="R2-1810886 SA" w:date="2018-07-10T11:21:00Z"/>
          <w:highlight w:val="cyan"/>
        </w:rPr>
      </w:pPr>
      <w:ins w:id="14869" w:author="R2-1810886 SA" w:date="2018-07-10T11:21:00Z">
        <w:r w:rsidRPr="00390CF2">
          <w:rPr>
            <w:highlight w:val="cyan"/>
          </w:rPr>
          <w:tab/>
          <w:t>ra-ConfigurationPeriodIndex</w:t>
        </w:r>
        <w:r w:rsidRPr="00390CF2">
          <w:rPr>
            <w:highlight w:val="cyan"/>
          </w:rPr>
          <w:tab/>
        </w:r>
        <w:r w:rsidRPr="00390CF2">
          <w:rPr>
            <w:highlight w:val="cyan"/>
          </w:rPr>
          <w:tab/>
          <w:t>INTEGER (0..15)</w:t>
        </w:r>
        <w:r w:rsidRPr="00390CF2">
          <w:rPr>
            <w:highlight w:val="cyan"/>
          </w:rPr>
          <w:tab/>
        </w:r>
        <w:r w:rsidRPr="00390CF2">
          <w:rPr>
            <w:highlight w:val="cyan"/>
          </w:rPr>
          <w:tab/>
          <w:t>OPTIONAL,</w:t>
        </w:r>
      </w:ins>
      <w:ins w:id="14870" w:author="Rapporteur ASN1 SA" w:date="2018-07-11T08:12:00Z">
        <w:r w:rsidRPr="00390CF2">
          <w:rPr>
            <w:highlight w:val="cyan"/>
          </w:rPr>
          <w:tab/>
        </w:r>
        <w:r w:rsidRPr="00390CF2">
          <w:rPr>
            <w:highlight w:val="cyan"/>
          </w:rPr>
          <w:tab/>
        </w:r>
      </w:ins>
      <w:ins w:id="14871" w:author="Rapporteur ASN1 SA" w:date="2018-07-11T08:26:00Z">
        <w:r w:rsidRPr="00390CF2">
          <w:rPr>
            <w:highlight w:val="cyan"/>
          </w:rPr>
          <w:tab/>
        </w:r>
      </w:ins>
      <w:ins w:id="14872" w:author="Rapporteur ASN1 SA" w:date="2018-07-11T08:12:00Z">
        <w:r w:rsidRPr="00390CF2">
          <w:rPr>
            <w:highlight w:val="cyan"/>
          </w:rPr>
          <w:t>-- Need R</w:t>
        </w:r>
      </w:ins>
    </w:p>
    <w:p w14:paraId="786420F6" w14:textId="77777777" w:rsidR="000805DB" w:rsidRPr="00390CF2" w:rsidRDefault="000805DB" w:rsidP="000805DB">
      <w:pPr>
        <w:pStyle w:val="PL"/>
        <w:rPr>
          <w:ins w:id="14873" w:author="SA R2-1809108" w:date="2018-05-30T01:11:00Z"/>
          <w:highlight w:val="cyan"/>
        </w:rPr>
      </w:pPr>
      <w:ins w:id="14874" w:author="SA R2-1809108" w:date="2018-05-31T22:16:00Z">
        <w:r w:rsidRPr="00390CF2">
          <w:rPr>
            <w:highlight w:val="cyan"/>
          </w:rPr>
          <w:tab/>
        </w:r>
      </w:ins>
      <w:ins w:id="14875" w:author="SA R2-1809108" w:date="2018-05-30T01:11:00Z">
        <w:r w:rsidRPr="00390CF2">
          <w:rPr>
            <w:highlight w:val="cyan"/>
          </w:rPr>
          <w:t>ra-ssb-OccasionMaskIndex</w:t>
        </w:r>
      </w:ins>
      <w:ins w:id="14876" w:author="SA R2-1809108" w:date="2018-05-31T22:19:00Z">
        <w:r w:rsidRPr="00390CF2">
          <w:rPr>
            <w:highlight w:val="cyan"/>
          </w:rPr>
          <w:tab/>
        </w:r>
        <w:r w:rsidRPr="00390CF2">
          <w:rPr>
            <w:highlight w:val="cyan"/>
          </w:rPr>
          <w:tab/>
        </w:r>
      </w:ins>
      <w:ins w:id="14877" w:author="SA R2-1809108" w:date="2018-05-30T01:11:00Z">
        <w:r w:rsidRPr="00390CF2">
          <w:rPr>
            <w:color w:val="993366"/>
            <w:highlight w:val="cyan"/>
          </w:rPr>
          <w:t>INTEGER</w:t>
        </w:r>
        <w:r w:rsidRPr="00390CF2">
          <w:rPr>
            <w:highlight w:val="cyan"/>
          </w:rPr>
          <w:t xml:space="preserve"> (0..15)</w:t>
        </w:r>
      </w:ins>
    </w:p>
    <w:p w14:paraId="34518883" w14:textId="77777777" w:rsidR="000805DB" w:rsidRPr="00390CF2" w:rsidRDefault="000805DB" w:rsidP="000805DB">
      <w:pPr>
        <w:pStyle w:val="PL"/>
        <w:rPr>
          <w:highlight w:val="cyan"/>
        </w:rPr>
      </w:pPr>
      <w:ins w:id="14878" w:author="SA R2-1809108" w:date="2018-05-30T01:11:00Z">
        <w:r w:rsidRPr="00390CF2">
          <w:rPr>
            <w:highlight w:val="cyan"/>
          </w:rPr>
          <w:t>}</w:t>
        </w:r>
      </w:ins>
    </w:p>
    <w:p w14:paraId="36EEC8E8" w14:textId="77777777" w:rsidR="000805DB" w:rsidRPr="00390CF2" w:rsidRDefault="000805DB" w:rsidP="000805DB">
      <w:pPr>
        <w:pStyle w:val="PL"/>
        <w:rPr>
          <w:ins w:id="14879" w:author="SA R2-1809108" w:date="2018-05-30T01:11:00Z"/>
          <w:highlight w:val="cyan"/>
        </w:rPr>
      </w:pPr>
    </w:p>
    <w:p w14:paraId="019E326B" w14:textId="77777777" w:rsidR="000805DB" w:rsidRPr="00390CF2" w:rsidRDefault="000805DB" w:rsidP="000805DB">
      <w:pPr>
        <w:pStyle w:val="PL"/>
        <w:rPr>
          <w:ins w:id="14880" w:author="SA R2-1809108" w:date="2018-05-30T01:11:00Z"/>
          <w:rFonts w:eastAsia="MS Mincho"/>
          <w:highlight w:val="cyan"/>
        </w:rPr>
      </w:pPr>
      <w:ins w:id="14881" w:author="SA R2-1809108" w:date="2018-05-30T01:11:00Z">
        <w:r w:rsidRPr="00390CF2">
          <w:rPr>
            <w:rFonts w:eastAsia="MS Mincho"/>
            <w:highlight w:val="cyan"/>
          </w:rPr>
          <w:t>-- TAG-OTHER-SI-INFO-STOP</w:t>
        </w:r>
      </w:ins>
    </w:p>
    <w:p w14:paraId="2D00E6F3" w14:textId="77777777" w:rsidR="000805DB" w:rsidRPr="00390CF2" w:rsidRDefault="000805DB" w:rsidP="000805DB">
      <w:pPr>
        <w:pStyle w:val="PL"/>
        <w:rPr>
          <w:ins w:id="14882" w:author="SA R2-1809108" w:date="2018-05-30T01:11:00Z"/>
          <w:rFonts w:eastAsia="SimSun"/>
          <w:highlight w:val="cyan"/>
          <w:lang w:eastAsia="en-GB"/>
        </w:rPr>
      </w:pPr>
      <w:ins w:id="14883" w:author="SA R2-1809108" w:date="2018-05-30T01:11:00Z">
        <w:r w:rsidRPr="00390CF2">
          <w:rPr>
            <w:highlight w:val="cyan"/>
          </w:rPr>
          <w:t>-- ASN1STOP</w:t>
        </w:r>
      </w:ins>
    </w:p>
    <w:p w14:paraId="16A8B4F9" w14:textId="77777777" w:rsidR="000805DB" w:rsidRPr="00390CF2" w:rsidRDefault="000805DB" w:rsidP="000805DB">
      <w:pPr>
        <w:rPr>
          <w:ins w:id="14884" w:author="Rapporteur ASN1 SA" w:date="2018-07-11T08:02:00Z"/>
          <w:highlight w:val="cyan"/>
        </w:rPr>
      </w:pPr>
    </w:p>
    <w:p w14:paraId="61337861" w14:textId="77777777" w:rsidR="000805DB" w:rsidRPr="00390CF2" w:rsidDel="00AB68BE" w:rsidRDefault="000805DB" w:rsidP="000805DB">
      <w:pPr>
        <w:rPr>
          <w:ins w:id="14885" w:author="SA R2-1809108" w:date="2018-05-31T22:20:00Z"/>
          <w:del w:id="14886" w:author="Rapporteur ASN1 SA" w:date="2018-07-11T08:19:00Z"/>
          <w:highlight w:val="cyan"/>
        </w:rPr>
      </w:pPr>
    </w:p>
    <w:tbl>
      <w:tblPr>
        <w:tblStyle w:val="TableGrid"/>
        <w:tblW w:w="14173" w:type="dxa"/>
        <w:tblLook w:val="04A0" w:firstRow="1" w:lastRow="0" w:firstColumn="1" w:lastColumn="0" w:noHBand="0" w:noVBand="1"/>
      </w:tblPr>
      <w:tblGrid>
        <w:gridCol w:w="14173"/>
      </w:tblGrid>
      <w:tr w:rsidR="000805DB" w:rsidRPr="00390CF2" w14:paraId="5E9D657D" w14:textId="77777777" w:rsidTr="00526540">
        <w:trPr>
          <w:ins w:id="14887" w:author="SA R2-1809108" w:date="2018-05-31T22:20:00Z"/>
        </w:trPr>
        <w:tc>
          <w:tcPr>
            <w:tcW w:w="0" w:type="auto"/>
            <w:tcBorders>
              <w:top w:val="single" w:sz="4" w:space="0" w:color="auto"/>
              <w:left w:val="single" w:sz="4" w:space="0" w:color="auto"/>
              <w:bottom w:val="single" w:sz="4" w:space="0" w:color="auto"/>
              <w:right w:val="single" w:sz="4" w:space="0" w:color="auto"/>
            </w:tcBorders>
            <w:hideMark/>
          </w:tcPr>
          <w:p w14:paraId="0E9E011D" w14:textId="77777777" w:rsidR="000805DB" w:rsidRPr="00390CF2" w:rsidRDefault="000805DB" w:rsidP="00526540">
            <w:pPr>
              <w:pStyle w:val="TAH"/>
              <w:rPr>
                <w:ins w:id="14888" w:author="SA R2-1809108" w:date="2018-05-31T22:20:00Z"/>
                <w:highlight w:val="cyan"/>
              </w:rPr>
            </w:pPr>
            <w:ins w:id="14889" w:author="SA R2-1809108" w:date="2018-05-31T22:21:00Z">
              <w:r w:rsidRPr="00390CF2">
                <w:rPr>
                  <w:i/>
                  <w:highlight w:val="cyan"/>
                </w:rPr>
                <w:t>SI-RequestConfig field descriptions</w:t>
              </w:r>
            </w:ins>
          </w:p>
        </w:tc>
      </w:tr>
      <w:tr w:rsidR="000805DB" w:rsidRPr="00390CF2" w14:paraId="3FC0E721" w14:textId="77777777" w:rsidTr="00526540">
        <w:trPr>
          <w:ins w:id="14890" w:author="SA R2-1809108" w:date="2018-05-31T22:24:00Z"/>
        </w:trPr>
        <w:tc>
          <w:tcPr>
            <w:tcW w:w="0" w:type="auto"/>
            <w:tcBorders>
              <w:top w:val="single" w:sz="4" w:space="0" w:color="auto"/>
              <w:left w:val="single" w:sz="4" w:space="0" w:color="auto"/>
              <w:bottom w:val="single" w:sz="4" w:space="0" w:color="auto"/>
              <w:right w:val="single" w:sz="4" w:space="0" w:color="auto"/>
            </w:tcBorders>
            <w:hideMark/>
          </w:tcPr>
          <w:p w14:paraId="574B4FD7" w14:textId="77777777" w:rsidR="000805DB" w:rsidRPr="00390CF2" w:rsidRDefault="000805DB" w:rsidP="00526540">
            <w:pPr>
              <w:pStyle w:val="TAL"/>
              <w:rPr>
                <w:ins w:id="14891" w:author="SA R2-1809108" w:date="2018-05-31T22:24:00Z"/>
                <w:highlight w:val="cyan"/>
              </w:rPr>
            </w:pPr>
            <w:ins w:id="14892" w:author="SA R2-1809108" w:date="2018-05-31T22:24:00Z">
              <w:r w:rsidRPr="00390CF2">
                <w:rPr>
                  <w:b/>
                  <w:i/>
                  <w:highlight w:val="cyan"/>
                </w:rPr>
                <w:t>rach-OccasionsSI</w:t>
              </w:r>
            </w:ins>
          </w:p>
          <w:p w14:paraId="7F42C65D" w14:textId="77777777" w:rsidR="000805DB" w:rsidRPr="00390CF2" w:rsidRDefault="000805DB" w:rsidP="00526540">
            <w:pPr>
              <w:pStyle w:val="TAL"/>
              <w:rPr>
                <w:ins w:id="14893" w:author="SA R2-1809108" w:date="2018-05-31T22:24:00Z"/>
                <w:highlight w:val="cyan"/>
              </w:rPr>
            </w:pPr>
            <w:ins w:id="14894" w:author="SA R2-1809108" w:date="2018-05-31T22:24:00Z">
              <w:r w:rsidRPr="00390CF2">
                <w:rPr>
                  <w:highlight w:val="cyan"/>
                </w:rPr>
                <w:t>Configuration of dedicated RACH O</w:t>
              </w:r>
            </w:ins>
            <w:ins w:id="14895" w:author="ZTE (Sergio)" w:date="2018-06-22T11:59:00Z">
              <w:r w:rsidRPr="00390CF2">
                <w:rPr>
                  <w:highlight w:val="cyan"/>
                </w:rPr>
                <w:t>c</w:t>
              </w:r>
            </w:ins>
            <w:ins w:id="14896" w:author="SA R2-1809108" w:date="2018-05-31T22:24:00Z">
              <w:r w:rsidRPr="00390CF2">
                <w:rPr>
                  <w:highlight w:val="cyan"/>
                </w:rPr>
                <w:t>cassions for SI</w:t>
              </w:r>
            </w:ins>
          </w:p>
        </w:tc>
      </w:tr>
      <w:tr w:rsidR="000805DB" w:rsidRPr="00390CF2" w14:paraId="168ADC2C" w14:textId="77777777" w:rsidTr="00526540">
        <w:trPr>
          <w:ins w:id="14897" w:author="R2-1810886 SA" w:date="2018-07-10T11:40:00Z"/>
        </w:trPr>
        <w:tc>
          <w:tcPr>
            <w:tcW w:w="0" w:type="auto"/>
            <w:tcBorders>
              <w:top w:val="single" w:sz="4" w:space="0" w:color="auto"/>
              <w:left w:val="single" w:sz="4" w:space="0" w:color="auto"/>
              <w:bottom w:val="single" w:sz="4" w:space="0" w:color="auto"/>
              <w:right w:val="single" w:sz="4" w:space="0" w:color="auto"/>
            </w:tcBorders>
          </w:tcPr>
          <w:p w14:paraId="666FB4E1" w14:textId="77777777" w:rsidR="000805DB" w:rsidRPr="00390CF2" w:rsidRDefault="000805DB" w:rsidP="00526540">
            <w:pPr>
              <w:pStyle w:val="TAL"/>
              <w:rPr>
                <w:ins w:id="14898" w:author="R2-1810886 SA" w:date="2018-07-10T11:40:00Z"/>
                <w:highlight w:val="cyan"/>
              </w:rPr>
            </w:pPr>
            <w:ins w:id="14899" w:author="R2-1810886 SA" w:date="2018-07-10T11:40:00Z">
              <w:r w:rsidRPr="00390CF2">
                <w:rPr>
                  <w:b/>
                  <w:i/>
                  <w:highlight w:val="cyan"/>
                </w:rPr>
                <w:t>si-RequestPeriod</w:t>
              </w:r>
            </w:ins>
          </w:p>
          <w:p w14:paraId="667AF80C" w14:textId="77777777" w:rsidR="000805DB" w:rsidRPr="00390CF2" w:rsidRDefault="000805DB" w:rsidP="00526540">
            <w:pPr>
              <w:pStyle w:val="TAL"/>
              <w:rPr>
                <w:ins w:id="14900" w:author="R2-1810886 SA" w:date="2018-07-10T11:40:00Z"/>
                <w:highlight w:val="cyan"/>
                <w:rPrChange w:id="14901" w:author="R2-1810886 SA" w:date="2018-07-10T11:40:00Z">
                  <w:rPr>
                    <w:ins w:id="14902" w:author="R2-1810886 SA" w:date="2018-07-10T11:40:00Z"/>
                    <w:b/>
                    <w:i/>
                    <w:szCs w:val="20"/>
                    <w:lang w:val="en-GB"/>
                  </w:rPr>
                </w:rPrChange>
              </w:rPr>
            </w:pPr>
            <w:ins w:id="14903" w:author="R2-1810886 SA" w:date="2018-07-10T11:40:00Z">
              <w:r w:rsidRPr="00390CF2">
                <w:rPr>
                  <w:highlight w:val="cyan"/>
                </w:rPr>
                <w:t>Periodicity of the SI-Request configuration in number of PRACH configuration periods.</w:t>
              </w:r>
            </w:ins>
          </w:p>
        </w:tc>
      </w:tr>
      <w:tr w:rsidR="000805DB" w:rsidRPr="00390CF2" w14:paraId="7AC11BB3" w14:textId="77777777" w:rsidTr="00526540">
        <w:trPr>
          <w:ins w:id="14904" w:author="SA R2-1809108" w:date="2018-05-31T22:21:00Z"/>
        </w:trPr>
        <w:tc>
          <w:tcPr>
            <w:tcW w:w="0" w:type="auto"/>
            <w:tcBorders>
              <w:top w:val="single" w:sz="4" w:space="0" w:color="auto"/>
              <w:left w:val="single" w:sz="4" w:space="0" w:color="auto"/>
              <w:bottom w:val="single" w:sz="4" w:space="0" w:color="auto"/>
              <w:right w:val="single" w:sz="4" w:space="0" w:color="auto"/>
            </w:tcBorders>
            <w:hideMark/>
          </w:tcPr>
          <w:p w14:paraId="682D4877" w14:textId="77777777" w:rsidR="000805DB" w:rsidRPr="00390CF2" w:rsidRDefault="000805DB" w:rsidP="00526540">
            <w:pPr>
              <w:pStyle w:val="TAL"/>
              <w:rPr>
                <w:ins w:id="14905" w:author="SA R2-1809108" w:date="2018-05-31T22:21:00Z"/>
                <w:highlight w:val="cyan"/>
              </w:rPr>
            </w:pPr>
            <w:ins w:id="14906" w:author="SA R2-1809108" w:date="2018-05-31T22:21:00Z">
              <w:r w:rsidRPr="00390CF2">
                <w:rPr>
                  <w:b/>
                  <w:i/>
                  <w:highlight w:val="cyan"/>
                </w:rPr>
                <w:t>si-RequestResources</w:t>
              </w:r>
            </w:ins>
          </w:p>
          <w:p w14:paraId="2C41FE2F" w14:textId="77777777" w:rsidR="000805DB" w:rsidRPr="00390CF2" w:rsidRDefault="000805DB" w:rsidP="00526540">
            <w:pPr>
              <w:pStyle w:val="TAL"/>
              <w:rPr>
                <w:ins w:id="14907" w:author="SA R2-1809108" w:date="2018-05-31T22:21:00Z"/>
                <w:highlight w:val="cyan"/>
              </w:rPr>
            </w:pPr>
            <w:ins w:id="14908" w:author="SA R2-1809108" w:date="2018-05-31T22:21:00Z">
              <w:r w:rsidRPr="00390CF2">
                <w:rPr>
                  <w:highlight w:val="cyan"/>
                </w:rPr>
                <w:t>If there is only one entry in the list, the configuration is used for all SI messages which are provided on demand.</w:t>
              </w:r>
            </w:ins>
            <w:ins w:id="14909" w:author="R2-1810886 SA" w:date="2018-07-10T11:22:00Z">
              <w:r w:rsidRPr="00390CF2">
                <w:rPr>
                  <w:highlight w:val="cyan"/>
                </w:rPr>
                <w:t xml:space="preserve"> Otherwise the 1st entry in the list corresponds to the first on demand SI message in schedulingInfoList, 2nd entry in the list corresponds to the second on demand SI message in schedulingInfoList and so on.</w:t>
              </w:r>
            </w:ins>
          </w:p>
        </w:tc>
      </w:tr>
    </w:tbl>
    <w:p w14:paraId="5D509EEE" w14:textId="77777777" w:rsidR="000805DB" w:rsidRPr="00390CF2" w:rsidRDefault="000805DB" w:rsidP="000805DB">
      <w:pPr>
        <w:rPr>
          <w:ins w:id="14910" w:author="R2-1810886 SA" w:date="2018-07-10T11:40:00Z"/>
          <w:highlight w:val="cyan"/>
        </w:rPr>
      </w:pPr>
    </w:p>
    <w:tbl>
      <w:tblPr>
        <w:tblStyle w:val="TableGrid"/>
        <w:tblW w:w="14173" w:type="dxa"/>
        <w:tblLook w:val="04A0" w:firstRow="1" w:lastRow="0" w:firstColumn="1" w:lastColumn="0" w:noHBand="0" w:noVBand="1"/>
      </w:tblPr>
      <w:tblGrid>
        <w:gridCol w:w="14173"/>
      </w:tblGrid>
      <w:tr w:rsidR="000805DB" w:rsidRPr="00390CF2" w14:paraId="5ED728E1" w14:textId="77777777" w:rsidTr="00526540">
        <w:trPr>
          <w:ins w:id="14911" w:author="R2-1810886 SA" w:date="2018-07-10T11:40:00Z"/>
        </w:trPr>
        <w:tc>
          <w:tcPr>
            <w:tcW w:w="14281" w:type="dxa"/>
          </w:tcPr>
          <w:p w14:paraId="78EE08DE" w14:textId="77777777" w:rsidR="000805DB" w:rsidRPr="00390CF2" w:rsidRDefault="000805DB" w:rsidP="00526540">
            <w:pPr>
              <w:pStyle w:val="TAH"/>
              <w:rPr>
                <w:ins w:id="14912" w:author="R2-1810886 SA" w:date="2018-07-10T11:40:00Z"/>
                <w:highlight w:val="cyan"/>
              </w:rPr>
            </w:pPr>
            <w:ins w:id="14913" w:author="R2-1810886 SA" w:date="2018-07-10T11:40:00Z">
              <w:r w:rsidRPr="00390CF2">
                <w:rPr>
                  <w:i/>
                  <w:highlight w:val="cyan"/>
                </w:rPr>
                <w:t>SI-RequestResources field descriptions</w:t>
              </w:r>
            </w:ins>
          </w:p>
        </w:tc>
      </w:tr>
      <w:tr w:rsidR="000805DB" w:rsidRPr="00390CF2" w14:paraId="28D9A50B" w14:textId="77777777" w:rsidTr="00526540">
        <w:trPr>
          <w:ins w:id="14914" w:author="R2-1810886 SA" w:date="2018-07-10T11:40:00Z"/>
        </w:trPr>
        <w:tc>
          <w:tcPr>
            <w:tcW w:w="14281" w:type="dxa"/>
          </w:tcPr>
          <w:p w14:paraId="7F481FDE" w14:textId="77777777" w:rsidR="000805DB" w:rsidRPr="00390CF2" w:rsidRDefault="000805DB" w:rsidP="00526540">
            <w:pPr>
              <w:pStyle w:val="TAL"/>
              <w:rPr>
                <w:ins w:id="14915" w:author="R2-1810886 SA" w:date="2018-07-10T11:40:00Z"/>
                <w:highlight w:val="cyan"/>
              </w:rPr>
            </w:pPr>
            <w:ins w:id="14916" w:author="R2-1810886 SA" w:date="2018-07-10T11:40:00Z">
              <w:r w:rsidRPr="00390CF2">
                <w:rPr>
                  <w:b/>
                  <w:i/>
                  <w:highlight w:val="cyan"/>
                </w:rPr>
                <w:t>ra-ConfigurationPeriodIndex</w:t>
              </w:r>
            </w:ins>
          </w:p>
          <w:p w14:paraId="0CFB8994" w14:textId="77777777" w:rsidR="000805DB" w:rsidRPr="00390CF2" w:rsidRDefault="000805DB" w:rsidP="00526540">
            <w:pPr>
              <w:pStyle w:val="TAL"/>
              <w:rPr>
                <w:ins w:id="14917" w:author="R2-1810886 SA" w:date="2018-07-10T11:40:00Z"/>
                <w:highlight w:val="cyan"/>
                <w:rPrChange w:id="14918" w:author="R2-1810886 SA" w:date="2018-07-10T11:40:00Z">
                  <w:rPr>
                    <w:ins w:id="14919" w:author="R2-1810886 SA" w:date="2018-07-10T11:40:00Z"/>
                    <w:b/>
                    <w:i/>
                    <w:szCs w:val="20"/>
                    <w:lang w:val="en-GB"/>
                  </w:rPr>
                </w:rPrChange>
              </w:rPr>
            </w:pPr>
            <w:ins w:id="14920" w:author="R2-1810886 SA" w:date="2018-07-10T11:40:00Z">
              <w:r w:rsidRPr="00390CF2">
                <w:rPr>
                  <w:highlight w:val="cyan"/>
                </w:rPr>
                <w:t>Index of the PRACH configuration period in the si-RequestPeriod from which the dedicated preamble indices can be used for this SI request. If the overall number of SSBs (NTOT) is higher than the number of SSBs associated with one RACH occasion (N), the dedicated preamble indices can be used for NTOT/N consecutive RACH occasions.</w:t>
              </w:r>
            </w:ins>
          </w:p>
        </w:tc>
      </w:tr>
      <w:tr w:rsidR="000805DB" w:rsidRPr="00390CF2" w14:paraId="64A2E791" w14:textId="77777777" w:rsidTr="00526540">
        <w:trPr>
          <w:ins w:id="14921" w:author="R2-1810886 SA" w:date="2018-07-10T11:40:00Z"/>
        </w:trPr>
        <w:tc>
          <w:tcPr>
            <w:tcW w:w="14281" w:type="dxa"/>
          </w:tcPr>
          <w:p w14:paraId="409D6C44" w14:textId="77777777" w:rsidR="000805DB" w:rsidRPr="00390CF2" w:rsidRDefault="000805DB" w:rsidP="00526540">
            <w:pPr>
              <w:pStyle w:val="TAL"/>
              <w:rPr>
                <w:ins w:id="14922" w:author="R2-1810886 SA" w:date="2018-07-10T11:40:00Z"/>
                <w:highlight w:val="cyan"/>
              </w:rPr>
            </w:pPr>
            <w:ins w:id="14923" w:author="R2-1810886 SA" w:date="2018-07-10T11:40:00Z">
              <w:r w:rsidRPr="00390CF2">
                <w:rPr>
                  <w:b/>
                  <w:i/>
                  <w:highlight w:val="cyan"/>
                </w:rPr>
                <w:t>ra-PreambleStartIndex</w:t>
              </w:r>
            </w:ins>
          </w:p>
          <w:p w14:paraId="724F3B4D" w14:textId="77777777" w:rsidR="000805DB" w:rsidRPr="00390CF2" w:rsidRDefault="000805DB" w:rsidP="00526540">
            <w:pPr>
              <w:pStyle w:val="TAL"/>
              <w:rPr>
                <w:ins w:id="14924" w:author="R2-1810886 SA" w:date="2018-07-10T11:40:00Z"/>
                <w:highlight w:val="cyan"/>
              </w:rPr>
            </w:pPr>
            <w:ins w:id="14925" w:author="R2-1810886 SA" w:date="2018-07-10T11:40:00Z">
              <w:r w:rsidRPr="00390CF2">
                <w:rPr>
                  <w:highlight w:val="cyan"/>
                </w:rPr>
                <w:t>If N SSBs are associated with a RACH occasion, where N &gt; = 1, for the ith SSB (i=0, …, N-1) the preamble with preamble index = ra-PreambleStartIndex + i is used for SI request; For N &lt; 1, the preamble with preamble index = ra-PreambleStartIndex is used for SI request.</w:t>
              </w:r>
            </w:ins>
          </w:p>
        </w:tc>
      </w:tr>
    </w:tbl>
    <w:p w14:paraId="589A8369" w14:textId="77777777" w:rsidR="000805DB" w:rsidRPr="00390CF2" w:rsidRDefault="000805DB" w:rsidP="000805DB">
      <w:pPr>
        <w:rPr>
          <w:ins w:id="14926" w:author="Rapporteur ASN1 SA" w:date="2018-07-10T11:56:00Z"/>
          <w:highlight w:val="cyan"/>
        </w:rPr>
      </w:pPr>
    </w:p>
    <w:tbl>
      <w:tblPr>
        <w:tblStyle w:val="TableGrid"/>
        <w:tblW w:w="14173" w:type="dxa"/>
        <w:tblLook w:val="04A0" w:firstRow="1" w:lastRow="0" w:firstColumn="1" w:lastColumn="0" w:noHBand="0" w:noVBand="1"/>
      </w:tblPr>
      <w:tblGrid>
        <w:gridCol w:w="14173"/>
      </w:tblGrid>
      <w:tr w:rsidR="000805DB" w:rsidRPr="00390CF2" w14:paraId="1510A1D5" w14:textId="77777777" w:rsidTr="00526540">
        <w:trPr>
          <w:ins w:id="14927" w:author="Rapporteur ASN1 SA" w:date="2018-07-10T11:56:00Z"/>
        </w:trPr>
        <w:tc>
          <w:tcPr>
            <w:tcW w:w="14281" w:type="dxa"/>
          </w:tcPr>
          <w:p w14:paraId="3AB035E7" w14:textId="77777777" w:rsidR="000805DB" w:rsidRPr="00390CF2" w:rsidRDefault="000805DB" w:rsidP="00526540">
            <w:pPr>
              <w:pStyle w:val="TAH"/>
              <w:rPr>
                <w:ins w:id="14928" w:author="Rapporteur ASN1 SA" w:date="2018-07-10T11:56:00Z"/>
                <w:highlight w:val="cyan"/>
              </w:rPr>
            </w:pPr>
            <w:ins w:id="14929" w:author="Rapporteur ASN1 SA" w:date="2018-07-10T11:56:00Z">
              <w:r w:rsidRPr="00390CF2">
                <w:rPr>
                  <w:i/>
                  <w:highlight w:val="cyan"/>
                </w:rPr>
                <w:t>SI-SchedulingInfo field descriptions</w:t>
              </w:r>
            </w:ins>
          </w:p>
        </w:tc>
      </w:tr>
      <w:tr w:rsidR="000805DB" w:rsidRPr="00390CF2" w14:paraId="3E868958" w14:textId="77777777" w:rsidTr="00526540">
        <w:trPr>
          <w:ins w:id="14930" w:author="R2-1810886 SA" w:date="2018-07-10T11:57:00Z"/>
        </w:trPr>
        <w:tc>
          <w:tcPr>
            <w:tcW w:w="14281" w:type="dxa"/>
          </w:tcPr>
          <w:p w14:paraId="3A1D23B9" w14:textId="77777777" w:rsidR="000805DB" w:rsidRPr="00390CF2" w:rsidRDefault="000805DB" w:rsidP="00526540">
            <w:pPr>
              <w:pStyle w:val="TAL"/>
              <w:rPr>
                <w:ins w:id="14931" w:author="R2-1810886 SA" w:date="2018-07-10T11:57:00Z"/>
                <w:highlight w:val="cyan"/>
              </w:rPr>
            </w:pPr>
            <w:ins w:id="14932" w:author="R2-1810886 SA" w:date="2018-07-10T11:57:00Z">
              <w:r w:rsidRPr="00390CF2">
                <w:rPr>
                  <w:b/>
                  <w:i/>
                  <w:highlight w:val="cyan"/>
                </w:rPr>
                <w:t>si-RequestConfig</w:t>
              </w:r>
            </w:ins>
          </w:p>
          <w:p w14:paraId="0AF044A8" w14:textId="77777777" w:rsidR="000805DB" w:rsidRPr="00390CF2" w:rsidRDefault="000805DB" w:rsidP="00526540">
            <w:pPr>
              <w:pStyle w:val="TAL"/>
              <w:rPr>
                <w:ins w:id="14933" w:author="R2-1810886 SA" w:date="2018-07-10T11:57:00Z"/>
                <w:highlight w:val="cyan"/>
                <w:rPrChange w:id="14934" w:author="R2-1810886 SA" w:date="2018-07-10T11:57:00Z">
                  <w:rPr>
                    <w:ins w:id="14935" w:author="R2-1810886 SA" w:date="2018-07-10T11:57:00Z"/>
                    <w:b/>
                    <w:i/>
                    <w:szCs w:val="20"/>
                    <w:lang w:val="en-GB"/>
                  </w:rPr>
                </w:rPrChange>
              </w:rPr>
            </w:pPr>
            <w:ins w:id="14936" w:author="R2-1810886 SA" w:date="2018-07-10T11:57:00Z">
              <w:r w:rsidRPr="00390CF2">
                <w:rPr>
                  <w:highlight w:val="cyan"/>
                </w:rPr>
                <w:t>Configuration of Msg1 resources that the UE uses for requesting SI-messages for which si-BroadcastStatus is set to onDemand. If the field is not present the UE uses Msg3 to request SI-messages for which si-BroadcastStatus is set to onDemand (if any).</w:t>
              </w:r>
            </w:ins>
          </w:p>
        </w:tc>
      </w:tr>
      <w:tr w:rsidR="000805DB" w:rsidRPr="00390CF2" w14:paraId="468F03ED" w14:textId="77777777" w:rsidTr="00526540">
        <w:trPr>
          <w:ins w:id="14937" w:author="R2-1810886 SA" w:date="2018-07-10T11:57:00Z"/>
        </w:trPr>
        <w:tc>
          <w:tcPr>
            <w:tcW w:w="14281" w:type="dxa"/>
          </w:tcPr>
          <w:p w14:paraId="4A4FC42B" w14:textId="77777777" w:rsidR="000805DB" w:rsidRPr="00390CF2" w:rsidRDefault="000805DB" w:rsidP="00526540">
            <w:pPr>
              <w:pStyle w:val="TAL"/>
              <w:rPr>
                <w:ins w:id="14938" w:author="R2-1810886 SA" w:date="2018-07-10T11:57:00Z"/>
                <w:highlight w:val="cyan"/>
              </w:rPr>
            </w:pPr>
            <w:ins w:id="14939" w:author="R2-1810886 SA" w:date="2018-07-10T11:57:00Z">
              <w:r w:rsidRPr="00390CF2">
                <w:rPr>
                  <w:b/>
                  <w:i/>
                  <w:highlight w:val="cyan"/>
                </w:rPr>
                <w:t>si-RequestConfigSUL</w:t>
              </w:r>
            </w:ins>
          </w:p>
          <w:p w14:paraId="71257F3C" w14:textId="77777777" w:rsidR="000805DB" w:rsidRPr="00390CF2" w:rsidRDefault="000805DB" w:rsidP="00526540">
            <w:pPr>
              <w:pStyle w:val="TAL"/>
              <w:rPr>
                <w:ins w:id="14940" w:author="R2-1810886 SA" w:date="2018-07-10T11:57:00Z"/>
                <w:highlight w:val="cyan"/>
                <w:rPrChange w:id="14941" w:author="R2-1810886 SA" w:date="2018-07-10T11:57:00Z">
                  <w:rPr>
                    <w:ins w:id="14942" w:author="R2-1810886 SA" w:date="2018-07-10T11:57:00Z"/>
                    <w:b/>
                    <w:i/>
                    <w:szCs w:val="20"/>
                    <w:lang w:val="en-GB"/>
                  </w:rPr>
                </w:rPrChange>
              </w:rPr>
            </w:pPr>
            <w:ins w:id="14943" w:author="R2-1810886 SA" w:date="2018-07-10T11:57:00Z">
              <w:r w:rsidRPr="00390CF2">
                <w:rPr>
                  <w:highlight w:val="cyan"/>
                </w:rPr>
                <w:t>Configuration of Msg1 resources that the UE uses for requesting SI-messages for which si-BroadcastStatus is set to onDemand. If the field is not present the UE uses Msg3 to request SI-messages for which si-BroadcastStatus is set to onDemand (if any) on supplementary uplink.</w:t>
              </w:r>
            </w:ins>
          </w:p>
        </w:tc>
      </w:tr>
      <w:tr w:rsidR="000805DB" w:rsidRPr="00390CF2" w14:paraId="2A5DBBF8" w14:textId="77777777" w:rsidTr="00526540">
        <w:trPr>
          <w:ins w:id="14944" w:author="Rapporteur ASN1 SA" w:date="2018-07-11T08:18:00Z"/>
        </w:trPr>
        <w:tc>
          <w:tcPr>
            <w:tcW w:w="14281" w:type="dxa"/>
          </w:tcPr>
          <w:p w14:paraId="779680EC" w14:textId="77777777" w:rsidR="000805DB" w:rsidRPr="00390CF2" w:rsidRDefault="000805DB" w:rsidP="00526540">
            <w:pPr>
              <w:pStyle w:val="TAL"/>
              <w:rPr>
                <w:ins w:id="14945" w:author="Rapporteur ASN1 SA" w:date="2018-07-11T08:18:00Z"/>
                <w:highlight w:val="cyan"/>
              </w:rPr>
            </w:pPr>
            <w:ins w:id="14946" w:author="Rapporteur ASN1 SA" w:date="2018-07-11T08:18:00Z">
              <w:r w:rsidRPr="00390CF2">
                <w:rPr>
                  <w:b/>
                  <w:i/>
                  <w:highlight w:val="cyan"/>
                </w:rPr>
                <w:t xml:space="preserve">si-WindowLength </w:t>
              </w:r>
            </w:ins>
          </w:p>
          <w:p w14:paraId="63DCD82A" w14:textId="77777777" w:rsidR="000805DB" w:rsidRPr="00390CF2" w:rsidRDefault="000805DB" w:rsidP="00526540">
            <w:pPr>
              <w:pStyle w:val="TAL"/>
              <w:rPr>
                <w:ins w:id="14947" w:author="Rapporteur ASN1 SA" w:date="2018-07-11T08:18:00Z"/>
                <w:b/>
                <w:i/>
                <w:highlight w:val="cyan"/>
              </w:rPr>
            </w:pPr>
            <w:ins w:id="14948" w:author="Rapporteur ASN1 SA" w:date="2018-07-11T08:18:00Z">
              <w:r w:rsidRPr="00390CF2">
                <w:rPr>
                  <w:highlight w:val="cyan"/>
                </w:rPr>
                <w:t>The length of the SI scheduling window. s5 corresponds to 5 slots, s10 to 10 slots and so on.</w:t>
              </w:r>
            </w:ins>
          </w:p>
        </w:tc>
      </w:tr>
      <w:tr w:rsidR="000805DB" w:rsidRPr="00390CF2" w14:paraId="4328E8A1" w14:textId="77777777" w:rsidTr="00526540">
        <w:trPr>
          <w:ins w:id="14949" w:author="Rapporteur ASN1 SA" w:date="2018-07-10T11:56:00Z"/>
        </w:trPr>
        <w:tc>
          <w:tcPr>
            <w:tcW w:w="14281" w:type="dxa"/>
          </w:tcPr>
          <w:p w14:paraId="6900E478" w14:textId="77777777" w:rsidR="000805DB" w:rsidRPr="00390CF2" w:rsidRDefault="000805DB" w:rsidP="00526540">
            <w:pPr>
              <w:pStyle w:val="TAL"/>
              <w:rPr>
                <w:ins w:id="14950" w:author="Rapporteur ASN1 SA" w:date="2018-07-10T11:56:00Z"/>
                <w:highlight w:val="cyan"/>
              </w:rPr>
            </w:pPr>
            <w:ins w:id="14951" w:author="Rapporteur ASN1 SA" w:date="2018-07-10T11:56:00Z">
              <w:r w:rsidRPr="00390CF2">
                <w:rPr>
                  <w:b/>
                  <w:i/>
                  <w:highlight w:val="cyan"/>
                </w:rPr>
                <w:t>systemInformationAreaID</w:t>
              </w:r>
            </w:ins>
          </w:p>
          <w:p w14:paraId="6249C574" w14:textId="77777777" w:rsidR="000805DB" w:rsidRPr="00390CF2" w:rsidRDefault="000805DB" w:rsidP="00526540">
            <w:pPr>
              <w:pStyle w:val="TAL"/>
              <w:rPr>
                <w:ins w:id="14952" w:author="Rapporteur ASN1 SA" w:date="2018-07-10T11:56:00Z"/>
                <w:highlight w:val="cyan"/>
              </w:rPr>
            </w:pPr>
            <w:ins w:id="14953" w:author="Rapporteur ASN1 SA" w:date="2018-07-10T11:56:00Z">
              <w:r w:rsidRPr="00390CF2">
                <w:rPr>
                  <w:highlight w:val="cyan"/>
                </w:rPr>
                <w:t>Indicates the system information area that the cell belongs to. A SIB that is area specific may be applicable within an area referred to as a system information area, where the area is identified by systemInformationAreaID. The systemInformationAreaID is unique within a PLMN and is associated with the first PLMN-Identity included in the PLMN-IdentityInfoList.</w:t>
              </w:r>
            </w:ins>
          </w:p>
        </w:tc>
      </w:tr>
    </w:tbl>
    <w:p w14:paraId="13713B23" w14:textId="77777777" w:rsidR="000805DB" w:rsidRPr="00390CF2" w:rsidRDefault="000805DB" w:rsidP="000805DB">
      <w:pPr>
        <w:rPr>
          <w:ins w:id="14954" w:author="Rapporteur ASN1 SA" w:date="2018-07-11T08:20:00Z"/>
          <w:highlight w:val="cyan"/>
        </w:rPr>
      </w:pPr>
    </w:p>
    <w:tbl>
      <w:tblPr>
        <w:tblStyle w:val="TableGrid"/>
        <w:tblW w:w="14173" w:type="dxa"/>
        <w:tblLook w:val="04A0" w:firstRow="1" w:lastRow="0" w:firstColumn="1" w:lastColumn="0" w:noHBand="0" w:noVBand="1"/>
        <w:tblPrChange w:id="14955" w:author="Rapporteur ASN1 SA" w:date="2018-07-11T08:20:00Z">
          <w:tblPr>
            <w:tblStyle w:val="TableGrid"/>
            <w:tblW w:w="14173" w:type="dxa"/>
            <w:tblLook w:val="04A0" w:firstRow="1" w:lastRow="0" w:firstColumn="1" w:lastColumn="0" w:noHBand="0" w:noVBand="1"/>
          </w:tblPr>
        </w:tblPrChange>
      </w:tblPr>
      <w:tblGrid>
        <w:gridCol w:w="14173"/>
        <w:tblGridChange w:id="14956">
          <w:tblGrid>
            <w:gridCol w:w="14173"/>
          </w:tblGrid>
        </w:tblGridChange>
      </w:tblGrid>
      <w:tr w:rsidR="000805DB" w:rsidRPr="00390CF2" w14:paraId="7DFDEF52" w14:textId="77777777" w:rsidTr="00526540">
        <w:trPr>
          <w:ins w:id="14957" w:author="Rapporteur ASN1 SA" w:date="2018-07-11T08:20:00Z"/>
        </w:trPr>
        <w:tc>
          <w:tcPr>
            <w:tcW w:w="14173" w:type="dxa"/>
            <w:tcPrChange w:id="14958" w:author="Rapporteur ASN1 SA" w:date="2018-07-11T08:20:00Z">
              <w:tcPr>
                <w:tcW w:w="14281" w:type="dxa"/>
              </w:tcPr>
            </w:tcPrChange>
          </w:tcPr>
          <w:p w14:paraId="79F66E99" w14:textId="77777777" w:rsidR="000805DB" w:rsidRPr="00390CF2" w:rsidRDefault="000805DB" w:rsidP="00526540">
            <w:pPr>
              <w:pStyle w:val="TAH"/>
              <w:rPr>
                <w:ins w:id="14959" w:author="Rapporteur ASN1 SA" w:date="2018-07-11T08:20:00Z"/>
                <w:highlight w:val="cyan"/>
              </w:rPr>
            </w:pPr>
            <w:ins w:id="14960" w:author="Rapporteur ASN1 SA" w:date="2018-07-11T08:20:00Z">
              <w:r w:rsidRPr="00390CF2">
                <w:rPr>
                  <w:i/>
                  <w:highlight w:val="cyan"/>
                </w:rPr>
                <w:t>SchedulingInfo field descriptions</w:t>
              </w:r>
            </w:ins>
          </w:p>
        </w:tc>
      </w:tr>
      <w:tr w:rsidR="000805DB" w:rsidRPr="00390CF2" w14:paraId="3AF43F84" w14:textId="77777777" w:rsidTr="00526540">
        <w:trPr>
          <w:ins w:id="14961" w:author="Rapporteur ASN1 SA" w:date="2018-07-11T08:20:00Z"/>
        </w:trPr>
        <w:tc>
          <w:tcPr>
            <w:tcW w:w="14173" w:type="dxa"/>
            <w:tcPrChange w:id="14962" w:author="Rapporteur ASN1 SA" w:date="2018-07-11T08:20:00Z">
              <w:tcPr>
                <w:tcW w:w="14281" w:type="dxa"/>
              </w:tcPr>
            </w:tcPrChange>
          </w:tcPr>
          <w:p w14:paraId="11D313DA" w14:textId="77777777" w:rsidR="000805DB" w:rsidRPr="00390CF2" w:rsidRDefault="000805DB">
            <w:pPr>
              <w:pStyle w:val="TAL"/>
              <w:rPr>
                <w:ins w:id="14963" w:author="Rapporteur ASN1 SA" w:date="2018-07-11T08:20:00Z"/>
                <w:rFonts w:ascii="Times New Roman" w:hAnsi="Times New Roman"/>
                <w:sz w:val="20"/>
                <w:szCs w:val="20"/>
                <w:highlight w:val="cyan"/>
                <w:lang w:val="x-none" w:eastAsia="x-none"/>
              </w:rPr>
              <w:pPrChange w:id="14964" w:author="Rapporteur ASN1 SA" w:date="2018-07-11T08:20:00Z">
                <w:pPr>
                  <w:keepNext/>
                  <w:keepLines/>
                </w:pPr>
              </w:pPrChange>
            </w:pPr>
            <w:ins w:id="14965" w:author="Rapporteur ASN1 SA" w:date="2018-07-11T08:20:00Z">
              <w:r w:rsidRPr="00390CF2">
                <w:rPr>
                  <w:b/>
                  <w:i/>
                  <w:highlight w:val="cyan"/>
                  <w:lang w:val="x-none" w:eastAsia="x-none"/>
                </w:rPr>
                <w:t>si-</w:t>
              </w:r>
              <w:r w:rsidRPr="00390CF2">
                <w:rPr>
                  <w:b/>
                  <w:i/>
                  <w:highlight w:val="cyan"/>
                  <w:lang w:val="en-GB"/>
                  <w:rPrChange w:id="14966" w:author="Rapporteur ASN1 SA" w:date="2018-07-11T08:20:00Z">
                    <w:rPr>
                      <w:rFonts w:ascii="Times New Roman" w:hAnsi="Times New Roman"/>
                      <w:b/>
                      <w:i/>
                      <w:sz w:val="20"/>
                      <w:lang w:val="x-none" w:eastAsia="x-none"/>
                    </w:rPr>
                  </w:rPrChange>
                </w:rPr>
                <w:t>BroadcastStatus</w:t>
              </w:r>
            </w:ins>
          </w:p>
          <w:p w14:paraId="69AD5DCC" w14:textId="77777777" w:rsidR="000805DB" w:rsidRPr="00390CF2" w:rsidRDefault="000805DB" w:rsidP="00526540">
            <w:pPr>
              <w:pStyle w:val="TAL"/>
              <w:rPr>
                <w:ins w:id="14967" w:author="Rapporteur ASN1 SA" w:date="2018-07-11T08:20:00Z"/>
                <w:highlight w:val="cyan"/>
                <w:lang w:val="en-US"/>
                <w:rPrChange w:id="14968" w:author="Rapporteur ASN1 SA" w:date="2018-07-11T08:22:00Z">
                  <w:rPr>
                    <w:ins w:id="14969" w:author="Rapporteur ASN1 SA" w:date="2018-07-11T08:20:00Z"/>
                    <w:szCs w:val="20"/>
                    <w:lang w:val="en-GB"/>
                  </w:rPr>
                </w:rPrChange>
              </w:rPr>
            </w:pPr>
            <w:ins w:id="14970" w:author="Rapporteur ASN1 SA" w:date="2018-07-11T08:20:00Z">
              <w:r w:rsidRPr="00390CF2">
                <w:rPr>
                  <w:highlight w:val="cyan"/>
                  <w:lang w:val="en-US" w:eastAsia="x-none"/>
                  <w:rPrChange w:id="14971" w:author="Rapporteur ASN1 SA" w:date="2018-07-11T08:20:00Z">
                    <w:rPr>
                      <w:lang w:val="fi-FI" w:eastAsia="x-none"/>
                    </w:rPr>
                  </w:rPrChange>
                </w:rPr>
                <w:t>I</w:t>
              </w:r>
              <w:r w:rsidRPr="00390CF2">
                <w:rPr>
                  <w:highlight w:val="cyan"/>
                  <w:lang w:val="x-none" w:eastAsia="x-none"/>
                </w:rPr>
                <w:t>ndicates the SI message is being broadcasted or on-demand. Change of</w:t>
              </w:r>
              <w:r w:rsidRPr="00390CF2">
                <w:rPr>
                  <w:i/>
                  <w:highlight w:val="cyan"/>
                  <w:lang w:val="x-none" w:eastAsia="x-none"/>
                </w:rPr>
                <w:t xml:space="preserve"> si-BroadcastStat</w:t>
              </w:r>
              <w:r w:rsidRPr="00390CF2">
                <w:rPr>
                  <w:highlight w:val="cyan"/>
                  <w:lang w:val="x-none" w:eastAsia="x-none"/>
                </w:rPr>
                <w:t>us should not result in system information change notifications in paging message or Direct Indication Information.</w:t>
              </w:r>
            </w:ins>
            <w:ins w:id="14972" w:author="Rapporteur ASN1 SA" w:date="2018-07-11T08:22:00Z">
              <w:r w:rsidRPr="00390CF2">
                <w:rPr>
                  <w:highlight w:val="cyan"/>
                  <w:lang w:val="en-US" w:eastAsia="x-none"/>
                  <w:rPrChange w:id="14973" w:author="Rapporteur ASN1 SA" w:date="2018-07-11T08:22:00Z">
                    <w:rPr>
                      <w:lang w:val="fi-FI" w:eastAsia="x-none"/>
                    </w:rPr>
                  </w:rPrChange>
                </w:rPr>
                <w:t xml:space="preserve"> </w:t>
              </w:r>
              <w:r w:rsidRPr="00390CF2">
                <w:rPr>
                  <w:highlight w:val="cyan"/>
                </w:rPr>
                <w:t>The value of the indication is valid until the end of the BCCH modification period.</w:t>
              </w:r>
            </w:ins>
          </w:p>
        </w:tc>
      </w:tr>
    </w:tbl>
    <w:p w14:paraId="47356DB7" w14:textId="77777777" w:rsidR="000805DB" w:rsidRPr="00390CF2" w:rsidRDefault="000805DB" w:rsidP="000805DB">
      <w:pPr>
        <w:rPr>
          <w:ins w:id="14974" w:author="SA R2-1809108" w:date="2018-05-30T01:11:00Z"/>
          <w:highlight w:val="cya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4975" w:author="SA R2-1809108" w:date="2018-05-31T22:21:00Z">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4"/>
        <w:gridCol w:w="11911"/>
        <w:tblGridChange w:id="14976">
          <w:tblGrid>
            <w:gridCol w:w="2264"/>
            <w:gridCol w:w="6950"/>
            <w:gridCol w:w="2268"/>
            <w:gridCol w:w="2693"/>
            <w:gridCol w:w="4678"/>
          </w:tblGrid>
        </w:tblGridChange>
      </w:tblGrid>
      <w:tr w:rsidR="000805DB" w:rsidRPr="00390CF2" w14:paraId="0977ED1E" w14:textId="77777777" w:rsidTr="00526540">
        <w:trPr>
          <w:cantSplit/>
          <w:tblHeader/>
          <w:ins w:id="14977" w:author="SA R2-1809108" w:date="2018-05-30T01:11:00Z"/>
          <w:trPrChange w:id="14978" w:author="SA R2-1809108" w:date="2018-05-31T22:21:00Z">
            <w:trPr>
              <w:gridBefore w:val="2"/>
              <w:cantSplit/>
              <w:trHeight w:val="253"/>
              <w:tblHeader/>
            </w:trPr>
          </w:trPrChange>
        </w:trPr>
        <w:tc>
          <w:tcPr>
            <w:tcW w:w="2264" w:type="dxa"/>
            <w:tcBorders>
              <w:top w:val="single" w:sz="4" w:space="0" w:color="808080"/>
              <w:left w:val="single" w:sz="4" w:space="0" w:color="808080"/>
              <w:bottom w:val="single" w:sz="4" w:space="0" w:color="808080"/>
              <w:right w:val="single" w:sz="4" w:space="0" w:color="808080"/>
            </w:tcBorders>
            <w:hideMark/>
            <w:tcPrChange w:id="14979"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67BED940" w14:textId="77777777" w:rsidR="000805DB" w:rsidRPr="00390CF2" w:rsidRDefault="000805DB" w:rsidP="00526540">
            <w:pPr>
              <w:pStyle w:val="TAH"/>
              <w:rPr>
                <w:ins w:id="14980" w:author="SA R2-1809108" w:date="2018-05-30T01:11:00Z"/>
                <w:highlight w:val="cyan"/>
                <w:lang w:eastAsia="en-GB"/>
              </w:rPr>
            </w:pPr>
            <w:ins w:id="14981" w:author="SA R2-1809108" w:date="2018-05-30T01:11:00Z">
              <w:r w:rsidRPr="00390CF2">
                <w:rPr>
                  <w:highlight w:val="cyan"/>
                  <w:lang w:eastAsia="en-GB"/>
                </w:rPr>
                <w:t>Conditional presence</w:t>
              </w:r>
            </w:ins>
          </w:p>
        </w:tc>
        <w:tc>
          <w:tcPr>
            <w:tcW w:w="11911" w:type="dxa"/>
            <w:tcBorders>
              <w:top w:val="single" w:sz="4" w:space="0" w:color="808080"/>
              <w:left w:val="single" w:sz="4" w:space="0" w:color="808080"/>
              <w:bottom w:val="single" w:sz="4" w:space="0" w:color="808080"/>
              <w:right w:val="single" w:sz="4" w:space="0" w:color="808080"/>
            </w:tcBorders>
            <w:hideMark/>
            <w:tcPrChange w:id="14982"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1FA148F0" w14:textId="77777777" w:rsidR="000805DB" w:rsidRPr="00390CF2" w:rsidRDefault="000805DB" w:rsidP="00526540">
            <w:pPr>
              <w:pStyle w:val="TAH"/>
              <w:rPr>
                <w:ins w:id="14983" w:author="SA R2-1809108" w:date="2018-05-30T01:11:00Z"/>
                <w:highlight w:val="cyan"/>
                <w:lang w:eastAsia="en-GB"/>
              </w:rPr>
            </w:pPr>
            <w:ins w:id="14984" w:author="SA R2-1809108" w:date="2018-05-30T01:11:00Z">
              <w:r w:rsidRPr="00390CF2">
                <w:rPr>
                  <w:highlight w:val="cyan"/>
                  <w:lang w:eastAsia="en-GB"/>
                </w:rPr>
                <w:t>Explanation</w:t>
              </w:r>
            </w:ins>
          </w:p>
        </w:tc>
      </w:tr>
      <w:tr w:rsidR="000805DB" w:rsidRPr="00390CF2" w14:paraId="4871C07F" w14:textId="77777777" w:rsidTr="00526540">
        <w:trPr>
          <w:cantSplit/>
          <w:ins w:id="14985" w:author="SA R2-1809108" w:date="2018-05-30T01:11:00Z"/>
          <w:trPrChange w:id="14986"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4987"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58D047C7" w14:textId="77777777" w:rsidR="000805DB" w:rsidRPr="00390CF2" w:rsidRDefault="000805DB" w:rsidP="00526540">
            <w:pPr>
              <w:pStyle w:val="TAL"/>
              <w:rPr>
                <w:ins w:id="14988" w:author="SA R2-1809108" w:date="2018-05-30T01:11:00Z"/>
                <w:i/>
                <w:noProof/>
                <w:highlight w:val="cyan"/>
                <w:lang w:eastAsia="en-GB"/>
              </w:rPr>
            </w:pPr>
            <w:ins w:id="14989" w:author="SA R2-1809108" w:date="2018-05-30T01:11:00Z">
              <w:r w:rsidRPr="00390CF2">
                <w:rPr>
                  <w:i/>
                  <w:highlight w:val="cyan"/>
                  <w:lang w:eastAsia="en-GB"/>
                </w:rPr>
                <w:t>AREA-ID</w:t>
              </w:r>
            </w:ins>
          </w:p>
        </w:tc>
        <w:tc>
          <w:tcPr>
            <w:tcW w:w="11911" w:type="dxa"/>
            <w:tcBorders>
              <w:top w:val="single" w:sz="4" w:space="0" w:color="808080"/>
              <w:left w:val="single" w:sz="4" w:space="0" w:color="808080"/>
              <w:bottom w:val="single" w:sz="4" w:space="0" w:color="808080"/>
              <w:right w:val="single" w:sz="4" w:space="0" w:color="808080"/>
            </w:tcBorders>
            <w:hideMark/>
            <w:tcPrChange w:id="14990"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495E79C1" w14:textId="77777777" w:rsidR="000805DB" w:rsidRPr="00390CF2" w:rsidRDefault="000805DB" w:rsidP="00526540">
            <w:pPr>
              <w:pStyle w:val="TAL"/>
              <w:rPr>
                <w:ins w:id="14991" w:author="SA R2-1809108" w:date="2018-05-30T01:11:00Z"/>
                <w:bCs/>
                <w:noProof/>
                <w:highlight w:val="cyan"/>
                <w:lang w:eastAsia="en-GB"/>
              </w:rPr>
            </w:pPr>
            <w:ins w:id="14992" w:author="SA R2-1809108" w:date="2018-05-30T01:11:00Z">
              <w:r w:rsidRPr="00390CF2">
                <w:rPr>
                  <w:highlight w:val="cyan"/>
                  <w:lang w:eastAsia="en-GB"/>
                </w:rPr>
                <w:t xml:space="preserve">The field is present </w:t>
              </w:r>
              <w:r w:rsidRPr="00390CF2">
                <w:rPr>
                  <w:bCs/>
                  <w:noProof/>
                  <w:highlight w:val="cyan"/>
                  <w:lang w:eastAsia="en-GB"/>
                </w:rPr>
                <w:t xml:space="preserve">if </w:t>
              </w:r>
              <w:r w:rsidRPr="00390CF2">
                <w:rPr>
                  <w:bCs/>
                  <w:i/>
                  <w:iCs/>
                  <w:noProof/>
                  <w:highlight w:val="cyan"/>
                  <w:lang w:eastAsia="en-GB"/>
                </w:rPr>
                <w:t xml:space="preserve">systemInformationAreaID </w:t>
              </w:r>
              <w:r w:rsidRPr="00390CF2">
                <w:rPr>
                  <w:bCs/>
                  <w:noProof/>
                  <w:highlight w:val="cyan"/>
                  <w:lang w:eastAsia="en-GB"/>
                </w:rPr>
                <w:t>is present</w:t>
              </w:r>
              <w:r w:rsidRPr="00390CF2">
                <w:rPr>
                  <w:highlight w:val="cyan"/>
                  <w:lang w:eastAsia="en-GB"/>
                </w:rPr>
                <w:t xml:space="preserve">and the SIB is valid within the area identified by </w:t>
              </w:r>
              <w:r w:rsidRPr="00390CF2">
                <w:rPr>
                  <w:i/>
                  <w:highlight w:val="cyan"/>
                  <w:lang w:eastAsia="en-GB"/>
                </w:rPr>
                <w:t>systemInformationAreaID,</w:t>
              </w:r>
              <w:r w:rsidRPr="00390CF2">
                <w:rPr>
                  <w:highlight w:val="cyan"/>
                  <w:lang w:eastAsia="en-GB"/>
                </w:rPr>
                <w:t>otherwise it is not present.</w:t>
              </w:r>
            </w:ins>
          </w:p>
        </w:tc>
      </w:tr>
      <w:tr w:rsidR="000805DB" w:rsidRPr="00390CF2" w14:paraId="159FB160" w14:textId="77777777" w:rsidTr="00526540">
        <w:trPr>
          <w:cantSplit/>
          <w:ins w:id="14993" w:author="SA R2-1809108" w:date="2018-05-30T01:11:00Z"/>
          <w:trPrChange w:id="14994"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4995"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4EF2AABE" w14:textId="77777777" w:rsidR="000805DB" w:rsidRPr="00390CF2" w:rsidRDefault="000805DB" w:rsidP="00526540">
            <w:pPr>
              <w:pStyle w:val="TAL"/>
              <w:rPr>
                <w:ins w:id="14996" w:author="SA R2-1809108" w:date="2018-05-30T01:11:00Z"/>
                <w:i/>
                <w:highlight w:val="cyan"/>
                <w:lang w:eastAsia="en-GB"/>
              </w:rPr>
            </w:pPr>
            <w:ins w:id="14997" w:author="SA R2-1809108" w:date="2018-05-30T01:11:00Z">
              <w:r w:rsidRPr="00390CF2">
                <w:rPr>
                  <w:i/>
                  <w:highlight w:val="cyan"/>
                  <w:lang w:eastAsia="en-GB"/>
                </w:rPr>
                <w:t>MSG-1</w:t>
              </w:r>
            </w:ins>
          </w:p>
        </w:tc>
        <w:tc>
          <w:tcPr>
            <w:tcW w:w="11911" w:type="dxa"/>
            <w:tcBorders>
              <w:top w:val="single" w:sz="4" w:space="0" w:color="808080"/>
              <w:left w:val="single" w:sz="4" w:space="0" w:color="808080"/>
              <w:bottom w:val="single" w:sz="4" w:space="0" w:color="808080"/>
              <w:right w:val="single" w:sz="4" w:space="0" w:color="808080"/>
            </w:tcBorders>
            <w:hideMark/>
            <w:tcPrChange w:id="14998"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4E8D165C" w14:textId="77777777" w:rsidR="000805DB" w:rsidRPr="00390CF2" w:rsidRDefault="000805DB" w:rsidP="00526540">
            <w:pPr>
              <w:pStyle w:val="TAL"/>
              <w:rPr>
                <w:ins w:id="14999" w:author="SA R2-1809108" w:date="2018-05-30T01:11:00Z"/>
                <w:highlight w:val="cyan"/>
                <w:lang w:eastAsia="en-GB"/>
              </w:rPr>
            </w:pPr>
            <w:ins w:id="15000" w:author="SA R2-1809108" w:date="2018-05-30T01:11:00Z">
              <w:r w:rsidRPr="00390CF2">
                <w:rPr>
                  <w:highlight w:val="cyan"/>
                  <w:lang w:eastAsia="en-GB"/>
                </w:rPr>
                <w:t xml:space="preserve">The field is </w:t>
              </w:r>
            </w:ins>
            <w:ins w:id="15001" w:author="R2-1810886 SA" w:date="2018-07-10T11:48:00Z">
              <w:r w:rsidRPr="00390CF2">
                <w:rPr>
                  <w:highlight w:val="cyan"/>
                  <w:lang w:eastAsia="en-GB"/>
                </w:rPr>
                <w:t xml:space="preserve">optionally </w:t>
              </w:r>
            </w:ins>
            <w:ins w:id="15002" w:author="SA R2-1809108" w:date="2018-05-30T01:11:00Z">
              <w:del w:id="15003" w:author="R2-1810886 SA" w:date="2018-07-10T11:48:00Z">
                <w:r w:rsidRPr="00390CF2" w:rsidDel="009E55EC">
                  <w:rPr>
                    <w:highlight w:val="cyan"/>
                    <w:lang w:eastAsia="en-GB"/>
                  </w:rPr>
                  <w:delText xml:space="preserve">mandatory </w:delText>
                </w:r>
              </w:del>
              <w:r w:rsidRPr="00390CF2">
                <w:rPr>
                  <w:highlight w:val="cyan"/>
                  <w:lang w:eastAsia="en-GB"/>
                </w:rPr>
                <w:t>present</w:t>
              </w:r>
            </w:ins>
            <w:ins w:id="15004" w:author="R2-1810886 SA" w:date="2018-07-10T11:48:00Z">
              <w:r w:rsidRPr="00390CF2">
                <w:rPr>
                  <w:highlight w:val="cyan"/>
                  <w:lang w:eastAsia="en-GB"/>
                </w:rPr>
                <w:t>, Need R,</w:t>
              </w:r>
            </w:ins>
            <w:ins w:id="15005" w:author="SA R2-1809108" w:date="2018-05-30T01:11:00Z">
              <w:r w:rsidRPr="00390CF2">
                <w:rPr>
                  <w:highlight w:val="cyan"/>
                  <w:lang w:eastAsia="en-GB"/>
                </w:rPr>
                <w:t xml:space="preserve"> if</w:t>
              </w:r>
            </w:ins>
            <w:ins w:id="15006" w:author="R2-1810886 SA" w:date="2018-07-10T11:48:00Z">
              <w:r w:rsidRPr="00390CF2">
                <w:rPr>
                  <w:highlight w:val="cyan"/>
                  <w:lang w:eastAsia="en-GB"/>
                </w:rPr>
                <w:t xml:space="preserve"> </w:t>
              </w:r>
            </w:ins>
            <w:ins w:id="15007" w:author="SA R2-1809108" w:date="2018-05-30T01:11:00Z">
              <w:r w:rsidRPr="00390CF2">
                <w:rPr>
                  <w:i/>
                  <w:highlight w:val="cyan"/>
                  <w:lang w:eastAsia="en-GB"/>
                </w:rPr>
                <w:t>si-BroadcastStatus</w:t>
              </w:r>
              <w:r w:rsidRPr="00390CF2">
                <w:rPr>
                  <w:highlight w:val="cyan"/>
                  <w:lang w:eastAsia="en-GB"/>
                </w:rPr>
                <w:t xml:space="preserve"> is </w:t>
              </w:r>
              <w:r w:rsidRPr="00390CF2">
                <w:rPr>
                  <w:i/>
                  <w:highlight w:val="cyan"/>
                  <w:lang w:eastAsia="en-GB"/>
                </w:rPr>
                <w:t>onDemand</w:t>
              </w:r>
              <w:r w:rsidRPr="00390CF2">
                <w:rPr>
                  <w:highlight w:val="cyan"/>
                  <w:lang w:eastAsia="en-GB"/>
                </w:rPr>
                <w:t xml:space="preserve"> for any SI-message included in </w:t>
              </w:r>
              <w:r w:rsidRPr="00390CF2">
                <w:rPr>
                  <w:i/>
                  <w:highlight w:val="cyan"/>
                  <w:lang w:eastAsia="en-GB"/>
                </w:rPr>
                <w:t>SchedulingInfo</w:t>
              </w:r>
              <w:del w:id="15008" w:author="R2-1810886 SA" w:date="2018-07-10T11:49:00Z">
                <w:r w:rsidRPr="00390CF2" w:rsidDel="009E55EC">
                  <w:rPr>
                    <w:highlight w:val="cyan"/>
                    <w:lang w:eastAsia="en-GB"/>
                  </w:rPr>
                  <w:delText>and Msg1 based request is enabled. If the field is not present and if</w:delText>
                </w:r>
                <w:r w:rsidRPr="00390CF2" w:rsidDel="009E55EC">
                  <w:rPr>
                    <w:i/>
                    <w:highlight w:val="cyan"/>
                    <w:lang w:eastAsia="en-GB"/>
                  </w:rPr>
                  <w:delText>si-BroadcastStatus</w:delText>
                </w:r>
                <w:r w:rsidRPr="00390CF2" w:rsidDel="009E55EC">
                  <w:rPr>
                    <w:highlight w:val="cyan"/>
                    <w:lang w:eastAsia="en-GB"/>
                  </w:rPr>
                  <w:delText xml:space="preserve"> is </w:delText>
                </w:r>
                <w:r w:rsidRPr="00390CF2" w:rsidDel="009E55EC">
                  <w:rPr>
                    <w:i/>
                    <w:highlight w:val="cyan"/>
                    <w:lang w:eastAsia="en-GB"/>
                  </w:rPr>
                  <w:delText>onDemand</w:delText>
                </w:r>
                <w:r w:rsidRPr="00390CF2" w:rsidDel="009E55EC">
                  <w:rPr>
                    <w:highlight w:val="cyan"/>
                    <w:lang w:eastAsia="en-GB"/>
                  </w:rPr>
                  <w:delText xml:space="preserve"> for any SI-message included in </w:delText>
                </w:r>
                <w:r w:rsidRPr="00390CF2" w:rsidDel="009E55EC">
                  <w:rPr>
                    <w:i/>
                    <w:highlight w:val="cyan"/>
                    <w:lang w:eastAsia="en-GB"/>
                  </w:rPr>
                  <w:delText>SchedulingInfo</w:delText>
                </w:r>
                <w:r w:rsidRPr="00390CF2" w:rsidDel="009E55EC">
                  <w:rPr>
                    <w:highlight w:val="cyan"/>
                    <w:lang w:eastAsia="en-GB"/>
                  </w:rPr>
                  <w:delText>then the UE uses Msg3 based request</w:delText>
                </w:r>
              </w:del>
              <w:r w:rsidRPr="00390CF2">
                <w:rPr>
                  <w:highlight w:val="cyan"/>
                  <w:lang w:eastAsia="en-GB"/>
                </w:rPr>
                <w:t xml:space="preserve">. </w:t>
              </w:r>
            </w:ins>
            <w:ins w:id="15009" w:author="R2-1810886 SA" w:date="2018-07-10T11:49:00Z">
              <w:r w:rsidRPr="00390CF2">
                <w:rPr>
                  <w:highlight w:val="cyan"/>
                  <w:lang w:eastAsia="en-GB"/>
                </w:rPr>
                <w:t>It is absent otherwise.</w:t>
              </w:r>
            </w:ins>
          </w:p>
        </w:tc>
      </w:tr>
      <w:tr w:rsidR="000805DB" w:rsidRPr="00390CF2" w14:paraId="4B981581" w14:textId="77777777" w:rsidTr="00526540">
        <w:trPr>
          <w:cantSplit/>
          <w:ins w:id="15010" w:author="Rapporteur ASN1 SA" w:date="2018-07-09T18:57:00Z"/>
        </w:trPr>
        <w:tc>
          <w:tcPr>
            <w:tcW w:w="2264" w:type="dxa"/>
            <w:tcBorders>
              <w:top w:val="single" w:sz="4" w:space="0" w:color="808080"/>
              <w:left w:val="single" w:sz="4" w:space="0" w:color="808080"/>
              <w:bottom w:val="single" w:sz="4" w:space="0" w:color="808080"/>
              <w:right w:val="single" w:sz="4" w:space="0" w:color="808080"/>
            </w:tcBorders>
          </w:tcPr>
          <w:p w14:paraId="2A645D35" w14:textId="77777777" w:rsidR="000805DB" w:rsidRPr="00390CF2" w:rsidRDefault="000805DB" w:rsidP="00526540">
            <w:pPr>
              <w:pStyle w:val="TAL"/>
              <w:rPr>
                <w:ins w:id="15011" w:author="Rapporteur ASN1 SA" w:date="2018-07-09T18:57:00Z"/>
                <w:i/>
                <w:highlight w:val="cyan"/>
                <w:lang w:eastAsia="en-GB"/>
              </w:rPr>
            </w:pPr>
            <w:ins w:id="15012" w:author="Rapporteur ASN1 SA" w:date="2018-07-09T18:57:00Z">
              <w:r w:rsidRPr="00390CF2">
                <w:rPr>
                  <w:i/>
                  <w:highlight w:val="cyan"/>
                  <w:lang w:val="sv-SE" w:eastAsia="en-GB"/>
                </w:rPr>
                <w:t>SIB-TYPE</w:t>
              </w:r>
            </w:ins>
          </w:p>
        </w:tc>
        <w:tc>
          <w:tcPr>
            <w:tcW w:w="11911" w:type="dxa"/>
            <w:tcBorders>
              <w:top w:val="single" w:sz="4" w:space="0" w:color="808080"/>
              <w:left w:val="single" w:sz="4" w:space="0" w:color="808080"/>
              <w:bottom w:val="single" w:sz="4" w:space="0" w:color="808080"/>
              <w:right w:val="single" w:sz="4" w:space="0" w:color="808080"/>
            </w:tcBorders>
          </w:tcPr>
          <w:p w14:paraId="67588FF8" w14:textId="77777777" w:rsidR="000805DB" w:rsidRPr="00390CF2" w:rsidRDefault="000805DB" w:rsidP="00526540">
            <w:pPr>
              <w:pStyle w:val="TAL"/>
              <w:rPr>
                <w:ins w:id="15013" w:author="Rapporteur ASN1 SA" w:date="2018-07-09T18:57:00Z"/>
                <w:highlight w:val="cyan"/>
                <w:lang w:eastAsia="en-GB"/>
              </w:rPr>
            </w:pPr>
            <w:ins w:id="15014" w:author="Rapporteur ASN1 SA" w:date="2018-07-09T18:57:00Z">
              <w:r w:rsidRPr="00390CF2">
                <w:rPr>
                  <w:highlight w:val="cyan"/>
                  <w:lang w:eastAsia="en-GB"/>
                </w:rPr>
                <w:t>The field is mandatory present if the SIB type is different from SIB6, SIB7 or SIB8.</w:t>
              </w:r>
            </w:ins>
          </w:p>
        </w:tc>
      </w:tr>
      <w:tr w:rsidR="000805DB" w:rsidRPr="00390CF2" w14:paraId="05AC9900" w14:textId="77777777" w:rsidTr="00526540">
        <w:trPr>
          <w:cantSplit/>
          <w:ins w:id="15015" w:author="R2-1810886 SA" w:date="2018-07-10T11:33:00Z"/>
        </w:trPr>
        <w:tc>
          <w:tcPr>
            <w:tcW w:w="2264" w:type="dxa"/>
            <w:tcBorders>
              <w:top w:val="single" w:sz="4" w:space="0" w:color="808080"/>
              <w:left w:val="single" w:sz="4" w:space="0" w:color="808080"/>
              <w:bottom w:val="single" w:sz="4" w:space="0" w:color="808080"/>
              <w:right w:val="single" w:sz="4" w:space="0" w:color="808080"/>
            </w:tcBorders>
          </w:tcPr>
          <w:p w14:paraId="247DCBBC" w14:textId="77777777" w:rsidR="000805DB" w:rsidRPr="00390CF2" w:rsidRDefault="000805DB" w:rsidP="00526540">
            <w:pPr>
              <w:pStyle w:val="TAL"/>
              <w:rPr>
                <w:ins w:id="15016" w:author="R2-1810886 SA" w:date="2018-07-10T11:33:00Z"/>
                <w:i/>
                <w:highlight w:val="cyan"/>
                <w:lang w:val="sv-SE" w:eastAsia="en-GB"/>
              </w:rPr>
            </w:pPr>
            <w:ins w:id="15017" w:author="R2-1810886 SA" w:date="2018-07-10T11:33:00Z">
              <w:r w:rsidRPr="00390CF2">
                <w:rPr>
                  <w:i/>
                  <w:highlight w:val="cyan"/>
                  <w:lang w:val="sv-SE" w:eastAsia="en-GB"/>
                </w:rPr>
                <w:t>SUL-MSG-1</w:t>
              </w:r>
            </w:ins>
          </w:p>
        </w:tc>
        <w:tc>
          <w:tcPr>
            <w:tcW w:w="11911" w:type="dxa"/>
            <w:tcBorders>
              <w:top w:val="single" w:sz="4" w:space="0" w:color="808080"/>
              <w:left w:val="single" w:sz="4" w:space="0" w:color="808080"/>
              <w:bottom w:val="single" w:sz="4" w:space="0" w:color="808080"/>
              <w:right w:val="single" w:sz="4" w:space="0" w:color="808080"/>
            </w:tcBorders>
          </w:tcPr>
          <w:p w14:paraId="08FDA4EC" w14:textId="77777777" w:rsidR="000805DB" w:rsidRPr="00390CF2" w:rsidRDefault="000805DB" w:rsidP="00526540">
            <w:pPr>
              <w:pStyle w:val="TAL"/>
              <w:rPr>
                <w:ins w:id="15018" w:author="R2-1810886 SA" w:date="2018-07-10T11:33:00Z"/>
                <w:highlight w:val="cyan"/>
                <w:lang w:eastAsia="en-GB"/>
              </w:rPr>
            </w:pPr>
            <w:ins w:id="15019" w:author="R2-1810886 SA" w:date="2018-07-10T11:33:00Z">
              <w:r w:rsidRPr="00390CF2">
                <w:rPr>
                  <w:highlight w:val="cyan"/>
                  <w:lang w:eastAsia="en-GB"/>
                </w:rPr>
                <w:t xml:space="preserve">The field is </w:t>
              </w:r>
            </w:ins>
            <w:ins w:id="15020" w:author="R2-1810886 SA" w:date="2018-07-10T11:42:00Z">
              <w:r w:rsidRPr="00390CF2">
                <w:rPr>
                  <w:highlight w:val="cyan"/>
                  <w:lang w:eastAsia="en-GB"/>
                </w:rPr>
                <w:t>optionally</w:t>
              </w:r>
            </w:ins>
            <w:ins w:id="15021" w:author="R2-1810886 SA" w:date="2018-07-10T11:33:00Z">
              <w:r w:rsidRPr="00390CF2">
                <w:rPr>
                  <w:highlight w:val="cyan"/>
                  <w:lang w:eastAsia="en-GB"/>
                </w:rPr>
                <w:t xml:space="preserve"> present</w:t>
              </w:r>
            </w:ins>
            <w:ins w:id="15022" w:author="R2-1810886 SA" w:date="2018-07-10T11:42:00Z">
              <w:r w:rsidRPr="00390CF2">
                <w:rPr>
                  <w:highlight w:val="cyan"/>
                  <w:lang w:eastAsia="en-GB"/>
                </w:rPr>
                <w:t>, Need R,</w:t>
              </w:r>
            </w:ins>
            <w:ins w:id="15023" w:author="R2-1810886 SA" w:date="2018-07-10T11:33:00Z">
              <w:r w:rsidRPr="00390CF2">
                <w:rPr>
                  <w:highlight w:val="cyan"/>
                  <w:lang w:eastAsia="en-GB"/>
                </w:rPr>
                <w:t xml:space="preserve"> if </w:t>
              </w:r>
            </w:ins>
            <w:ins w:id="15024" w:author="R2-1810886 SA" w:date="2018-07-10T11:48:00Z">
              <w:r w:rsidRPr="00390CF2">
                <w:rPr>
                  <w:highlight w:val="cyan"/>
                  <w:lang w:eastAsia="en-GB"/>
                </w:rPr>
                <w:t xml:space="preserve">this </w:t>
              </w:r>
            </w:ins>
            <w:ins w:id="15025" w:author="R2-1810886 SA" w:date="2018-07-10T11:33:00Z">
              <w:r w:rsidRPr="00390CF2">
                <w:rPr>
                  <w:highlight w:val="cyan"/>
                  <w:lang w:eastAsia="en-GB"/>
                </w:rPr>
                <w:t>serving cell is configured with a supplementary uplink and if si-BroadcastStatus is onDemand for any SI-message included in SchedulingInfo</w:t>
              </w:r>
            </w:ins>
            <w:ins w:id="15026" w:author="R2-1810886 SA" w:date="2018-07-10T11:42:00Z">
              <w:r w:rsidRPr="00390CF2">
                <w:rPr>
                  <w:highlight w:val="cyan"/>
                  <w:lang w:eastAsia="en-GB"/>
                </w:rPr>
                <w:t>. It is absent otherwise.</w:t>
              </w:r>
            </w:ins>
          </w:p>
        </w:tc>
      </w:tr>
      <w:tr w:rsidR="000805DB" w:rsidRPr="00390CF2" w14:paraId="6D89949A" w14:textId="77777777" w:rsidTr="00526540">
        <w:trPr>
          <w:cantSplit/>
          <w:ins w:id="15027" w:author="Rapporteur ASN1 SA" w:date="2018-07-11T08:30:00Z"/>
        </w:trPr>
        <w:tc>
          <w:tcPr>
            <w:tcW w:w="2264" w:type="dxa"/>
            <w:tcBorders>
              <w:top w:val="single" w:sz="4" w:space="0" w:color="808080"/>
              <w:left w:val="single" w:sz="4" w:space="0" w:color="808080"/>
              <w:bottom w:val="single" w:sz="4" w:space="0" w:color="808080"/>
              <w:right w:val="single" w:sz="4" w:space="0" w:color="808080"/>
            </w:tcBorders>
          </w:tcPr>
          <w:p w14:paraId="49764F5E" w14:textId="77777777" w:rsidR="000805DB" w:rsidRPr="00390CF2" w:rsidRDefault="000805DB" w:rsidP="00526540">
            <w:pPr>
              <w:pStyle w:val="TAL"/>
              <w:rPr>
                <w:ins w:id="15028" w:author="Rapporteur ASN1 SA" w:date="2018-07-11T08:30:00Z"/>
                <w:i/>
                <w:highlight w:val="cyan"/>
                <w:lang w:val="sv-SE" w:eastAsia="en-GB"/>
              </w:rPr>
            </w:pPr>
            <w:ins w:id="15029" w:author="Rapporteur ASN1 SA" w:date="2018-07-11T08:30:00Z">
              <w:r w:rsidRPr="00390CF2">
                <w:rPr>
                  <w:i/>
                  <w:highlight w:val="cyan"/>
                  <w:lang w:eastAsia="en-GB"/>
                </w:rPr>
                <w:t>DEDICATED</w:t>
              </w:r>
            </w:ins>
          </w:p>
        </w:tc>
        <w:tc>
          <w:tcPr>
            <w:tcW w:w="11911" w:type="dxa"/>
            <w:tcBorders>
              <w:top w:val="single" w:sz="4" w:space="0" w:color="808080"/>
              <w:left w:val="single" w:sz="4" w:space="0" w:color="808080"/>
              <w:bottom w:val="single" w:sz="4" w:space="0" w:color="808080"/>
              <w:right w:val="single" w:sz="4" w:space="0" w:color="808080"/>
            </w:tcBorders>
          </w:tcPr>
          <w:p w14:paraId="5ACFB618" w14:textId="77777777" w:rsidR="000805DB" w:rsidRPr="00390CF2" w:rsidRDefault="000805DB" w:rsidP="00526540">
            <w:pPr>
              <w:pStyle w:val="TAL"/>
              <w:rPr>
                <w:ins w:id="15030" w:author="Rapporteur ASN1 SA" w:date="2018-07-11T08:30:00Z"/>
                <w:highlight w:val="cyan"/>
                <w:lang w:eastAsia="en-GB"/>
              </w:rPr>
            </w:pPr>
            <w:ins w:id="15031" w:author="Rapporteur ASN1 SA" w:date="2018-07-11T08:30:00Z">
              <w:r w:rsidRPr="00390CF2">
                <w:rPr>
                  <w:highlight w:val="cyan"/>
                  <w:lang w:eastAsia="en-GB"/>
                </w:rPr>
                <w:t>The field is present if dedicated RACH resources are configured for SI request. If absent the  UE uses common RACH reseourcse.</w:t>
              </w:r>
            </w:ins>
          </w:p>
        </w:tc>
      </w:tr>
    </w:tbl>
    <w:p w14:paraId="5216C8A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lotFormatCombinationsPerCell</w:t>
      </w:r>
      <w:bookmarkEnd w:id="14691"/>
    </w:p>
    <w:p w14:paraId="4F1BF63F" w14:textId="77777777" w:rsidR="000805DB" w:rsidRPr="00390CF2" w:rsidRDefault="000805DB" w:rsidP="000805DB">
      <w:pPr>
        <w:rPr>
          <w:highlight w:val="cyan"/>
        </w:rPr>
      </w:pPr>
      <w:r w:rsidRPr="00390CF2">
        <w:rPr>
          <w:highlight w:val="cyan"/>
        </w:rPr>
        <w:t xml:space="preserve">The IE </w:t>
      </w:r>
      <w:r w:rsidRPr="00390CF2">
        <w:rPr>
          <w:i/>
          <w:highlight w:val="cyan"/>
        </w:rPr>
        <w:t>SlotFormatCombinationsPerCell</w:t>
      </w:r>
      <w:r w:rsidRPr="00390CF2">
        <w:rPr>
          <w:highlight w:val="cyan"/>
        </w:rPr>
        <w:t xml:space="preserve"> is used to configure the SlotFormatCombinations applicable for one serving cell. Corresponds to L1 parameter 'cell-to-SFI' (see 38.213, section 11.1.1).</w:t>
      </w:r>
    </w:p>
    <w:p w14:paraId="7EC2B157" w14:textId="77777777" w:rsidR="000805DB" w:rsidRPr="00390CF2" w:rsidRDefault="000805DB" w:rsidP="000805DB">
      <w:pPr>
        <w:pStyle w:val="TH"/>
        <w:rPr>
          <w:highlight w:val="cyan"/>
        </w:rPr>
      </w:pPr>
      <w:r w:rsidRPr="00390CF2">
        <w:rPr>
          <w:i/>
          <w:highlight w:val="cyan"/>
        </w:rPr>
        <w:t>SlotFormatCombinationsPerCell</w:t>
      </w:r>
      <w:r w:rsidRPr="00390CF2">
        <w:rPr>
          <w:highlight w:val="cyan"/>
        </w:rPr>
        <w:t xml:space="preserve"> information element</w:t>
      </w:r>
    </w:p>
    <w:p w14:paraId="0E1A4A60" w14:textId="77777777" w:rsidR="000805DB" w:rsidRPr="00390CF2" w:rsidRDefault="000805DB" w:rsidP="000805DB">
      <w:pPr>
        <w:pStyle w:val="PL"/>
        <w:rPr>
          <w:color w:val="808080"/>
          <w:highlight w:val="cyan"/>
        </w:rPr>
      </w:pPr>
      <w:r w:rsidRPr="00390CF2">
        <w:rPr>
          <w:color w:val="808080"/>
          <w:highlight w:val="cyan"/>
        </w:rPr>
        <w:t>-- ASN1START</w:t>
      </w:r>
    </w:p>
    <w:p w14:paraId="21A3EA6B" w14:textId="77777777" w:rsidR="000805DB" w:rsidRPr="00390CF2" w:rsidRDefault="000805DB" w:rsidP="000805DB">
      <w:pPr>
        <w:pStyle w:val="PL"/>
        <w:rPr>
          <w:color w:val="808080"/>
          <w:highlight w:val="cyan"/>
        </w:rPr>
      </w:pPr>
      <w:r w:rsidRPr="00390CF2">
        <w:rPr>
          <w:color w:val="808080"/>
          <w:highlight w:val="cyan"/>
        </w:rPr>
        <w:t>-- TAG-SLOTFORMATCOMBINATIONSPERCELL-START</w:t>
      </w:r>
    </w:p>
    <w:p w14:paraId="2864BE6C" w14:textId="77777777" w:rsidR="000805DB" w:rsidRPr="00390CF2" w:rsidRDefault="000805DB" w:rsidP="000805DB">
      <w:pPr>
        <w:pStyle w:val="PL"/>
        <w:rPr>
          <w:highlight w:val="cyan"/>
        </w:rPr>
      </w:pPr>
    </w:p>
    <w:p w14:paraId="3BEA0DE0" w14:textId="77777777" w:rsidR="000805DB" w:rsidRPr="00390CF2" w:rsidRDefault="000805DB" w:rsidP="000805DB">
      <w:pPr>
        <w:pStyle w:val="PL"/>
        <w:rPr>
          <w:highlight w:val="cyan"/>
        </w:rPr>
      </w:pPr>
      <w:r w:rsidRPr="00390CF2">
        <w:rPr>
          <w:highlight w:val="cyan"/>
        </w:rPr>
        <w:t>SlotFormatCombinationsPerCell ::=</w:t>
      </w:r>
      <w:r w:rsidRPr="00390CF2">
        <w:rPr>
          <w:highlight w:val="cyan"/>
        </w:rPr>
        <w:tab/>
      </w:r>
      <w:r w:rsidRPr="00390CF2">
        <w:rPr>
          <w:color w:val="993366"/>
          <w:highlight w:val="cyan"/>
        </w:rPr>
        <w:t>SEQUENCE</w:t>
      </w:r>
      <w:r w:rsidRPr="00390CF2">
        <w:rPr>
          <w:highlight w:val="cyan"/>
        </w:rPr>
        <w:t xml:space="preserve"> {</w:t>
      </w:r>
    </w:p>
    <w:p w14:paraId="1D231FA5"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781CB8A"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96A5BB9" w14:textId="77777777" w:rsidR="000805DB" w:rsidRPr="00390CF2" w:rsidRDefault="000805DB" w:rsidP="000805DB">
      <w:pPr>
        <w:pStyle w:val="PL"/>
        <w:rPr>
          <w:color w:val="808080"/>
          <w:highlight w:val="cyan"/>
        </w:rPr>
      </w:pPr>
      <w:r w:rsidRPr="00390CF2">
        <w:rPr>
          <w:highlight w:val="cyan"/>
        </w:rPr>
        <w:tab/>
        <w:t>subcarrierSpacin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04DCC4F" w14:textId="77777777" w:rsidR="000805DB" w:rsidRPr="00390CF2" w:rsidRDefault="000805DB" w:rsidP="000805DB">
      <w:pPr>
        <w:pStyle w:val="PL"/>
        <w:rPr>
          <w:highlight w:val="cyan"/>
        </w:rPr>
      </w:pPr>
      <w:r w:rsidRPr="00390CF2">
        <w:rPr>
          <w:highlight w:val="cyan"/>
        </w:rPr>
        <w:tab/>
        <w:t>slotFormatCombinat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CombinationsPerSet))</w:t>
      </w:r>
      <w:r w:rsidRPr="00390CF2">
        <w:rPr>
          <w:color w:val="993366"/>
          <w:highlight w:val="cyan"/>
        </w:rPr>
        <w:t xml:space="preserve"> OF</w:t>
      </w:r>
      <w:r w:rsidRPr="00390CF2">
        <w:rPr>
          <w:highlight w:val="cyan"/>
        </w:rPr>
        <w:t xml:space="preserve"> SlotFormatCombination</w:t>
      </w:r>
      <w:r w:rsidRPr="00390CF2">
        <w:rPr>
          <w:highlight w:val="cyan"/>
        </w:rPr>
        <w:tab/>
      </w:r>
      <w:r w:rsidRPr="00390CF2">
        <w:rPr>
          <w:color w:val="993366"/>
          <w:highlight w:val="cyan"/>
        </w:rPr>
        <w:t>OPTIONAL</w:t>
      </w:r>
      <w:r w:rsidRPr="00390CF2">
        <w:rPr>
          <w:highlight w:val="cyan"/>
        </w:rPr>
        <w:t>,</w:t>
      </w:r>
      <w:ins w:id="15032" w:author="Rapporteur" w:date="2018-06-28T13:29:00Z">
        <w:r w:rsidRPr="00390CF2">
          <w:rPr>
            <w:highlight w:val="cyan"/>
          </w:rPr>
          <w:t xml:space="preserve"> </w:t>
        </w:r>
        <w:r w:rsidRPr="00390CF2">
          <w:rPr>
            <w:highlight w:val="cyan"/>
          </w:rPr>
          <w:tab/>
        </w:r>
        <w:r w:rsidRPr="00390CF2">
          <w:rPr>
            <w:color w:val="808080"/>
            <w:highlight w:val="cyan"/>
          </w:rPr>
          <w:t xml:space="preserve">-- Need </w:t>
        </w:r>
      </w:ins>
      <w:ins w:id="15033" w:author="Rapporteur" w:date="2018-06-28T13:30:00Z">
        <w:r w:rsidRPr="00390CF2">
          <w:rPr>
            <w:color w:val="808080"/>
            <w:highlight w:val="cyan"/>
          </w:rPr>
          <w:t>M</w:t>
        </w:r>
      </w:ins>
    </w:p>
    <w:p w14:paraId="43A3AF2B" w14:textId="77777777" w:rsidR="000805DB" w:rsidRPr="00390CF2" w:rsidRDefault="000805DB" w:rsidP="000805DB">
      <w:pPr>
        <w:pStyle w:val="PL"/>
        <w:rPr>
          <w:color w:val="993366"/>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034" w:author="Rapporteur" w:date="2018-06-28T13:30:00Z">
        <w:r w:rsidRPr="00390CF2">
          <w:rPr>
            <w:highlight w:val="cyan"/>
          </w:rPr>
          <w:t xml:space="preserve"> </w:t>
        </w:r>
        <w:r w:rsidRPr="00390CF2">
          <w:rPr>
            <w:highlight w:val="cyan"/>
          </w:rPr>
          <w:tab/>
        </w:r>
        <w:r w:rsidRPr="00390CF2">
          <w:rPr>
            <w:color w:val="808080"/>
            <w:highlight w:val="cyan"/>
          </w:rPr>
          <w:t xml:space="preserve">-- Need </w:t>
        </w:r>
      </w:ins>
      <w:ins w:id="15035" w:author="Rapporteur" w:date="2018-06-28T13:31:00Z">
        <w:r w:rsidRPr="00390CF2">
          <w:rPr>
            <w:color w:val="808080"/>
            <w:highlight w:val="cyan"/>
          </w:rPr>
          <w:t>M</w:t>
        </w:r>
      </w:ins>
    </w:p>
    <w:p w14:paraId="7983CE80" w14:textId="77777777" w:rsidR="000805DB" w:rsidRPr="00390CF2" w:rsidRDefault="000805DB" w:rsidP="000805DB">
      <w:pPr>
        <w:pStyle w:val="PL"/>
        <w:rPr>
          <w:highlight w:val="cyan"/>
        </w:rPr>
      </w:pPr>
      <w:r w:rsidRPr="00390CF2">
        <w:rPr>
          <w:highlight w:val="cyan"/>
        </w:rPr>
        <w:tab/>
        <w:t>...</w:t>
      </w:r>
    </w:p>
    <w:p w14:paraId="5095F079" w14:textId="77777777" w:rsidR="000805DB" w:rsidRPr="00390CF2" w:rsidRDefault="000805DB" w:rsidP="000805DB">
      <w:pPr>
        <w:pStyle w:val="PL"/>
        <w:rPr>
          <w:highlight w:val="cyan"/>
        </w:rPr>
      </w:pPr>
      <w:r w:rsidRPr="00390CF2">
        <w:rPr>
          <w:highlight w:val="cyan"/>
        </w:rPr>
        <w:t>}</w:t>
      </w:r>
    </w:p>
    <w:p w14:paraId="2337220F" w14:textId="77777777" w:rsidR="000805DB" w:rsidRPr="00390CF2" w:rsidRDefault="000805DB" w:rsidP="000805DB">
      <w:pPr>
        <w:pStyle w:val="PL"/>
        <w:rPr>
          <w:highlight w:val="cyan"/>
        </w:rPr>
      </w:pPr>
    </w:p>
    <w:p w14:paraId="15225399" w14:textId="77777777" w:rsidR="000805DB" w:rsidRPr="00390CF2" w:rsidRDefault="000805DB" w:rsidP="000805DB">
      <w:pPr>
        <w:pStyle w:val="PL"/>
        <w:rPr>
          <w:highlight w:val="cyan"/>
        </w:rPr>
      </w:pPr>
      <w:r w:rsidRPr="00390CF2">
        <w:rPr>
          <w:highlight w:val="cyan"/>
        </w:rPr>
        <w:t xml:space="preserve">SlotFormatCombination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EDC642" w14:textId="77777777" w:rsidR="000805DB" w:rsidRPr="00390CF2" w:rsidRDefault="000805DB" w:rsidP="000805DB">
      <w:pPr>
        <w:pStyle w:val="PL"/>
        <w:rPr>
          <w:highlight w:val="cyan"/>
        </w:rPr>
      </w:pPr>
      <w:r w:rsidRPr="00390CF2">
        <w:rPr>
          <w:highlight w:val="cyan"/>
        </w:rPr>
        <w:tab/>
        <w:t>slotFormatCombinationId</w:t>
      </w:r>
      <w:r w:rsidRPr="00390CF2">
        <w:rPr>
          <w:highlight w:val="cyan"/>
        </w:rPr>
        <w:tab/>
      </w:r>
      <w:r w:rsidRPr="00390CF2">
        <w:rPr>
          <w:highlight w:val="cyan"/>
        </w:rPr>
        <w:tab/>
      </w:r>
      <w:r w:rsidRPr="00390CF2">
        <w:rPr>
          <w:highlight w:val="cyan"/>
        </w:rPr>
        <w:tab/>
      </w:r>
      <w:r w:rsidRPr="00390CF2">
        <w:rPr>
          <w:highlight w:val="cyan"/>
        </w:rPr>
        <w:tab/>
        <w:t>SlotFormatCombinationId,</w:t>
      </w:r>
    </w:p>
    <w:p w14:paraId="1CDBBC3A" w14:textId="77777777" w:rsidR="000805DB" w:rsidRPr="00390CF2" w:rsidRDefault="000805DB" w:rsidP="000805DB">
      <w:pPr>
        <w:pStyle w:val="PL"/>
        <w:rPr>
          <w:highlight w:val="cyan"/>
        </w:rPr>
      </w:pPr>
      <w:r w:rsidRPr="00390CF2">
        <w:rPr>
          <w:highlight w:val="cyan"/>
        </w:rPr>
        <w:tab/>
        <w:t>slot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sPerCombination))</w:t>
      </w:r>
      <w:r w:rsidRPr="00390CF2">
        <w:rPr>
          <w:color w:val="993366"/>
          <w:highlight w:val="cyan"/>
        </w:rPr>
        <w:t xml:space="preserve"> OF INTEGER</w:t>
      </w:r>
      <w:r w:rsidRPr="00390CF2">
        <w:rPr>
          <w:highlight w:val="cyan"/>
        </w:rPr>
        <w:t xml:space="preserve"> (0..255)</w:t>
      </w:r>
    </w:p>
    <w:p w14:paraId="34D0C647" w14:textId="77777777" w:rsidR="000805DB" w:rsidRPr="00390CF2" w:rsidRDefault="000805DB" w:rsidP="000805DB">
      <w:pPr>
        <w:pStyle w:val="PL"/>
        <w:rPr>
          <w:highlight w:val="cyan"/>
        </w:rPr>
      </w:pPr>
      <w:r w:rsidRPr="00390CF2">
        <w:rPr>
          <w:highlight w:val="cyan"/>
        </w:rPr>
        <w:t>}</w:t>
      </w:r>
    </w:p>
    <w:p w14:paraId="48535707" w14:textId="77777777" w:rsidR="000805DB" w:rsidRPr="00390CF2" w:rsidRDefault="000805DB" w:rsidP="000805DB">
      <w:pPr>
        <w:pStyle w:val="PL"/>
        <w:rPr>
          <w:highlight w:val="cyan"/>
        </w:rPr>
      </w:pPr>
    </w:p>
    <w:p w14:paraId="403E7B17" w14:textId="77777777" w:rsidR="000805DB" w:rsidRPr="00390CF2" w:rsidRDefault="000805DB" w:rsidP="000805DB">
      <w:pPr>
        <w:pStyle w:val="PL"/>
        <w:rPr>
          <w:highlight w:val="cyan"/>
        </w:rPr>
      </w:pPr>
      <w:r w:rsidRPr="00390CF2">
        <w:rPr>
          <w:highlight w:val="cyan"/>
        </w:rPr>
        <w:t>SlotFormatCombinationId</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FormatCombinationsPerSet-1)</w:t>
      </w:r>
    </w:p>
    <w:p w14:paraId="3804E923" w14:textId="77777777" w:rsidR="000805DB" w:rsidRPr="00390CF2" w:rsidRDefault="000805DB" w:rsidP="000805DB">
      <w:pPr>
        <w:pStyle w:val="PL"/>
        <w:rPr>
          <w:highlight w:val="cyan"/>
        </w:rPr>
      </w:pPr>
    </w:p>
    <w:p w14:paraId="2F70BE01" w14:textId="77777777" w:rsidR="000805DB" w:rsidRPr="00390CF2" w:rsidRDefault="000805DB" w:rsidP="000805DB">
      <w:pPr>
        <w:pStyle w:val="PL"/>
        <w:rPr>
          <w:color w:val="808080"/>
          <w:highlight w:val="cyan"/>
        </w:rPr>
      </w:pPr>
      <w:r w:rsidRPr="00390CF2">
        <w:rPr>
          <w:color w:val="808080"/>
          <w:highlight w:val="cyan"/>
        </w:rPr>
        <w:t>-- TAG-SLOTFORMATCOMBINATIONSPERCELL-STOP</w:t>
      </w:r>
    </w:p>
    <w:p w14:paraId="1336017C" w14:textId="77777777" w:rsidR="000805DB" w:rsidRPr="00390CF2" w:rsidRDefault="000805DB" w:rsidP="000805DB">
      <w:pPr>
        <w:pStyle w:val="PL"/>
        <w:rPr>
          <w:color w:val="808080"/>
          <w:highlight w:val="cyan"/>
        </w:rPr>
      </w:pPr>
      <w:r w:rsidRPr="00390CF2">
        <w:rPr>
          <w:color w:val="808080"/>
          <w:highlight w:val="cyan"/>
        </w:rPr>
        <w:t>-- ASN1STOP</w:t>
      </w:r>
    </w:p>
    <w:bookmarkEnd w:id="14467"/>
    <w:p w14:paraId="19E3B2B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8283DD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F4BC097" w14:textId="77777777" w:rsidR="000805DB" w:rsidRPr="00390CF2" w:rsidRDefault="000805DB" w:rsidP="00526540">
            <w:pPr>
              <w:pStyle w:val="TAH"/>
              <w:rPr>
                <w:szCs w:val="22"/>
                <w:highlight w:val="cyan"/>
              </w:rPr>
            </w:pPr>
            <w:r w:rsidRPr="00390CF2">
              <w:rPr>
                <w:i/>
                <w:szCs w:val="22"/>
                <w:highlight w:val="cyan"/>
              </w:rPr>
              <w:t>SlotFormatCombination field descriptions</w:t>
            </w:r>
          </w:p>
        </w:tc>
      </w:tr>
      <w:tr w:rsidR="000805DB" w:rsidRPr="00390CF2" w14:paraId="500C999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D94AE8" w14:textId="77777777" w:rsidR="000805DB" w:rsidRPr="00390CF2" w:rsidRDefault="000805DB" w:rsidP="00526540">
            <w:pPr>
              <w:pStyle w:val="TAL"/>
              <w:rPr>
                <w:szCs w:val="22"/>
                <w:highlight w:val="cyan"/>
              </w:rPr>
            </w:pPr>
            <w:r w:rsidRPr="00390CF2">
              <w:rPr>
                <w:b/>
                <w:i/>
                <w:szCs w:val="22"/>
                <w:highlight w:val="cyan"/>
              </w:rPr>
              <w:t>slotFormatCombinationId</w:t>
            </w:r>
          </w:p>
          <w:p w14:paraId="6D1B6C09" w14:textId="77777777" w:rsidR="000805DB" w:rsidRPr="00390CF2" w:rsidRDefault="000805DB" w:rsidP="00526540">
            <w:pPr>
              <w:pStyle w:val="TAL"/>
              <w:rPr>
                <w:szCs w:val="22"/>
                <w:highlight w:val="cyan"/>
              </w:rPr>
            </w:pPr>
            <w:r w:rsidRPr="00390CF2">
              <w:rPr>
                <w:szCs w:val="22"/>
                <w:highlight w:val="cyan"/>
              </w:rPr>
              <w:t>This ID is used in the DCI payload to dynamically select this SlotFormatCombination. Corresponds to L1 parameter 'SFI-index' (see 38.213, section FFS_Section)</w:t>
            </w:r>
          </w:p>
        </w:tc>
      </w:tr>
      <w:tr w:rsidR="000805DB" w:rsidRPr="00390CF2" w14:paraId="2BDFBDE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6D2DAB" w14:textId="77777777" w:rsidR="000805DB" w:rsidRPr="00390CF2" w:rsidRDefault="000805DB" w:rsidP="00526540">
            <w:pPr>
              <w:pStyle w:val="TAL"/>
              <w:rPr>
                <w:szCs w:val="22"/>
                <w:highlight w:val="cyan"/>
              </w:rPr>
            </w:pPr>
            <w:r w:rsidRPr="00390CF2">
              <w:rPr>
                <w:b/>
                <w:i/>
                <w:szCs w:val="22"/>
                <w:highlight w:val="cyan"/>
              </w:rPr>
              <w:t>slotFormats</w:t>
            </w:r>
          </w:p>
          <w:p w14:paraId="0D7DBD9C" w14:textId="77777777" w:rsidR="000805DB" w:rsidRPr="00390CF2" w:rsidRDefault="000805DB" w:rsidP="00526540">
            <w:pPr>
              <w:pStyle w:val="TAL"/>
              <w:rPr>
                <w:szCs w:val="22"/>
                <w:highlight w:val="cyan"/>
              </w:rPr>
            </w:pPr>
            <w:r w:rsidRPr="00390CF2">
              <w:rPr>
                <w:szCs w:val="22"/>
                <w:highlight w:val="cyan"/>
              </w:rPr>
              <w:t>Slot formats that occur in consecutive slots in time domain order as listed here. The the slot formats are defined in 38.211, table 4.3.2-3 and numbered with 0..255.</w:t>
            </w:r>
          </w:p>
        </w:tc>
      </w:tr>
    </w:tbl>
    <w:p w14:paraId="4184EB2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C9EBF5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3F409E" w14:textId="77777777" w:rsidR="000805DB" w:rsidRPr="00390CF2" w:rsidRDefault="000805DB" w:rsidP="00526540">
            <w:pPr>
              <w:pStyle w:val="TAH"/>
              <w:rPr>
                <w:szCs w:val="22"/>
                <w:highlight w:val="cyan"/>
              </w:rPr>
            </w:pPr>
            <w:r w:rsidRPr="00390CF2">
              <w:rPr>
                <w:i/>
                <w:szCs w:val="22"/>
                <w:highlight w:val="cyan"/>
              </w:rPr>
              <w:t>SlotFormatCombinationsPerCell field descriptions</w:t>
            </w:r>
          </w:p>
        </w:tc>
      </w:tr>
      <w:tr w:rsidR="000805DB" w:rsidRPr="00390CF2" w14:paraId="19E8E28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206E6A" w14:textId="77777777" w:rsidR="000805DB" w:rsidRPr="00390CF2" w:rsidRDefault="000805DB" w:rsidP="00526540">
            <w:pPr>
              <w:pStyle w:val="TAL"/>
              <w:rPr>
                <w:szCs w:val="22"/>
                <w:highlight w:val="cyan"/>
              </w:rPr>
            </w:pPr>
            <w:r w:rsidRPr="00390CF2">
              <w:rPr>
                <w:b/>
                <w:i/>
                <w:szCs w:val="22"/>
                <w:highlight w:val="cyan"/>
              </w:rPr>
              <w:t>positionInDCI</w:t>
            </w:r>
          </w:p>
          <w:p w14:paraId="5438963F" w14:textId="77777777" w:rsidR="000805DB" w:rsidRPr="00390CF2" w:rsidRDefault="000805DB" w:rsidP="00526540">
            <w:pPr>
              <w:pStyle w:val="TAL"/>
              <w:rPr>
                <w:szCs w:val="22"/>
                <w:highlight w:val="cyan"/>
              </w:rPr>
            </w:pPr>
            <w:r w:rsidRPr="00390CF2">
              <w:rPr>
                <w:szCs w:val="22"/>
                <w:highlight w:val="cyan"/>
              </w:rPr>
              <w:t>The (starting) position (bit) of the slotFormatCombinationId (SFI-Index) for this serving cell (servingCellId) within the DCI payload. Corresponds to L1 parameter 'SFI-values' (see 38.213, section FFS_Section)</w:t>
            </w:r>
          </w:p>
        </w:tc>
      </w:tr>
      <w:tr w:rsidR="000805DB" w:rsidRPr="00390CF2" w14:paraId="347986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6463839" w14:textId="77777777" w:rsidR="000805DB" w:rsidRPr="00390CF2" w:rsidRDefault="000805DB" w:rsidP="00526540">
            <w:pPr>
              <w:pStyle w:val="TAL"/>
              <w:rPr>
                <w:szCs w:val="22"/>
                <w:highlight w:val="cyan"/>
              </w:rPr>
            </w:pPr>
            <w:r w:rsidRPr="00390CF2">
              <w:rPr>
                <w:b/>
                <w:i/>
                <w:szCs w:val="22"/>
                <w:highlight w:val="cyan"/>
              </w:rPr>
              <w:t>servingCellId</w:t>
            </w:r>
          </w:p>
          <w:p w14:paraId="1EE78F84" w14:textId="77777777" w:rsidR="000805DB" w:rsidRPr="00390CF2" w:rsidRDefault="000805DB" w:rsidP="00526540">
            <w:pPr>
              <w:pStyle w:val="TAL"/>
              <w:rPr>
                <w:szCs w:val="22"/>
                <w:highlight w:val="cyan"/>
              </w:rPr>
            </w:pPr>
            <w:r w:rsidRPr="00390CF2">
              <w:rPr>
                <w:szCs w:val="22"/>
                <w:highlight w:val="cyan"/>
              </w:rPr>
              <w:t>The ID of the serving cell for which the slotFormatCombinations are applicable</w:t>
            </w:r>
          </w:p>
        </w:tc>
      </w:tr>
      <w:tr w:rsidR="000805DB" w:rsidRPr="00390CF2" w14:paraId="0047F43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205A82" w14:textId="77777777" w:rsidR="000805DB" w:rsidRPr="00390CF2" w:rsidRDefault="000805DB" w:rsidP="00526540">
            <w:pPr>
              <w:pStyle w:val="TAL"/>
              <w:rPr>
                <w:szCs w:val="22"/>
                <w:highlight w:val="cyan"/>
              </w:rPr>
            </w:pPr>
            <w:r w:rsidRPr="00390CF2">
              <w:rPr>
                <w:b/>
                <w:i/>
                <w:szCs w:val="22"/>
                <w:highlight w:val="cyan"/>
              </w:rPr>
              <w:t>slotFormatCombinations</w:t>
            </w:r>
          </w:p>
          <w:p w14:paraId="353D0079" w14:textId="77777777" w:rsidR="000805DB" w:rsidRPr="00390CF2" w:rsidRDefault="000805DB" w:rsidP="00526540">
            <w:pPr>
              <w:pStyle w:val="TAL"/>
              <w:rPr>
                <w:szCs w:val="22"/>
                <w:highlight w:val="cyan"/>
              </w:rPr>
            </w:pPr>
            <w:r w:rsidRPr="00390CF2">
              <w:rPr>
                <w:szCs w:val="22"/>
                <w:highlight w:val="cyan"/>
              </w:rPr>
              <w:t>A list with SlotFormatCombinations. Each SlotFormatCombination comprises of one or more SlotFormats (see 38.211, section 4.3.2)</w:t>
            </w:r>
            <w:r w:rsidRPr="00390CF2">
              <w:rPr>
                <w:szCs w:val="22"/>
                <w:highlight w:val="cyan"/>
                <w:lang w:val="en-US"/>
                <w:rPrChange w:id="15036" w:author="Ericsson" w:date="2018-06-25T11:47:00Z">
                  <w:rPr>
                    <w:szCs w:val="22"/>
                    <w:lang w:val="sv-SE"/>
                  </w:rPr>
                </w:rPrChange>
              </w:rPr>
              <w:t xml:space="preserve">. </w:t>
            </w:r>
            <w:r w:rsidRPr="00390CF2">
              <w:rPr>
                <w:highlight w:val="cyan"/>
              </w:rPr>
              <w:t>The total number of slotFormats in the slotFormatCombinations list does not exceed 512</w:t>
            </w:r>
            <w:r w:rsidRPr="00390CF2">
              <w:rPr>
                <w:highlight w:val="cyan"/>
                <w:lang w:val="en-US"/>
                <w:rPrChange w:id="15037" w:author="Ericsson" w:date="2018-06-25T11:47:00Z">
                  <w:rPr>
                    <w:lang w:val="sv-SE"/>
                  </w:rPr>
                </w:rPrChange>
              </w:rPr>
              <w:t>.</w:t>
            </w:r>
            <w:r w:rsidRPr="00390CF2">
              <w:rPr>
                <w:szCs w:val="22"/>
                <w:highlight w:val="cyan"/>
              </w:rPr>
              <w:t xml:space="preserve"> FFS_CHECK: RAN1 indicates that the combinations could be of two different types... but they don't specify the second</w:t>
            </w:r>
          </w:p>
        </w:tc>
      </w:tr>
      <w:tr w:rsidR="000805DB" w:rsidRPr="00390CF2" w14:paraId="6054F07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3713FD7" w14:textId="77777777" w:rsidR="000805DB" w:rsidRPr="00390CF2" w:rsidRDefault="000805DB" w:rsidP="00526540">
            <w:pPr>
              <w:pStyle w:val="TAL"/>
              <w:rPr>
                <w:szCs w:val="22"/>
                <w:highlight w:val="cyan"/>
              </w:rPr>
            </w:pPr>
            <w:r w:rsidRPr="00390CF2">
              <w:rPr>
                <w:b/>
                <w:i/>
                <w:szCs w:val="22"/>
                <w:highlight w:val="cyan"/>
              </w:rPr>
              <w:t>subcarrierSpacing2</w:t>
            </w:r>
          </w:p>
          <w:p w14:paraId="0AAB1518" w14:textId="77777777" w:rsidR="000805DB" w:rsidRPr="00390CF2" w:rsidRDefault="000805DB" w:rsidP="00526540">
            <w:pPr>
              <w:pStyle w:val="TAL"/>
              <w:rPr>
                <w:szCs w:val="22"/>
                <w:highlight w:val="cyan"/>
              </w:rPr>
            </w:pPr>
            <w:r w:rsidRPr="00390CF2">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serving cell which the UE monitors for SFI indications.</w:t>
            </w:r>
          </w:p>
        </w:tc>
      </w:tr>
      <w:tr w:rsidR="000805DB" w:rsidRPr="00390CF2" w14:paraId="7A78B67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9AE326" w14:textId="77777777" w:rsidR="000805DB" w:rsidRPr="00390CF2" w:rsidRDefault="000805DB" w:rsidP="00526540">
            <w:pPr>
              <w:pStyle w:val="TAL"/>
              <w:rPr>
                <w:szCs w:val="22"/>
                <w:highlight w:val="cyan"/>
              </w:rPr>
            </w:pPr>
            <w:r w:rsidRPr="00390CF2">
              <w:rPr>
                <w:b/>
                <w:i/>
                <w:szCs w:val="22"/>
                <w:highlight w:val="cyan"/>
              </w:rPr>
              <w:t>subcarrierSpacing</w:t>
            </w:r>
          </w:p>
          <w:p w14:paraId="1208E653" w14:textId="77777777" w:rsidR="000805DB" w:rsidRPr="00390CF2" w:rsidRDefault="000805DB" w:rsidP="00526540">
            <w:pPr>
              <w:pStyle w:val="TAL"/>
              <w:rPr>
                <w:szCs w:val="22"/>
                <w:highlight w:val="cyan"/>
              </w:rPr>
            </w:pPr>
            <w:r w:rsidRPr="00390CF2">
              <w:rPr>
                <w:szCs w:val="22"/>
                <w:highlight w:val="cyan"/>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serving cell which the UE monitors for SFI indications.Corresponds to L1 parameter 'SFI-scs' (see 38.213, section FFS_Section)</w:t>
            </w:r>
          </w:p>
        </w:tc>
      </w:tr>
    </w:tbl>
    <w:p w14:paraId="03FE16C2" w14:textId="77777777" w:rsidR="000805DB" w:rsidRPr="00390CF2" w:rsidRDefault="000805DB" w:rsidP="000805DB">
      <w:pPr>
        <w:rPr>
          <w:highlight w:val="cyan"/>
        </w:rPr>
      </w:pPr>
    </w:p>
    <w:p w14:paraId="45BBC441" w14:textId="77777777" w:rsidR="000805DB" w:rsidRPr="00390CF2" w:rsidRDefault="000805DB" w:rsidP="000805DB">
      <w:pPr>
        <w:pStyle w:val="Heading4"/>
        <w:rPr>
          <w:highlight w:val="cyan"/>
        </w:rPr>
      </w:pPr>
      <w:bookmarkStart w:id="15038" w:name="_Toc510018695"/>
      <w:r w:rsidRPr="00390CF2">
        <w:rPr>
          <w:highlight w:val="cyan"/>
        </w:rPr>
        <w:t>–</w:t>
      </w:r>
      <w:r w:rsidRPr="00390CF2">
        <w:rPr>
          <w:highlight w:val="cyan"/>
        </w:rPr>
        <w:tab/>
      </w:r>
      <w:r w:rsidRPr="00390CF2">
        <w:rPr>
          <w:i/>
          <w:highlight w:val="cyan"/>
        </w:rPr>
        <w:t>SlotFormatIndicator</w:t>
      </w:r>
      <w:bookmarkEnd w:id="15038"/>
    </w:p>
    <w:p w14:paraId="4F64B8CB" w14:textId="77777777" w:rsidR="000805DB" w:rsidRPr="00390CF2" w:rsidRDefault="000805DB" w:rsidP="000805DB">
      <w:pPr>
        <w:rPr>
          <w:highlight w:val="cyan"/>
        </w:rPr>
      </w:pPr>
      <w:r w:rsidRPr="00390CF2">
        <w:rPr>
          <w:highlight w:val="cyan"/>
        </w:rPr>
        <w:t xml:space="preserve">The IE </w:t>
      </w:r>
      <w:r w:rsidRPr="00390CF2">
        <w:rPr>
          <w:i/>
          <w:highlight w:val="cyan"/>
        </w:rPr>
        <w:t>SlotFormatIndicator</w:t>
      </w:r>
      <w:r w:rsidRPr="00390CF2">
        <w:rPr>
          <w:highlight w:val="cyan"/>
        </w:rPr>
        <w:t xml:space="preserve"> is used to configure monitoring a Group-Common-PDCCH for Slot-Format-Indicators (SFI).</w:t>
      </w:r>
    </w:p>
    <w:p w14:paraId="66123303" w14:textId="77777777" w:rsidR="000805DB" w:rsidRPr="00390CF2" w:rsidRDefault="000805DB" w:rsidP="000805DB">
      <w:pPr>
        <w:pStyle w:val="TH"/>
        <w:rPr>
          <w:highlight w:val="cyan"/>
        </w:rPr>
      </w:pPr>
      <w:r w:rsidRPr="00390CF2">
        <w:rPr>
          <w:i/>
          <w:highlight w:val="cyan"/>
        </w:rPr>
        <w:t>SlotFormatIndicator</w:t>
      </w:r>
      <w:r w:rsidRPr="00390CF2">
        <w:rPr>
          <w:highlight w:val="cyan"/>
        </w:rPr>
        <w:t xml:space="preserve"> information element</w:t>
      </w:r>
    </w:p>
    <w:p w14:paraId="633BF02D" w14:textId="77777777" w:rsidR="000805DB" w:rsidRPr="00390CF2" w:rsidRDefault="000805DB" w:rsidP="000805DB">
      <w:pPr>
        <w:pStyle w:val="PL"/>
        <w:rPr>
          <w:color w:val="808080"/>
          <w:highlight w:val="cyan"/>
        </w:rPr>
      </w:pPr>
      <w:r w:rsidRPr="00390CF2">
        <w:rPr>
          <w:color w:val="808080"/>
          <w:highlight w:val="cyan"/>
        </w:rPr>
        <w:t>-- ASN1START</w:t>
      </w:r>
    </w:p>
    <w:p w14:paraId="0D79D261" w14:textId="77777777" w:rsidR="000805DB" w:rsidRPr="00390CF2" w:rsidRDefault="000805DB" w:rsidP="000805DB">
      <w:pPr>
        <w:pStyle w:val="PL"/>
        <w:rPr>
          <w:color w:val="808080"/>
          <w:highlight w:val="cyan"/>
        </w:rPr>
      </w:pPr>
      <w:r w:rsidRPr="00390CF2">
        <w:rPr>
          <w:color w:val="808080"/>
          <w:highlight w:val="cyan"/>
        </w:rPr>
        <w:t>-- TAG-SLOTFORMATINDICATOR-START</w:t>
      </w:r>
    </w:p>
    <w:p w14:paraId="15889986" w14:textId="77777777" w:rsidR="000805DB" w:rsidRPr="00390CF2" w:rsidRDefault="000805DB" w:rsidP="000805DB">
      <w:pPr>
        <w:pStyle w:val="PL"/>
        <w:rPr>
          <w:highlight w:val="cyan"/>
        </w:rPr>
      </w:pPr>
    </w:p>
    <w:p w14:paraId="34766BB1" w14:textId="77777777" w:rsidR="000805DB" w:rsidRPr="00390CF2" w:rsidRDefault="000805DB" w:rsidP="000805DB">
      <w:pPr>
        <w:pStyle w:val="PL"/>
        <w:rPr>
          <w:highlight w:val="cyan"/>
        </w:rPr>
      </w:pPr>
      <w:r w:rsidRPr="00390CF2">
        <w:rPr>
          <w:highlight w:val="cyan"/>
        </w:rPr>
        <w:t xml:space="preserve">SlotFormatIndicator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0E401D" w14:textId="77777777" w:rsidR="000805DB" w:rsidRPr="00390CF2" w:rsidRDefault="000805DB" w:rsidP="000805DB">
      <w:pPr>
        <w:pStyle w:val="PL"/>
        <w:rPr>
          <w:highlight w:val="cyan"/>
        </w:rPr>
      </w:pPr>
      <w:r w:rsidRPr="00390CF2">
        <w:rPr>
          <w:highlight w:val="cyan"/>
        </w:rPr>
        <w:tab/>
        <w:t>sf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43BE7812"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SFI-DCI-PayloadSize),</w:t>
      </w:r>
    </w:p>
    <w:p w14:paraId="7D1114B7" w14:textId="77777777" w:rsidR="000805DB" w:rsidRPr="00390CF2" w:rsidRDefault="000805DB" w:rsidP="000805DB">
      <w:pPr>
        <w:pStyle w:val="PL"/>
        <w:rPr>
          <w:color w:val="808080"/>
          <w:highlight w:val="cyan"/>
        </w:rPr>
      </w:pPr>
      <w:r w:rsidRPr="00390CF2">
        <w:rPr>
          <w:highlight w:val="cyan"/>
        </w:rPr>
        <w:tab/>
        <w:t>slotFormatComb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lotFormatCombinationsPerCell</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354A9F1" w14:textId="77777777" w:rsidR="000805DB" w:rsidRPr="00390CF2" w:rsidRDefault="000805DB" w:rsidP="000805DB">
      <w:pPr>
        <w:pStyle w:val="PL"/>
        <w:rPr>
          <w:color w:val="808080"/>
          <w:highlight w:val="cyan"/>
        </w:rPr>
      </w:pPr>
      <w:r w:rsidRPr="00390CF2">
        <w:rPr>
          <w:highlight w:val="cyan"/>
        </w:rPr>
        <w:tab/>
        <w:t>slotFormatComb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20846F6" w14:textId="77777777" w:rsidR="000805DB" w:rsidRPr="00390CF2" w:rsidRDefault="000805DB" w:rsidP="000805DB">
      <w:pPr>
        <w:pStyle w:val="PL"/>
        <w:rPr>
          <w:highlight w:val="cyan"/>
        </w:rPr>
      </w:pPr>
      <w:r w:rsidRPr="00390CF2">
        <w:rPr>
          <w:highlight w:val="cyan"/>
        </w:rPr>
        <w:tab/>
        <w:t>...</w:t>
      </w:r>
    </w:p>
    <w:p w14:paraId="02971EFE" w14:textId="77777777" w:rsidR="000805DB" w:rsidRPr="00390CF2" w:rsidRDefault="000805DB" w:rsidP="000805DB">
      <w:pPr>
        <w:pStyle w:val="PL"/>
        <w:rPr>
          <w:highlight w:val="cyan"/>
        </w:rPr>
      </w:pPr>
      <w:r w:rsidRPr="00390CF2">
        <w:rPr>
          <w:highlight w:val="cyan"/>
        </w:rPr>
        <w:t>}</w:t>
      </w:r>
    </w:p>
    <w:p w14:paraId="7A8C9EA8" w14:textId="77777777" w:rsidR="000805DB" w:rsidRPr="00390CF2" w:rsidRDefault="000805DB" w:rsidP="000805DB">
      <w:pPr>
        <w:pStyle w:val="PL"/>
        <w:rPr>
          <w:highlight w:val="cyan"/>
        </w:rPr>
      </w:pPr>
    </w:p>
    <w:p w14:paraId="7FAF8F90" w14:textId="77777777" w:rsidR="000805DB" w:rsidRPr="00390CF2" w:rsidRDefault="000805DB" w:rsidP="000805DB">
      <w:pPr>
        <w:pStyle w:val="PL"/>
        <w:rPr>
          <w:color w:val="808080"/>
          <w:highlight w:val="cyan"/>
        </w:rPr>
      </w:pPr>
      <w:r w:rsidRPr="00390CF2">
        <w:rPr>
          <w:color w:val="808080"/>
          <w:highlight w:val="cyan"/>
        </w:rPr>
        <w:t>-- TAG-SLOTFORMATINDICATOR-STOP</w:t>
      </w:r>
    </w:p>
    <w:p w14:paraId="0D2373E3" w14:textId="77777777" w:rsidR="000805DB" w:rsidRPr="00390CF2" w:rsidRDefault="000805DB" w:rsidP="000805DB">
      <w:pPr>
        <w:pStyle w:val="PL"/>
        <w:rPr>
          <w:color w:val="808080"/>
          <w:highlight w:val="cyan"/>
        </w:rPr>
      </w:pPr>
      <w:r w:rsidRPr="00390CF2">
        <w:rPr>
          <w:color w:val="808080"/>
          <w:highlight w:val="cyan"/>
        </w:rPr>
        <w:t>-- ASN1STOP</w:t>
      </w:r>
    </w:p>
    <w:p w14:paraId="242186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B655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34E808" w14:textId="77777777" w:rsidR="000805DB" w:rsidRPr="00390CF2" w:rsidRDefault="000805DB" w:rsidP="00526540">
            <w:pPr>
              <w:pStyle w:val="TAH"/>
              <w:rPr>
                <w:szCs w:val="22"/>
                <w:highlight w:val="cyan"/>
              </w:rPr>
            </w:pPr>
            <w:r w:rsidRPr="00390CF2">
              <w:rPr>
                <w:i/>
                <w:szCs w:val="22"/>
                <w:highlight w:val="cyan"/>
              </w:rPr>
              <w:t>SlotFormatIndicator field descriptions</w:t>
            </w:r>
          </w:p>
        </w:tc>
      </w:tr>
      <w:tr w:rsidR="000805DB" w:rsidRPr="00390CF2" w14:paraId="3B241EA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0BF2FD" w14:textId="77777777" w:rsidR="000805DB" w:rsidRPr="00390CF2" w:rsidRDefault="000805DB" w:rsidP="00526540">
            <w:pPr>
              <w:pStyle w:val="TAL"/>
              <w:rPr>
                <w:szCs w:val="22"/>
                <w:highlight w:val="cyan"/>
              </w:rPr>
            </w:pPr>
            <w:r w:rsidRPr="00390CF2">
              <w:rPr>
                <w:b/>
                <w:i/>
                <w:szCs w:val="22"/>
                <w:highlight w:val="cyan"/>
              </w:rPr>
              <w:t>dci-PayloadSize</w:t>
            </w:r>
          </w:p>
          <w:p w14:paraId="2C75B817" w14:textId="77777777" w:rsidR="000805DB" w:rsidRPr="00390CF2" w:rsidRDefault="000805DB" w:rsidP="00526540">
            <w:pPr>
              <w:pStyle w:val="TAL"/>
              <w:rPr>
                <w:szCs w:val="22"/>
                <w:highlight w:val="cyan"/>
              </w:rPr>
            </w:pPr>
            <w:r w:rsidRPr="00390CF2">
              <w:rPr>
                <w:szCs w:val="22"/>
                <w:highlight w:val="cyan"/>
              </w:rPr>
              <w:t>Total length of the DCI payload scrambled with SFI-RNTI. Corresponds to L1 parameter 'SFI-DCI-payload-length' (see 38.213, section 11.1.1)</w:t>
            </w:r>
          </w:p>
        </w:tc>
      </w:tr>
      <w:tr w:rsidR="000805DB" w:rsidRPr="00390CF2" w14:paraId="734FD1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B8AD67" w14:textId="77777777" w:rsidR="000805DB" w:rsidRPr="00390CF2" w:rsidRDefault="000805DB" w:rsidP="00526540">
            <w:pPr>
              <w:pStyle w:val="TAL"/>
              <w:rPr>
                <w:szCs w:val="22"/>
                <w:highlight w:val="cyan"/>
              </w:rPr>
            </w:pPr>
            <w:r w:rsidRPr="00390CF2">
              <w:rPr>
                <w:b/>
                <w:i/>
                <w:szCs w:val="22"/>
                <w:highlight w:val="cyan"/>
              </w:rPr>
              <w:t>sfi-RNTI</w:t>
            </w:r>
          </w:p>
          <w:p w14:paraId="0EE1463A" w14:textId="77777777" w:rsidR="000805DB" w:rsidRPr="00390CF2" w:rsidRDefault="000805DB" w:rsidP="00526540">
            <w:pPr>
              <w:pStyle w:val="TAL"/>
              <w:rPr>
                <w:szCs w:val="22"/>
                <w:highlight w:val="cyan"/>
              </w:rPr>
            </w:pPr>
            <w:r w:rsidRPr="00390CF2">
              <w:rPr>
                <w:szCs w:val="22"/>
                <w:highlight w:val="cyan"/>
              </w:rPr>
              <w:t>RNTI used for SFI on the given cell Corresponds to L1 parameter 'SFI-RNTI' (see 38.213, section 11.1.1)</w:t>
            </w:r>
          </w:p>
        </w:tc>
      </w:tr>
      <w:tr w:rsidR="000805DB" w:rsidRPr="00390CF2" w14:paraId="650FB5A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2A9815" w14:textId="77777777" w:rsidR="000805DB" w:rsidRPr="00390CF2" w:rsidRDefault="000805DB" w:rsidP="00526540">
            <w:pPr>
              <w:pStyle w:val="TAL"/>
              <w:rPr>
                <w:szCs w:val="22"/>
                <w:highlight w:val="cyan"/>
              </w:rPr>
            </w:pPr>
            <w:r w:rsidRPr="00390CF2">
              <w:rPr>
                <w:b/>
                <w:i/>
                <w:szCs w:val="22"/>
                <w:highlight w:val="cyan"/>
              </w:rPr>
              <w:t>slotFormatCombToAddModList</w:t>
            </w:r>
          </w:p>
          <w:p w14:paraId="75194241" w14:textId="77777777" w:rsidR="000805DB" w:rsidRPr="00390CF2" w:rsidRDefault="000805DB" w:rsidP="00526540">
            <w:pPr>
              <w:pStyle w:val="TAL"/>
              <w:rPr>
                <w:szCs w:val="22"/>
                <w:highlight w:val="cyan"/>
              </w:rPr>
            </w:pPr>
            <w:r w:rsidRPr="00390CF2">
              <w:rPr>
                <w:szCs w:val="22"/>
                <w:highlight w:val="cyan"/>
              </w:rPr>
              <w:t>A list of SlotFormatCombinations for the UE's serving cells. Corresponds to L1 parameter 'SFI-cell-to-SFI' (see 38.213, section 11.1.1)</w:t>
            </w:r>
          </w:p>
        </w:tc>
      </w:tr>
    </w:tbl>
    <w:p w14:paraId="26B84280" w14:textId="77777777" w:rsidR="000805DB" w:rsidRPr="00390CF2" w:rsidRDefault="000805DB" w:rsidP="000805DB">
      <w:pPr>
        <w:rPr>
          <w:highlight w:val="cyan"/>
        </w:rPr>
      </w:pPr>
    </w:p>
    <w:p w14:paraId="05DBEDE3" w14:textId="77777777" w:rsidR="000805DB" w:rsidRPr="00390CF2" w:rsidRDefault="000805DB" w:rsidP="000805DB">
      <w:pPr>
        <w:pStyle w:val="Heading4"/>
        <w:rPr>
          <w:ins w:id="15039" w:author="SA R2 -1807910" w:date="2018-05-15T10:20:00Z"/>
          <w:highlight w:val="cyan"/>
        </w:rPr>
      </w:pPr>
      <w:bookmarkStart w:id="15040" w:name="_Toc510018696"/>
      <w:ins w:id="15041" w:author="SA R2 -1807910" w:date="2018-05-15T10:20:00Z">
        <w:r w:rsidRPr="00390CF2">
          <w:rPr>
            <w:highlight w:val="cyan"/>
          </w:rPr>
          <w:t>–</w:t>
        </w:r>
        <w:r w:rsidRPr="00390CF2">
          <w:rPr>
            <w:highlight w:val="cyan"/>
          </w:rPr>
          <w:tab/>
        </w:r>
        <w:r w:rsidRPr="00390CF2">
          <w:rPr>
            <w:i/>
            <w:highlight w:val="cyan"/>
          </w:rPr>
          <w:t>S-NSSAI</w:t>
        </w:r>
      </w:ins>
    </w:p>
    <w:p w14:paraId="6141D895" w14:textId="77777777" w:rsidR="000805DB" w:rsidRPr="00390CF2" w:rsidRDefault="000805DB" w:rsidP="000805DB">
      <w:pPr>
        <w:rPr>
          <w:ins w:id="15042" w:author="SA R2 -1807910" w:date="2018-05-15T10:20:00Z"/>
          <w:highlight w:val="cyan"/>
        </w:rPr>
      </w:pPr>
      <w:ins w:id="15043" w:author="SA R2 -1807910" w:date="2018-05-15T10:20:00Z">
        <w:r w:rsidRPr="00390CF2">
          <w:rPr>
            <w:highlight w:val="cyan"/>
          </w:rPr>
          <w:t xml:space="preserve">The IE </w:t>
        </w:r>
        <w:r w:rsidRPr="00390CF2">
          <w:rPr>
            <w:i/>
            <w:highlight w:val="cyan"/>
          </w:rPr>
          <w:t>S-NSSAI</w:t>
        </w:r>
      </w:ins>
      <w:ins w:id="15044" w:author="R2-1810850 SA" w:date="2018-07-10T21:13:00Z">
        <w:r w:rsidRPr="00390CF2">
          <w:rPr>
            <w:i/>
            <w:highlight w:val="cyan"/>
          </w:rPr>
          <w:t xml:space="preserve"> (Single Network Slice Selection Assistance Information) </w:t>
        </w:r>
      </w:ins>
      <w:ins w:id="15045" w:author="SA R2 -1807910" w:date="2018-05-15T10:20:00Z">
        <w:r w:rsidRPr="00390CF2">
          <w:rPr>
            <w:highlight w:val="cyan"/>
          </w:rPr>
          <w:t>identifies a Network Slice end to end and comprises a slice/service type and a slice differentiator, see TS 23.003 [20].</w:t>
        </w:r>
      </w:ins>
    </w:p>
    <w:p w14:paraId="361EB208" w14:textId="77777777" w:rsidR="000805DB" w:rsidRPr="00390CF2" w:rsidRDefault="000805DB" w:rsidP="000805DB">
      <w:pPr>
        <w:pStyle w:val="TH"/>
        <w:rPr>
          <w:ins w:id="15046" w:author="SA R2 -1807910" w:date="2018-05-15T10:20:00Z"/>
          <w:highlight w:val="cyan"/>
        </w:rPr>
      </w:pPr>
      <w:ins w:id="15047" w:author="SA R2 -1807910" w:date="2018-05-15T10:20:00Z">
        <w:r w:rsidRPr="00390CF2">
          <w:rPr>
            <w:bCs/>
            <w:i/>
            <w:iCs/>
            <w:highlight w:val="cyan"/>
          </w:rPr>
          <w:t>S-NSSAI</w:t>
        </w:r>
      </w:ins>
      <w:ins w:id="15048" w:author="SA R2 -1807910" w:date="2018-07-10T21:14:00Z">
        <w:r w:rsidRPr="00390CF2">
          <w:rPr>
            <w:bCs/>
            <w:i/>
            <w:iCs/>
            <w:highlight w:val="cyan"/>
          </w:rPr>
          <w:t xml:space="preserve"> </w:t>
        </w:r>
      </w:ins>
      <w:ins w:id="15049" w:author="SA R2 -1807910" w:date="2018-05-15T10:20:00Z">
        <w:r w:rsidRPr="00390CF2">
          <w:rPr>
            <w:highlight w:val="cyan"/>
          </w:rPr>
          <w:t>information element</w:t>
        </w:r>
      </w:ins>
    </w:p>
    <w:p w14:paraId="52A0B7F1" w14:textId="77777777" w:rsidR="000805DB" w:rsidRPr="00390CF2" w:rsidRDefault="000805DB" w:rsidP="000805DB">
      <w:pPr>
        <w:pStyle w:val="PL"/>
        <w:rPr>
          <w:ins w:id="15050" w:author="SA R2 -1807910" w:date="2018-05-15T10:20:00Z"/>
          <w:highlight w:val="cyan"/>
        </w:rPr>
      </w:pPr>
      <w:ins w:id="15051" w:author="SA R2 -1807910" w:date="2018-05-15T10:20:00Z">
        <w:r w:rsidRPr="00390CF2">
          <w:rPr>
            <w:highlight w:val="cyan"/>
          </w:rPr>
          <w:t>-- ASN1START</w:t>
        </w:r>
      </w:ins>
    </w:p>
    <w:p w14:paraId="7ABD8CFC" w14:textId="77777777" w:rsidR="000805DB" w:rsidRPr="00390CF2" w:rsidRDefault="000805DB">
      <w:pPr>
        <w:pStyle w:val="PL"/>
        <w:rPr>
          <w:ins w:id="15052" w:author="SA R2 -1807910" w:date="2018-05-15T10:20:00Z"/>
          <w:rFonts w:eastAsia="MS Mincho"/>
          <w:highlight w:val="cyan"/>
        </w:rPr>
        <w:pPrChange w:id="15053" w:author="SA R2 -1807910" w:date="2018-05-15T10:21:00Z">
          <w:pPr/>
        </w:pPrChange>
      </w:pPr>
      <w:ins w:id="15054" w:author="SA R2 -1807910" w:date="2018-05-15T10:20:00Z">
        <w:r w:rsidRPr="00390CF2">
          <w:rPr>
            <w:rFonts w:eastAsia="MS Mincho"/>
            <w:noProof w:val="0"/>
            <w:highlight w:val="cyan"/>
          </w:rPr>
          <w:t>-- TAG-S-NSSAI-START</w:t>
        </w:r>
      </w:ins>
    </w:p>
    <w:p w14:paraId="54D6AA17" w14:textId="77777777" w:rsidR="000805DB" w:rsidRPr="00390CF2" w:rsidRDefault="000805DB">
      <w:pPr>
        <w:pStyle w:val="PL"/>
        <w:rPr>
          <w:ins w:id="15055" w:author="SA R2 -1807910" w:date="2018-05-15T10:20:00Z"/>
          <w:highlight w:val="cyan"/>
          <w:lang w:val="en-US" w:eastAsia="en-US"/>
        </w:rPr>
        <w:pPrChange w:id="15056"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4A4808A6" w14:textId="77777777" w:rsidR="000805DB" w:rsidRPr="00390CF2" w:rsidRDefault="000805DB" w:rsidP="000805DB">
      <w:pPr>
        <w:pStyle w:val="PL"/>
        <w:rPr>
          <w:ins w:id="15057" w:author="R2-1810850 SA" w:date="2018-07-10T21:13:00Z"/>
          <w:noProof w:val="0"/>
          <w:highlight w:val="cyan"/>
          <w:lang w:val="en-US" w:eastAsia="en-US"/>
        </w:rPr>
      </w:pPr>
      <w:ins w:id="15058" w:author="SA R2 -1807910" w:date="2018-05-15T10:20:00Z">
        <w:r w:rsidRPr="00390CF2">
          <w:rPr>
            <w:noProof w:val="0"/>
            <w:highlight w:val="cyan"/>
            <w:lang w:val="en-US" w:eastAsia="en-US"/>
          </w:rPr>
          <w:t>S-NSSAI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059" w:author="R2-1810850 SA" w:date="2018-07-10T21:13:00Z">
        <w:r w:rsidRPr="00390CF2">
          <w:rPr>
            <w:noProof w:val="0"/>
            <w:highlight w:val="cyan"/>
            <w:lang w:val="en-US" w:eastAsia="en-US"/>
          </w:rPr>
          <w:t>CHOICE{</w:t>
        </w:r>
      </w:ins>
    </w:p>
    <w:p w14:paraId="4880AF68" w14:textId="77777777" w:rsidR="000805DB" w:rsidRPr="00390CF2" w:rsidRDefault="000805DB" w:rsidP="000805DB">
      <w:pPr>
        <w:pStyle w:val="PL"/>
        <w:rPr>
          <w:ins w:id="15060" w:author="R2-1810850 SA" w:date="2018-07-10T21:14:00Z"/>
          <w:noProof w:val="0"/>
          <w:highlight w:val="cyan"/>
          <w:lang w:val="en-US" w:eastAsia="en-US"/>
        </w:rPr>
      </w:pPr>
      <w:ins w:id="15061" w:author="R2-1810850 SA" w:date="2018-07-10T21:13:00Z">
        <w:r w:rsidRPr="00390CF2">
          <w:rPr>
            <w:noProof w:val="0"/>
            <w:highlight w:val="cyan"/>
            <w:lang w:val="en-US" w:eastAsia="en-US"/>
          </w:rPr>
          <w:tab/>
          <w:t>sst</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BIT STRING (SIZE (8)),</w:t>
        </w:r>
      </w:ins>
    </w:p>
    <w:p w14:paraId="0BD6003A" w14:textId="77777777" w:rsidR="000805DB" w:rsidRPr="00390CF2" w:rsidRDefault="000805DB" w:rsidP="000805DB">
      <w:pPr>
        <w:pStyle w:val="PL"/>
        <w:rPr>
          <w:ins w:id="15062" w:author="R2-1810850 SA" w:date="2018-07-10T21:13:00Z"/>
          <w:noProof w:val="0"/>
          <w:highlight w:val="cyan"/>
          <w:lang w:val="en-US" w:eastAsia="en-US"/>
        </w:rPr>
      </w:pPr>
      <w:ins w:id="15063" w:author="R2-1810850 SA" w:date="2018-07-10T21:13:00Z">
        <w:r w:rsidRPr="00390CF2">
          <w:rPr>
            <w:noProof w:val="0"/>
            <w:highlight w:val="cyan"/>
            <w:lang w:val="en-US" w:eastAsia="en-US"/>
          </w:rPr>
          <w:tab/>
          <w:t>sst-SD</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064" w:author="SA R2 -1807910" w:date="2018-05-15T10:20:00Z">
        <w:r w:rsidRPr="00390CF2">
          <w:rPr>
            <w:noProof w:val="0"/>
            <w:highlight w:val="cyan"/>
            <w:lang w:val="en-US" w:eastAsia="en-US"/>
          </w:rPr>
          <w:t>BIT STRING (SIZE (32))</w:t>
        </w:r>
      </w:ins>
    </w:p>
    <w:p w14:paraId="2BD36393" w14:textId="77777777" w:rsidR="000805DB" w:rsidRPr="00390CF2" w:rsidRDefault="000805DB">
      <w:pPr>
        <w:pStyle w:val="PL"/>
        <w:rPr>
          <w:ins w:id="15065" w:author="SA R2 -1807910" w:date="2018-05-15T10:20:00Z"/>
          <w:highlight w:val="cyan"/>
          <w:lang w:val="en-US" w:eastAsia="en-US"/>
        </w:rPr>
        <w:pPrChange w:id="15066"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5067" w:author="R2-1810850 SA" w:date="2018-07-10T21:13:00Z">
        <w:r w:rsidRPr="00390CF2">
          <w:rPr>
            <w:highlight w:val="cyan"/>
            <w:lang w:val="en-US" w:eastAsia="en-US"/>
          </w:rPr>
          <w:t>}</w:t>
        </w:r>
      </w:ins>
    </w:p>
    <w:p w14:paraId="679FC236" w14:textId="77777777" w:rsidR="000805DB" w:rsidRPr="00390CF2" w:rsidRDefault="000805DB">
      <w:pPr>
        <w:pStyle w:val="PL"/>
        <w:rPr>
          <w:ins w:id="15068" w:author="SA R2 -1807910" w:date="2018-05-15T10:20:00Z"/>
          <w:highlight w:val="cyan"/>
          <w:lang w:val="en-US" w:eastAsia="en-US"/>
        </w:rPr>
        <w:pPrChange w:id="15069"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6EA7A37" w14:textId="77777777" w:rsidR="000805DB" w:rsidRPr="00390CF2" w:rsidRDefault="000805DB">
      <w:pPr>
        <w:pStyle w:val="PL"/>
        <w:rPr>
          <w:ins w:id="15070" w:author="SA R2 -1807910" w:date="2018-05-15T10:20:00Z"/>
          <w:rFonts w:eastAsia="MS Mincho"/>
          <w:highlight w:val="cyan"/>
        </w:rPr>
        <w:pPrChange w:id="15071" w:author="SA R2 -1807910" w:date="2018-05-15T10:21:00Z">
          <w:pPr/>
        </w:pPrChange>
      </w:pPr>
      <w:ins w:id="15072" w:author="SA R2 -1807910" w:date="2018-05-15T10:20:00Z">
        <w:r w:rsidRPr="00390CF2">
          <w:rPr>
            <w:rFonts w:eastAsia="MS Mincho"/>
            <w:noProof w:val="0"/>
            <w:highlight w:val="cyan"/>
          </w:rPr>
          <w:t>-- TAG-S-NSSAI-STOP</w:t>
        </w:r>
      </w:ins>
    </w:p>
    <w:p w14:paraId="1C5F7FB3" w14:textId="77777777" w:rsidR="000805DB" w:rsidRPr="00390CF2" w:rsidRDefault="000805DB" w:rsidP="000805DB">
      <w:pPr>
        <w:pStyle w:val="PL"/>
        <w:rPr>
          <w:ins w:id="15073" w:author="SA R2 -1807910" w:date="2018-05-15T10:20:00Z"/>
          <w:highlight w:val="cyan"/>
        </w:rPr>
      </w:pPr>
      <w:ins w:id="15074" w:author="SA R2 -1807910" w:date="2018-05-15T10:20:00Z">
        <w:r w:rsidRPr="00390CF2">
          <w:rPr>
            <w:highlight w:val="cyan"/>
          </w:rPr>
          <w:t>-- ASN1STOP</w:t>
        </w:r>
      </w:ins>
    </w:p>
    <w:p w14:paraId="16B2C947" w14:textId="77777777" w:rsidR="000805DB" w:rsidRPr="00390CF2" w:rsidRDefault="000805DB" w:rsidP="000805DB">
      <w:pPr>
        <w:rPr>
          <w:ins w:id="15075" w:author="R2-1810850 SA" w:date="2018-07-10T21:15:00Z"/>
          <w:highlight w:val="cyan"/>
        </w:rPr>
      </w:pPr>
    </w:p>
    <w:tbl>
      <w:tblPr>
        <w:tblStyle w:val="TableGrid"/>
        <w:tblW w:w="14173" w:type="dxa"/>
        <w:tblLook w:val="04A0" w:firstRow="1" w:lastRow="0" w:firstColumn="1" w:lastColumn="0" w:noHBand="0" w:noVBand="1"/>
      </w:tblPr>
      <w:tblGrid>
        <w:gridCol w:w="14173"/>
      </w:tblGrid>
      <w:tr w:rsidR="000805DB" w:rsidRPr="00390CF2" w14:paraId="301E41CD" w14:textId="77777777" w:rsidTr="00526540">
        <w:trPr>
          <w:ins w:id="15076" w:author="R2-1810850 SA" w:date="2018-07-10T21:15:00Z"/>
        </w:trPr>
        <w:tc>
          <w:tcPr>
            <w:tcW w:w="14173" w:type="dxa"/>
          </w:tcPr>
          <w:p w14:paraId="63E054B3" w14:textId="77777777" w:rsidR="000805DB" w:rsidRPr="00390CF2" w:rsidRDefault="000805DB" w:rsidP="00526540">
            <w:pPr>
              <w:pStyle w:val="TAH"/>
              <w:rPr>
                <w:ins w:id="15077" w:author="R2-1810850 SA" w:date="2018-07-10T21:15:00Z"/>
                <w:highlight w:val="cyan"/>
              </w:rPr>
            </w:pPr>
            <w:ins w:id="15078" w:author="R2-1810850 SA" w:date="2018-07-10T21:15:00Z">
              <w:r w:rsidRPr="00390CF2">
                <w:rPr>
                  <w:i/>
                  <w:highlight w:val="cyan"/>
                </w:rPr>
                <w:t>S-NSSAI field descriptions</w:t>
              </w:r>
            </w:ins>
          </w:p>
        </w:tc>
      </w:tr>
      <w:tr w:rsidR="000805DB" w:rsidRPr="00390CF2" w14:paraId="754A6DC2" w14:textId="77777777" w:rsidTr="00526540">
        <w:trPr>
          <w:ins w:id="15079" w:author="R2-1810850 SA" w:date="2018-07-10T21:15:00Z"/>
        </w:trPr>
        <w:tc>
          <w:tcPr>
            <w:tcW w:w="14173" w:type="dxa"/>
          </w:tcPr>
          <w:p w14:paraId="13CF2918" w14:textId="77777777" w:rsidR="000805DB" w:rsidRPr="00390CF2" w:rsidRDefault="000805DB" w:rsidP="00526540">
            <w:pPr>
              <w:pStyle w:val="TAL"/>
              <w:rPr>
                <w:ins w:id="15080" w:author="R2-1810850 SA" w:date="2018-07-10T21:15:00Z"/>
                <w:highlight w:val="cyan"/>
              </w:rPr>
            </w:pPr>
            <w:ins w:id="15081" w:author="R2-1810850 SA" w:date="2018-07-10T21:15:00Z">
              <w:r w:rsidRPr="00390CF2">
                <w:rPr>
                  <w:b/>
                  <w:i/>
                  <w:highlight w:val="cyan"/>
                </w:rPr>
                <w:t>sst-SD</w:t>
              </w:r>
            </w:ins>
          </w:p>
          <w:p w14:paraId="0D684C79" w14:textId="77777777" w:rsidR="000805DB" w:rsidRPr="00390CF2" w:rsidRDefault="000805DB" w:rsidP="00526540">
            <w:pPr>
              <w:pStyle w:val="TAL"/>
              <w:rPr>
                <w:ins w:id="15082" w:author="R2-1810850 SA" w:date="2018-07-10T21:15:00Z"/>
                <w:highlight w:val="cyan"/>
                <w:rPrChange w:id="15083" w:author="R2-1810850 SA" w:date="2018-07-10T21:15:00Z">
                  <w:rPr>
                    <w:ins w:id="15084" w:author="R2-1810850 SA" w:date="2018-07-10T21:15:00Z"/>
                    <w:b/>
                    <w:i/>
                    <w:szCs w:val="20"/>
                    <w:lang w:val="en-GB"/>
                  </w:rPr>
                </w:rPrChange>
              </w:rPr>
            </w:pPr>
            <w:ins w:id="15085" w:author="R2-1810850 SA" w:date="2018-07-10T21:15:00Z">
              <w:r w:rsidRPr="00390CF2">
                <w:rPr>
                  <w:highlight w:val="cyan"/>
                </w:rPr>
                <w:t>Indicates the S-NSSAI consists of Slice/Service Type and Slice Differentiator, see TS 23.003 [20].</w:t>
              </w:r>
            </w:ins>
          </w:p>
        </w:tc>
      </w:tr>
      <w:tr w:rsidR="000805DB" w:rsidRPr="00390CF2" w14:paraId="5A24B0B4" w14:textId="77777777" w:rsidTr="00526540">
        <w:trPr>
          <w:ins w:id="15086" w:author="R2-1810850 SA" w:date="2018-07-10T21:15:00Z"/>
        </w:trPr>
        <w:tc>
          <w:tcPr>
            <w:tcW w:w="14173" w:type="dxa"/>
          </w:tcPr>
          <w:p w14:paraId="4361A755" w14:textId="77777777" w:rsidR="000805DB" w:rsidRPr="00390CF2" w:rsidRDefault="000805DB" w:rsidP="00526540">
            <w:pPr>
              <w:pStyle w:val="TAL"/>
              <w:rPr>
                <w:ins w:id="15087" w:author="R2-1810850 SA" w:date="2018-07-10T21:15:00Z"/>
                <w:highlight w:val="cyan"/>
              </w:rPr>
            </w:pPr>
            <w:ins w:id="15088" w:author="R2-1810850 SA" w:date="2018-07-10T21:15:00Z">
              <w:r w:rsidRPr="00390CF2">
                <w:rPr>
                  <w:b/>
                  <w:i/>
                  <w:highlight w:val="cyan"/>
                </w:rPr>
                <w:t>sst</w:t>
              </w:r>
            </w:ins>
          </w:p>
          <w:p w14:paraId="145D4B76" w14:textId="77777777" w:rsidR="000805DB" w:rsidRPr="00390CF2" w:rsidRDefault="000805DB" w:rsidP="00526540">
            <w:pPr>
              <w:pStyle w:val="TAL"/>
              <w:rPr>
                <w:ins w:id="15089" w:author="R2-1810850 SA" w:date="2018-07-10T21:15:00Z"/>
                <w:highlight w:val="cyan"/>
              </w:rPr>
            </w:pPr>
            <w:ins w:id="15090" w:author="R2-1810850 SA" w:date="2018-07-10T21:15:00Z">
              <w:r w:rsidRPr="00390CF2">
                <w:rPr>
                  <w:highlight w:val="cyan"/>
                </w:rPr>
                <w:t>Indicates the S-NSSAI consists of Slice/Service Type, see TS 23.003 [20].</w:t>
              </w:r>
            </w:ins>
          </w:p>
        </w:tc>
      </w:tr>
    </w:tbl>
    <w:p w14:paraId="4C9BC421" w14:textId="77777777" w:rsidR="000805DB" w:rsidRPr="00390CF2" w:rsidRDefault="000805DB" w:rsidP="000805DB">
      <w:pPr>
        <w:pStyle w:val="Heading4"/>
        <w:rPr>
          <w:ins w:id="15091" w:author="Rapporteur ASN1 SA" w:date="2018-07-11T10:22:00Z"/>
          <w:highlight w:val="cyan"/>
        </w:rPr>
      </w:pPr>
      <w:bookmarkStart w:id="15092" w:name="_Toc510531672"/>
      <w:bookmarkStart w:id="15093" w:name="_Hlk514922885"/>
      <w:ins w:id="15094" w:author="Rapporteur ASN1 SA" w:date="2018-07-11T10:22:00Z">
        <w:r w:rsidRPr="00390CF2">
          <w:rPr>
            <w:highlight w:val="cyan"/>
          </w:rPr>
          <w:t>–</w:t>
        </w:r>
        <w:r w:rsidRPr="00390CF2">
          <w:rPr>
            <w:highlight w:val="cyan"/>
          </w:rPr>
          <w:tab/>
        </w:r>
        <w:r w:rsidRPr="00390CF2">
          <w:rPr>
            <w:i/>
            <w:highlight w:val="cyan"/>
          </w:rPr>
          <w:t>SpeedStateScaleFactors</w:t>
        </w:r>
        <w:bookmarkEnd w:id="15092"/>
      </w:ins>
    </w:p>
    <w:p w14:paraId="0EBFFE8F" w14:textId="77777777" w:rsidR="000805DB" w:rsidRPr="00390CF2" w:rsidRDefault="000805DB" w:rsidP="000805DB">
      <w:pPr>
        <w:rPr>
          <w:ins w:id="15095" w:author="Rapporteur ASN1 SA" w:date="2018-07-11T10:22:00Z"/>
          <w:highlight w:val="cyan"/>
        </w:rPr>
      </w:pPr>
      <w:ins w:id="15096" w:author="Rapporteur ASN1 SA" w:date="2018-07-11T10:22:00Z">
        <w:r w:rsidRPr="00390CF2">
          <w:rPr>
            <w:highlight w:val="cyan"/>
          </w:rPr>
          <w:t xml:space="preserve">The IE </w:t>
        </w:r>
        <w:r w:rsidRPr="00390CF2">
          <w:rPr>
            <w:i/>
            <w:noProof/>
            <w:highlight w:val="cyan"/>
          </w:rPr>
          <w:t>SpeedStateScaleFactors</w:t>
        </w:r>
        <w:r w:rsidRPr="00390CF2">
          <w:rPr>
            <w:highlight w:val="cyan"/>
          </w:rPr>
          <w:t xml:space="preserve"> concerns factors, to be applied when the UE is in medium or high speed state, used for scaling a mobility control related parameter.</w:t>
        </w:r>
      </w:ins>
    </w:p>
    <w:p w14:paraId="76955BE2" w14:textId="77777777" w:rsidR="000805DB" w:rsidRPr="00390CF2" w:rsidRDefault="000805DB" w:rsidP="000805DB">
      <w:pPr>
        <w:pStyle w:val="TH"/>
        <w:rPr>
          <w:ins w:id="15097" w:author="Rapporteur ASN1 SA" w:date="2018-07-11T10:22:00Z"/>
          <w:highlight w:val="cyan"/>
        </w:rPr>
      </w:pPr>
      <w:ins w:id="15098" w:author="Rapporteur ASN1 SA" w:date="2018-07-11T10:22:00Z">
        <w:r w:rsidRPr="00390CF2">
          <w:rPr>
            <w:bCs/>
            <w:i/>
            <w:iCs/>
            <w:highlight w:val="cyan"/>
          </w:rPr>
          <w:t xml:space="preserve">SpeedStateScaleFactors </w:t>
        </w:r>
        <w:smartTag w:uri="urn:schemas-microsoft-com:office:smarttags" w:element="PersonName">
          <w:r w:rsidRPr="00390CF2">
            <w:rPr>
              <w:highlight w:val="cyan"/>
            </w:rPr>
            <w:t>info</w:t>
          </w:r>
        </w:smartTag>
        <w:r w:rsidRPr="00390CF2">
          <w:rPr>
            <w:highlight w:val="cyan"/>
          </w:rPr>
          <w:t>rmation element</w:t>
        </w:r>
      </w:ins>
    </w:p>
    <w:p w14:paraId="5AF2E62F" w14:textId="77777777" w:rsidR="000805DB" w:rsidRPr="00390CF2" w:rsidRDefault="000805DB" w:rsidP="000805DB">
      <w:pPr>
        <w:pStyle w:val="PL"/>
        <w:rPr>
          <w:ins w:id="15099" w:author="Rapporteur ASN1 SA" w:date="2018-07-11T10:22:00Z"/>
          <w:color w:val="808080"/>
          <w:highlight w:val="cyan"/>
        </w:rPr>
      </w:pPr>
      <w:ins w:id="15100" w:author="Rapporteur ASN1 SA" w:date="2018-07-11T10:22:00Z">
        <w:r w:rsidRPr="00390CF2">
          <w:rPr>
            <w:color w:val="808080"/>
            <w:highlight w:val="cyan"/>
          </w:rPr>
          <w:t>-- ASN1START</w:t>
        </w:r>
      </w:ins>
    </w:p>
    <w:p w14:paraId="3375874B" w14:textId="77777777" w:rsidR="000805DB" w:rsidRPr="00390CF2" w:rsidRDefault="000805DB" w:rsidP="000805DB">
      <w:pPr>
        <w:pStyle w:val="PL"/>
        <w:rPr>
          <w:ins w:id="15101" w:author="Rapporteur ASN1 SA" w:date="2018-07-11T10:22:00Z"/>
          <w:color w:val="808080"/>
          <w:highlight w:val="cyan"/>
        </w:rPr>
      </w:pPr>
      <w:ins w:id="15102" w:author="Rapporteur ASN1 SA" w:date="2018-07-11T10:22:00Z">
        <w:r w:rsidRPr="00390CF2">
          <w:rPr>
            <w:color w:val="808080"/>
            <w:highlight w:val="cyan"/>
          </w:rPr>
          <w:t>-- TAG-SPEEDSTATESCALEFACTORS-START</w:t>
        </w:r>
      </w:ins>
    </w:p>
    <w:p w14:paraId="3ED42981" w14:textId="77777777" w:rsidR="000805DB" w:rsidRPr="00390CF2" w:rsidRDefault="000805DB" w:rsidP="000805DB">
      <w:pPr>
        <w:pStyle w:val="PL"/>
        <w:rPr>
          <w:ins w:id="15103" w:author="Rapporteur ASN1 SA" w:date="2018-07-11T10:22:00Z"/>
          <w:highlight w:val="cyan"/>
        </w:rPr>
      </w:pPr>
    </w:p>
    <w:p w14:paraId="6C490ADC" w14:textId="77777777" w:rsidR="000805DB" w:rsidRPr="00390CF2" w:rsidRDefault="000805DB" w:rsidP="000805DB">
      <w:pPr>
        <w:pStyle w:val="PL"/>
        <w:rPr>
          <w:ins w:id="15104" w:author="Rapporteur ASN1 SA" w:date="2018-07-11T10:22:00Z"/>
          <w:highlight w:val="cyan"/>
        </w:rPr>
      </w:pPr>
      <w:ins w:id="15105" w:author="Rapporteur ASN1 SA" w:date="2018-07-11T10:22:00Z">
        <w:r w:rsidRPr="00390CF2">
          <w:rPr>
            <w:highlight w:val="cyan"/>
          </w:rPr>
          <w:t>SpeedStateScaleFactors ::=</w:t>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49328153" w14:textId="77777777" w:rsidR="000805DB" w:rsidRPr="00390CF2" w:rsidRDefault="000805DB" w:rsidP="000805DB">
      <w:pPr>
        <w:pStyle w:val="PL"/>
        <w:rPr>
          <w:ins w:id="15106" w:author="Rapporteur ASN1 SA" w:date="2018-07-11T10:22:00Z"/>
          <w:highlight w:val="cyan"/>
        </w:rPr>
      </w:pPr>
      <w:ins w:id="15107" w:author="Rapporteur ASN1 SA" w:date="2018-07-11T10:22:00Z">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oDot25, oDot5, oDot75, lDot0},</w:t>
        </w:r>
      </w:ins>
    </w:p>
    <w:p w14:paraId="31981A1B" w14:textId="77777777" w:rsidR="000805DB" w:rsidRPr="00390CF2" w:rsidRDefault="000805DB" w:rsidP="000805DB">
      <w:pPr>
        <w:pStyle w:val="PL"/>
        <w:rPr>
          <w:ins w:id="15108" w:author="Rapporteur ASN1 SA" w:date="2018-07-11T10:22:00Z"/>
          <w:highlight w:val="cyan"/>
          <w:lang w:val="fi-FI"/>
          <w:rPrChange w:id="15109" w:author="Rapporteur ASN1 SA" w:date="2018-07-11T10:22:00Z">
            <w:rPr>
              <w:ins w:id="15110" w:author="Rapporteur ASN1 SA" w:date="2018-07-11T10:22:00Z"/>
            </w:rPr>
          </w:rPrChange>
        </w:rPr>
      </w:pPr>
      <w:ins w:id="15111" w:author="Rapporteur ASN1 SA" w:date="2018-07-11T10:22:00Z">
        <w:r w:rsidRPr="00390CF2">
          <w:rPr>
            <w:highlight w:val="cyan"/>
          </w:rPr>
          <w:tab/>
        </w:r>
        <w:r w:rsidRPr="00390CF2">
          <w:rPr>
            <w:highlight w:val="cyan"/>
            <w:lang w:val="fi-FI"/>
            <w:rPrChange w:id="15112" w:author="Rapporteur ASN1 SA" w:date="2018-07-11T10:22:00Z">
              <w:rPr/>
            </w:rPrChange>
          </w:rPr>
          <w:t>sf-High</w:t>
        </w:r>
        <w:r w:rsidRPr="00390CF2">
          <w:rPr>
            <w:highlight w:val="cyan"/>
            <w:lang w:val="fi-FI"/>
            <w:rPrChange w:id="15113" w:author="Rapporteur ASN1 SA" w:date="2018-07-11T10:22:00Z">
              <w:rPr/>
            </w:rPrChange>
          </w:rPr>
          <w:tab/>
        </w:r>
        <w:r w:rsidRPr="00390CF2">
          <w:rPr>
            <w:highlight w:val="cyan"/>
            <w:lang w:val="fi-FI"/>
            <w:rPrChange w:id="15114" w:author="Rapporteur ASN1 SA" w:date="2018-07-11T10:22:00Z">
              <w:rPr/>
            </w:rPrChange>
          </w:rPr>
          <w:tab/>
        </w:r>
        <w:r w:rsidRPr="00390CF2">
          <w:rPr>
            <w:highlight w:val="cyan"/>
            <w:lang w:val="fi-FI"/>
            <w:rPrChange w:id="15115" w:author="Rapporteur ASN1 SA" w:date="2018-07-11T10:22:00Z">
              <w:rPr/>
            </w:rPrChange>
          </w:rPr>
          <w:tab/>
        </w:r>
        <w:r w:rsidRPr="00390CF2">
          <w:rPr>
            <w:highlight w:val="cyan"/>
            <w:lang w:val="fi-FI"/>
            <w:rPrChange w:id="15116" w:author="Rapporteur ASN1 SA" w:date="2018-07-11T10:22:00Z">
              <w:rPr/>
            </w:rPrChange>
          </w:rPr>
          <w:tab/>
        </w:r>
        <w:r w:rsidRPr="00390CF2">
          <w:rPr>
            <w:highlight w:val="cyan"/>
            <w:lang w:val="fi-FI"/>
            <w:rPrChange w:id="15117" w:author="Rapporteur ASN1 SA" w:date="2018-07-11T10:22:00Z">
              <w:rPr/>
            </w:rPrChange>
          </w:rPr>
          <w:tab/>
        </w:r>
        <w:r w:rsidRPr="00390CF2">
          <w:rPr>
            <w:highlight w:val="cyan"/>
            <w:lang w:val="fi-FI"/>
            <w:rPrChange w:id="15118" w:author="Rapporteur ASN1 SA" w:date="2018-07-11T10:22:00Z">
              <w:rPr/>
            </w:rPrChange>
          </w:rPr>
          <w:tab/>
        </w:r>
        <w:r w:rsidRPr="00390CF2">
          <w:rPr>
            <w:highlight w:val="cyan"/>
            <w:lang w:val="fi-FI"/>
            <w:rPrChange w:id="15119" w:author="Rapporteur ASN1 SA" w:date="2018-07-11T10:22:00Z">
              <w:rPr/>
            </w:rPrChange>
          </w:rPr>
          <w:tab/>
        </w:r>
        <w:r w:rsidRPr="00390CF2">
          <w:rPr>
            <w:highlight w:val="cyan"/>
            <w:lang w:val="fi-FI"/>
            <w:rPrChange w:id="15120" w:author="Rapporteur ASN1 SA" w:date="2018-07-11T10:22:00Z">
              <w:rPr/>
            </w:rPrChange>
          </w:rPr>
          <w:tab/>
        </w:r>
        <w:r w:rsidRPr="00390CF2">
          <w:rPr>
            <w:color w:val="993366"/>
            <w:highlight w:val="cyan"/>
            <w:lang w:val="fi-FI"/>
            <w:rPrChange w:id="15121" w:author="Rapporteur ASN1 SA" w:date="2018-07-11T10:22:00Z">
              <w:rPr>
                <w:color w:val="993366"/>
              </w:rPr>
            </w:rPrChange>
          </w:rPr>
          <w:t xml:space="preserve">ENUMERATED </w:t>
        </w:r>
        <w:r w:rsidRPr="00390CF2">
          <w:rPr>
            <w:highlight w:val="cyan"/>
            <w:lang w:val="fi-FI"/>
            <w:rPrChange w:id="15122" w:author="Rapporteur ASN1 SA" w:date="2018-07-11T10:22:00Z">
              <w:rPr/>
            </w:rPrChange>
          </w:rPr>
          <w:t>{oDot25, oDot5, oDot75, lDot0}</w:t>
        </w:r>
      </w:ins>
    </w:p>
    <w:p w14:paraId="332E4631" w14:textId="77777777" w:rsidR="000805DB" w:rsidRPr="00390CF2" w:rsidRDefault="000805DB" w:rsidP="000805DB">
      <w:pPr>
        <w:pStyle w:val="PL"/>
        <w:rPr>
          <w:ins w:id="15123" w:author="Rapporteur ASN1 SA" w:date="2018-07-11T10:22:00Z"/>
          <w:highlight w:val="cyan"/>
        </w:rPr>
      </w:pPr>
      <w:ins w:id="15124" w:author="Rapporteur ASN1 SA" w:date="2018-07-11T10:22:00Z">
        <w:r w:rsidRPr="00390CF2">
          <w:rPr>
            <w:highlight w:val="cyan"/>
          </w:rPr>
          <w:t>}</w:t>
        </w:r>
      </w:ins>
    </w:p>
    <w:p w14:paraId="11478B1D" w14:textId="77777777" w:rsidR="000805DB" w:rsidRPr="00390CF2" w:rsidRDefault="000805DB" w:rsidP="000805DB">
      <w:pPr>
        <w:pStyle w:val="PL"/>
        <w:rPr>
          <w:ins w:id="15125" w:author="Rapporteur ASN1 SA" w:date="2018-07-11T10:22:00Z"/>
          <w:color w:val="808080"/>
          <w:highlight w:val="cyan"/>
        </w:rPr>
      </w:pPr>
      <w:ins w:id="15126" w:author="Rapporteur ASN1 SA" w:date="2018-07-11T10:22:00Z">
        <w:r w:rsidRPr="00390CF2">
          <w:rPr>
            <w:color w:val="808080"/>
            <w:highlight w:val="cyan"/>
          </w:rPr>
          <w:t>-- TAG-SPEEDSTATESCALEFACTORS-STOP</w:t>
        </w:r>
      </w:ins>
    </w:p>
    <w:p w14:paraId="00B08BB0" w14:textId="77777777" w:rsidR="000805DB" w:rsidRPr="00390CF2" w:rsidRDefault="000805DB" w:rsidP="000805DB">
      <w:pPr>
        <w:pStyle w:val="PL"/>
        <w:rPr>
          <w:ins w:id="15127" w:author="Rapporteur ASN1 SA" w:date="2018-07-11T10:22:00Z"/>
          <w:color w:val="808080"/>
          <w:highlight w:val="cyan"/>
        </w:rPr>
      </w:pPr>
      <w:ins w:id="15128" w:author="Rapporteur ASN1 SA" w:date="2018-07-11T10:22:00Z">
        <w:r w:rsidRPr="00390CF2">
          <w:rPr>
            <w:color w:val="808080"/>
            <w:highlight w:val="cyan"/>
          </w:rPr>
          <w:t>-- ASN1STOP</w:t>
        </w:r>
      </w:ins>
    </w:p>
    <w:p w14:paraId="0FEBA29A" w14:textId="77777777" w:rsidR="000805DB" w:rsidRPr="00390CF2" w:rsidRDefault="000805DB" w:rsidP="000805DB">
      <w:pPr>
        <w:rPr>
          <w:ins w:id="15129" w:author="Rapporteur ASN1 SA" w:date="2018-07-11T10:22: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05DB" w:rsidRPr="00390CF2" w14:paraId="1B6227FD" w14:textId="77777777" w:rsidTr="00526540">
        <w:trPr>
          <w:cantSplit/>
          <w:tblHeader/>
          <w:ins w:id="15130" w:author="Rapporteur ASN1 SA" w:date="2018-07-11T10:22:00Z"/>
        </w:trPr>
        <w:tc>
          <w:tcPr>
            <w:tcW w:w="14175" w:type="dxa"/>
          </w:tcPr>
          <w:p w14:paraId="5DC9A23F" w14:textId="77777777" w:rsidR="000805DB" w:rsidRPr="00390CF2" w:rsidRDefault="000805DB" w:rsidP="00526540">
            <w:pPr>
              <w:pStyle w:val="TAH"/>
              <w:rPr>
                <w:ins w:id="15131" w:author="Rapporteur ASN1 SA" w:date="2018-07-11T10:22:00Z"/>
                <w:highlight w:val="cyan"/>
                <w:lang w:eastAsia="en-GB"/>
              </w:rPr>
            </w:pPr>
            <w:ins w:id="15132" w:author="Rapporteur ASN1 SA" w:date="2018-07-11T10:22:00Z">
              <w:r w:rsidRPr="00390CF2">
                <w:rPr>
                  <w:i/>
                  <w:noProof/>
                  <w:highlight w:val="cyan"/>
                  <w:lang w:eastAsia="en-GB"/>
                </w:rPr>
                <w:t>SpeedStateScaleFactors</w:t>
              </w:r>
              <w:r w:rsidRPr="00390CF2">
                <w:rPr>
                  <w:iCs/>
                  <w:noProof/>
                  <w:highlight w:val="cyan"/>
                  <w:lang w:eastAsia="en-GB"/>
                </w:rPr>
                <w:t xml:space="preserve"> field descriptions</w:t>
              </w:r>
            </w:ins>
          </w:p>
        </w:tc>
      </w:tr>
      <w:tr w:rsidR="000805DB" w:rsidRPr="00390CF2" w14:paraId="0FB21900" w14:textId="77777777" w:rsidTr="00526540">
        <w:trPr>
          <w:cantSplit/>
          <w:ins w:id="15133" w:author="Rapporteur ASN1 SA" w:date="2018-07-11T10:22:00Z"/>
        </w:trPr>
        <w:tc>
          <w:tcPr>
            <w:tcW w:w="14175" w:type="dxa"/>
          </w:tcPr>
          <w:p w14:paraId="1FA4CFA8" w14:textId="77777777" w:rsidR="000805DB" w:rsidRPr="00390CF2" w:rsidRDefault="000805DB" w:rsidP="00526540">
            <w:pPr>
              <w:pStyle w:val="TAL"/>
              <w:rPr>
                <w:ins w:id="15134" w:author="Rapporteur ASN1 SA" w:date="2018-07-11T10:22:00Z"/>
                <w:b/>
                <w:bCs/>
                <w:i/>
                <w:noProof/>
                <w:highlight w:val="cyan"/>
                <w:lang w:eastAsia="en-GB"/>
              </w:rPr>
            </w:pPr>
            <w:ins w:id="15135" w:author="Rapporteur ASN1 SA" w:date="2018-07-11T10:22:00Z">
              <w:r w:rsidRPr="00390CF2">
                <w:rPr>
                  <w:b/>
                  <w:bCs/>
                  <w:i/>
                  <w:noProof/>
                  <w:highlight w:val="cyan"/>
                  <w:lang w:eastAsia="en-GB"/>
                </w:rPr>
                <w:t>sf-High</w:t>
              </w:r>
            </w:ins>
          </w:p>
          <w:p w14:paraId="10BF2318" w14:textId="77777777" w:rsidR="000805DB" w:rsidRPr="00390CF2" w:rsidRDefault="000805DB" w:rsidP="00526540">
            <w:pPr>
              <w:pStyle w:val="TAL"/>
              <w:rPr>
                <w:ins w:id="15136" w:author="Rapporteur ASN1 SA" w:date="2018-07-11T10:22:00Z"/>
                <w:b/>
                <w:bCs/>
                <w:i/>
                <w:noProof/>
                <w:highlight w:val="cyan"/>
                <w:lang w:eastAsia="en-GB"/>
              </w:rPr>
            </w:pPr>
            <w:ins w:id="15137" w:author="Rapporteur ASN1 SA" w:date="2018-07-11T10:22:00Z">
              <w:r w:rsidRPr="00390CF2">
                <w:rPr>
                  <w:highlight w:val="cyan"/>
                  <w:lang w:eastAsia="en-GB"/>
                </w:rPr>
                <w:t xml:space="preserve">The concerned mobility control related parameter is multiplied with this factor if the UE is in High Mobility state </w:t>
              </w:r>
              <w:r w:rsidRPr="00390CF2">
                <w:rPr>
                  <w:iCs/>
                  <w:noProof/>
                  <w:highlight w:val="cyan"/>
                  <w:lang w:eastAsia="en-GB"/>
                </w:rPr>
                <w:t>as defined in TS 36.304 [4]</w:t>
              </w:r>
              <w:r w:rsidRPr="00390CF2">
                <w:rPr>
                  <w:highlight w:val="cyan"/>
                  <w:lang w:eastAsia="en-GB"/>
                </w:rPr>
                <w:t>. Value oDot25 corresponds to 0.25, oDot5 corresponds to 0.5, oDot75 corresponds to 0.75 and so on8</w:t>
              </w:r>
            </w:ins>
          </w:p>
        </w:tc>
      </w:tr>
      <w:tr w:rsidR="000805DB" w:rsidRPr="00390CF2" w14:paraId="711B8694" w14:textId="77777777" w:rsidTr="00526540">
        <w:trPr>
          <w:cantSplit/>
          <w:ins w:id="15138" w:author="Rapporteur ASN1 SA" w:date="2018-07-11T10:22:00Z"/>
        </w:trPr>
        <w:tc>
          <w:tcPr>
            <w:tcW w:w="14175" w:type="dxa"/>
          </w:tcPr>
          <w:p w14:paraId="3E75E134" w14:textId="77777777" w:rsidR="000805DB" w:rsidRPr="00390CF2" w:rsidRDefault="000805DB" w:rsidP="00526540">
            <w:pPr>
              <w:pStyle w:val="TAL"/>
              <w:rPr>
                <w:ins w:id="15139" w:author="Rapporteur ASN1 SA" w:date="2018-07-11T10:22:00Z"/>
                <w:b/>
                <w:bCs/>
                <w:i/>
                <w:noProof/>
                <w:highlight w:val="cyan"/>
                <w:lang w:eastAsia="en-GB"/>
              </w:rPr>
            </w:pPr>
            <w:ins w:id="15140" w:author="Rapporteur ASN1 SA" w:date="2018-07-11T10:22:00Z">
              <w:r w:rsidRPr="00390CF2">
                <w:rPr>
                  <w:b/>
                  <w:bCs/>
                  <w:i/>
                  <w:noProof/>
                  <w:highlight w:val="cyan"/>
                  <w:lang w:eastAsia="en-GB"/>
                </w:rPr>
                <w:t>sf-Medium</w:t>
              </w:r>
            </w:ins>
          </w:p>
          <w:p w14:paraId="4B4D5750" w14:textId="77777777" w:rsidR="000805DB" w:rsidRPr="00390CF2" w:rsidRDefault="000805DB" w:rsidP="00526540">
            <w:pPr>
              <w:pStyle w:val="TAL"/>
              <w:rPr>
                <w:ins w:id="15141" w:author="Rapporteur ASN1 SA" w:date="2018-07-11T10:22:00Z"/>
                <w:b/>
                <w:bCs/>
                <w:i/>
                <w:noProof/>
                <w:highlight w:val="cyan"/>
                <w:lang w:eastAsia="en-GB"/>
              </w:rPr>
            </w:pPr>
            <w:ins w:id="15142" w:author="Rapporteur ASN1 SA" w:date="2018-07-11T10:22:00Z">
              <w:r w:rsidRPr="00390CF2">
                <w:rPr>
                  <w:highlight w:val="cyan"/>
                  <w:lang w:eastAsia="en-GB"/>
                </w:rPr>
                <w:t xml:space="preserve">The concerned mobility control related parameter is multiplied with this factor if the UE is in Medium Mobility state </w:t>
              </w:r>
              <w:r w:rsidRPr="00390CF2">
                <w:rPr>
                  <w:iCs/>
                  <w:noProof/>
                  <w:highlight w:val="cyan"/>
                  <w:lang w:eastAsia="en-GB"/>
                </w:rPr>
                <w:t>as defined in TS 38.304 [4]</w:t>
              </w:r>
              <w:r w:rsidRPr="00390CF2">
                <w:rPr>
                  <w:highlight w:val="cyan"/>
                  <w:lang w:eastAsia="en-GB"/>
                </w:rPr>
                <w:t>. Value oDot25 corresponds to 0.25, oDot5 corresponds to 0.5, oDot75 corresponds to 0.75 and so on.</w:t>
              </w:r>
            </w:ins>
          </w:p>
        </w:tc>
      </w:tr>
    </w:tbl>
    <w:p w14:paraId="4806D8E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S-RSSI-Measurement</w:t>
      </w:r>
    </w:p>
    <w:p w14:paraId="49BBB038" w14:textId="77777777" w:rsidR="000805DB" w:rsidRPr="00390CF2" w:rsidRDefault="000805DB" w:rsidP="000805DB">
      <w:pPr>
        <w:rPr>
          <w:highlight w:val="cyan"/>
        </w:rPr>
      </w:pPr>
      <w:r w:rsidRPr="00390CF2">
        <w:rPr>
          <w:highlight w:val="cyan"/>
        </w:rPr>
        <w:t xml:space="preserve">The IE </w:t>
      </w:r>
      <w:r w:rsidRPr="00390CF2">
        <w:rPr>
          <w:i/>
          <w:highlight w:val="cyan"/>
        </w:rPr>
        <w:t>SS-RSSI-Measurement</w:t>
      </w:r>
      <w:r w:rsidRPr="00390CF2">
        <w:rPr>
          <w:highlight w:val="cyan"/>
        </w:rPr>
        <w:t xml:space="preserve"> is used to configure RSSI measuremens based on synchronization reference signals.</w:t>
      </w:r>
    </w:p>
    <w:p w14:paraId="406424D1" w14:textId="77777777" w:rsidR="000805DB" w:rsidRPr="00390CF2" w:rsidRDefault="000805DB" w:rsidP="000805DB">
      <w:pPr>
        <w:pStyle w:val="TH"/>
        <w:rPr>
          <w:highlight w:val="cyan"/>
        </w:rPr>
      </w:pPr>
      <w:r w:rsidRPr="00390CF2">
        <w:rPr>
          <w:i/>
          <w:highlight w:val="cyan"/>
        </w:rPr>
        <w:t>SS-RSSI-Measurement</w:t>
      </w:r>
      <w:r w:rsidRPr="00390CF2">
        <w:rPr>
          <w:highlight w:val="cyan"/>
        </w:rPr>
        <w:t xml:space="preserve"> information element</w:t>
      </w:r>
    </w:p>
    <w:p w14:paraId="5CE542E9" w14:textId="77777777" w:rsidR="000805DB" w:rsidRPr="00390CF2" w:rsidRDefault="000805DB" w:rsidP="000805DB">
      <w:pPr>
        <w:pStyle w:val="PL"/>
        <w:rPr>
          <w:highlight w:val="cyan"/>
        </w:rPr>
      </w:pPr>
      <w:r w:rsidRPr="00390CF2">
        <w:rPr>
          <w:highlight w:val="cyan"/>
        </w:rPr>
        <w:t>-- ASN1START</w:t>
      </w:r>
    </w:p>
    <w:p w14:paraId="6244CE71" w14:textId="77777777" w:rsidR="000805DB" w:rsidRPr="00390CF2" w:rsidRDefault="000805DB" w:rsidP="000805DB">
      <w:pPr>
        <w:pStyle w:val="PL"/>
        <w:rPr>
          <w:highlight w:val="cyan"/>
        </w:rPr>
      </w:pPr>
      <w:r w:rsidRPr="00390CF2">
        <w:rPr>
          <w:highlight w:val="cyan"/>
        </w:rPr>
        <w:t>-- TAG-SS-RSSI-MEASUREMENT-START</w:t>
      </w:r>
    </w:p>
    <w:p w14:paraId="04B0B12D" w14:textId="77777777" w:rsidR="000805DB" w:rsidRPr="00390CF2" w:rsidRDefault="000805DB" w:rsidP="000805DB">
      <w:pPr>
        <w:pStyle w:val="PL"/>
        <w:rPr>
          <w:highlight w:val="cyan"/>
        </w:rPr>
      </w:pPr>
    </w:p>
    <w:p w14:paraId="0989C2F3" w14:textId="77777777" w:rsidR="000805DB" w:rsidRPr="00390CF2" w:rsidRDefault="000805DB" w:rsidP="000805DB">
      <w:pPr>
        <w:pStyle w:val="PL"/>
        <w:rPr>
          <w:highlight w:val="cyan"/>
        </w:rPr>
      </w:pPr>
      <w:r w:rsidRPr="00390CF2">
        <w:rPr>
          <w:highlight w:val="cyan"/>
        </w:rPr>
        <w:t>SS-RSSI-Measur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5088F37" w14:textId="77777777" w:rsidR="000805DB" w:rsidRPr="00390CF2" w:rsidRDefault="000805DB" w:rsidP="000805DB">
      <w:pPr>
        <w:pStyle w:val="PL"/>
        <w:rPr>
          <w:highlight w:val="cyan"/>
        </w:rPr>
      </w:pPr>
      <w:r w:rsidRPr="00390CF2">
        <w:rPr>
          <w:highlight w:val="cyan"/>
        </w:rPr>
        <w:tab/>
        <w:t>measurement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 xml:space="preserve">SIZE </w:t>
      </w:r>
      <w:r w:rsidRPr="00390CF2">
        <w:rPr>
          <w:highlight w:val="cyan"/>
        </w:rPr>
        <w:t>(1..80)),</w:t>
      </w:r>
    </w:p>
    <w:p w14:paraId="346AE788" w14:textId="77777777" w:rsidR="000805DB" w:rsidRPr="00390CF2" w:rsidRDefault="000805DB" w:rsidP="000805DB">
      <w:pPr>
        <w:pStyle w:val="PL"/>
        <w:rPr>
          <w:highlight w:val="cyan"/>
        </w:rPr>
      </w:pPr>
      <w:r w:rsidRPr="00390CF2">
        <w:rPr>
          <w:highlight w:val="cyan"/>
        </w:rPr>
        <w:tab/>
        <w:t>endSymb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044108E1" w14:textId="77777777" w:rsidR="000805DB" w:rsidRPr="00390CF2" w:rsidRDefault="000805DB" w:rsidP="000805DB">
      <w:pPr>
        <w:pStyle w:val="PL"/>
        <w:rPr>
          <w:highlight w:val="cyan"/>
        </w:rPr>
      </w:pPr>
      <w:r w:rsidRPr="00390CF2">
        <w:rPr>
          <w:highlight w:val="cyan"/>
        </w:rPr>
        <w:t>}</w:t>
      </w:r>
    </w:p>
    <w:p w14:paraId="4DFE4341" w14:textId="77777777" w:rsidR="000805DB" w:rsidRPr="00390CF2" w:rsidRDefault="000805DB" w:rsidP="000805DB">
      <w:pPr>
        <w:pStyle w:val="PL"/>
        <w:rPr>
          <w:highlight w:val="cyan"/>
        </w:rPr>
      </w:pPr>
    </w:p>
    <w:p w14:paraId="2E66F233" w14:textId="77777777" w:rsidR="000805DB" w:rsidRPr="00390CF2" w:rsidRDefault="000805DB" w:rsidP="000805DB">
      <w:pPr>
        <w:pStyle w:val="PL"/>
        <w:rPr>
          <w:highlight w:val="cyan"/>
        </w:rPr>
      </w:pPr>
      <w:r w:rsidRPr="00390CF2">
        <w:rPr>
          <w:highlight w:val="cyan"/>
        </w:rPr>
        <w:t>-- TAG-SS-RSSI-MEASUREMENT-STOP</w:t>
      </w:r>
    </w:p>
    <w:p w14:paraId="3E666359" w14:textId="77777777" w:rsidR="000805DB" w:rsidRPr="00390CF2" w:rsidRDefault="000805DB" w:rsidP="000805DB">
      <w:pPr>
        <w:pStyle w:val="PL"/>
        <w:rPr>
          <w:highlight w:val="cyan"/>
        </w:rPr>
      </w:pPr>
      <w:r w:rsidRPr="00390CF2">
        <w:rPr>
          <w:highlight w:val="cyan"/>
        </w:rPr>
        <w:t>-- ASN1STOP</w:t>
      </w:r>
    </w:p>
    <w:p w14:paraId="78FE187B" w14:textId="77777777" w:rsidR="000805DB" w:rsidRPr="00390CF2" w:rsidRDefault="000805DB" w:rsidP="000805DB">
      <w:pPr>
        <w:rPr>
          <w:ins w:id="15143" w:author="Ericsson (Henning)" w:date="2018-06-21T12:36:00Z"/>
          <w:highlight w:val="cyan"/>
        </w:rPr>
      </w:pPr>
    </w:p>
    <w:tbl>
      <w:tblPr>
        <w:tblStyle w:val="TableGrid"/>
        <w:tblW w:w="14173" w:type="dxa"/>
        <w:tblLook w:val="04A0" w:firstRow="1" w:lastRow="0" w:firstColumn="1" w:lastColumn="0" w:noHBand="0" w:noVBand="1"/>
      </w:tblPr>
      <w:tblGrid>
        <w:gridCol w:w="14173"/>
      </w:tblGrid>
      <w:tr w:rsidR="000805DB" w:rsidRPr="00390CF2" w14:paraId="2037B801" w14:textId="77777777" w:rsidTr="00526540">
        <w:trPr>
          <w:ins w:id="15144"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46FE2E01" w14:textId="77777777" w:rsidR="000805DB" w:rsidRPr="00390CF2" w:rsidRDefault="000805DB" w:rsidP="00526540">
            <w:pPr>
              <w:pStyle w:val="TAH"/>
              <w:rPr>
                <w:ins w:id="15145" w:author="Ericsson (Henning)" w:date="2018-06-21T12:36:00Z"/>
                <w:highlight w:val="cyan"/>
              </w:rPr>
            </w:pPr>
            <w:ins w:id="15146" w:author="Ericsson (Henning)" w:date="2018-06-21T12:36:00Z">
              <w:r w:rsidRPr="00390CF2">
                <w:rPr>
                  <w:i/>
                  <w:highlight w:val="cyan"/>
                </w:rPr>
                <w:t>SS-RSSI-Measurement field descriptions</w:t>
              </w:r>
            </w:ins>
          </w:p>
        </w:tc>
      </w:tr>
      <w:tr w:rsidR="000805DB" w:rsidRPr="00390CF2" w14:paraId="699FEF7B" w14:textId="77777777" w:rsidTr="00526540">
        <w:trPr>
          <w:ins w:id="15147"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149AB776" w14:textId="77777777" w:rsidR="000805DB" w:rsidRPr="00390CF2" w:rsidRDefault="000805DB" w:rsidP="00526540">
            <w:pPr>
              <w:pStyle w:val="TAL"/>
              <w:rPr>
                <w:ins w:id="15148" w:author="Ericsson (Henning)" w:date="2018-06-21T12:36:00Z"/>
                <w:highlight w:val="cyan"/>
              </w:rPr>
            </w:pPr>
            <w:ins w:id="15149" w:author="Ericsson (Henning)" w:date="2018-06-21T12:36:00Z">
              <w:r w:rsidRPr="00390CF2">
                <w:rPr>
                  <w:b/>
                  <w:i/>
                  <w:highlight w:val="cyan"/>
                </w:rPr>
                <w:t>endSymbol</w:t>
              </w:r>
            </w:ins>
          </w:p>
          <w:p w14:paraId="0E7CED15" w14:textId="77777777" w:rsidR="000805DB" w:rsidRPr="00390CF2" w:rsidRDefault="000805DB" w:rsidP="00526540">
            <w:pPr>
              <w:pStyle w:val="TAL"/>
              <w:rPr>
                <w:ins w:id="15150" w:author="Ericsson (Henning)" w:date="2018-06-21T12:36:00Z"/>
                <w:highlight w:val="cyan"/>
              </w:rPr>
            </w:pPr>
            <w:ins w:id="15151" w:author="Ericsson (Henning)" w:date="2018-06-21T12:36:00Z">
              <w:r w:rsidRPr="00390CF2">
                <w:rPr>
                  <w:highlight w:val="cyan"/>
                </w:rPr>
                <w:t>Within a slot that is configured for RSSI measurements (see measurementSlots) the UE measures the RSSI from symbol 0 to symbol endSymbol. This field identifies the entry in Table 5.1.3-1 in TS 38.215 which determines the actual end symbol.</w:t>
              </w:r>
            </w:ins>
          </w:p>
        </w:tc>
      </w:tr>
      <w:tr w:rsidR="000805DB" w:rsidRPr="00390CF2" w14:paraId="38441708" w14:textId="77777777" w:rsidTr="00526540">
        <w:trPr>
          <w:ins w:id="15152"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37B32C02" w14:textId="77777777" w:rsidR="000805DB" w:rsidRPr="00390CF2" w:rsidRDefault="000805DB" w:rsidP="00526540">
            <w:pPr>
              <w:pStyle w:val="TAL"/>
              <w:rPr>
                <w:ins w:id="15153" w:author="Ericsson (Henning)" w:date="2018-06-21T12:36:00Z"/>
                <w:highlight w:val="cyan"/>
              </w:rPr>
            </w:pPr>
            <w:ins w:id="15154" w:author="Ericsson (Henning)" w:date="2018-06-21T12:36:00Z">
              <w:r w:rsidRPr="00390CF2">
                <w:rPr>
                  <w:b/>
                  <w:i/>
                  <w:highlight w:val="cyan"/>
                </w:rPr>
                <w:t>measurementSlots</w:t>
              </w:r>
            </w:ins>
          </w:p>
          <w:p w14:paraId="6FAC18E6" w14:textId="77777777" w:rsidR="000805DB" w:rsidRPr="00390CF2" w:rsidRDefault="000805DB" w:rsidP="00526540">
            <w:pPr>
              <w:pStyle w:val="TAL"/>
              <w:rPr>
                <w:ins w:id="15155" w:author="Ericsson (Henning)" w:date="2018-06-21T12:36:00Z"/>
                <w:highlight w:val="cyan"/>
              </w:rPr>
            </w:pPr>
            <w:ins w:id="15156" w:author="Ericsson (Henning)" w:date="2018-06-21T12:36:00Z">
              <w:r w:rsidRPr="00390CF2">
                <w:rPr>
                  <w:highlight w:val="cyan"/>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273461E7" w14:textId="77777777" w:rsidR="000805DB" w:rsidRPr="00390CF2" w:rsidRDefault="000805DB" w:rsidP="000805DB">
      <w:pPr>
        <w:rPr>
          <w:ins w:id="15157" w:author="Ericsson (Henning)" w:date="2018-06-21T12:36:00Z"/>
          <w:highlight w:val="cyan"/>
        </w:rPr>
      </w:pPr>
    </w:p>
    <w:p w14:paraId="1F9CA626"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SPS-Config</w:t>
      </w:r>
      <w:bookmarkEnd w:id="15040"/>
    </w:p>
    <w:p w14:paraId="579EC15E" w14:textId="77777777" w:rsidR="000805DB" w:rsidRPr="00390CF2" w:rsidRDefault="000805DB" w:rsidP="000805DB">
      <w:pPr>
        <w:pStyle w:val="EditorsNote"/>
        <w:rPr>
          <w:del w:id="15158" w:author="Rapporteur" w:date="2018-06-27T19:37:00Z"/>
          <w:highlight w:val="cyan"/>
        </w:rPr>
      </w:pPr>
      <w:del w:id="15159" w:author="Rapporteur" w:date="2018-06-27T19:37:00Z">
        <w:r w:rsidRPr="00390CF2">
          <w:rPr>
            <w:highlight w:val="cyan"/>
          </w:rPr>
          <w:delTex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delText>
        </w:r>
      </w:del>
    </w:p>
    <w:p w14:paraId="006D0A8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PS-Config </w:t>
      </w:r>
      <w:r w:rsidRPr="00390CF2">
        <w:rPr>
          <w:highlight w:val="cyan"/>
        </w:rPr>
        <w:t>IE is used to configure downlink semi-persistent transmission. Downlink SPS may be configured on the PCell as well as on SCells. But it shall not be configured for more than one serving cell of a cell group at once.</w:t>
      </w:r>
    </w:p>
    <w:p w14:paraId="72393BD9" w14:textId="77777777" w:rsidR="000805DB" w:rsidRPr="00390CF2" w:rsidRDefault="000805DB" w:rsidP="000805DB">
      <w:pPr>
        <w:pStyle w:val="TH"/>
        <w:rPr>
          <w:highlight w:val="cyan"/>
        </w:rPr>
      </w:pPr>
      <w:r w:rsidRPr="00390CF2">
        <w:rPr>
          <w:bCs/>
          <w:i/>
          <w:iCs/>
          <w:highlight w:val="cyan"/>
        </w:rPr>
        <w:t xml:space="preserve">SPS-Config </w:t>
      </w:r>
      <w:r w:rsidRPr="00390CF2">
        <w:rPr>
          <w:highlight w:val="cyan"/>
        </w:rPr>
        <w:t>information element</w:t>
      </w:r>
    </w:p>
    <w:p w14:paraId="18B9E221" w14:textId="77777777" w:rsidR="000805DB" w:rsidRPr="00390CF2" w:rsidRDefault="000805DB" w:rsidP="000805DB">
      <w:pPr>
        <w:pStyle w:val="PL"/>
        <w:rPr>
          <w:color w:val="808080"/>
          <w:highlight w:val="cyan"/>
        </w:rPr>
      </w:pPr>
      <w:r w:rsidRPr="00390CF2">
        <w:rPr>
          <w:color w:val="808080"/>
          <w:highlight w:val="cyan"/>
        </w:rPr>
        <w:t>-- ASN1START</w:t>
      </w:r>
    </w:p>
    <w:p w14:paraId="2E24D964" w14:textId="77777777" w:rsidR="000805DB" w:rsidRPr="00390CF2" w:rsidRDefault="000805DB" w:rsidP="000805DB">
      <w:pPr>
        <w:pStyle w:val="PL"/>
        <w:rPr>
          <w:color w:val="808080"/>
          <w:highlight w:val="cyan"/>
        </w:rPr>
      </w:pPr>
      <w:r w:rsidRPr="00390CF2">
        <w:rPr>
          <w:color w:val="808080"/>
          <w:highlight w:val="cyan"/>
        </w:rPr>
        <w:t>-- TAG-SPS-CONFIG-START</w:t>
      </w:r>
    </w:p>
    <w:p w14:paraId="56B49D28" w14:textId="77777777" w:rsidR="000805DB" w:rsidRPr="00390CF2" w:rsidRDefault="000805DB" w:rsidP="000805DB">
      <w:pPr>
        <w:pStyle w:val="PL"/>
        <w:rPr>
          <w:highlight w:val="cyan"/>
        </w:rPr>
      </w:pPr>
    </w:p>
    <w:p w14:paraId="69FDDA7A" w14:textId="77777777" w:rsidR="000805DB" w:rsidRPr="00390CF2" w:rsidRDefault="000805DB" w:rsidP="000805DB">
      <w:pPr>
        <w:pStyle w:val="PL"/>
        <w:rPr>
          <w:highlight w:val="cyan"/>
        </w:rPr>
      </w:pPr>
      <w:r w:rsidRPr="00390CF2">
        <w:rPr>
          <w:highlight w:val="cyan"/>
        </w:rPr>
        <w:t xml:space="preserve">SP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B35715"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2, ms40, ms64, ms80, ms128, ms160, ms320, ms640,</w:t>
      </w:r>
    </w:p>
    <w:p w14:paraId="5D209585"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5160" w:author="R2-1810848 SA" w:date="2018-07-10T13:22:00Z">
            <w:rPr/>
          </w:rPrChange>
        </w:rPr>
        <w:t>spare6, spare5, spare4, spare3, spare2, spare1},</w:t>
      </w:r>
    </w:p>
    <w:p w14:paraId="461507CD" w14:textId="77777777" w:rsidR="000805DB" w:rsidRPr="00390CF2" w:rsidRDefault="000805DB" w:rsidP="000805DB">
      <w:pPr>
        <w:pStyle w:val="PL"/>
        <w:rPr>
          <w:highlight w:val="cyan"/>
        </w:rPr>
      </w:pPr>
      <w:r w:rsidRPr="00390CF2">
        <w:rPr>
          <w:highlight w:val="cyan"/>
          <w:lang w:val="sv-SE"/>
          <w:rPrChange w:id="15161" w:author="R2-1810848 SA" w:date="2018-07-10T13:22:00Z">
            <w:rPr/>
          </w:rPrChange>
        </w:rPr>
        <w:tab/>
      </w:r>
      <w:r w:rsidRPr="00390CF2">
        <w:rPr>
          <w:highlight w:val="cyan"/>
        </w:rPr>
        <w:t>nrofHARQ-Process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8),</w:t>
      </w:r>
    </w:p>
    <w:p w14:paraId="2FD9204F" w14:textId="77777777" w:rsidR="000805DB" w:rsidRPr="00390CF2" w:rsidRDefault="000805DB" w:rsidP="000805DB">
      <w:pPr>
        <w:pStyle w:val="PL"/>
        <w:rPr>
          <w:color w:val="808080"/>
          <w:highlight w:val="cyan"/>
        </w:rPr>
      </w:pPr>
      <w:r w:rsidRPr="00390CF2">
        <w:rPr>
          <w:highlight w:val="cyan"/>
        </w:rPr>
        <w:tab/>
        <w:t>n1PUCCH-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162" w:author="Rapporteur ASN1 SA" w:date="2018-07-10T21:18:00Z">
        <w:r w:rsidRPr="00390CF2">
          <w:rPr>
            <w:color w:val="993366"/>
            <w:highlight w:val="cyan"/>
          </w:rPr>
          <w:t>,</w:t>
        </w:r>
      </w:ins>
      <w:r w:rsidRPr="00390CF2">
        <w:rPr>
          <w:highlight w:val="cyan"/>
        </w:rPr>
        <w:tab/>
      </w:r>
      <w:r w:rsidRPr="00390CF2">
        <w:rPr>
          <w:color w:val="808080"/>
          <w:highlight w:val="cyan"/>
        </w:rPr>
        <w:t>-- Need M</w:t>
      </w:r>
    </w:p>
    <w:p w14:paraId="37B95290" w14:textId="77777777" w:rsidR="000805DB" w:rsidRPr="00390CF2" w:rsidRDefault="000805DB" w:rsidP="000805DB">
      <w:pPr>
        <w:pStyle w:val="PL"/>
        <w:rPr>
          <w:ins w:id="15163" w:author="Rapporteur ASN1 SA" w:date="2018-07-10T21:18:00Z"/>
          <w:highlight w:val="cyan"/>
        </w:rPr>
      </w:pPr>
      <w:ins w:id="15164" w:author="Rapporteur ASN1 SA" w:date="2018-07-10T21:18:00Z">
        <w:r w:rsidRPr="00390CF2">
          <w:rPr>
            <w:highlight w:val="cyan"/>
          </w:rPr>
          <w:t xml:space="preserve">    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qam64Low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5165" w:author="Rapporteur ASN1 SA" w:date="2018-07-10T21:21:00Z">
        <w:r w:rsidRPr="00390CF2">
          <w:rPr>
            <w:highlight w:val="cyan"/>
          </w:rPr>
          <w:t>,</w:t>
        </w:r>
      </w:ins>
      <w:ins w:id="15166" w:author="Rapporteur ASN1 SA" w:date="2018-07-10T21:18:00Z">
        <w:r w:rsidRPr="00390CF2">
          <w:rPr>
            <w:highlight w:val="cyan"/>
          </w:rPr>
          <w:tab/>
          <w:t>-- Need S</w:t>
        </w:r>
      </w:ins>
    </w:p>
    <w:p w14:paraId="5BA12C50" w14:textId="77777777" w:rsidR="000805DB" w:rsidRPr="00390CF2" w:rsidRDefault="000805DB" w:rsidP="000805DB">
      <w:pPr>
        <w:pStyle w:val="PL"/>
        <w:rPr>
          <w:ins w:id="15167" w:author="Rapporteur ASN1 SA" w:date="2018-07-10T21:21:00Z"/>
          <w:highlight w:val="cyan"/>
        </w:rPr>
      </w:pPr>
      <w:ins w:id="15168" w:author="Rapporteur ASN1 SA" w:date="2018-07-10T21:21:00Z">
        <w:r w:rsidRPr="00390CF2">
          <w:rPr>
            <w:highlight w:val="cyan"/>
          </w:rPr>
          <w:tab/>
          <w:t>...</w:t>
        </w:r>
      </w:ins>
    </w:p>
    <w:p w14:paraId="512DD646" w14:textId="77777777" w:rsidR="000805DB" w:rsidRPr="00390CF2" w:rsidRDefault="000805DB" w:rsidP="000805DB">
      <w:pPr>
        <w:pStyle w:val="PL"/>
        <w:rPr>
          <w:highlight w:val="cyan"/>
        </w:rPr>
      </w:pPr>
      <w:r w:rsidRPr="00390CF2">
        <w:rPr>
          <w:highlight w:val="cyan"/>
        </w:rPr>
        <w:t>}</w:t>
      </w:r>
    </w:p>
    <w:p w14:paraId="668213C5" w14:textId="77777777" w:rsidR="000805DB" w:rsidRPr="00390CF2" w:rsidRDefault="000805DB" w:rsidP="000805DB">
      <w:pPr>
        <w:pStyle w:val="PL"/>
        <w:rPr>
          <w:highlight w:val="cyan"/>
        </w:rPr>
      </w:pPr>
    </w:p>
    <w:p w14:paraId="273D4C54" w14:textId="77777777" w:rsidR="000805DB" w:rsidRPr="00390CF2" w:rsidRDefault="000805DB" w:rsidP="000805DB">
      <w:pPr>
        <w:pStyle w:val="PL"/>
        <w:rPr>
          <w:color w:val="808080"/>
          <w:highlight w:val="cyan"/>
        </w:rPr>
      </w:pPr>
      <w:r w:rsidRPr="00390CF2">
        <w:rPr>
          <w:color w:val="808080"/>
          <w:highlight w:val="cyan"/>
        </w:rPr>
        <w:t>-- TAG-SPS-CONFIG-STOP</w:t>
      </w:r>
    </w:p>
    <w:p w14:paraId="75A5EB3C" w14:textId="77777777" w:rsidR="000805DB" w:rsidRPr="00390CF2" w:rsidRDefault="000805DB" w:rsidP="000805DB">
      <w:pPr>
        <w:pStyle w:val="PL"/>
        <w:rPr>
          <w:color w:val="808080"/>
          <w:highlight w:val="cyan"/>
        </w:rPr>
      </w:pPr>
      <w:r w:rsidRPr="00390CF2">
        <w:rPr>
          <w:color w:val="808080"/>
          <w:highlight w:val="cyan"/>
        </w:rPr>
        <w:t>-- ASN1STOP</w:t>
      </w:r>
    </w:p>
    <w:p w14:paraId="793E49E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5117D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A59BA6" w14:textId="77777777" w:rsidR="000805DB" w:rsidRPr="00390CF2" w:rsidRDefault="000805DB" w:rsidP="00526540">
            <w:pPr>
              <w:pStyle w:val="TAH"/>
              <w:rPr>
                <w:szCs w:val="22"/>
                <w:highlight w:val="cyan"/>
              </w:rPr>
            </w:pPr>
            <w:r w:rsidRPr="00390CF2">
              <w:rPr>
                <w:i/>
                <w:szCs w:val="22"/>
                <w:highlight w:val="cyan"/>
              </w:rPr>
              <w:t>SPS-Config field descriptions</w:t>
            </w:r>
          </w:p>
        </w:tc>
      </w:tr>
      <w:tr w:rsidR="000805DB" w:rsidRPr="00390CF2" w14:paraId="03D3B912" w14:textId="77777777" w:rsidTr="00526540">
        <w:trPr>
          <w:ins w:id="15169" w:author="Rapporteur ASN1 SA" w:date="2018-07-10T21:20:00Z"/>
        </w:trPr>
        <w:tc>
          <w:tcPr>
            <w:tcW w:w="14507" w:type="dxa"/>
            <w:tcBorders>
              <w:top w:val="single" w:sz="4" w:space="0" w:color="auto"/>
              <w:left w:val="single" w:sz="4" w:space="0" w:color="auto"/>
              <w:bottom w:val="single" w:sz="4" w:space="0" w:color="auto"/>
              <w:right w:val="single" w:sz="4" w:space="0" w:color="auto"/>
            </w:tcBorders>
          </w:tcPr>
          <w:p w14:paraId="4B0C08C4" w14:textId="77777777" w:rsidR="000805DB" w:rsidRPr="00390CF2" w:rsidRDefault="000805DB" w:rsidP="00526540">
            <w:pPr>
              <w:pStyle w:val="TAL"/>
              <w:rPr>
                <w:ins w:id="15170" w:author="Rapporteur ASN1 SA" w:date="2018-07-10T21:20:00Z"/>
                <w:szCs w:val="22"/>
                <w:highlight w:val="cyan"/>
              </w:rPr>
            </w:pPr>
            <w:ins w:id="15171" w:author="Rapporteur ASN1 SA" w:date="2018-07-10T21:20:00Z">
              <w:r w:rsidRPr="00390CF2">
                <w:rPr>
                  <w:b/>
                  <w:i/>
                  <w:szCs w:val="22"/>
                  <w:highlight w:val="cyan"/>
                </w:rPr>
                <w:t>mcs-Table</w:t>
              </w:r>
            </w:ins>
          </w:p>
          <w:p w14:paraId="27B91E7F" w14:textId="77777777" w:rsidR="000805DB" w:rsidRPr="00390CF2" w:rsidRDefault="000805DB" w:rsidP="00526540">
            <w:pPr>
              <w:pStyle w:val="TAL"/>
              <w:rPr>
                <w:ins w:id="15172" w:author="Rapporteur ASN1 SA" w:date="2018-07-10T21:20:00Z"/>
                <w:szCs w:val="22"/>
                <w:highlight w:val="cyan"/>
                <w:rPrChange w:id="15173" w:author="Rapporteur ASN1 SA" w:date="2018-07-10T21:20:00Z">
                  <w:rPr>
                    <w:ins w:id="15174" w:author="Rapporteur ASN1 SA" w:date="2018-07-10T21:20:00Z"/>
                    <w:b/>
                    <w:i/>
                    <w:szCs w:val="22"/>
                  </w:rPr>
                </w:rPrChange>
              </w:rPr>
            </w:pPr>
            <w:ins w:id="15175" w:author="Rapporteur ASN1 SA" w:date="2018-07-10T21:20:00Z">
              <w:r w:rsidRPr="00390CF2">
                <w:rPr>
                  <w:szCs w:val="22"/>
                  <w:highlight w:val="cyan"/>
                </w:rPr>
                <w:t>Indicates the MCS table the UE shall use for DL SPS. Corresponds to L1 parameter ‘mcs-Table’ in section 5.1.3.1 of 38.214. If present, the UE shall use the MCS table of low-SE 64QAM table indicated in Table 5.1.3.1-3 of 38.214. If this field is absent and field mcs-table in PDSCH-Config is set to ‘qam256’ and the activating DCI is of format 1_1, the UE applies the 256QAM table indicated in Table 5.1.3.1-2 of 38.214. Otherwise, the UE applies the non-low-SE 64QAM table indicated in Table 5.1.3.1-1 of 38.214.</w:t>
              </w:r>
            </w:ins>
          </w:p>
        </w:tc>
      </w:tr>
      <w:tr w:rsidR="000805DB" w:rsidRPr="00390CF2" w14:paraId="58471B4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6F8D3A" w14:textId="77777777" w:rsidR="000805DB" w:rsidRPr="00390CF2" w:rsidRDefault="000805DB" w:rsidP="00526540">
            <w:pPr>
              <w:pStyle w:val="TAL"/>
              <w:rPr>
                <w:szCs w:val="22"/>
                <w:highlight w:val="cyan"/>
              </w:rPr>
            </w:pPr>
            <w:r w:rsidRPr="00390CF2">
              <w:rPr>
                <w:b/>
                <w:i/>
                <w:szCs w:val="22"/>
                <w:highlight w:val="cyan"/>
              </w:rPr>
              <w:t>n1PUCCH-AN</w:t>
            </w:r>
          </w:p>
          <w:p w14:paraId="0E89D1ED" w14:textId="77777777" w:rsidR="000805DB" w:rsidRPr="00390CF2" w:rsidRDefault="000805DB" w:rsidP="00526540">
            <w:pPr>
              <w:pStyle w:val="TAL"/>
              <w:rPr>
                <w:szCs w:val="22"/>
                <w:highlight w:val="cyan"/>
              </w:rPr>
            </w:pPr>
            <w:r w:rsidRPr="00390CF2">
              <w:rPr>
                <w:szCs w:val="22"/>
                <w:highlight w:val="cyan"/>
              </w:rPr>
              <w:t xml:space="preserve">HARQ resource for PUCCH for DL SPS. The network configures the resource either as format0 or format1. The actual PUCCH-Resource is configured in PUCCH-Config and referred to by its ID. </w:t>
            </w:r>
            <w:r w:rsidRPr="00390CF2">
              <w:rPr>
                <w:szCs w:val="22"/>
                <w:highlight w:val="cyan"/>
                <w:lang w:val="sv-SE"/>
              </w:rPr>
              <w:t>S</w:t>
            </w:r>
            <w:r w:rsidRPr="00390CF2">
              <w:rPr>
                <w:szCs w:val="22"/>
                <w:highlight w:val="cyan"/>
              </w:rPr>
              <w:t>ee 38.214, section FFS_Section</w:t>
            </w:r>
            <w:r w:rsidRPr="00390CF2">
              <w:rPr>
                <w:szCs w:val="22"/>
                <w:highlight w:val="cyan"/>
                <w:lang w:val="sv-SE"/>
              </w:rPr>
              <w:t>.</w:t>
            </w:r>
          </w:p>
        </w:tc>
      </w:tr>
      <w:tr w:rsidR="000805DB" w:rsidRPr="00390CF2" w14:paraId="1455F15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EE7D1C" w14:textId="77777777" w:rsidR="000805DB" w:rsidRPr="00390CF2" w:rsidRDefault="000805DB" w:rsidP="00526540">
            <w:pPr>
              <w:pStyle w:val="TAL"/>
              <w:rPr>
                <w:szCs w:val="22"/>
                <w:highlight w:val="cyan"/>
              </w:rPr>
            </w:pPr>
            <w:r w:rsidRPr="00390CF2">
              <w:rPr>
                <w:b/>
                <w:i/>
                <w:szCs w:val="22"/>
                <w:highlight w:val="cyan"/>
              </w:rPr>
              <w:t>nrofHARQ-Processes</w:t>
            </w:r>
          </w:p>
          <w:p w14:paraId="6A4280D9" w14:textId="77777777" w:rsidR="000805DB" w:rsidRPr="00390CF2" w:rsidRDefault="000805DB" w:rsidP="00526540">
            <w:pPr>
              <w:pStyle w:val="TAL"/>
              <w:rPr>
                <w:szCs w:val="22"/>
                <w:highlight w:val="cyan"/>
              </w:rPr>
            </w:pPr>
            <w:r w:rsidRPr="00390CF2">
              <w:rPr>
                <w:szCs w:val="22"/>
                <w:highlight w:val="cyan"/>
              </w:rPr>
              <w:t>Number of configured HARQ processes for SPS DL. Corresponds to L1 parameter 'numberOfConfSPS-Processes' (see 38.214, section FFS_Section)</w:t>
            </w:r>
          </w:p>
        </w:tc>
      </w:tr>
      <w:tr w:rsidR="000805DB" w:rsidRPr="00390CF2" w14:paraId="04F7C81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17FDF4" w14:textId="77777777" w:rsidR="000805DB" w:rsidRPr="00390CF2" w:rsidRDefault="000805DB" w:rsidP="00526540">
            <w:pPr>
              <w:pStyle w:val="TAL"/>
              <w:rPr>
                <w:szCs w:val="22"/>
                <w:highlight w:val="cyan"/>
              </w:rPr>
            </w:pPr>
            <w:r w:rsidRPr="00390CF2">
              <w:rPr>
                <w:b/>
                <w:i/>
                <w:szCs w:val="22"/>
                <w:highlight w:val="cyan"/>
              </w:rPr>
              <w:t>periodicity</w:t>
            </w:r>
          </w:p>
          <w:p w14:paraId="73765CB1" w14:textId="77777777" w:rsidR="000805DB" w:rsidRPr="00390CF2" w:rsidRDefault="000805DB" w:rsidP="00526540">
            <w:pPr>
              <w:pStyle w:val="TAL"/>
              <w:rPr>
                <w:szCs w:val="22"/>
                <w:highlight w:val="cyan"/>
              </w:rPr>
            </w:pPr>
            <w:r w:rsidRPr="00390CF2">
              <w:rPr>
                <w:szCs w:val="22"/>
                <w:highlight w:val="cyan"/>
              </w:rPr>
              <w:t xml:space="preserve">Periodicity for DL SPS Corresponds to L1 parameter 'semiPersistSchedIntervalDL' (see 38.214 and 38.321, section FFS_Section) </w:t>
            </w:r>
          </w:p>
          <w:p w14:paraId="1ECEF773" w14:textId="77777777" w:rsidR="000805DB" w:rsidRPr="00390CF2" w:rsidRDefault="000805DB" w:rsidP="00526540">
            <w:pPr>
              <w:pStyle w:val="TAL"/>
              <w:rPr>
                <w:szCs w:val="22"/>
                <w:highlight w:val="cyan"/>
              </w:rPr>
            </w:pPr>
            <w:del w:id="15176" w:author="Rapporteur" w:date="2018-06-27T19:36:00Z">
              <w:r w:rsidRPr="00390CF2">
                <w:rPr>
                  <w:szCs w:val="22"/>
                  <w:highlight w:val="cyan"/>
                </w:rPr>
                <w:delText>FFS-Value: Support also shorter periodicities for DL?</w:delText>
              </w:r>
            </w:del>
          </w:p>
        </w:tc>
      </w:tr>
    </w:tbl>
    <w:p w14:paraId="30C35DD1" w14:textId="77777777" w:rsidR="000805DB" w:rsidRPr="00390CF2" w:rsidRDefault="000805DB" w:rsidP="000805DB">
      <w:pPr>
        <w:rPr>
          <w:highlight w:val="cyan"/>
        </w:rPr>
      </w:pPr>
    </w:p>
    <w:p w14:paraId="51F2D764" w14:textId="77777777" w:rsidR="000805DB" w:rsidRPr="00390CF2" w:rsidRDefault="000805DB" w:rsidP="000805DB">
      <w:pPr>
        <w:pStyle w:val="Heading4"/>
        <w:rPr>
          <w:highlight w:val="cyan"/>
        </w:rPr>
      </w:pPr>
      <w:bookmarkStart w:id="15177" w:name="_Toc510018697"/>
      <w:r w:rsidRPr="00390CF2">
        <w:rPr>
          <w:highlight w:val="cyan"/>
        </w:rPr>
        <w:t>–</w:t>
      </w:r>
      <w:r w:rsidRPr="00390CF2">
        <w:rPr>
          <w:highlight w:val="cyan"/>
        </w:rPr>
        <w:tab/>
      </w:r>
      <w:r w:rsidRPr="00390CF2">
        <w:rPr>
          <w:i/>
          <w:highlight w:val="cyan"/>
        </w:rPr>
        <w:t>SRB-Identity</w:t>
      </w:r>
      <w:bookmarkEnd w:id="15177"/>
    </w:p>
    <w:p w14:paraId="6C3E0791" w14:textId="77777777" w:rsidR="000805DB" w:rsidRPr="00390CF2" w:rsidRDefault="000805DB" w:rsidP="000805DB">
      <w:pPr>
        <w:rPr>
          <w:highlight w:val="cyan"/>
        </w:rPr>
      </w:pPr>
      <w:r w:rsidRPr="00390CF2">
        <w:rPr>
          <w:highlight w:val="cyan"/>
        </w:rPr>
        <w:t>The IE SRB-Identity is used to identify a Signalling Radio Bearer (SRB) used by a UE.</w:t>
      </w:r>
    </w:p>
    <w:p w14:paraId="22B549A0" w14:textId="77777777" w:rsidR="000805DB" w:rsidRPr="00390CF2" w:rsidRDefault="000805DB" w:rsidP="000805DB">
      <w:pPr>
        <w:pStyle w:val="PL"/>
        <w:rPr>
          <w:color w:val="808080"/>
          <w:highlight w:val="cyan"/>
        </w:rPr>
      </w:pPr>
      <w:r w:rsidRPr="00390CF2">
        <w:rPr>
          <w:color w:val="808080"/>
          <w:highlight w:val="cyan"/>
        </w:rPr>
        <w:t>-- ASN1START</w:t>
      </w:r>
    </w:p>
    <w:p w14:paraId="1FD65405" w14:textId="77777777" w:rsidR="000805DB" w:rsidRPr="00390CF2" w:rsidRDefault="000805DB" w:rsidP="000805DB">
      <w:pPr>
        <w:pStyle w:val="PL"/>
        <w:rPr>
          <w:color w:val="808080"/>
          <w:highlight w:val="cyan"/>
        </w:rPr>
      </w:pPr>
      <w:r w:rsidRPr="00390CF2">
        <w:rPr>
          <w:color w:val="808080"/>
          <w:highlight w:val="cyan"/>
        </w:rPr>
        <w:t>-- TAG-SRB-IDENTITY-START</w:t>
      </w:r>
    </w:p>
    <w:p w14:paraId="7C6215EF" w14:textId="77777777" w:rsidR="000805DB" w:rsidRPr="00390CF2" w:rsidRDefault="000805DB" w:rsidP="000805DB">
      <w:pPr>
        <w:pStyle w:val="PL"/>
        <w:rPr>
          <w:highlight w:val="cyan"/>
        </w:rPr>
      </w:pPr>
    </w:p>
    <w:p w14:paraId="59F07506" w14:textId="77777777" w:rsidR="000805DB" w:rsidRPr="00390CF2" w:rsidRDefault="000805DB" w:rsidP="000805DB">
      <w:pPr>
        <w:pStyle w:val="PL"/>
        <w:rPr>
          <w:highlight w:val="cyan"/>
        </w:rPr>
      </w:pPr>
      <w:r w:rsidRPr="00390CF2">
        <w:rPr>
          <w:highlight w:val="cyan"/>
        </w:rPr>
        <w:t>S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w:t>
      </w:r>
    </w:p>
    <w:p w14:paraId="78C6431D" w14:textId="77777777" w:rsidR="000805DB" w:rsidRPr="00390CF2" w:rsidRDefault="000805DB" w:rsidP="000805DB">
      <w:pPr>
        <w:pStyle w:val="PL"/>
        <w:rPr>
          <w:highlight w:val="cyan"/>
        </w:rPr>
      </w:pPr>
    </w:p>
    <w:p w14:paraId="6909AADD" w14:textId="77777777" w:rsidR="000805DB" w:rsidRPr="00390CF2" w:rsidRDefault="000805DB" w:rsidP="000805DB">
      <w:pPr>
        <w:pStyle w:val="PL"/>
        <w:rPr>
          <w:color w:val="808080"/>
          <w:highlight w:val="cyan"/>
        </w:rPr>
      </w:pPr>
      <w:r w:rsidRPr="00390CF2">
        <w:rPr>
          <w:color w:val="808080"/>
          <w:highlight w:val="cyan"/>
        </w:rPr>
        <w:t>-- TAG-SRB-IDENTITY-STOP</w:t>
      </w:r>
    </w:p>
    <w:p w14:paraId="32ECDFE4" w14:textId="77777777" w:rsidR="000805DB" w:rsidRPr="00390CF2" w:rsidRDefault="000805DB" w:rsidP="000805DB">
      <w:pPr>
        <w:pStyle w:val="PL"/>
        <w:rPr>
          <w:color w:val="808080"/>
          <w:highlight w:val="cyan"/>
        </w:rPr>
      </w:pPr>
      <w:r w:rsidRPr="00390CF2">
        <w:rPr>
          <w:color w:val="808080"/>
          <w:highlight w:val="cyan"/>
        </w:rPr>
        <w:t>-- ASN1STOP</w:t>
      </w:r>
    </w:p>
    <w:p w14:paraId="4455EE1E" w14:textId="77777777" w:rsidR="000805DB" w:rsidRPr="00390CF2" w:rsidRDefault="000805DB" w:rsidP="000805DB">
      <w:pPr>
        <w:pStyle w:val="PL"/>
        <w:rPr>
          <w:highlight w:val="cyan"/>
        </w:rPr>
      </w:pPr>
    </w:p>
    <w:p w14:paraId="2F9CC8E5" w14:textId="77777777" w:rsidR="000805DB" w:rsidRPr="00390CF2" w:rsidRDefault="000805DB" w:rsidP="000805DB">
      <w:pPr>
        <w:rPr>
          <w:highlight w:val="cyan"/>
        </w:rPr>
      </w:pPr>
    </w:p>
    <w:p w14:paraId="2CD3C46C" w14:textId="77777777" w:rsidR="000805DB" w:rsidRPr="00390CF2" w:rsidRDefault="000805DB" w:rsidP="000805DB">
      <w:pPr>
        <w:pStyle w:val="Heading4"/>
        <w:rPr>
          <w:highlight w:val="cyan"/>
        </w:rPr>
      </w:pPr>
      <w:bookmarkStart w:id="15178" w:name="_Toc510018698"/>
      <w:r w:rsidRPr="00390CF2">
        <w:rPr>
          <w:highlight w:val="cyan"/>
        </w:rPr>
        <w:t>–</w:t>
      </w:r>
      <w:r w:rsidRPr="00390CF2">
        <w:rPr>
          <w:highlight w:val="cyan"/>
        </w:rPr>
        <w:tab/>
      </w:r>
      <w:r w:rsidRPr="00390CF2">
        <w:rPr>
          <w:i/>
          <w:highlight w:val="cyan"/>
        </w:rPr>
        <w:t>SRS-Config</w:t>
      </w:r>
      <w:bookmarkEnd w:id="15178"/>
    </w:p>
    <w:p w14:paraId="532324C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RS-Config </w:t>
      </w:r>
      <w:r w:rsidRPr="00390CF2">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06477D7B" w14:textId="77777777" w:rsidR="000805DB" w:rsidRPr="00390CF2" w:rsidRDefault="000805DB" w:rsidP="000805DB">
      <w:pPr>
        <w:pStyle w:val="TH"/>
        <w:rPr>
          <w:highlight w:val="cyan"/>
        </w:rPr>
      </w:pPr>
      <w:r w:rsidRPr="00390CF2">
        <w:rPr>
          <w:bCs/>
          <w:i/>
          <w:iCs/>
          <w:highlight w:val="cyan"/>
        </w:rPr>
        <w:t xml:space="preserve">SRS-Config </w:t>
      </w:r>
      <w:r w:rsidRPr="00390CF2">
        <w:rPr>
          <w:highlight w:val="cyan"/>
        </w:rPr>
        <w:t>information element</w:t>
      </w:r>
    </w:p>
    <w:p w14:paraId="7FA58337" w14:textId="77777777" w:rsidR="000805DB" w:rsidRPr="00390CF2" w:rsidRDefault="000805DB" w:rsidP="000805DB">
      <w:pPr>
        <w:pStyle w:val="PL"/>
        <w:rPr>
          <w:color w:val="808080"/>
          <w:highlight w:val="cyan"/>
        </w:rPr>
      </w:pPr>
      <w:r w:rsidRPr="00390CF2">
        <w:rPr>
          <w:color w:val="808080"/>
          <w:highlight w:val="cyan"/>
        </w:rPr>
        <w:t>-- ASN1START</w:t>
      </w:r>
    </w:p>
    <w:p w14:paraId="0BA7C347" w14:textId="77777777" w:rsidR="000805DB" w:rsidRPr="00390CF2" w:rsidRDefault="000805DB" w:rsidP="000805DB">
      <w:pPr>
        <w:pStyle w:val="PL"/>
        <w:rPr>
          <w:color w:val="808080"/>
          <w:highlight w:val="cyan"/>
        </w:rPr>
      </w:pPr>
      <w:r w:rsidRPr="00390CF2">
        <w:rPr>
          <w:color w:val="808080"/>
          <w:highlight w:val="cyan"/>
        </w:rPr>
        <w:t>-- TAG-SRS-CONFIG-START</w:t>
      </w:r>
    </w:p>
    <w:p w14:paraId="3DFB3CA8" w14:textId="77777777" w:rsidR="000805DB" w:rsidRPr="00390CF2" w:rsidRDefault="000805DB" w:rsidP="000805DB">
      <w:pPr>
        <w:pStyle w:val="PL"/>
        <w:rPr>
          <w:highlight w:val="cyan"/>
        </w:rPr>
      </w:pPr>
    </w:p>
    <w:p w14:paraId="6A52C5E8" w14:textId="77777777" w:rsidR="000805DB" w:rsidRPr="00390CF2" w:rsidRDefault="000805DB" w:rsidP="000805DB">
      <w:pPr>
        <w:pStyle w:val="PL"/>
        <w:rPr>
          <w:highlight w:val="cyan"/>
        </w:rPr>
      </w:pPr>
      <w:r w:rsidRPr="00390CF2">
        <w:rPr>
          <w:highlight w:val="cyan"/>
        </w:rPr>
        <w:t xml:space="preserve">SR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7F3D10" w14:textId="77777777" w:rsidR="000805DB" w:rsidRPr="00390CF2" w:rsidRDefault="000805DB" w:rsidP="000805DB">
      <w:pPr>
        <w:pStyle w:val="PL"/>
        <w:rPr>
          <w:color w:val="808080"/>
          <w:highlight w:val="cyan"/>
        </w:rPr>
      </w:pPr>
      <w:r w:rsidRPr="00390CF2">
        <w:rPr>
          <w:highlight w:val="cyan"/>
        </w:rPr>
        <w:tab/>
        <w:t xml:space="preserve">srs-ResourceSetToReleas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r w:rsidRPr="00390CF2">
        <w:rPr>
          <w:highlight w:val="cyan"/>
        </w:rPr>
        <w:t xml:space="preserve"> S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205631E2" w14:textId="77777777" w:rsidR="000805DB" w:rsidRPr="00390CF2" w:rsidRDefault="000805DB" w:rsidP="000805DB">
      <w:pPr>
        <w:pStyle w:val="PL"/>
        <w:rPr>
          <w:color w:val="808080"/>
          <w:highlight w:val="cyan"/>
        </w:rPr>
      </w:pPr>
      <w:r w:rsidRPr="00390CF2">
        <w:rPr>
          <w:highlight w:val="cyan"/>
        </w:rPr>
        <w:tab/>
        <w:t xml:space="preserve">srs-ResourceSetToAddModList </w:t>
      </w:r>
      <w:bookmarkStart w:id="15179" w:name="_Hlk492307209"/>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bookmarkEnd w:id="15179"/>
      <w:r w:rsidRPr="00390CF2">
        <w:rPr>
          <w:color w:val="993366"/>
          <w:highlight w:val="cyan"/>
        </w:rPr>
        <w:t xml:space="preserve"> </w:t>
      </w:r>
      <w:r w:rsidRPr="00390CF2">
        <w:rPr>
          <w:highlight w:val="cyan"/>
        </w:rPr>
        <w:t>SRS-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25C45EE1" w14:textId="77777777" w:rsidR="000805DB" w:rsidRPr="00390CF2" w:rsidRDefault="000805DB" w:rsidP="000805DB">
      <w:pPr>
        <w:pStyle w:val="PL"/>
        <w:rPr>
          <w:highlight w:val="cyan"/>
        </w:rPr>
      </w:pPr>
    </w:p>
    <w:p w14:paraId="7978A4EB" w14:textId="77777777" w:rsidR="000805DB" w:rsidRPr="00390CF2" w:rsidRDefault="000805DB" w:rsidP="000805DB">
      <w:pPr>
        <w:pStyle w:val="PL"/>
        <w:rPr>
          <w:color w:val="808080"/>
          <w:highlight w:val="cyan"/>
        </w:rPr>
      </w:pPr>
      <w:r w:rsidRPr="00390CF2">
        <w:rPr>
          <w:highlight w:val="cyan"/>
        </w:rPr>
        <w:tab/>
        <w:t xml:space="preserve">srs-ResourceToReleas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45BBAA4" w14:textId="77777777" w:rsidR="000805DB" w:rsidRPr="00390CF2" w:rsidRDefault="000805DB" w:rsidP="000805DB">
      <w:pPr>
        <w:pStyle w:val="PL"/>
        <w:rPr>
          <w:color w:val="808080"/>
          <w:highlight w:val="cyan"/>
        </w:rPr>
      </w:pPr>
      <w:r w:rsidRPr="00390CF2">
        <w:rPr>
          <w:highlight w:val="cyan"/>
        </w:rPr>
        <w:tab/>
        <w:t xml:space="preserve">srs-Resource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E13F560" w14:textId="77777777" w:rsidR="000805DB" w:rsidRPr="00390CF2" w:rsidRDefault="000805DB" w:rsidP="000805DB">
      <w:pPr>
        <w:pStyle w:val="PL"/>
        <w:rPr>
          <w:highlight w:val="cyan"/>
        </w:rPr>
      </w:pPr>
    </w:p>
    <w:p w14:paraId="0EB94EE0"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613A989" w14:textId="77777777" w:rsidR="000805DB" w:rsidRPr="00390CF2" w:rsidRDefault="000805DB" w:rsidP="000805DB">
      <w:pPr>
        <w:pStyle w:val="PL"/>
        <w:rPr>
          <w:highlight w:val="cyan"/>
        </w:rPr>
      </w:pPr>
      <w:r w:rsidRPr="00390CF2">
        <w:rPr>
          <w:highlight w:val="cyan"/>
        </w:rPr>
        <w:tab/>
        <w:t>...</w:t>
      </w:r>
    </w:p>
    <w:p w14:paraId="6B5BD584" w14:textId="77777777" w:rsidR="000805DB" w:rsidRPr="00390CF2" w:rsidRDefault="000805DB" w:rsidP="000805DB">
      <w:pPr>
        <w:pStyle w:val="PL"/>
        <w:rPr>
          <w:highlight w:val="cyan"/>
        </w:rPr>
      </w:pPr>
      <w:r w:rsidRPr="00390CF2">
        <w:rPr>
          <w:highlight w:val="cyan"/>
        </w:rPr>
        <w:t>}</w:t>
      </w:r>
    </w:p>
    <w:p w14:paraId="3D1B26C2" w14:textId="77777777" w:rsidR="000805DB" w:rsidRPr="00390CF2" w:rsidRDefault="000805DB" w:rsidP="000805DB">
      <w:pPr>
        <w:pStyle w:val="PL"/>
        <w:rPr>
          <w:highlight w:val="cyan"/>
        </w:rPr>
      </w:pPr>
    </w:p>
    <w:p w14:paraId="55AAB96A" w14:textId="77777777" w:rsidR="000805DB" w:rsidRPr="00390CF2" w:rsidRDefault="000805DB" w:rsidP="000805DB">
      <w:pPr>
        <w:pStyle w:val="PL"/>
        <w:rPr>
          <w:highlight w:val="cyan"/>
        </w:rPr>
      </w:pPr>
      <w:r w:rsidRPr="00390CF2">
        <w:rPr>
          <w:highlight w:val="cyan"/>
        </w:rPr>
        <w:t xml:space="preserve">SRS-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9808A7" w14:textId="77777777" w:rsidR="000805DB" w:rsidRPr="00390CF2" w:rsidRDefault="000805DB" w:rsidP="000805DB">
      <w:pPr>
        <w:pStyle w:val="PL"/>
        <w:rPr>
          <w:highlight w:val="cyan"/>
        </w:rPr>
      </w:pPr>
      <w:r w:rsidRPr="00390CF2">
        <w:rPr>
          <w:highlight w:val="cyan"/>
        </w:rPr>
        <w:tab/>
        <w:t>srs-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SetId,</w:t>
      </w:r>
    </w:p>
    <w:p w14:paraId="1090ACC9" w14:textId="77777777" w:rsidR="000805DB" w:rsidRPr="00390CF2" w:rsidRDefault="000805DB" w:rsidP="000805DB">
      <w:pPr>
        <w:pStyle w:val="PL"/>
        <w:rPr>
          <w:color w:val="808080"/>
          <w:highlight w:val="cyan"/>
        </w:rPr>
      </w:pPr>
      <w:r w:rsidRPr="00390CF2">
        <w:rPr>
          <w:highlight w:val="cyan"/>
        </w:rPr>
        <w:tab/>
        <w:t>srs-Resource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PerSet))</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194164C0" w14:textId="77777777" w:rsidR="000805DB" w:rsidRPr="00390CF2" w:rsidRDefault="000805DB" w:rsidP="000805DB">
      <w:pPr>
        <w:pStyle w:val="PL"/>
        <w:rPr>
          <w:highlight w:val="cyan"/>
        </w:rPr>
      </w:pPr>
    </w:p>
    <w:p w14:paraId="7CC2E965"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C80CB1D"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3FD087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bookmarkStart w:id="15180" w:name="_Hlk493885834"/>
      <w:r w:rsidRPr="00390CF2">
        <w:rPr>
          <w:highlight w:val="cyan"/>
        </w:rPr>
        <w:t>aperiodicSRS-ResourceTrigger</w:t>
      </w:r>
      <w:bookmarkEnd w:id="15180"/>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S-TriggerStates-1),</w:t>
      </w:r>
    </w:p>
    <w:p w14:paraId="2D3A19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NonCodebook</w:t>
      </w:r>
    </w:p>
    <w:p w14:paraId="28F95793"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0A170EE" w14:textId="77777777" w:rsidR="000805DB" w:rsidRPr="00390CF2" w:rsidRDefault="000805DB" w:rsidP="000805DB">
      <w:pPr>
        <w:pStyle w:val="PL"/>
        <w:rPr>
          <w:ins w:id="15181" w:author="R2-1810868" w:date="2018-07-10T21:30:00Z"/>
          <w:highlight w:val="cyan"/>
        </w:rPr>
      </w:pPr>
      <w:r w:rsidRPr="00390CF2">
        <w:rPr>
          <w:highlight w:val="cyan"/>
        </w:rPr>
        <w:tab/>
      </w:r>
      <w:r w:rsidRPr="00390CF2">
        <w:rPr>
          <w:highlight w:val="cyan"/>
        </w:rPr>
        <w:tab/>
      </w:r>
      <w:r w:rsidRPr="00390CF2">
        <w:rPr>
          <w:highlight w:val="cyan"/>
        </w:rPr>
        <w:tab/>
        <w:t>...</w:t>
      </w:r>
      <w:ins w:id="15182" w:author="R2-1810868" w:date="2018-07-10T21:30:00Z">
        <w:r w:rsidRPr="00390CF2">
          <w:rPr>
            <w:highlight w:val="cyan"/>
          </w:rPr>
          <w:t>,</w:t>
        </w:r>
      </w:ins>
    </w:p>
    <w:p w14:paraId="4C761BB9" w14:textId="77777777" w:rsidR="000805DB" w:rsidRPr="00390CF2" w:rsidRDefault="000805DB" w:rsidP="000805DB">
      <w:pPr>
        <w:pStyle w:val="PL"/>
        <w:rPr>
          <w:ins w:id="15183" w:author="R2-1810868" w:date="2018-07-10T21:33:00Z"/>
          <w:highlight w:val="cyan"/>
        </w:rPr>
      </w:pPr>
      <w:ins w:id="15184" w:author="R2-1810868" w:date="2018-07-10T21:30:00Z">
        <w:r w:rsidRPr="00390CF2">
          <w:rPr>
            <w:highlight w:val="cyan"/>
          </w:rPr>
          <w:tab/>
        </w:r>
        <w:r w:rsidRPr="00390CF2">
          <w:rPr>
            <w:highlight w:val="cyan"/>
          </w:rPr>
          <w:tab/>
        </w:r>
        <w:r w:rsidRPr="00390CF2">
          <w:rPr>
            <w:highlight w:val="cyan"/>
          </w:rPr>
          <w:tab/>
          <w:t>[[</w:t>
        </w:r>
      </w:ins>
    </w:p>
    <w:p w14:paraId="6A126A10" w14:textId="77777777" w:rsidR="000805DB" w:rsidRPr="00390CF2" w:rsidRDefault="000805DB" w:rsidP="000805DB">
      <w:pPr>
        <w:pStyle w:val="PL"/>
        <w:rPr>
          <w:ins w:id="15185" w:author="R2-1810868" w:date="2018-07-10T21:30:00Z"/>
          <w:highlight w:val="cyan"/>
        </w:rPr>
      </w:pPr>
      <w:ins w:id="15186" w:author="R2-1810868" w:date="2018-07-10T21:33:00Z">
        <w:r w:rsidRPr="00390CF2">
          <w:rPr>
            <w:highlight w:val="cyan"/>
          </w:rPr>
          <w:tab/>
        </w:r>
        <w:r w:rsidRPr="00390CF2">
          <w:rPr>
            <w:highlight w:val="cyan"/>
          </w:rPr>
          <w:tab/>
        </w:r>
        <w:r w:rsidRPr="00390CF2">
          <w:rPr>
            <w:highlight w:val="cyan"/>
          </w:rPr>
          <w:tab/>
        </w:r>
      </w:ins>
      <w:ins w:id="15187" w:author="R2-1810868" w:date="2018-07-10T21:30:00Z">
        <w:r w:rsidRPr="00390CF2">
          <w:rPr>
            <w:highlight w:val="cyan"/>
          </w:rPr>
          <w:t>aperiodicSRS-ResourceTriggerList</w:t>
        </w:r>
      </w:ins>
      <w:ins w:id="15188" w:author="R2-1810868" w:date="2018-07-10T21:33:00Z">
        <w:r w:rsidRPr="00390CF2">
          <w:rPr>
            <w:highlight w:val="cyan"/>
          </w:rPr>
          <w:tab/>
        </w:r>
      </w:ins>
      <w:ins w:id="15189" w:author="R2-1810868" w:date="2018-07-10T21:30:00Z">
        <w:r w:rsidRPr="00390CF2">
          <w:rPr>
            <w:highlight w:val="cyan"/>
          </w:rPr>
          <w:tab/>
          <w:t>SEQUENCE (SIZE(1..maxNrofSRS-TriggerStates-2)) OF INTEGER (1..maxNrofSRS-TriggerStates-1)</w:t>
        </w:r>
      </w:ins>
      <w:ins w:id="15190" w:author="R2-1810868" w:date="2018-07-10T21:33:00Z">
        <w:r w:rsidRPr="00390CF2">
          <w:rPr>
            <w:highlight w:val="cyan"/>
          </w:rPr>
          <w:tab/>
        </w:r>
        <w:r w:rsidRPr="00390CF2">
          <w:rPr>
            <w:highlight w:val="cyan"/>
          </w:rPr>
          <w:tab/>
        </w:r>
      </w:ins>
      <w:ins w:id="15191" w:author="R2-1810868" w:date="2018-07-10T21: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M</w:t>
        </w:r>
      </w:ins>
    </w:p>
    <w:p w14:paraId="5F7BD5A8" w14:textId="77777777" w:rsidR="000805DB" w:rsidRPr="00390CF2" w:rsidRDefault="000805DB" w:rsidP="000805DB">
      <w:pPr>
        <w:pStyle w:val="PL"/>
        <w:rPr>
          <w:highlight w:val="cyan"/>
        </w:rPr>
      </w:pPr>
      <w:ins w:id="15192" w:author="R2-1810868" w:date="2018-07-10T21:30:00Z">
        <w:r w:rsidRPr="00390CF2">
          <w:rPr>
            <w:highlight w:val="cyan"/>
          </w:rPr>
          <w:tab/>
        </w:r>
        <w:r w:rsidRPr="00390CF2">
          <w:rPr>
            <w:highlight w:val="cyan"/>
          </w:rPr>
          <w:tab/>
        </w:r>
        <w:r w:rsidRPr="00390CF2">
          <w:rPr>
            <w:highlight w:val="cyan"/>
          </w:rPr>
          <w:tab/>
          <w:t>]]</w:t>
        </w:r>
      </w:ins>
    </w:p>
    <w:p w14:paraId="2CC072D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E0154CD"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1F220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796838A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E51888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8EE74D7"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05038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3E64CD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3C31317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64380DD" w14:textId="77777777" w:rsidR="000805DB" w:rsidRPr="00390CF2" w:rsidRDefault="000805DB" w:rsidP="000805DB">
      <w:pPr>
        <w:pStyle w:val="PL"/>
        <w:rPr>
          <w:highlight w:val="cyan"/>
        </w:rPr>
      </w:pPr>
      <w:r w:rsidRPr="00390CF2">
        <w:rPr>
          <w:highlight w:val="cyan"/>
        </w:rPr>
        <w:tab/>
        <w:t>},</w:t>
      </w:r>
    </w:p>
    <w:p w14:paraId="26B387F0" w14:textId="77777777" w:rsidR="000805DB" w:rsidRPr="00390CF2" w:rsidRDefault="000805DB" w:rsidP="000805DB">
      <w:pPr>
        <w:pStyle w:val="PL"/>
        <w:rPr>
          <w:highlight w:val="cyan"/>
        </w:rPr>
      </w:pPr>
      <w:r w:rsidRPr="00390CF2">
        <w:rPr>
          <w:highlight w:val="cyan"/>
        </w:rPr>
        <w:tab/>
      </w:r>
      <w:bookmarkStart w:id="15193" w:name="_Hlk518030278"/>
      <w:r w:rsidRPr="00390CF2">
        <w:rPr>
          <w:highlight w:val="cyan"/>
        </w:rPr>
        <w:t>u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Management, codebook, nonCodebook, antennaSwitching},</w:t>
      </w:r>
      <w:bookmarkEnd w:id="15193"/>
    </w:p>
    <w:p w14:paraId="5072BA02" w14:textId="77777777" w:rsidR="000805DB" w:rsidRPr="00390CF2" w:rsidRDefault="000805DB" w:rsidP="000805DB">
      <w:pPr>
        <w:pStyle w:val="PL"/>
        <w:rPr>
          <w:color w:val="808080"/>
          <w:highlight w:val="cyan"/>
        </w:rPr>
      </w:pP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5C56C4ED" w14:textId="77777777" w:rsidR="000805DB" w:rsidRPr="00390CF2" w:rsidRDefault="000805DB" w:rsidP="000805DB">
      <w:pPr>
        <w:pStyle w:val="PL"/>
        <w:rPr>
          <w:color w:val="808080"/>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07CDAF03" w14:textId="77777777" w:rsidR="000805DB" w:rsidRPr="00390CF2" w:rsidRDefault="000805DB" w:rsidP="000805DB">
      <w:pPr>
        <w:pStyle w:val="PL"/>
        <w:rPr>
          <w:highlight w:val="cyan"/>
        </w:rPr>
      </w:pPr>
      <w:r w:rsidRPr="00390CF2">
        <w:rPr>
          <w:highlight w:val="cyan"/>
        </w:rPr>
        <w:tab/>
        <w:t>pathlossReferenc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BFC3AE"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6FC2CFE3"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1FAE240A"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76A94EC0" w14:textId="77777777" w:rsidR="000805DB" w:rsidRPr="00390CF2" w:rsidRDefault="000805DB" w:rsidP="000805DB">
      <w:pPr>
        <w:pStyle w:val="PL"/>
        <w:rPr>
          <w:color w:val="808080"/>
          <w:highlight w:val="cyan"/>
        </w:rPr>
      </w:pPr>
      <w:r w:rsidRPr="00390CF2">
        <w:rPr>
          <w:highlight w:val="cyan"/>
        </w:rPr>
        <w:tab/>
        <w:t>srs-PowerControl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 sameAsFci2, separateClosedLoo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583F01A7" w14:textId="77777777" w:rsidR="000805DB" w:rsidRPr="00390CF2" w:rsidRDefault="000805DB" w:rsidP="000805DB">
      <w:pPr>
        <w:pStyle w:val="PL"/>
        <w:rPr>
          <w:highlight w:val="cyan"/>
        </w:rPr>
      </w:pPr>
      <w:r w:rsidRPr="00390CF2">
        <w:rPr>
          <w:highlight w:val="cyan"/>
        </w:rPr>
        <w:tab/>
        <w:t>...</w:t>
      </w:r>
    </w:p>
    <w:p w14:paraId="042F3EB6" w14:textId="77777777" w:rsidR="000805DB" w:rsidRPr="00390CF2" w:rsidRDefault="000805DB" w:rsidP="000805DB">
      <w:pPr>
        <w:pStyle w:val="PL"/>
        <w:rPr>
          <w:highlight w:val="cyan"/>
        </w:rPr>
      </w:pPr>
      <w:r w:rsidRPr="00390CF2">
        <w:rPr>
          <w:highlight w:val="cyan"/>
        </w:rPr>
        <w:t>}</w:t>
      </w:r>
    </w:p>
    <w:p w14:paraId="238573D5" w14:textId="77777777" w:rsidR="000805DB" w:rsidRPr="00390CF2" w:rsidRDefault="000805DB" w:rsidP="000805DB">
      <w:pPr>
        <w:pStyle w:val="PL"/>
        <w:rPr>
          <w:highlight w:val="cyan"/>
        </w:rPr>
      </w:pPr>
    </w:p>
    <w:p w14:paraId="51B97032" w14:textId="77777777" w:rsidR="000805DB" w:rsidRPr="00390CF2" w:rsidRDefault="000805DB" w:rsidP="000805DB">
      <w:pPr>
        <w:pStyle w:val="PL"/>
        <w:rPr>
          <w:highlight w:val="cyan"/>
        </w:rPr>
      </w:pPr>
      <w:r w:rsidRPr="00390CF2">
        <w:rPr>
          <w:highlight w:val="cyan"/>
        </w:rPr>
        <w:t xml:space="preserve">S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ets-1)</w:t>
      </w:r>
    </w:p>
    <w:p w14:paraId="52120262" w14:textId="77777777" w:rsidR="000805DB" w:rsidRPr="00390CF2" w:rsidRDefault="000805DB" w:rsidP="000805DB">
      <w:pPr>
        <w:pStyle w:val="PL"/>
        <w:rPr>
          <w:highlight w:val="cyan"/>
        </w:rPr>
      </w:pPr>
    </w:p>
    <w:p w14:paraId="17F249BD" w14:textId="77777777" w:rsidR="000805DB" w:rsidRPr="00390CF2" w:rsidRDefault="000805DB" w:rsidP="000805DB">
      <w:pPr>
        <w:pStyle w:val="PL"/>
        <w:rPr>
          <w:highlight w:val="cyan"/>
        </w:rPr>
      </w:pPr>
      <w:r w:rsidRPr="00390CF2">
        <w:rPr>
          <w:highlight w:val="cyan"/>
        </w:rPr>
        <w:t xml:space="preserve">SRS-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038CDC" w14:textId="77777777" w:rsidR="000805DB" w:rsidRPr="00390CF2" w:rsidRDefault="000805DB" w:rsidP="000805DB">
      <w:pPr>
        <w:pStyle w:val="PL"/>
        <w:rPr>
          <w:highlight w:val="cyan"/>
        </w:rPr>
      </w:pPr>
      <w:r w:rsidRPr="00390CF2">
        <w:rPr>
          <w:highlight w:val="cyan"/>
        </w:rPr>
        <w:tab/>
        <w:t>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343FAC6A" w14:textId="77777777" w:rsidR="000805DB" w:rsidRPr="00390CF2" w:rsidRDefault="000805DB" w:rsidP="000805DB">
      <w:pPr>
        <w:pStyle w:val="PL"/>
        <w:rPr>
          <w:highlight w:val="cyan"/>
        </w:rPr>
      </w:pPr>
      <w:r w:rsidRPr="00390CF2">
        <w:rPr>
          <w:highlight w:val="cyan"/>
        </w:rPr>
        <w:tab/>
        <w:t>nrofS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rt1, ports2, ports4},</w:t>
      </w:r>
    </w:p>
    <w:p w14:paraId="09C625D8" w14:textId="77777777" w:rsidR="000805DB" w:rsidRPr="00390CF2" w:rsidRDefault="000805DB" w:rsidP="000805DB">
      <w:pPr>
        <w:pStyle w:val="PL"/>
        <w:rPr>
          <w:color w:val="808080"/>
          <w:highlight w:val="cyan"/>
        </w:rPr>
      </w:pPr>
      <w:r w:rsidRPr="00390CF2">
        <w:rPr>
          <w:highlight w:val="cyan"/>
        </w:rPr>
        <w:tab/>
        <w:t>ptrs-Por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R  </w:t>
      </w:r>
    </w:p>
    <w:p w14:paraId="11A67FF3" w14:textId="77777777" w:rsidR="000805DB" w:rsidRPr="00390CF2" w:rsidRDefault="000805DB" w:rsidP="000805DB">
      <w:pPr>
        <w:pStyle w:val="PL"/>
        <w:rPr>
          <w:highlight w:val="cyan"/>
        </w:rPr>
      </w:pPr>
      <w:r w:rsidRPr="00390CF2">
        <w:rPr>
          <w:highlight w:val="cyan"/>
        </w:rPr>
        <w:tab/>
        <w:t>transmission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B8754C2" w14:textId="77777777" w:rsidR="000805DB" w:rsidRPr="00390CF2" w:rsidRDefault="000805DB" w:rsidP="000805DB">
      <w:pPr>
        <w:pStyle w:val="PL"/>
        <w:rPr>
          <w:highlight w:val="cyan"/>
        </w:rPr>
      </w:pP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1CB7B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mbOffse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p>
    <w:p w14:paraId="0644523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yclicShif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0612ED83"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1F2E72CA" w14:textId="77777777" w:rsidR="000805DB" w:rsidRPr="00390CF2" w:rsidRDefault="000805DB" w:rsidP="000805DB">
      <w:pPr>
        <w:pStyle w:val="PL"/>
        <w:rPr>
          <w:highlight w:val="cyan"/>
        </w:rPr>
      </w:pP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3F66BB3"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rPr>
        <w:tab/>
      </w:r>
      <w:r w:rsidRPr="00390CF2">
        <w:rPr>
          <w:highlight w:val="cyan"/>
          <w:lang w:val="sv-SE"/>
          <w:rPrChange w:id="15194" w:author="R2-1810848 SA" w:date="2018-07-10T13:22:00Z">
            <w:rPr/>
          </w:rPrChange>
        </w:rPr>
        <w:t>combOffset-n4</w:t>
      </w:r>
      <w:r w:rsidRPr="00390CF2">
        <w:rPr>
          <w:highlight w:val="cyan"/>
          <w:lang w:val="sv-SE"/>
          <w:rPrChange w:id="15195" w:author="R2-1810848 SA" w:date="2018-07-10T13:22:00Z">
            <w:rPr/>
          </w:rPrChange>
        </w:rPr>
        <w:tab/>
      </w:r>
      <w:r w:rsidRPr="00390CF2">
        <w:rPr>
          <w:highlight w:val="cyan"/>
          <w:lang w:val="sv-SE"/>
          <w:rPrChange w:id="15196" w:author="R2-1810848 SA" w:date="2018-07-10T13:22:00Z">
            <w:rPr/>
          </w:rPrChange>
        </w:rPr>
        <w:tab/>
      </w:r>
      <w:r w:rsidRPr="00390CF2">
        <w:rPr>
          <w:highlight w:val="cyan"/>
          <w:lang w:val="sv-SE"/>
          <w:rPrChange w:id="15197" w:author="R2-1810848 SA" w:date="2018-07-10T13:22:00Z">
            <w:rPr/>
          </w:rPrChange>
        </w:rPr>
        <w:tab/>
      </w:r>
      <w:r w:rsidRPr="00390CF2">
        <w:rPr>
          <w:highlight w:val="cyan"/>
          <w:lang w:val="sv-SE"/>
          <w:rPrChange w:id="15198" w:author="R2-1810848 SA" w:date="2018-07-10T13:22:00Z">
            <w:rPr/>
          </w:rPrChange>
        </w:rPr>
        <w:tab/>
      </w:r>
      <w:r w:rsidRPr="00390CF2">
        <w:rPr>
          <w:highlight w:val="cyan"/>
          <w:lang w:val="sv-SE"/>
          <w:rPrChange w:id="15199" w:author="R2-1810848 SA" w:date="2018-07-10T13:22:00Z">
            <w:rPr/>
          </w:rPrChange>
        </w:rPr>
        <w:tab/>
      </w:r>
      <w:r w:rsidRPr="00390CF2">
        <w:rPr>
          <w:highlight w:val="cyan"/>
          <w:lang w:val="sv-SE"/>
          <w:rPrChange w:id="15200" w:author="R2-1810848 SA" w:date="2018-07-10T13:22:00Z">
            <w:rPr/>
          </w:rPrChange>
        </w:rPr>
        <w:tab/>
      </w:r>
      <w:r w:rsidRPr="00390CF2">
        <w:rPr>
          <w:highlight w:val="cyan"/>
          <w:lang w:val="sv-SE"/>
          <w:rPrChange w:id="15201" w:author="R2-1810848 SA" w:date="2018-07-10T13:22:00Z">
            <w:rPr/>
          </w:rPrChange>
        </w:rPr>
        <w:tab/>
      </w:r>
      <w:r w:rsidRPr="00390CF2">
        <w:rPr>
          <w:color w:val="993366"/>
          <w:highlight w:val="cyan"/>
          <w:lang w:val="sv-SE"/>
          <w:rPrChange w:id="15202" w:author="R2-1810848 SA" w:date="2018-07-10T13:22:00Z">
            <w:rPr>
              <w:color w:val="993366"/>
            </w:rPr>
          </w:rPrChange>
        </w:rPr>
        <w:t>INTEGER</w:t>
      </w:r>
      <w:r w:rsidRPr="00390CF2">
        <w:rPr>
          <w:highlight w:val="cyan"/>
          <w:lang w:val="sv-SE"/>
          <w:rPrChange w:id="15203" w:author="R2-1810848 SA" w:date="2018-07-10T13:22:00Z">
            <w:rPr/>
          </w:rPrChange>
        </w:rPr>
        <w:t xml:space="preserve"> (0..3),</w:t>
      </w:r>
    </w:p>
    <w:p w14:paraId="2F8E9456" w14:textId="77777777" w:rsidR="000805DB" w:rsidRPr="00390CF2" w:rsidRDefault="000805DB" w:rsidP="000805DB">
      <w:pPr>
        <w:pStyle w:val="PL"/>
        <w:rPr>
          <w:highlight w:val="cyan"/>
          <w:lang w:val="sv-SE"/>
        </w:rPr>
      </w:pPr>
      <w:r w:rsidRPr="00390CF2">
        <w:rPr>
          <w:highlight w:val="cyan"/>
          <w:lang w:val="sv-SE"/>
          <w:rPrChange w:id="15204" w:author="R2-1810848 SA" w:date="2018-07-10T13:22:00Z">
            <w:rPr/>
          </w:rPrChange>
        </w:rPr>
        <w:tab/>
      </w:r>
      <w:r w:rsidRPr="00390CF2">
        <w:rPr>
          <w:highlight w:val="cyan"/>
          <w:lang w:val="sv-SE"/>
          <w:rPrChange w:id="15205" w:author="R2-1810848 SA" w:date="2018-07-10T13:22:00Z">
            <w:rPr/>
          </w:rPrChange>
        </w:rPr>
        <w:tab/>
      </w:r>
      <w:r w:rsidRPr="00390CF2">
        <w:rPr>
          <w:highlight w:val="cyan"/>
          <w:lang w:val="sv-SE"/>
          <w:rPrChange w:id="15206" w:author="R2-1810848 SA" w:date="2018-07-10T13:22:00Z">
            <w:rPr/>
          </w:rPrChange>
        </w:rPr>
        <w:tab/>
        <w:t>cyclicShift-n4</w:t>
      </w:r>
      <w:r w:rsidRPr="00390CF2">
        <w:rPr>
          <w:highlight w:val="cyan"/>
          <w:lang w:val="sv-SE"/>
          <w:rPrChange w:id="15207" w:author="R2-1810848 SA" w:date="2018-07-10T13:22:00Z">
            <w:rPr/>
          </w:rPrChange>
        </w:rPr>
        <w:tab/>
      </w:r>
      <w:r w:rsidRPr="00390CF2">
        <w:rPr>
          <w:highlight w:val="cyan"/>
          <w:lang w:val="sv-SE"/>
          <w:rPrChange w:id="15208" w:author="R2-1810848 SA" w:date="2018-07-10T13:22:00Z">
            <w:rPr/>
          </w:rPrChange>
        </w:rPr>
        <w:tab/>
      </w:r>
      <w:r w:rsidRPr="00390CF2">
        <w:rPr>
          <w:highlight w:val="cyan"/>
          <w:lang w:val="sv-SE"/>
          <w:rPrChange w:id="15209" w:author="R2-1810848 SA" w:date="2018-07-10T13:22:00Z">
            <w:rPr/>
          </w:rPrChange>
        </w:rPr>
        <w:tab/>
      </w:r>
      <w:r w:rsidRPr="00390CF2">
        <w:rPr>
          <w:highlight w:val="cyan"/>
          <w:lang w:val="sv-SE"/>
          <w:rPrChange w:id="15210" w:author="R2-1810848 SA" w:date="2018-07-10T13:22:00Z">
            <w:rPr/>
          </w:rPrChange>
        </w:rPr>
        <w:tab/>
      </w:r>
      <w:r w:rsidRPr="00390CF2">
        <w:rPr>
          <w:highlight w:val="cyan"/>
          <w:lang w:val="sv-SE"/>
          <w:rPrChange w:id="15211" w:author="R2-1810848 SA" w:date="2018-07-10T13:22:00Z">
            <w:rPr/>
          </w:rPrChange>
        </w:rPr>
        <w:tab/>
      </w:r>
      <w:r w:rsidRPr="00390CF2">
        <w:rPr>
          <w:highlight w:val="cyan"/>
          <w:lang w:val="sv-SE"/>
          <w:rPrChange w:id="15212" w:author="R2-1810848 SA" w:date="2018-07-10T13:22:00Z">
            <w:rPr/>
          </w:rPrChange>
        </w:rPr>
        <w:tab/>
      </w:r>
      <w:r w:rsidRPr="00390CF2">
        <w:rPr>
          <w:highlight w:val="cyan"/>
          <w:lang w:val="sv-SE"/>
          <w:rPrChange w:id="15213" w:author="R2-1810848 SA" w:date="2018-07-10T13:22:00Z">
            <w:rPr/>
          </w:rPrChange>
        </w:rPr>
        <w:tab/>
      </w:r>
      <w:r w:rsidRPr="00390CF2">
        <w:rPr>
          <w:color w:val="993366"/>
          <w:highlight w:val="cyan"/>
          <w:lang w:val="sv-SE"/>
          <w:rPrChange w:id="15214" w:author="R2-1810848 SA" w:date="2018-07-10T13:22:00Z">
            <w:rPr>
              <w:color w:val="993366"/>
            </w:rPr>
          </w:rPrChange>
        </w:rPr>
        <w:t>INTEGER</w:t>
      </w:r>
      <w:r w:rsidRPr="00390CF2">
        <w:rPr>
          <w:highlight w:val="cyan"/>
          <w:lang w:val="sv-SE"/>
          <w:rPrChange w:id="15215" w:author="R2-1810848 SA" w:date="2018-07-10T13:22:00Z">
            <w:rPr/>
          </w:rPrChange>
        </w:rPr>
        <w:t xml:space="preserve"> (0..11)</w:t>
      </w:r>
    </w:p>
    <w:p w14:paraId="0BDD66B6" w14:textId="77777777" w:rsidR="000805DB" w:rsidRPr="00390CF2" w:rsidRDefault="000805DB" w:rsidP="000805DB">
      <w:pPr>
        <w:pStyle w:val="PL"/>
        <w:rPr>
          <w:highlight w:val="cyan"/>
        </w:rPr>
      </w:pPr>
      <w:r w:rsidRPr="00390CF2">
        <w:rPr>
          <w:highlight w:val="cyan"/>
          <w:lang w:val="sv-SE"/>
          <w:rPrChange w:id="15216" w:author="R2-1810848 SA" w:date="2018-07-10T13:22:00Z">
            <w:rPr/>
          </w:rPrChange>
        </w:rPr>
        <w:tab/>
      </w:r>
      <w:r w:rsidRPr="00390CF2">
        <w:rPr>
          <w:highlight w:val="cyan"/>
          <w:lang w:val="sv-SE"/>
          <w:rPrChange w:id="15217" w:author="R2-1810848 SA" w:date="2018-07-10T13:22:00Z">
            <w:rPr/>
          </w:rPrChange>
        </w:rPr>
        <w:tab/>
      </w:r>
      <w:r w:rsidRPr="00390CF2">
        <w:rPr>
          <w:highlight w:val="cyan"/>
        </w:rPr>
        <w:t>}</w:t>
      </w:r>
    </w:p>
    <w:p w14:paraId="47BA01D3" w14:textId="77777777" w:rsidR="000805DB" w:rsidRPr="00390CF2" w:rsidRDefault="000805DB" w:rsidP="000805DB">
      <w:pPr>
        <w:pStyle w:val="PL"/>
        <w:rPr>
          <w:highlight w:val="cyan"/>
        </w:rPr>
      </w:pPr>
      <w:r w:rsidRPr="00390CF2">
        <w:rPr>
          <w:highlight w:val="cyan"/>
        </w:rPr>
        <w:tab/>
        <w:t>},</w:t>
      </w:r>
    </w:p>
    <w:p w14:paraId="45E4CDD9"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B9E1A2" w14:textId="77777777" w:rsidR="000805DB" w:rsidRPr="00390CF2" w:rsidRDefault="000805DB" w:rsidP="000805DB">
      <w:pPr>
        <w:pStyle w:val="PL"/>
        <w:rPr>
          <w:highlight w:val="cyan"/>
        </w:rPr>
      </w:pPr>
      <w:r w:rsidRPr="00390CF2">
        <w:rPr>
          <w:highlight w:val="cyan"/>
        </w:rPr>
        <w:tab/>
      </w:r>
      <w:r w:rsidRPr="00390CF2">
        <w:rPr>
          <w:highlight w:val="cyan"/>
        </w:rPr>
        <w:tab/>
        <w:t>start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w:t>
      </w:r>
    </w:p>
    <w:p w14:paraId="771201F4" w14:textId="77777777" w:rsidR="000805DB" w:rsidRPr="00390CF2" w:rsidRDefault="000805DB" w:rsidP="000805DB">
      <w:pPr>
        <w:pStyle w:val="PL"/>
        <w:rPr>
          <w:highlight w:val="cyan"/>
        </w:rPr>
      </w:pPr>
      <w:r w:rsidRPr="00390CF2">
        <w:rPr>
          <w:highlight w:val="cyan"/>
        </w:rPr>
        <w:tab/>
      </w: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08E1E275" w14:textId="77777777" w:rsidR="000805DB" w:rsidRPr="00390CF2" w:rsidRDefault="000805DB" w:rsidP="000805DB">
      <w:pPr>
        <w:pStyle w:val="PL"/>
        <w:rPr>
          <w:highlight w:val="cyan"/>
        </w:rPr>
      </w:pPr>
      <w:r w:rsidRPr="00390CF2">
        <w:rPr>
          <w:highlight w:val="cyan"/>
        </w:rPr>
        <w:tab/>
      </w:r>
      <w:r w:rsidRPr="00390CF2">
        <w:rPr>
          <w:highlight w:val="cyan"/>
        </w:rPr>
        <w:tab/>
        <w:t>repeti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5CB95CDF" w14:textId="77777777" w:rsidR="000805DB" w:rsidRPr="00390CF2" w:rsidRDefault="000805DB" w:rsidP="000805DB">
      <w:pPr>
        <w:pStyle w:val="PL"/>
        <w:rPr>
          <w:highlight w:val="cyan"/>
        </w:rPr>
      </w:pPr>
      <w:r w:rsidRPr="00390CF2">
        <w:rPr>
          <w:highlight w:val="cyan"/>
        </w:rPr>
        <w:tab/>
        <w:t>},</w:t>
      </w:r>
    </w:p>
    <w:p w14:paraId="4E2CC3F5" w14:textId="77777777" w:rsidR="000805DB" w:rsidRPr="00390CF2" w:rsidRDefault="000805DB" w:rsidP="000805DB">
      <w:pPr>
        <w:pStyle w:val="PL"/>
        <w:rPr>
          <w:highlight w:val="cyan"/>
        </w:rPr>
      </w:pPr>
      <w:r w:rsidRPr="00390CF2">
        <w:rPr>
          <w:highlight w:val="cyan"/>
        </w:rPr>
        <w:tab/>
        <w:t>freqDomain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7),</w:t>
      </w:r>
    </w:p>
    <w:p w14:paraId="26666BE4" w14:textId="77777777" w:rsidR="000805DB" w:rsidRPr="00390CF2" w:rsidRDefault="000805DB" w:rsidP="000805DB">
      <w:pPr>
        <w:pStyle w:val="PL"/>
        <w:rPr>
          <w:highlight w:val="cyan"/>
        </w:rPr>
      </w:pPr>
      <w:r w:rsidRPr="00390CF2">
        <w:rPr>
          <w:highlight w:val="cyan"/>
        </w:rPr>
        <w:tab/>
        <w:t>freqDomain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68),</w:t>
      </w:r>
    </w:p>
    <w:p w14:paraId="4245D428" w14:textId="77777777" w:rsidR="000805DB" w:rsidRPr="00390CF2" w:rsidRDefault="000805DB" w:rsidP="000805DB">
      <w:pPr>
        <w:pStyle w:val="PL"/>
        <w:rPr>
          <w:highlight w:val="cyan"/>
        </w:rPr>
      </w:pPr>
      <w:r w:rsidRPr="00390CF2">
        <w:rPr>
          <w:highlight w:val="cyan"/>
        </w:rPr>
        <w:tab/>
        <w:t>freq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E8E391"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5218" w:author="R2-1810848 SA" w:date="2018-07-10T13:22:00Z">
            <w:rPr/>
          </w:rPrChange>
        </w:rPr>
        <w:t>c-SRS</w:t>
      </w:r>
      <w:r w:rsidRPr="00390CF2">
        <w:rPr>
          <w:highlight w:val="cyan"/>
          <w:lang w:val="sv-SE"/>
          <w:rPrChange w:id="15219" w:author="R2-1810848 SA" w:date="2018-07-10T13:22:00Z">
            <w:rPr/>
          </w:rPrChange>
        </w:rPr>
        <w:tab/>
      </w:r>
      <w:r w:rsidRPr="00390CF2">
        <w:rPr>
          <w:highlight w:val="cyan"/>
          <w:lang w:val="sv-SE"/>
          <w:rPrChange w:id="15220" w:author="R2-1810848 SA" w:date="2018-07-10T13:22:00Z">
            <w:rPr/>
          </w:rPrChange>
        </w:rPr>
        <w:tab/>
      </w:r>
      <w:r w:rsidRPr="00390CF2">
        <w:rPr>
          <w:highlight w:val="cyan"/>
          <w:lang w:val="sv-SE"/>
          <w:rPrChange w:id="15221" w:author="R2-1810848 SA" w:date="2018-07-10T13:22:00Z">
            <w:rPr/>
          </w:rPrChange>
        </w:rPr>
        <w:tab/>
      </w:r>
      <w:r w:rsidRPr="00390CF2">
        <w:rPr>
          <w:highlight w:val="cyan"/>
          <w:lang w:val="sv-SE"/>
          <w:rPrChange w:id="15222" w:author="R2-1810848 SA" w:date="2018-07-10T13:22:00Z">
            <w:rPr/>
          </w:rPrChange>
        </w:rPr>
        <w:tab/>
      </w:r>
      <w:r w:rsidRPr="00390CF2">
        <w:rPr>
          <w:highlight w:val="cyan"/>
          <w:lang w:val="sv-SE"/>
          <w:rPrChange w:id="15223" w:author="R2-1810848 SA" w:date="2018-07-10T13:22:00Z">
            <w:rPr/>
          </w:rPrChange>
        </w:rPr>
        <w:tab/>
      </w:r>
      <w:r w:rsidRPr="00390CF2">
        <w:rPr>
          <w:highlight w:val="cyan"/>
          <w:lang w:val="sv-SE"/>
          <w:rPrChange w:id="15224" w:author="R2-1810848 SA" w:date="2018-07-10T13:22:00Z">
            <w:rPr/>
          </w:rPrChange>
        </w:rPr>
        <w:tab/>
      </w:r>
      <w:r w:rsidRPr="00390CF2">
        <w:rPr>
          <w:highlight w:val="cyan"/>
          <w:lang w:val="sv-SE"/>
          <w:rPrChange w:id="15225" w:author="R2-1810848 SA" w:date="2018-07-10T13:22:00Z">
            <w:rPr/>
          </w:rPrChange>
        </w:rPr>
        <w:tab/>
      </w:r>
      <w:r w:rsidRPr="00390CF2">
        <w:rPr>
          <w:highlight w:val="cyan"/>
          <w:lang w:val="sv-SE"/>
          <w:rPrChange w:id="15226" w:author="R2-1810848 SA" w:date="2018-07-10T13:22:00Z">
            <w:rPr/>
          </w:rPrChange>
        </w:rPr>
        <w:tab/>
      </w:r>
      <w:r w:rsidRPr="00390CF2">
        <w:rPr>
          <w:highlight w:val="cyan"/>
          <w:lang w:val="sv-SE"/>
          <w:rPrChange w:id="15227" w:author="R2-1810848 SA" w:date="2018-07-10T13:22:00Z">
            <w:rPr/>
          </w:rPrChange>
        </w:rPr>
        <w:tab/>
      </w:r>
      <w:r w:rsidRPr="00390CF2">
        <w:rPr>
          <w:color w:val="993366"/>
          <w:highlight w:val="cyan"/>
          <w:lang w:val="sv-SE"/>
          <w:rPrChange w:id="15228" w:author="R2-1810848 SA" w:date="2018-07-10T13:22:00Z">
            <w:rPr>
              <w:color w:val="993366"/>
            </w:rPr>
          </w:rPrChange>
        </w:rPr>
        <w:t>INTEGER</w:t>
      </w:r>
      <w:r w:rsidRPr="00390CF2">
        <w:rPr>
          <w:highlight w:val="cyan"/>
          <w:lang w:val="sv-SE"/>
          <w:rPrChange w:id="15229" w:author="R2-1810848 SA" w:date="2018-07-10T13:22:00Z">
            <w:rPr/>
          </w:rPrChange>
        </w:rPr>
        <w:t xml:space="preserve"> (0..63),</w:t>
      </w:r>
    </w:p>
    <w:p w14:paraId="006EEDC6" w14:textId="77777777" w:rsidR="000805DB" w:rsidRPr="00390CF2" w:rsidRDefault="000805DB" w:rsidP="000805DB">
      <w:pPr>
        <w:pStyle w:val="PL"/>
        <w:rPr>
          <w:highlight w:val="cyan"/>
          <w:lang w:val="sv-SE"/>
        </w:rPr>
      </w:pPr>
      <w:r w:rsidRPr="00390CF2">
        <w:rPr>
          <w:highlight w:val="cyan"/>
          <w:lang w:val="sv-SE"/>
          <w:rPrChange w:id="15230" w:author="R2-1810848 SA" w:date="2018-07-10T13:22:00Z">
            <w:rPr/>
          </w:rPrChange>
        </w:rPr>
        <w:tab/>
      </w:r>
      <w:r w:rsidRPr="00390CF2">
        <w:rPr>
          <w:highlight w:val="cyan"/>
          <w:lang w:val="sv-SE"/>
          <w:rPrChange w:id="15231" w:author="R2-1810848 SA" w:date="2018-07-10T13:22:00Z">
            <w:rPr/>
          </w:rPrChange>
        </w:rPr>
        <w:tab/>
        <w:t>b-SRS</w:t>
      </w:r>
      <w:r w:rsidRPr="00390CF2">
        <w:rPr>
          <w:highlight w:val="cyan"/>
          <w:lang w:val="sv-SE"/>
          <w:rPrChange w:id="15232" w:author="R2-1810848 SA" w:date="2018-07-10T13:22:00Z">
            <w:rPr/>
          </w:rPrChange>
        </w:rPr>
        <w:tab/>
      </w:r>
      <w:r w:rsidRPr="00390CF2">
        <w:rPr>
          <w:highlight w:val="cyan"/>
          <w:lang w:val="sv-SE"/>
          <w:rPrChange w:id="15233" w:author="R2-1810848 SA" w:date="2018-07-10T13:22:00Z">
            <w:rPr/>
          </w:rPrChange>
        </w:rPr>
        <w:tab/>
      </w:r>
      <w:r w:rsidRPr="00390CF2">
        <w:rPr>
          <w:highlight w:val="cyan"/>
          <w:lang w:val="sv-SE"/>
          <w:rPrChange w:id="15234" w:author="R2-1810848 SA" w:date="2018-07-10T13:22:00Z">
            <w:rPr/>
          </w:rPrChange>
        </w:rPr>
        <w:tab/>
      </w:r>
      <w:r w:rsidRPr="00390CF2">
        <w:rPr>
          <w:highlight w:val="cyan"/>
          <w:lang w:val="sv-SE"/>
          <w:rPrChange w:id="15235" w:author="R2-1810848 SA" w:date="2018-07-10T13:22:00Z">
            <w:rPr/>
          </w:rPrChange>
        </w:rPr>
        <w:tab/>
      </w:r>
      <w:r w:rsidRPr="00390CF2">
        <w:rPr>
          <w:highlight w:val="cyan"/>
          <w:lang w:val="sv-SE"/>
          <w:rPrChange w:id="15236" w:author="R2-1810848 SA" w:date="2018-07-10T13:22:00Z">
            <w:rPr/>
          </w:rPrChange>
        </w:rPr>
        <w:tab/>
      </w:r>
      <w:r w:rsidRPr="00390CF2">
        <w:rPr>
          <w:highlight w:val="cyan"/>
          <w:lang w:val="sv-SE"/>
          <w:rPrChange w:id="15237" w:author="R2-1810848 SA" w:date="2018-07-10T13:22:00Z">
            <w:rPr/>
          </w:rPrChange>
        </w:rPr>
        <w:tab/>
      </w:r>
      <w:r w:rsidRPr="00390CF2">
        <w:rPr>
          <w:highlight w:val="cyan"/>
          <w:lang w:val="sv-SE"/>
          <w:rPrChange w:id="15238" w:author="R2-1810848 SA" w:date="2018-07-10T13:22:00Z">
            <w:rPr/>
          </w:rPrChange>
        </w:rPr>
        <w:tab/>
      </w:r>
      <w:r w:rsidRPr="00390CF2">
        <w:rPr>
          <w:highlight w:val="cyan"/>
          <w:lang w:val="sv-SE"/>
          <w:rPrChange w:id="15239" w:author="R2-1810848 SA" w:date="2018-07-10T13:22:00Z">
            <w:rPr/>
          </w:rPrChange>
        </w:rPr>
        <w:tab/>
      </w:r>
      <w:r w:rsidRPr="00390CF2">
        <w:rPr>
          <w:highlight w:val="cyan"/>
          <w:lang w:val="sv-SE"/>
          <w:rPrChange w:id="15240" w:author="R2-1810848 SA" w:date="2018-07-10T13:22:00Z">
            <w:rPr/>
          </w:rPrChange>
        </w:rPr>
        <w:tab/>
      </w:r>
      <w:r w:rsidRPr="00390CF2">
        <w:rPr>
          <w:color w:val="993366"/>
          <w:highlight w:val="cyan"/>
          <w:lang w:val="sv-SE"/>
          <w:rPrChange w:id="15241" w:author="R2-1810848 SA" w:date="2018-07-10T13:22:00Z">
            <w:rPr>
              <w:color w:val="993366"/>
            </w:rPr>
          </w:rPrChange>
        </w:rPr>
        <w:t>INTEGER</w:t>
      </w:r>
      <w:r w:rsidRPr="00390CF2">
        <w:rPr>
          <w:highlight w:val="cyan"/>
          <w:lang w:val="sv-SE"/>
          <w:rPrChange w:id="15242" w:author="R2-1810848 SA" w:date="2018-07-10T13:22:00Z">
            <w:rPr/>
          </w:rPrChange>
        </w:rPr>
        <w:t xml:space="preserve"> (0..3), </w:t>
      </w:r>
    </w:p>
    <w:p w14:paraId="3AA46BF8" w14:textId="77777777" w:rsidR="000805DB" w:rsidRPr="00390CF2" w:rsidRDefault="000805DB" w:rsidP="000805DB">
      <w:pPr>
        <w:pStyle w:val="PL"/>
        <w:rPr>
          <w:highlight w:val="cyan"/>
        </w:rPr>
      </w:pPr>
      <w:r w:rsidRPr="00390CF2">
        <w:rPr>
          <w:highlight w:val="cyan"/>
          <w:lang w:val="sv-SE"/>
          <w:rPrChange w:id="15243" w:author="Ericsson" w:date="2018-06-25T11:48:00Z">
            <w:rPr/>
          </w:rPrChange>
        </w:rPr>
        <w:tab/>
      </w:r>
      <w:r w:rsidRPr="00390CF2">
        <w:rPr>
          <w:highlight w:val="cyan"/>
          <w:lang w:val="sv-SE"/>
          <w:rPrChange w:id="15244" w:author="Ericsson" w:date="2018-06-25T11:48:00Z">
            <w:rPr/>
          </w:rPrChange>
        </w:rPr>
        <w:tab/>
      </w:r>
      <w:r w:rsidRPr="00390CF2">
        <w:rPr>
          <w:highlight w:val="cyan"/>
        </w:rPr>
        <w:t>b-ho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50CED4EC" w14:textId="77777777" w:rsidR="000805DB" w:rsidRPr="00390CF2" w:rsidRDefault="000805DB" w:rsidP="000805DB">
      <w:pPr>
        <w:pStyle w:val="PL"/>
        <w:rPr>
          <w:highlight w:val="cyan"/>
        </w:rPr>
      </w:pPr>
      <w:r w:rsidRPr="00390CF2">
        <w:rPr>
          <w:highlight w:val="cyan"/>
        </w:rPr>
        <w:tab/>
        <w:t>},</w:t>
      </w:r>
    </w:p>
    <w:p w14:paraId="29CB4025" w14:textId="77777777" w:rsidR="000805DB" w:rsidRPr="00390CF2" w:rsidRDefault="000805DB" w:rsidP="000805DB">
      <w:pPr>
        <w:pStyle w:val="PL"/>
        <w:rPr>
          <w:highlight w:val="cyan"/>
        </w:rPr>
      </w:pPr>
      <w:r w:rsidRPr="00390CF2">
        <w:rPr>
          <w:highlight w:val="cyan"/>
        </w:rPr>
        <w:tab/>
        <w:t>groupOrSequence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groupHopping, sequenceHopping },</w:t>
      </w:r>
    </w:p>
    <w:p w14:paraId="7568A02F"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9D6159F"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0859F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C7127F6"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3C16D52B"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FCB36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s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437C50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3298B5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BD3ECC3"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2ED2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3B4894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6A778E2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7948EF0" w14:textId="77777777" w:rsidR="000805DB" w:rsidRPr="00390CF2" w:rsidRDefault="000805DB" w:rsidP="000805DB">
      <w:pPr>
        <w:pStyle w:val="PL"/>
        <w:rPr>
          <w:highlight w:val="cyan"/>
        </w:rPr>
      </w:pPr>
      <w:r w:rsidRPr="00390CF2">
        <w:rPr>
          <w:highlight w:val="cyan"/>
        </w:rPr>
        <w:tab/>
        <w:t>},</w:t>
      </w:r>
    </w:p>
    <w:p w14:paraId="693C45D5" w14:textId="77777777" w:rsidR="000805DB" w:rsidRPr="00390CF2" w:rsidRDefault="000805DB" w:rsidP="000805DB">
      <w:pPr>
        <w:pStyle w:val="PL"/>
        <w:rPr>
          <w:highlight w:val="cyan"/>
        </w:rPr>
      </w:pPr>
      <w:r w:rsidRPr="00390CF2">
        <w:rPr>
          <w:highlight w:val="cyan"/>
        </w:rPr>
        <w:tab/>
        <w:t>sequen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w:t>
      </w:r>
    </w:p>
    <w:p w14:paraId="484FE282" w14:textId="77777777" w:rsidR="000805DB" w:rsidRPr="00390CF2" w:rsidRDefault="000805DB" w:rsidP="000805DB">
      <w:pPr>
        <w:pStyle w:val="PL"/>
        <w:rPr>
          <w:color w:val="808080"/>
          <w:highlight w:val="cyan"/>
        </w:rPr>
      </w:pPr>
      <w:r w:rsidRPr="00390CF2">
        <w:rPr>
          <w:highlight w:val="cyan"/>
        </w:rPr>
        <w:tab/>
        <w:t>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BB15ECF" w14:textId="77777777" w:rsidR="000805DB" w:rsidRPr="00390CF2" w:rsidRDefault="000805DB" w:rsidP="000805DB">
      <w:pPr>
        <w:pStyle w:val="PL"/>
        <w:rPr>
          <w:highlight w:val="cyan"/>
        </w:rPr>
      </w:pPr>
      <w:r w:rsidRPr="00390CF2">
        <w:rPr>
          <w:highlight w:val="cyan"/>
        </w:rPr>
        <w:tab/>
        <w:t>...</w:t>
      </w:r>
    </w:p>
    <w:p w14:paraId="1E8EECEA" w14:textId="77777777" w:rsidR="000805DB" w:rsidRPr="00390CF2" w:rsidRDefault="000805DB" w:rsidP="000805DB">
      <w:pPr>
        <w:pStyle w:val="PL"/>
        <w:rPr>
          <w:highlight w:val="cyan"/>
        </w:rPr>
      </w:pPr>
      <w:r w:rsidRPr="00390CF2">
        <w:rPr>
          <w:highlight w:val="cyan"/>
        </w:rPr>
        <w:t>}</w:t>
      </w:r>
    </w:p>
    <w:p w14:paraId="6C238BF2" w14:textId="77777777" w:rsidR="000805DB" w:rsidRPr="00390CF2" w:rsidRDefault="000805DB" w:rsidP="000805DB">
      <w:pPr>
        <w:pStyle w:val="PL"/>
        <w:rPr>
          <w:highlight w:val="cyan"/>
        </w:rPr>
      </w:pPr>
    </w:p>
    <w:p w14:paraId="2ABCB2EF" w14:textId="77777777" w:rsidR="000805DB" w:rsidRPr="00390CF2" w:rsidRDefault="000805DB" w:rsidP="000805DB">
      <w:pPr>
        <w:pStyle w:val="PL"/>
        <w:rPr>
          <w:highlight w:val="cyan"/>
        </w:rPr>
      </w:pPr>
      <w:r w:rsidRPr="00390CF2">
        <w:rPr>
          <w:highlight w:val="cyan"/>
        </w:rPr>
        <w:t>SRS-SpatialRelationInfo ::=</w:t>
      </w:r>
      <w:r w:rsidRPr="00390CF2">
        <w:rPr>
          <w:highlight w:val="cyan"/>
        </w:rPr>
        <w:tab/>
      </w:r>
      <w:r w:rsidRPr="00390CF2">
        <w:rPr>
          <w:highlight w:val="cyan"/>
        </w:rPr>
        <w:tab/>
        <w:t>SEQUENCE {</w:t>
      </w:r>
    </w:p>
    <w:p w14:paraId="24294395" w14:textId="77777777" w:rsidR="000805DB" w:rsidRPr="00390CF2" w:rsidRDefault="000805DB" w:rsidP="000805DB">
      <w:pPr>
        <w:pStyle w:val="PL"/>
        <w:rPr>
          <w:highlight w:val="cyan"/>
          <w:lang w:eastAsia="ko-KR"/>
        </w:rPr>
      </w:pPr>
      <w:r w:rsidRPr="00390CF2">
        <w:rPr>
          <w:highlight w:val="cyan"/>
        </w:rPr>
        <w:tab/>
      </w:r>
      <w:r w:rsidRPr="00390CF2">
        <w:rPr>
          <w:highlight w:val="cyan"/>
          <w:lang w:eastAsia="ko-KR"/>
        </w:rPr>
        <w:t>servingCellId</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ServCellIndex</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OPTIONAL,</w:t>
      </w:r>
      <w:r w:rsidRPr="00390CF2">
        <w:rPr>
          <w:highlight w:val="cyan"/>
          <w:lang w:eastAsia="ko-KR"/>
        </w:rPr>
        <w:tab/>
        <w:t>-- Need S</w:t>
      </w:r>
    </w:p>
    <w:p w14:paraId="5E126CEA" w14:textId="77777777" w:rsidR="000805DB" w:rsidRPr="00390CF2" w:rsidRDefault="000805DB" w:rsidP="000805DB">
      <w:pPr>
        <w:pStyle w:val="PL"/>
        <w:rPr>
          <w:highlight w:val="cyan"/>
        </w:rPr>
      </w:pPr>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3E93948"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254744B1"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3A23035B" w14:textId="77777777" w:rsidR="000805DB" w:rsidRPr="00390CF2" w:rsidRDefault="000805DB" w:rsidP="000805DB">
      <w:pPr>
        <w:pStyle w:val="PL"/>
        <w:rPr>
          <w:highlight w:val="cyan"/>
        </w:rPr>
      </w:pPr>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6C4497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1E7D49A2" w14:textId="77777777" w:rsidR="000805DB" w:rsidRPr="00390CF2" w:rsidRDefault="000805DB" w:rsidP="000805DB">
      <w:pPr>
        <w:pStyle w:val="PL"/>
        <w:rPr>
          <w:highlight w:val="cyan"/>
          <w:lang w:eastAsia="ko-KR"/>
        </w:rPr>
      </w:pP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BWP-Id</w:t>
      </w:r>
    </w:p>
    <w:p w14:paraId="477E92F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DD8A94D" w14:textId="77777777" w:rsidR="000805DB" w:rsidRPr="00390CF2" w:rsidRDefault="000805DB" w:rsidP="000805DB">
      <w:pPr>
        <w:pStyle w:val="PL"/>
        <w:rPr>
          <w:highlight w:val="cyan"/>
        </w:rPr>
      </w:pPr>
      <w:r w:rsidRPr="00390CF2">
        <w:rPr>
          <w:highlight w:val="cyan"/>
        </w:rPr>
        <w:tab/>
        <w:t>}</w:t>
      </w:r>
    </w:p>
    <w:p w14:paraId="5BE3E92E" w14:textId="77777777" w:rsidR="000805DB" w:rsidRPr="00390CF2" w:rsidRDefault="000805DB" w:rsidP="000805DB">
      <w:pPr>
        <w:pStyle w:val="PL"/>
        <w:rPr>
          <w:highlight w:val="cyan"/>
        </w:rPr>
      </w:pPr>
      <w:r w:rsidRPr="00390CF2">
        <w:rPr>
          <w:highlight w:val="cyan"/>
        </w:rPr>
        <w:t>}</w:t>
      </w:r>
    </w:p>
    <w:p w14:paraId="51756D5D" w14:textId="77777777" w:rsidR="000805DB" w:rsidRPr="00390CF2" w:rsidRDefault="000805DB" w:rsidP="000805DB">
      <w:pPr>
        <w:pStyle w:val="PL"/>
        <w:rPr>
          <w:highlight w:val="cyan"/>
        </w:rPr>
      </w:pPr>
    </w:p>
    <w:p w14:paraId="20F178F4" w14:textId="77777777" w:rsidR="000805DB" w:rsidRPr="00390CF2" w:rsidRDefault="000805DB" w:rsidP="000805DB">
      <w:pPr>
        <w:pStyle w:val="PL"/>
        <w:rPr>
          <w:highlight w:val="cyan"/>
        </w:rPr>
      </w:pPr>
    </w:p>
    <w:bookmarkEnd w:id="15093"/>
    <w:p w14:paraId="6AB9FF41" w14:textId="77777777" w:rsidR="000805DB" w:rsidRPr="00390CF2" w:rsidRDefault="000805DB" w:rsidP="000805DB">
      <w:pPr>
        <w:pStyle w:val="PL"/>
        <w:rPr>
          <w:highlight w:val="cyan"/>
        </w:rPr>
      </w:pPr>
      <w:r w:rsidRPr="00390CF2">
        <w:rPr>
          <w:highlight w:val="cyan"/>
        </w:rPr>
        <w:t xml:space="preserve">SRS-Resour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1)</w:t>
      </w:r>
    </w:p>
    <w:p w14:paraId="7C825FEA" w14:textId="77777777" w:rsidR="000805DB" w:rsidRPr="00390CF2" w:rsidRDefault="000805DB" w:rsidP="000805DB">
      <w:pPr>
        <w:pStyle w:val="PL"/>
        <w:rPr>
          <w:highlight w:val="cyan"/>
        </w:rPr>
      </w:pPr>
    </w:p>
    <w:p w14:paraId="30A68527" w14:textId="77777777" w:rsidR="000805DB" w:rsidRPr="00390CF2" w:rsidRDefault="000805DB" w:rsidP="000805DB">
      <w:pPr>
        <w:pStyle w:val="PL"/>
        <w:rPr>
          <w:highlight w:val="cyan"/>
        </w:rPr>
      </w:pPr>
      <w:r w:rsidRPr="00390CF2">
        <w:rPr>
          <w:highlight w:val="cyan"/>
        </w:rPr>
        <w:t>SRS-PeriodicityAndOffset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4EE76E" w14:textId="77777777" w:rsidR="000805DB" w:rsidRPr="00390CF2" w:rsidRDefault="000805DB" w:rsidP="000805DB">
      <w:pPr>
        <w:pStyle w:val="PL"/>
        <w:rPr>
          <w:highlight w:val="cyan"/>
        </w:rPr>
      </w:pP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111164FE" w14:textId="77777777" w:rsidR="000805DB" w:rsidRPr="00390CF2" w:rsidRDefault="000805DB" w:rsidP="000805DB">
      <w:pPr>
        <w:pStyle w:val="PL"/>
        <w:rPr>
          <w:highlight w:val="cyan"/>
          <w:lang w:val="sv-SE"/>
        </w:rPr>
      </w:pPr>
      <w:r w:rsidRPr="00390CF2">
        <w:rPr>
          <w:highlight w:val="cyan"/>
        </w:rPr>
        <w:tab/>
      </w:r>
      <w:r w:rsidRPr="00390CF2">
        <w:rPr>
          <w:highlight w:val="cyan"/>
          <w:lang w:val="sv-SE"/>
          <w:rPrChange w:id="15245" w:author="R2-1810848 SA" w:date="2018-07-10T13:22:00Z">
            <w:rPr/>
          </w:rPrChange>
        </w:rPr>
        <w:t>sl2</w:t>
      </w:r>
      <w:r w:rsidRPr="00390CF2">
        <w:rPr>
          <w:highlight w:val="cyan"/>
          <w:lang w:val="sv-SE"/>
          <w:rPrChange w:id="15246" w:author="R2-1810848 SA" w:date="2018-07-10T13:22:00Z">
            <w:rPr/>
          </w:rPrChange>
        </w:rPr>
        <w:tab/>
      </w:r>
      <w:r w:rsidRPr="00390CF2">
        <w:rPr>
          <w:highlight w:val="cyan"/>
          <w:lang w:val="sv-SE"/>
          <w:rPrChange w:id="15247" w:author="R2-1810848 SA" w:date="2018-07-10T13:22:00Z">
            <w:rPr/>
          </w:rPrChange>
        </w:rPr>
        <w:tab/>
      </w:r>
      <w:r w:rsidRPr="00390CF2">
        <w:rPr>
          <w:highlight w:val="cyan"/>
          <w:lang w:val="sv-SE"/>
          <w:rPrChange w:id="15248" w:author="R2-1810848 SA" w:date="2018-07-10T13:22:00Z">
            <w:rPr/>
          </w:rPrChange>
        </w:rPr>
        <w:tab/>
      </w:r>
      <w:r w:rsidRPr="00390CF2">
        <w:rPr>
          <w:highlight w:val="cyan"/>
          <w:lang w:val="sv-SE"/>
          <w:rPrChange w:id="15249" w:author="R2-1810848 SA" w:date="2018-07-10T13:22:00Z">
            <w:rPr/>
          </w:rPrChange>
        </w:rPr>
        <w:tab/>
      </w:r>
      <w:r w:rsidRPr="00390CF2">
        <w:rPr>
          <w:highlight w:val="cyan"/>
          <w:lang w:val="sv-SE"/>
          <w:rPrChange w:id="15250" w:author="R2-1810848 SA" w:date="2018-07-10T13:22:00Z">
            <w:rPr/>
          </w:rPrChange>
        </w:rPr>
        <w:tab/>
      </w:r>
      <w:r w:rsidRPr="00390CF2">
        <w:rPr>
          <w:highlight w:val="cyan"/>
          <w:lang w:val="sv-SE"/>
          <w:rPrChange w:id="15251" w:author="R2-1810848 SA" w:date="2018-07-10T13:22:00Z">
            <w:rPr/>
          </w:rPrChange>
        </w:rPr>
        <w:tab/>
      </w:r>
      <w:r w:rsidRPr="00390CF2">
        <w:rPr>
          <w:highlight w:val="cyan"/>
          <w:lang w:val="sv-SE"/>
          <w:rPrChange w:id="15252" w:author="R2-1810848 SA" w:date="2018-07-10T13:22:00Z">
            <w:rPr/>
          </w:rPrChange>
        </w:rPr>
        <w:tab/>
      </w:r>
      <w:r w:rsidRPr="00390CF2">
        <w:rPr>
          <w:highlight w:val="cyan"/>
          <w:lang w:val="sv-SE"/>
          <w:rPrChange w:id="15253" w:author="R2-1810848 SA" w:date="2018-07-10T13:22:00Z">
            <w:rPr/>
          </w:rPrChange>
        </w:rPr>
        <w:tab/>
      </w:r>
      <w:r w:rsidRPr="00390CF2">
        <w:rPr>
          <w:highlight w:val="cyan"/>
          <w:lang w:val="sv-SE"/>
          <w:rPrChange w:id="15254" w:author="R2-1810848 SA" w:date="2018-07-10T13:22:00Z">
            <w:rPr/>
          </w:rPrChange>
        </w:rPr>
        <w:tab/>
      </w:r>
      <w:r w:rsidRPr="00390CF2">
        <w:rPr>
          <w:highlight w:val="cyan"/>
          <w:lang w:val="sv-SE"/>
          <w:rPrChange w:id="15255" w:author="R2-1810848 SA" w:date="2018-07-10T13:22:00Z">
            <w:rPr/>
          </w:rPrChange>
        </w:rPr>
        <w:tab/>
      </w:r>
      <w:r w:rsidRPr="00390CF2">
        <w:rPr>
          <w:color w:val="993366"/>
          <w:highlight w:val="cyan"/>
          <w:lang w:val="sv-SE"/>
          <w:rPrChange w:id="15256" w:author="R2-1810848 SA" w:date="2018-07-10T13:22:00Z">
            <w:rPr>
              <w:color w:val="993366"/>
            </w:rPr>
          </w:rPrChange>
        </w:rPr>
        <w:t>INTEGER</w:t>
      </w:r>
      <w:r w:rsidRPr="00390CF2">
        <w:rPr>
          <w:highlight w:val="cyan"/>
          <w:lang w:val="sv-SE"/>
          <w:rPrChange w:id="15257" w:author="R2-1810848 SA" w:date="2018-07-10T13:22:00Z">
            <w:rPr/>
          </w:rPrChange>
        </w:rPr>
        <w:t xml:space="preserve">(0..1), </w:t>
      </w:r>
    </w:p>
    <w:p w14:paraId="635C2BD4" w14:textId="77777777" w:rsidR="000805DB" w:rsidRPr="00390CF2" w:rsidRDefault="000805DB" w:rsidP="000805DB">
      <w:pPr>
        <w:pStyle w:val="PL"/>
        <w:rPr>
          <w:highlight w:val="cyan"/>
          <w:lang w:val="sv-SE"/>
        </w:rPr>
      </w:pPr>
      <w:r w:rsidRPr="00390CF2">
        <w:rPr>
          <w:highlight w:val="cyan"/>
          <w:lang w:val="sv-SE"/>
          <w:rPrChange w:id="15258" w:author="R2-1810848 SA" w:date="2018-07-10T13:22:00Z">
            <w:rPr/>
          </w:rPrChange>
        </w:rPr>
        <w:tab/>
        <w:t>sl4</w:t>
      </w:r>
      <w:r w:rsidRPr="00390CF2">
        <w:rPr>
          <w:highlight w:val="cyan"/>
          <w:lang w:val="sv-SE"/>
          <w:rPrChange w:id="15259" w:author="R2-1810848 SA" w:date="2018-07-10T13:22:00Z">
            <w:rPr/>
          </w:rPrChange>
        </w:rPr>
        <w:tab/>
      </w:r>
      <w:r w:rsidRPr="00390CF2">
        <w:rPr>
          <w:highlight w:val="cyan"/>
          <w:lang w:val="sv-SE"/>
          <w:rPrChange w:id="15260" w:author="R2-1810848 SA" w:date="2018-07-10T13:22:00Z">
            <w:rPr/>
          </w:rPrChange>
        </w:rPr>
        <w:tab/>
      </w:r>
      <w:r w:rsidRPr="00390CF2">
        <w:rPr>
          <w:highlight w:val="cyan"/>
          <w:lang w:val="sv-SE"/>
          <w:rPrChange w:id="15261" w:author="R2-1810848 SA" w:date="2018-07-10T13:22:00Z">
            <w:rPr/>
          </w:rPrChange>
        </w:rPr>
        <w:tab/>
      </w:r>
      <w:r w:rsidRPr="00390CF2">
        <w:rPr>
          <w:highlight w:val="cyan"/>
          <w:lang w:val="sv-SE"/>
          <w:rPrChange w:id="15262" w:author="R2-1810848 SA" w:date="2018-07-10T13:22:00Z">
            <w:rPr/>
          </w:rPrChange>
        </w:rPr>
        <w:tab/>
      </w:r>
      <w:r w:rsidRPr="00390CF2">
        <w:rPr>
          <w:highlight w:val="cyan"/>
          <w:lang w:val="sv-SE"/>
          <w:rPrChange w:id="15263" w:author="R2-1810848 SA" w:date="2018-07-10T13:22:00Z">
            <w:rPr/>
          </w:rPrChange>
        </w:rPr>
        <w:tab/>
      </w:r>
      <w:r w:rsidRPr="00390CF2">
        <w:rPr>
          <w:highlight w:val="cyan"/>
          <w:lang w:val="sv-SE"/>
          <w:rPrChange w:id="15264" w:author="R2-1810848 SA" w:date="2018-07-10T13:22:00Z">
            <w:rPr/>
          </w:rPrChange>
        </w:rPr>
        <w:tab/>
      </w:r>
      <w:r w:rsidRPr="00390CF2">
        <w:rPr>
          <w:highlight w:val="cyan"/>
          <w:lang w:val="sv-SE"/>
          <w:rPrChange w:id="15265" w:author="R2-1810848 SA" w:date="2018-07-10T13:22:00Z">
            <w:rPr/>
          </w:rPrChange>
        </w:rPr>
        <w:tab/>
      </w:r>
      <w:r w:rsidRPr="00390CF2">
        <w:rPr>
          <w:highlight w:val="cyan"/>
          <w:lang w:val="sv-SE"/>
          <w:rPrChange w:id="15266" w:author="R2-1810848 SA" w:date="2018-07-10T13:22:00Z">
            <w:rPr/>
          </w:rPrChange>
        </w:rPr>
        <w:tab/>
      </w:r>
      <w:r w:rsidRPr="00390CF2">
        <w:rPr>
          <w:highlight w:val="cyan"/>
          <w:lang w:val="sv-SE"/>
          <w:rPrChange w:id="15267" w:author="R2-1810848 SA" w:date="2018-07-10T13:22:00Z">
            <w:rPr/>
          </w:rPrChange>
        </w:rPr>
        <w:tab/>
      </w:r>
      <w:r w:rsidRPr="00390CF2">
        <w:rPr>
          <w:highlight w:val="cyan"/>
          <w:lang w:val="sv-SE"/>
          <w:rPrChange w:id="15268" w:author="R2-1810848 SA" w:date="2018-07-10T13:22:00Z">
            <w:rPr/>
          </w:rPrChange>
        </w:rPr>
        <w:tab/>
      </w:r>
      <w:r w:rsidRPr="00390CF2">
        <w:rPr>
          <w:color w:val="993366"/>
          <w:highlight w:val="cyan"/>
          <w:lang w:val="sv-SE"/>
          <w:rPrChange w:id="15269" w:author="R2-1810848 SA" w:date="2018-07-10T13:22:00Z">
            <w:rPr>
              <w:color w:val="993366"/>
            </w:rPr>
          </w:rPrChange>
        </w:rPr>
        <w:t>INTEGER</w:t>
      </w:r>
      <w:r w:rsidRPr="00390CF2">
        <w:rPr>
          <w:highlight w:val="cyan"/>
          <w:lang w:val="sv-SE"/>
          <w:rPrChange w:id="15270" w:author="R2-1810848 SA" w:date="2018-07-10T13:22:00Z">
            <w:rPr/>
          </w:rPrChange>
        </w:rPr>
        <w:t xml:space="preserve">(0..3), </w:t>
      </w:r>
    </w:p>
    <w:p w14:paraId="620A4FC3" w14:textId="77777777" w:rsidR="000805DB" w:rsidRPr="00390CF2" w:rsidRDefault="000805DB" w:rsidP="000805DB">
      <w:pPr>
        <w:pStyle w:val="PL"/>
        <w:rPr>
          <w:highlight w:val="cyan"/>
          <w:lang w:val="sv-SE"/>
        </w:rPr>
      </w:pPr>
      <w:r w:rsidRPr="00390CF2">
        <w:rPr>
          <w:highlight w:val="cyan"/>
          <w:lang w:val="sv-SE"/>
          <w:rPrChange w:id="15271" w:author="R2-1810848 SA" w:date="2018-07-10T13:22:00Z">
            <w:rPr/>
          </w:rPrChange>
        </w:rPr>
        <w:tab/>
        <w:t>sl5</w:t>
      </w:r>
      <w:r w:rsidRPr="00390CF2">
        <w:rPr>
          <w:highlight w:val="cyan"/>
          <w:lang w:val="sv-SE"/>
          <w:rPrChange w:id="15272" w:author="R2-1810848 SA" w:date="2018-07-10T13:22:00Z">
            <w:rPr/>
          </w:rPrChange>
        </w:rPr>
        <w:tab/>
      </w:r>
      <w:r w:rsidRPr="00390CF2">
        <w:rPr>
          <w:highlight w:val="cyan"/>
          <w:lang w:val="sv-SE"/>
          <w:rPrChange w:id="15273" w:author="R2-1810848 SA" w:date="2018-07-10T13:22:00Z">
            <w:rPr/>
          </w:rPrChange>
        </w:rPr>
        <w:tab/>
      </w:r>
      <w:r w:rsidRPr="00390CF2">
        <w:rPr>
          <w:highlight w:val="cyan"/>
          <w:lang w:val="sv-SE"/>
          <w:rPrChange w:id="15274" w:author="R2-1810848 SA" w:date="2018-07-10T13:22:00Z">
            <w:rPr/>
          </w:rPrChange>
        </w:rPr>
        <w:tab/>
      </w:r>
      <w:r w:rsidRPr="00390CF2">
        <w:rPr>
          <w:highlight w:val="cyan"/>
          <w:lang w:val="sv-SE"/>
          <w:rPrChange w:id="15275" w:author="R2-1810848 SA" w:date="2018-07-10T13:22:00Z">
            <w:rPr/>
          </w:rPrChange>
        </w:rPr>
        <w:tab/>
      </w:r>
      <w:r w:rsidRPr="00390CF2">
        <w:rPr>
          <w:highlight w:val="cyan"/>
          <w:lang w:val="sv-SE"/>
          <w:rPrChange w:id="15276" w:author="R2-1810848 SA" w:date="2018-07-10T13:22:00Z">
            <w:rPr/>
          </w:rPrChange>
        </w:rPr>
        <w:tab/>
      </w:r>
      <w:r w:rsidRPr="00390CF2">
        <w:rPr>
          <w:highlight w:val="cyan"/>
          <w:lang w:val="sv-SE"/>
          <w:rPrChange w:id="15277" w:author="R2-1810848 SA" w:date="2018-07-10T13:22:00Z">
            <w:rPr/>
          </w:rPrChange>
        </w:rPr>
        <w:tab/>
      </w:r>
      <w:r w:rsidRPr="00390CF2">
        <w:rPr>
          <w:highlight w:val="cyan"/>
          <w:lang w:val="sv-SE"/>
          <w:rPrChange w:id="15278" w:author="R2-1810848 SA" w:date="2018-07-10T13:22:00Z">
            <w:rPr/>
          </w:rPrChange>
        </w:rPr>
        <w:tab/>
      </w:r>
      <w:r w:rsidRPr="00390CF2">
        <w:rPr>
          <w:highlight w:val="cyan"/>
          <w:lang w:val="sv-SE"/>
          <w:rPrChange w:id="15279" w:author="R2-1810848 SA" w:date="2018-07-10T13:22:00Z">
            <w:rPr/>
          </w:rPrChange>
        </w:rPr>
        <w:tab/>
      </w:r>
      <w:r w:rsidRPr="00390CF2">
        <w:rPr>
          <w:highlight w:val="cyan"/>
          <w:lang w:val="sv-SE"/>
          <w:rPrChange w:id="15280" w:author="R2-1810848 SA" w:date="2018-07-10T13:22:00Z">
            <w:rPr/>
          </w:rPrChange>
        </w:rPr>
        <w:tab/>
      </w:r>
      <w:r w:rsidRPr="00390CF2">
        <w:rPr>
          <w:highlight w:val="cyan"/>
          <w:lang w:val="sv-SE"/>
          <w:rPrChange w:id="15281" w:author="R2-1810848 SA" w:date="2018-07-10T13:22:00Z">
            <w:rPr/>
          </w:rPrChange>
        </w:rPr>
        <w:tab/>
      </w:r>
      <w:r w:rsidRPr="00390CF2">
        <w:rPr>
          <w:color w:val="993366"/>
          <w:highlight w:val="cyan"/>
          <w:lang w:val="sv-SE"/>
          <w:rPrChange w:id="15282" w:author="R2-1810848 SA" w:date="2018-07-10T13:22:00Z">
            <w:rPr>
              <w:color w:val="993366"/>
            </w:rPr>
          </w:rPrChange>
        </w:rPr>
        <w:t>INTEGER</w:t>
      </w:r>
      <w:r w:rsidRPr="00390CF2">
        <w:rPr>
          <w:highlight w:val="cyan"/>
          <w:lang w:val="sv-SE"/>
          <w:rPrChange w:id="15283" w:author="R2-1810848 SA" w:date="2018-07-10T13:22:00Z">
            <w:rPr/>
          </w:rPrChange>
        </w:rPr>
        <w:t xml:space="preserve">(0..4), </w:t>
      </w:r>
    </w:p>
    <w:p w14:paraId="40A2CD52" w14:textId="77777777" w:rsidR="000805DB" w:rsidRPr="00390CF2" w:rsidRDefault="000805DB" w:rsidP="000805DB">
      <w:pPr>
        <w:pStyle w:val="PL"/>
        <w:rPr>
          <w:highlight w:val="cyan"/>
          <w:lang w:val="sv-SE"/>
        </w:rPr>
      </w:pPr>
      <w:r w:rsidRPr="00390CF2">
        <w:rPr>
          <w:highlight w:val="cyan"/>
          <w:lang w:val="sv-SE"/>
          <w:rPrChange w:id="15284" w:author="R2-1810848 SA" w:date="2018-07-10T13:22:00Z">
            <w:rPr/>
          </w:rPrChange>
        </w:rPr>
        <w:tab/>
        <w:t>sl8</w:t>
      </w:r>
      <w:r w:rsidRPr="00390CF2">
        <w:rPr>
          <w:highlight w:val="cyan"/>
          <w:lang w:val="sv-SE"/>
          <w:rPrChange w:id="15285" w:author="R2-1810848 SA" w:date="2018-07-10T13:22:00Z">
            <w:rPr/>
          </w:rPrChange>
        </w:rPr>
        <w:tab/>
      </w:r>
      <w:r w:rsidRPr="00390CF2">
        <w:rPr>
          <w:highlight w:val="cyan"/>
          <w:lang w:val="sv-SE"/>
          <w:rPrChange w:id="15286" w:author="R2-1810848 SA" w:date="2018-07-10T13:22:00Z">
            <w:rPr/>
          </w:rPrChange>
        </w:rPr>
        <w:tab/>
      </w:r>
      <w:r w:rsidRPr="00390CF2">
        <w:rPr>
          <w:highlight w:val="cyan"/>
          <w:lang w:val="sv-SE"/>
          <w:rPrChange w:id="15287" w:author="R2-1810848 SA" w:date="2018-07-10T13:22:00Z">
            <w:rPr/>
          </w:rPrChange>
        </w:rPr>
        <w:tab/>
      </w:r>
      <w:r w:rsidRPr="00390CF2">
        <w:rPr>
          <w:highlight w:val="cyan"/>
          <w:lang w:val="sv-SE"/>
          <w:rPrChange w:id="15288" w:author="R2-1810848 SA" w:date="2018-07-10T13:22:00Z">
            <w:rPr/>
          </w:rPrChange>
        </w:rPr>
        <w:tab/>
      </w:r>
      <w:r w:rsidRPr="00390CF2">
        <w:rPr>
          <w:highlight w:val="cyan"/>
          <w:lang w:val="sv-SE"/>
          <w:rPrChange w:id="15289" w:author="R2-1810848 SA" w:date="2018-07-10T13:22:00Z">
            <w:rPr/>
          </w:rPrChange>
        </w:rPr>
        <w:tab/>
      </w:r>
      <w:r w:rsidRPr="00390CF2">
        <w:rPr>
          <w:highlight w:val="cyan"/>
          <w:lang w:val="sv-SE"/>
          <w:rPrChange w:id="15290" w:author="R2-1810848 SA" w:date="2018-07-10T13:22:00Z">
            <w:rPr/>
          </w:rPrChange>
        </w:rPr>
        <w:tab/>
      </w:r>
      <w:r w:rsidRPr="00390CF2">
        <w:rPr>
          <w:highlight w:val="cyan"/>
          <w:lang w:val="sv-SE"/>
          <w:rPrChange w:id="15291" w:author="R2-1810848 SA" w:date="2018-07-10T13:22:00Z">
            <w:rPr/>
          </w:rPrChange>
        </w:rPr>
        <w:tab/>
      </w:r>
      <w:r w:rsidRPr="00390CF2">
        <w:rPr>
          <w:highlight w:val="cyan"/>
          <w:lang w:val="sv-SE"/>
          <w:rPrChange w:id="15292" w:author="R2-1810848 SA" w:date="2018-07-10T13:22:00Z">
            <w:rPr/>
          </w:rPrChange>
        </w:rPr>
        <w:tab/>
      </w:r>
      <w:r w:rsidRPr="00390CF2">
        <w:rPr>
          <w:highlight w:val="cyan"/>
          <w:lang w:val="sv-SE"/>
          <w:rPrChange w:id="15293" w:author="R2-1810848 SA" w:date="2018-07-10T13:22:00Z">
            <w:rPr/>
          </w:rPrChange>
        </w:rPr>
        <w:tab/>
      </w:r>
      <w:r w:rsidRPr="00390CF2">
        <w:rPr>
          <w:highlight w:val="cyan"/>
          <w:lang w:val="sv-SE"/>
          <w:rPrChange w:id="15294" w:author="R2-1810848 SA" w:date="2018-07-10T13:22:00Z">
            <w:rPr/>
          </w:rPrChange>
        </w:rPr>
        <w:tab/>
      </w:r>
      <w:r w:rsidRPr="00390CF2">
        <w:rPr>
          <w:color w:val="993366"/>
          <w:highlight w:val="cyan"/>
          <w:lang w:val="sv-SE"/>
          <w:rPrChange w:id="15295" w:author="R2-1810848 SA" w:date="2018-07-10T13:22:00Z">
            <w:rPr>
              <w:color w:val="993366"/>
            </w:rPr>
          </w:rPrChange>
        </w:rPr>
        <w:t>INTEGER</w:t>
      </w:r>
      <w:r w:rsidRPr="00390CF2">
        <w:rPr>
          <w:highlight w:val="cyan"/>
          <w:lang w:val="sv-SE"/>
          <w:rPrChange w:id="15296" w:author="R2-1810848 SA" w:date="2018-07-10T13:22:00Z">
            <w:rPr/>
          </w:rPrChange>
        </w:rPr>
        <w:t xml:space="preserve">(0..7), </w:t>
      </w:r>
    </w:p>
    <w:p w14:paraId="40ABA8B1" w14:textId="77777777" w:rsidR="000805DB" w:rsidRPr="00390CF2" w:rsidRDefault="000805DB" w:rsidP="000805DB">
      <w:pPr>
        <w:pStyle w:val="PL"/>
        <w:rPr>
          <w:highlight w:val="cyan"/>
          <w:lang w:val="sv-SE"/>
        </w:rPr>
      </w:pPr>
      <w:r w:rsidRPr="00390CF2">
        <w:rPr>
          <w:highlight w:val="cyan"/>
          <w:lang w:val="sv-SE"/>
          <w:rPrChange w:id="15297" w:author="R2-1810848 SA" w:date="2018-07-10T13:22:00Z">
            <w:rPr/>
          </w:rPrChange>
        </w:rPr>
        <w:tab/>
        <w:t>sl10</w:t>
      </w:r>
      <w:r w:rsidRPr="00390CF2">
        <w:rPr>
          <w:highlight w:val="cyan"/>
          <w:lang w:val="sv-SE"/>
          <w:rPrChange w:id="15298" w:author="R2-1810848 SA" w:date="2018-07-10T13:22:00Z">
            <w:rPr/>
          </w:rPrChange>
        </w:rPr>
        <w:tab/>
      </w:r>
      <w:r w:rsidRPr="00390CF2">
        <w:rPr>
          <w:highlight w:val="cyan"/>
          <w:lang w:val="sv-SE"/>
          <w:rPrChange w:id="15299" w:author="R2-1810848 SA" w:date="2018-07-10T13:22:00Z">
            <w:rPr/>
          </w:rPrChange>
        </w:rPr>
        <w:tab/>
      </w:r>
      <w:r w:rsidRPr="00390CF2">
        <w:rPr>
          <w:highlight w:val="cyan"/>
          <w:lang w:val="sv-SE"/>
          <w:rPrChange w:id="15300" w:author="R2-1810848 SA" w:date="2018-07-10T13:22:00Z">
            <w:rPr/>
          </w:rPrChange>
        </w:rPr>
        <w:tab/>
      </w:r>
      <w:r w:rsidRPr="00390CF2">
        <w:rPr>
          <w:highlight w:val="cyan"/>
          <w:lang w:val="sv-SE"/>
          <w:rPrChange w:id="15301" w:author="R2-1810848 SA" w:date="2018-07-10T13:22:00Z">
            <w:rPr/>
          </w:rPrChange>
        </w:rPr>
        <w:tab/>
      </w:r>
      <w:r w:rsidRPr="00390CF2">
        <w:rPr>
          <w:highlight w:val="cyan"/>
          <w:lang w:val="sv-SE"/>
          <w:rPrChange w:id="15302" w:author="R2-1810848 SA" w:date="2018-07-10T13:22:00Z">
            <w:rPr/>
          </w:rPrChange>
        </w:rPr>
        <w:tab/>
      </w:r>
      <w:r w:rsidRPr="00390CF2">
        <w:rPr>
          <w:highlight w:val="cyan"/>
          <w:lang w:val="sv-SE"/>
          <w:rPrChange w:id="15303" w:author="R2-1810848 SA" w:date="2018-07-10T13:22:00Z">
            <w:rPr/>
          </w:rPrChange>
        </w:rPr>
        <w:tab/>
      </w:r>
      <w:r w:rsidRPr="00390CF2">
        <w:rPr>
          <w:highlight w:val="cyan"/>
          <w:lang w:val="sv-SE"/>
          <w:rPrChange w:id="15304" w:author="R2-1810848 SA" w:date="2018-07-10T13:22:00Z">
            <w:rPr/>
          </w:rPrChange>
        </w:rPr>
        <w:tab/>
      </w:r>
      <w:r w:rsidRPr="00390CF2">
        <w:rPr>
          <w:highlight w:val="cyan"/>
          <w:lang w:val="sv-SE"/>
          <w:rPrChange w:id="15305" w:author="R2-1810848 SA" w:date="2018-07-10T13:22:00Z">
            <w:rPr/>
          </w:rPrChange>
        </w:rPr>
        <w:tab/>
      </w:r>
      <w:r w:rsidRPr="00390CF2">
        <w:rPr>
          <w:highlight w:val="cyan"/>
          <w:lang w:val="sv-SE"/>
          <w:rPrChange w:id="15306" w:author="R2-1810848 SA" w:date="2018-07-10T13:22:00Z">
            <w:rPr/>
          </w:rPrChange>
        </w:rPr>
        <w:tab/>
      </w:r>
      <w:r w:rsidRPr="00390CF2">
        <w:rPr>
          <w:color w:val="993366"/>
          <w:highlight w:val="cyan"/>
          <w:lang w:val="sv-SE"/>
          <w:rPrChange w:id="15307" w:author="R2-1810848 SA" w:date="2018-07-10T13:22:00Z">
            <w:rPr>
              <w:color w:val="993366"/>
            </w:rPr>
          </w:rPrChange>
        </w:rPr>
        <w:t>INTEGER</w:t>
      </w:r>
      <w:r w:rsidRPr="00390CF2">
        <w:rPr>
          <w:highlight w:val="cyan"/>
          <w:lang w:val="sv-SE"/>
          <w:rPrChange w:id="15308" w:author="R2-1810848 SA" w:date="2018-07-10T13:22:00Z">
            <w:rPr/>
          </w:rPrChange>
        </w:rPr>
        <w:t xml:space="preserve">(0..9), </w:t>
      </w:r>
    </w:p>
    <w:p w14:paraId="14736957" w14:textId="77777777" w:rsidR="000805DB" w:rsidRPr="00390CF2" w:rsidRDefault="000805DB" w:rsidP="000805DB">
      <w:pPr>
        <w:pStyle w:val="PL"/>
        <w:rPr>
          <w:highlight w:val="cyan"/>
          <w:lang w:val="sv-SE"/>
        </w:rPr>
      </w:pPr>
      <w:r w:rsidRPr="00390CF2">
        <w:rPr>
          <w:highlight w:val="cyan"/>
          <w:lang w:val="sv-SE"/>
          <w:rPrChange w:id="15309" w:author="R2-1810848 SA" w:date="2018-07-10T13:22:00Z">
            <w:rPr/>
          </w:rPrChange>
        </w:rPr>
        <w:tab/>
        <w:t>sl16</w:t>
      </w:r>
      <w:r w:rsidRPr="00390CF2">
        <w:rPr>
          <w:highlight w:val="cyan"/>
          <w:lang w:val="sv-SE"/>
          <w:rPrChange w:id="15310" w:author="R2-1810848 SA" w:date="2018-07-10T13:22:00Z">
            <w:rPr/>
          </w:rPrChange>
        </w:rPr>
        <w:tab/>
      </w:r>
      <w:r w:rsidRPr="00390CF2">
        <w:rPr>
          <w:highlight w:val="cyan"/>
          <w:lang w:val="sv-SE"/>
          <w:rPrChange w:id="15311" w:author="R2-1810848 SA" w:date="2018-07-10T13:22:00Z">
            <w:rPr/>
          </w:rPrChange>
        </w:rPr>
        <w:tab/>
      </w:r>
      <w:r w:rsidRPr="00390CF2">
        <w:rPr>
          <w:highlight w:val="cyan"/>
          <w:lang w:val="sv-SE"/>
          <w:rPrChange w:id="15312" w:author="R2-1810848 SA" w:date="2018-07-10T13:22:00Z">
            <w:rPr/>
          </w:rPrChange>
        </w:rPr>
        <w:tab/>
      </w:r>
      <w:r w:rsidRPr="00390CF2">
        <w:rPr>
          <w:highlight w:val="cyan"/>
          <w:lang w:val="sv-SE"/>
          <w:rPrChange w:id="15313" w:author="R2-1810848 SA" w:date="2018-07-10T13:22:00Z">
            <w:rPr/>
          </w:rPrChange>
        </w:rPr>
        <w:tab/>
      </w:r>
      <w:r w:rsidRPr="00390CF2">
        <w:rPr>
          <w:highlight w:val="cyan"/>
          <w:lang w:val="sv-SE"/>
          <w:rPrChange w:id="15314" w:author="R2-1810848 SA" w:date="2018-07-10T13:22:00Z">
            <w:rPr/>
          </w:rPrChange>
        </w:rPr>
        <w:tab/>
      </w:r>
      <w:r w:rsidRPr="00390CF2">
        <w:rPr>
          <w:highlight w:val="cyan"/>
          <w:lang w:val="sv-SE"/>
          <w:rPrChange w:id="15315" w:author="R2-1810848 SA" w:date="2018-07-10T13:22:00Z">
            <w:rPr/>
          </w:rPrChange>
        </w:rPr>
        <w:tab/>
      </w:r>
      <w:r w:rsidRPr="00390CF2">
        <w:rPr>
          <w:highlight w:val="cyan"/>
          <w:lang w:val="sv-SE"/>
          <w:rPrChange w:id="15316" w:author="R2-1810848 SA" w:date="2018-07-10T13:22:00Z">
            <w:rPr/>
          </w:rPrChange>
        </w:rPr>
        <w:tab/>
      </w:r>
      <w:r w:rsidRPr="00390CF2">
        <w:rPr>
          <w:highlight w:val="cyan"/>
          <w:lang w:val="sv-SE"/>
          <w:rPrChange w:id="15317" w:author="R2-1810848 SA" w:date="2018-07-10T13:22:00Z">
            <w:rPr/>
          </w:rPrChange>
        </w:rPr>
        <w:tab/>
      </w:r>
      <w:r w:rsidRPr="00390CF2">
        <w:rPr>
          <w:highlight w:val="cyan"/>
          <w:lang w:val="sv-SE"/>
          <w:rPrChange w:id="15318" w:author="R2-1810848 SA" w:date="2018-07-10T13:22:00Z">
            <w:rPr/>
          </w:rPrChange>
        </w:rPr>
        <w:tab/>
      </w:r>
      <w:r w:rsidRPr="00390CF2">
        <w:rPr>
          <w:color w:val="993366"/>
          <w:highlight w:val="cyan"/>
          <w:lang w:val="sv-SE"/>
          <w:rPrChange w:id="15319" w:author="R2-1810848 SA" w:date="2018-07-10T13:22:00Z">
            <w:rPr>
              <w:color w:val="993366"/>
            </w:rPr>
          </w:rPrChange>
        </w:rPr>
        <w:t>INTEGER</w:t>
      </w:r>
      <w:r w:rsidRPr="00390CF2">
        <w:rPr>
          <w:highlight w:val="cyan"/>
          <w:lang w:val="sv-SE"/>
          <w:rPrChange w:id="15320" w:author="R2-1810848 SA" w:date="2018-07-10T13:22:00Z">
            <w:rPr/>
          </w:rPrChange>
        </w:rPr>
        <w:t xml:space="preserve">(0..15), </w:t>
      </w:r>
    </w:p>
    <w:p w14:paraId="2A9CFCAF" w14:textId="77777777" w:rsidR="000805DB" w:rsidRPr="00390CF2" w:rsidRDefault="000805DB" w:rsidP="000805DB">
      <w:pPr>
        <w:pStyle w:val="PL"/>
        <w:rPr>
          <w:highlight w:val="cyan"/>
          <w:lang w:val="sv-SE"/>
        </w:rPr>
      </w:pPr>
      <w:r w:rsidRPr="00390CF2">
        <w:rPr>
          <w:highlight w:val="cyan"/>
          <w:lang w:val="sv-SE"/>
          <w:rPrChange w:id="15321" w:author="R2-1810848 SA" w:date="2018-07-10T13:22:00Z">
            <w:rPr/>
          </w:rPrChange>
        </w:rPr>
        <w:tab/>
        <w:t>sl20</w:t>
      </w:r>
      <w:r w:rsidRPr="00390CF2">
        <w:rPr>
          <w:highlight w:val="cyan"/>
          <w:lang w:val="sv-SE"/>
          <w:rPrChange w:id="15322" w:author="R2-1810848 SA" w:date="2018-07-10T13:22:00Z">
            <w:rPr/>
          </w:rPrChange>
        </w:rPr>
        <w:tab/>
      </w:r>
      <w:r w:rsidRPr="00390CF2">
        <w:rPr>
          <w:highlight w:val="cyan"/>
          <w:lang w:val="sv-SE"/>
          <w:rPrChange w:id="15323" w:author="R2-1810848 SA" w:date="2018-07-10T13:22:00Z">
            <w:rPr/>
          </w:rPrChange>
        </w:rPr>
        <w:tab/>
      </w:r>
      <w:r w:rsidRPr="00390CF2">
        <w:rPr>
          <w:highlight w:val="cyan"/>
          <w:lang w:val="sv-SE"/>
          <w:rPrChange w:id="15324" w:author="R2-1810848 SA" w:date="2018-07-10T13:22:00Z">
            <w:rPr/>
          </w:rPrChange>
        </w:rPr>
        <w:tab/>
      </w:r>
      <w:r w:rsidRPr="00390CF2">
        <w:rPr>
          <w:highlight w:val="cyan"/>
          <w:lang w:val="sv-SE"/>
          <w:rPrChange w:id="15325" w:author="R2-1810848 SA" w:date="2018-07-10T13:22:00Z">
            <w:rPr/>
          </w:rPrChange>
        </w:rPr>
        <w:tab/>
      </w:r>
      <w:r w:rsidRPr="00390CF2">
        <w:rPr>
          <w:highlight w:val="cyan"/>
          <w:lang w:val="sv-SE"/>
          <w:rPrChange w:id="15326" w:author="R2-1810848 SA" w:date="2018-07-10T13:22:00Z">
            <w:rPr/>
          </w:rPrChange>
        </w:rPr>
        <w:tab/>
      </w:r>
      <w:r w:rsidRPr="00390CF2">
        <w:rPr>
          <w:highlight w:val="cyan"/>
          <w:lang w:val="sv-SE"/>
          <w:rPrChange w:id="15327" w:author="R2-1810848 SA" w:date="2018-07-10T13:22:00Z">
            <w:rPr/>
          </w:rPrChange>
        </w:rPr>
        <w:tab/>
      </w:r>
      <w:r w:rsidRPr="00390CF2">
        <w:rPr>
          <w:highlight w:val="cyan"/>
          <w:lang w:val="sv-SE"/>
          <w:rPrChange w:id="15328" w:author="R2-1810848 SA" w:date="2018-07-10T13:22:00Z">
            <w:rPr/>
          </w:rPrChange>
        </w:rPr>
        <w:tab/>
      </w:r>
      <w:r w:rsidRPr="00390CF2">
        <w:rPr>
          <w:highlight w:val="cyan"/>
          <w:lang w:val="sv-SE"/>
          <w:rPrChange w:id="15329" w:author="R2-1810848 SA" w:date="2018-07-10T13:22:00Z">
            <w:rPr/>
          </w:rPrChange>
        </w:rPr>
        <w:tab/>
      </w:r>
      <w:r w:rsidRPr="00390CF2">
        <w:rPr>
          <w:highlight w:val="cyan"/>
          <w:lang w:val="sv-SE"/>
          <w:rPrChange w:id="15330" w:author="R2-1810848 SA" w:date="2018-07-10T13:22:00Z">
            <w:rPr/>
          </w:rPrChange>
        </w:rPr>
        <w:tab/>
      </w:r>
      <w:r w:rsidRPr="00390CF2">
        <w:rPr>
          <w:color w:val="993366"/>
          <w:highlight w:val="cyan"/>
          <w:lang w:val="sv-SE"/>
          <w:rPrChange w:id="15331" w:author="R2-1810848 SA" w:date="2018-07-10T13:22:00Z">
            <w:rPr>
              <w:color w:val="993366"/>
            </w:rPr>
          </w:rPrChange>
        </w:rPr>
        <w:t>INTEGER</w:t>
      </w:r>
      <w:r w:rsidRPr="00390CF2">
        <w:rPr>
          <w:highlight w:val="cyan"/>
          <w:lang w:val="sv-SE"/>
          <w:rPrChange w:id="15332" w:author="R2-1810848 SA" w:date="2018-07-10T13:22:00Z">
            <w:rPr/>
          </w:rPrChange>
        </w:rPr>
        <w:t xml:space="preserve">(0..19), </w:t>
      </w:r>
    </w:p>
    <w:p w14:paraId="63968363" w14:textId="77777777" w:rsidR="000805DB" w:rsidRPr="00390CF2" w:rsidRDefault="000805DB" w:rsidP="000805DB">
      <w:pPr>
        <w:pStyle w:val="PL"/>
        <w:rPr>
          <w:highlight w:val="cyan"/>
          <w:lang w:val="sv-SE"/>
        </w:rPr>
      </w:pPr>
      <w:r w:rsidRPr="00390CF2">
        <w:rPr>
          <w:highlight w:val="cyan"/>
          <w:lang w:val="sv-SE"/>
          <w:rPrChange w:id="15333" w:author="R2-1810848 SA" w:date="2018-07-10T13:22:00Z">
            <w:rPr/>
          </w:rPrChange>
        </w:rPr>
        <w:tab/>
        <w:t>sl32</w:t>
      </w:r>
      <w:r w:rsidRPr="00390CF2">
        <w:rPr>
          <w:highlight w:val="cyan"/>
          <w:lang w:val="sv-SE"/>
          <w:rPrChange w:id="15334" w:author="R2-1810848 SA" w:date="2018-07-10T13:22:00Z">
            <w:rPr/>
          </w:rPrChange>
        </w:rPr>
        <w:tab/>
      </w:r>
      <w:r w:rsidRPr="00390CF2">
        <w:rPr>
          <w:highlight w:val="cyan"/>
          <w:lang w:val="sv-SE"/>
          <w:rPrChange w:id="15335" w:author="R2-1810848 SA" w:date="2018-07-10T13:22:00Z">
            <w:rPr/>
          </w:rPrChange>
        </w:rPr>
        <w:tab/>
      </w:r>
      <w:r w:rsidRPr="00390CF2">
        <w:rPr>
          <w:highlight w:val="cyan"/>
          <w:lang w:val="sv-SE"/>
          <w:rPrChange w:id="15336" w:author="R2-1810848 SA" w:date="2018-07-10T13:22:00Z">
            <w:rPr/>
          </w:rPrChange>
        </w:rPr>
        <w:tab/>
      </w:r>
      <w:r w:rsidRPr="00390CF2">
        <w:rPr>
          <w:highlight w:val="cyan"/>
          <w:lang w:val="sv-SE"/>
          <w:rPrChange w:id="15337" w:author="R2-1810848 SA" w:date="2018-07-10T13:22:00Z">
            <w:rPr/>
          </w:rPrChange>
        </w:rPr>
        <w:tab/>
      </w:r>
      <w:r w:rsidRPr="00390CF2">
        <w:rPr>
          <w:highlight w:val="cyan"/>
          <w:lang w:val="sv-SE"/>
          <w:rPrChange w:id="15338" w:author="R2-1810848 SA" w:date="2018-07-10T13:22:00Z">
            <w:rPr/>
          </w:rPrChange>
        </w:rPr>
        <w:tab/>
      </w:r>
      <w:r w:rsidRPr="00390CF2">
        <w:rPr>
          <w:highlight w:val="cyan"/>
          <w:lang w:val="sv-SE"/>
          <w:rPrChange w:id="15339" w:author="R2-1810848 SA" w:date="2018-07-10T13:22:00Z">
            <w:rPr/>
          </w:rPrChange>
        </w:rPr>
        <w:tab/>
      </w:r>
      <w:r w:rsidRPr="00390CF2">
        <w:rPr>
          <w:highlight w:val="cyan"/>
          <w:lang w:val="sv-SE"/>
          <w:rPrChange w:id="15340" w:author="R2-1810848 SA" w:date="2018-07-10T13:22:00Z">
            <w:rPr/>
          </w:rPrChange>
        </w:rPr>
        <w:tab/>
      </w:r>
      <w:r w:rsidRPr="00390CF2">
        <w:rPr>
          <w:highlight w:val="cyan"/>
          <w:lang w:val="sv-SE"/>
          <w:rPrChange w:id="15341" w:author="R2-1810848 SA" w:date="2018-07-10T13:22:00Z">
            <w:rPr/>
          </w:rPrChange>
        </w:rPr>
        <w:tab/>
      </w:r>
      <w:r w:rsidRPr="00390CF2">
        <w:rPr>
          <w:highlight w:val="cyan"/>
          <w:lang w:val="sv-SE"/>
          <w:rPrChange w:id="15342" w:author="R2-1810848 SA" w:date="2018-07-10T13:22:00Z">
            <w:rPr/>
          </w:rPrChange>
        </w:rPr>
        <w:tab/>
      </w:r>
      <w:r w:rsidRPr="00390CF2">
        <w:rPr>
          <w:color w:val="993366"/>
          <w:highlight w:val="cyan"/>
          <w:lang w:val="sv-SE"/>
          <w:rPrChange w:id="15343" w:author="R2-1810848 SA" w:date="2018-07-10T13:22:00Z">
            <w:rPr>
              <w:color w:val="993366"/>
            </w:rPr>
          </w:rPrChange>
        </w:rPr>
        <w:t>INTEGER</w:t>
      </w:r>
      <w:r w:rsidRPr="00390CF2">
        <w:rPr>
          <w:highlight w:val="cyan"/>
          <w:lang w:val="sv-SE"/>
          <w:rPrChange w:id="15344" w:author="R2-1810848 SA" w:date="2018-07-10T13:22:00Z">
            <w:rPr/>
          </w:rPrChange>
        </w:rPr>
        <w:t xml:space="preserve">(0..31), </w:t>
      </w:r>
    </w:p>
    <w:p w14:paraId="203B678D" w14:textId="77777777" w:rsidR="000805DB" w:rsidRPr="00390CF2" w:rsidRDefault="000805DB" w:rsidP="000805DB">
      <w:pPr>
        <w:pStyle w:val="PL"/>
        <w:rPr>
          <w:highlight w:val="cyan"/>
          <w:lang w:val="sv-SE"/>
        </w:rPr>
      </w:pPr>
      <w:r w:rsidRPr="00390CF2">
        <w:rPr>
          <w:highlight w:val="cyan"/>
          <w:lang w:val="sv-SE"/>
          <w:rPrChange w:id="15345" w:author="R2-1810848 SA" w:date="2018-07-10T13:22:00Z">
            <w:rPr/>
          </w:rPrChange>
        </w:rPr>
        <w:tab/>
        <w:t>sl40</w:t>
      </w:r>
      <w:r w:rsidRPr="00390CF2">
        <w:rPr>
          <w:highlight w:val="cyan"/>
          <w:lang w:val="sv-SE"/>
          <w:rPrChange w:id="15346" w:author="R2-1810848 SA" w:date="2018-07-10T13:22:00Z">
            <w:rPr/>
          </w:rPrChange>
        </w:rPr>
        <w:tab/>
      </w:r>
      <w:r w:rsidRPr="00390CF2">
        <w:rPr>
          <w:highlight w:val="cyan"/>
          <w:lang w:val="sv-SE"/>
          <w:rPrChange w:id="15347" w:author="R2-1810848 SA" w:date="2018-07-10T13:22:00Z">
            <w:rPr/>
          </w:rPrChange>
        </w:rPr>
        <w:tab/>
      </w:r>
      <w:r w:rsidRPr="00390CF2">
        <w:rPr>
          <w:highlight w:val="cyan"/>
          <w:lang w:val="sv-SE"/>
          <w:rPrChange w:id="15348" w:author="R2-1810848 SA" w:date="2018-07-10T13:22:00Z">
            <w:rPr/>
          </w:rPrChange>
        </w:rPr>
        <w:tab/>
      </w:r>
      <w:r w:rsidRPr="00390CF2">
        <w:rPr>
          <w:highlight w:val="cyan"/>
          <w:lang w:val="sv-SE"/>
          <w:rPrChange w:id="15349" w:author="R2-1810848 SA" w:date="2018-07-10T13:22:00Z">
            <w:rPr/>
          </w:rPrChange>
        </w:rPr>
        <w:tab/>
      </w:r>
      <w:r w:rsidRPr="00390CF2">
        <w:rPr>
          <w:highlight w:val="cyan"/>
          <w:lang w:val="sv-SE"/>
          <w:rPrChange w:id="15350" w:author="R2-1810848 SA" w:date="2018-07-10T13:22:00Z">
            <w:rPr/>
          </w:rPrChange>
        </w:rPr>
        <w:tab/>
      </w:r>
      <w:r w:rsidRPr="00390CF2">
        <w:rPr>
          <w:highlight w:val="cyan"/>
          <w:lang w:val="sv-SE"/>
          <w:rPrChange w:id="15351" w:author="R2-1810848 SA" w:date="2018-07-10T13:22:00Z">
            <w:rPr/>
          </w:rPrChange>
        </w:rPr>
        <w:tab/>
      </w:r>
      <w:r w:rsidRPr="00390CF2">
        <w:rPr>
          <w:highlight w:val="cyan"/>
          <w:lang w:val="sv-SE"/>
          <w:rPrChange w:id="15352" w:author="R2-1810848 SA" w:date="2018-07-10T13:22:00Z">
            <w:rPr/>
          </w:rPrChange>
        </w:rPr>
        <w:tab/>
      </w:r>
      <w:r w:rsidRPr="00390CF2">
        <w:rPr>
          <w:highlight w:val="cyan"/>
          <w:lang w:val="sv-SE"/>
          <w:rPrChange w:id="15353" w:author="R2-1810848 SA" w:date="2018-07-10T13:22:00Z">
            <w:rPr/>
          </w:rPrChange>
        </w:rPr>
        <w:tab/>
      </w:r>
      <w:r w:rsidRPr="00390CF2">
        <w:rPr>
          <w:highlight w:val="cyan"/>
          <w:lang w:val="sv-SE"/>
          <w:rPrChange w:id="15354" w:author="R2-1810848 SA" w:date="2018-07-10T13:22:00Z">
            <w:rPr/>
          </w:rPrChange>
        </w:rPr>
        <w:tab/>
      </w:r>
      <w:r w:rsidRPr="00390CF2">
        <w:rPr>
          <w:color w:val="993366"/>
          <w:highlight w:val="cyan"/>
          <w:lang w:val="sv-SE"/>
          <w:rPrChange w:id="15355" w:author="R2-1810848 SA" w:date="2018-07-10T13:22:00Z">
            <w:rPr>
              <w:color w:val="993366"/>
            </w:rPr>
          </w:rPrChange>
        </w:rPr>
        <w:t>INTEGER</w:t>
      </w:r>
      <w:r w:rsidRPr="00390CF2">
        <w:rPr>
          <w:highlight w:val="cyan"/>
          <w:lang w:val="sv-SE"/>
          <w:rPrChange w:id="15356" w:author="R2-1810848 SA" w:date="2018-07-10T13:22:00Z">
            <w:rPr/>
          </w:rPrChange>
        </w:rPr>
        <w:t xml:space="preserve">(0..39), </w:t>
      </w:r>
    </w:p>
    <w:p w14:paraId="220045FF" w14:textId="77777777" w:rsidR="000805DB" w:rsidRPr="00390CF2" w:rsidRDefault="000805DB" w:rsidP="000805DB">
      <w:pPr>
        <w:pStyle w:val="PL"/>
        <w:rPr>
          <w:highlight w:val="cyan"/>
          <w:lang w:val="sv-SE"/>
        </w:rPr>
      </w:pPr>
      <w:r w:rsidRPr="00390CF2">
        <w:rPr>
          <w:highlight w:val="cyan"/>
          <w:lang w:val="sv-SE"/>
          <w:rPrChange w:id="15357" w:author="R2-1810848 SA" w:date="2018-07-10T13:22:00Z">
            <w:rPr/>
          </w:rPrChange>
        </w:rPr>
        <w:tab/>
        <w:t>sl64</w:t>
      </w:r>
      <w:r w:rsidRPr="00390CF2">
        <w:rPr>
          <w:highlight w:val="cyan"/>
          <w:lang w:val="sv-SE"/>
          <w:rPrChange w:id="15358" w:author="R2-1810848 SA" w:date="2018-07-10T13:22:00Z">
            <w:rPr/>
          </w:rPrChange>
        </w:rPr>
        <w:tab/>
      </w:r>
      <w:r w:rsidRPr="00390CF2">
        <w:rPr>
          <w:highlight w:val="cyan"/>
          <w:lang w:val="sv-SE"/>
          <w:rPrChange w:id="15359" w:author="R2-1810848 SA" w:date="2018-07-10T13:22:00Z">
            <w:rPr/>
          </w:rPrChange>
        </w:rPr>
        <w:tab/>
      </w:r>
      <w:r w:rsidRPr="00390CF2">
        <w:rPr>
          <w:highlight w:val="cyan"/>
          <w:lang w:val="sv-SE"/>
          <w:rPrChange w:id="15360" w:author="R2-1810848 SA" w:date="2018-07-10T13:22:00Z">
            <w:rPr/>
          </w:rPrChange>
        </w:rPr>
        <w:tab/>
      </w:r>
      <w:r w:rsidRPr="00390CF2">
        <w:rPr>
          <w:highlight w:val="cyan"/>
          <w:lang w:val="sv-SE"/>
          <w:rPrChange w:id="15361" w:author="R2-1810848 SA" w:date="2018-07-10T13:22:00Z">
            <w:rPr/>
          </w:rPrChange>
        </w:rPr>
        <w:tab/>
      </w:r>
      <w:r w:rsidRPr="00390CF2">
        <w:rPr>
          <w:highlight w:val="cyan"/>
          <w:lang w:val="sv-SE"/>
          <w:rPrChange w:id="15362" w:author="R2-1810848 SA" w:date="2018-07-10T13:22:00Z">
            <w:rPr/>
          </w:rPrChange>
        </w:rPr>
        <w:tab/>
      </w:r>
      <w:r w:rsidRPr="00390CF2">
        <w:rPr>
          <w:highlight w:val="cyan"/>
          <w:lang w:val="sv-SE"/>
          <w:rPrChange w:id="15363" w:author="R2-1810848 SA" w:date="2018-07-10T13:22:00Z">
            <w:rPr/>
          </w:rPrChange>
        </w:rPr>
        <w:tab/>
      </w:r>
      <w:r w:rsidRPr="00390CF2">
        <w:rPr>
          <w:highlight w:val="cyan"/>
          <w:lang w:val="sv-SE"/>
          <w:rPrChange w:id="15364" w:author="R2-1810848 SA" w:date="2018-07-10T13:22:00Z">
            <w:rPr/>
          </w:rPrChange>
        </w:rPr>
        <w:tab/>
      </w:r>
      <w:r w:rsidRPr="00390CF2">
        <w:rPr>
          <w:highlight w:val="cyan"/>
          <w:lang w:val="sv-SE"/>
          <w:rPrChange w:id="15365" w:author="R2-1810848 SA" w:date="2018-07-10T13:22:00Z">
            <w:rPr/>
          </w:rPrChange>
        </w:rPr>
        <w:tab/>
      </w:r>
      <w:r w:rsidRPr="00390CF2">
        <w:rPr>
          <w:highlight w:val="cyan"/>
          <w:lang w:val="sv-SE"/>
          <w:rPrChange w:id="15366" w:author="R2-1810848 SA" w:date="2018-07-10T13:22:00Z">
            <w:rPr/>
          </w:rPrChange>
        </w:rPr>
        <w:tab/>
      </w:r>
      <w:r w:rsidRPr="00390CF2">
        <w:rPr>
          <w:color w:val="993366"/>
          <w:highlight w:val="cyan"/>
          <w:lang w:val="sv-SE"/>
          <w:rPrChange w:id="15367" w:author="R2-1810848 SA" w:date="2018-07-10T13:22:00Z">
            <w:rPr>
              <w:color w:val="993366"/>
            </w:rPr>
          </w:rPrChange>
        </w:rPr>
        <w:t>INTEGER</w:t>
      </w:r>
      <w:r w:rsidRPr="00390CF2">
        <w:rPr>
          <w:highlight w:val="cyan"/>
          <w:lang w:val="sv-SE"/>
          <w:rPrChange w:id="15368" w:author="R2-1810848 SA" w:date="2018-07-10T13:22:00Z">
            <w:rPr/>
          </w:rPrChange>
        </w:rPr>
        <w:t xml:space="preserve">(0..63), </w:t>
      </w:r>
    </w:p>
    <w:p w14:paraId="7F89FCD5" w14:textId="77777777" w:rsidR="000805DB" w:rsidRPr="00390CF2" w:rsidRDefault="000805DB" w:rsidP="000805DB">
      <w:pPr>
        <w:pStyle w:val="PL"/>
        <w:rPr>
          <w:highlight w:val="cyan"/>
          <w:lang w:val="sv-SE"/>
        </w:rPr>
      </w:pPr>
      <w:r w:rsidRPr="00390CF2">
        <w:rPr>
          <w:highlight w:val="cyan"/>
          <w:lang w:val="sv-SE"/>
          <w:rPrChange w:id="15369" w:author="R2-1810848 SA" w:date="2018-07-10T13:22:00Z">
            <w:rPr/>
          </w:rPrChange>
        </w:rPr>
        <w:tab/>
        <w:t>sl80</w:t>
      </w:r>
      <w:r w:rsidRPr="00390CF2">
        <w:rPr>
          <w:highlight w:val="cyan"/>
          <w:lang w:val="sv-SE"/>
          <w:rPrChange w:id="15370" w:author="R2-1810848 SA" w:date="2018-07-10T13:22:00Z">
            <w:rPr/>
          </w:rPrChange>
        </w:rPr>
        <w:tab/>
      </w:r>
      <w:r w:rsidRPr="00390CF2">
        <w:rPr>
          <w:highlight w:val="cyan"/>
          <w:lang w:val="sv-SE"/>
          <w:rPrChange w:id="15371" w:author="R2-1810848 SA" w:date="2018-07-10T13:22:00Z">
            <w:rPr/>
          </w:rPrChange>
        </w:rPr>
        <w:tab/>
      </w:r>
      <w:r w:rsidRPr="00390CF2">
        <w:rPr>
          <w:highlight w:val="cyan"/>
          <w:lang w:val="sv-SE"/>
          <w:rPrChange w:id="15372" w:author="R2-1810848 SA" w:date="2018-07-10T13:22:00Z">
            <w:rPr/>
          </w:rPrChange>
        </w:rPr>
        <w:tab/>
      </w:r>
      <w:r w:rsidRPr="00390CF2">
        <w:rPr>
          <w:highlight w:val="cyan"/>
          <w:lang w:val="sv-SE"/>
          <w:rPrChange w:id="15373" w:author="R2-1810848 SA" w:date="2018-07-10T13:22:00Z">
            <w:rPr/>
          </w:rPrChange>
        </w:rPr>
        <w:tab/>
      </w:r>
      <w:r w:rsidRPr="00390CF2">
        <w:rPr>
          <w:highlight w:val="cyan"/>
          <w:lang w:val="sv-SE"/>
          <w:rPrChange w:id="15374" w:author="R2-1810848 SA" w:date="2018-07-10T13:22:00Z">
            <w:rPr/>
          </w:rPrChange>
        </w:rPr>
        <w:tab/>
      </w:r>
      <w:r w:rsidRPr="00390CF2">
        <w:rPr>
          <w:highlight w:val="cyan"/>
          <w:lang w:val="sv-SE"/>
          <w:rPrChange w:id="15375" w:author="R2-1810848 SA" w:date="2018-07-10T13:22:00Z">
            <w:rPr/>
          </w:rPrChange>
        </w:rPr>
        <w:tab/>
      </w:r>
      <w:r w:rsidRPr="00390CF2">
        <w:rPr>
          <w:highlight w:val="cyan"/>
          <w:lang w:val="sv-SE"/>
          <w:rPrChange w:id="15376" w:author="R2-1810848 SA" w:date="2018-07-10T13:22:00Z">
            <w:rPr/>
          </w:rPrChange>
        </w:rPr>
        <w:tab/>
      </w:r>
      <w:r w:rsidRPr="00390CF2">
        <w:rPr>
          <w:highlight w:val="cyan"/>
          <w:lang w:val="sv-SE"/>
          <w:rPrChange w:id="15377" w:author="R2-1810848 SA" w:date="2018-07-10T13:22:00Z">
            <w:rPr/>
          </w:rPrChange>
        </w:rPr>
        <w:tab/>
      </w:r>
      <w:r w:rsidRPr="00390CF2">
        <w:rPr>
          <w:highlight w:val="cyan"/>
          <w:lang w:val="sv-SE"/>
          <w:rPrChange w:id="15378" w:author="R2-1810848 SA" w:date="2018-07-10T13:22:00Z">
            <w:rPr/>
          </w:rPrChange>
        </w:rPr>
        <w:tab/>
      </w:r>
      <w:r w:rsidRPr="00390CF2">
        <w:rPr>
          <w:color w:val="993366"/>
          <w:highlight w:val="cyan"/>
          <w:lang w:val="sv-SE"/>
          <w:rPrChange w:id="15379" w:author="R2-1810848 SA" w:date="2018-07-10T13:22:00Z">
            <w:rPr>
              <w:color w:val="993366"/>
            </w:rPr>
          </w:rPrChange>
        </w:rPr>
        <w:t>INTEGER</w:t>
      </w:r>
      <w:r w:rsidRPr="00390CF2">
        <w:rPr>
          <w:highlight w:val="cyan"/>
          <w:lang w:val="sv-SE"/>
          <w:rPrChange w:id="15380" w:author="R2-1810848 SA" w:date="2018-07-10T13:22:00Z">
            <w:rPr/>
          </w:rPrChange>
        </w:rPr>
        <w:t xml:space="preserve">(0..79), </w:t>
      </w:r>
    </w:p>
    <w:p w14:paraId="6BB5763B" w14:textId="77777777" w:rsidR="000805DB" w:rsidRPr="00390CF2" w:rsidRDefault="000805DB" w:rsidP="000805DB">
      <w:pPr>
        <w:pStyle w:val="PL"/>
        <w:rPr>
          <w:highlight w:val="cyan"/>
          <w:lang w:val="sv-SE"/>
        </w:rPr>
      </w:pPr>
      <w:r w:rsidRPr="00390CF2">
        <w:rPr>
          <w:highlight w:val="cyan"/>
          <w:lang w:val="sv-SE"/>
          <w:rPrChange w:id="15381" w:author="R2-1810848 SA" w:date="2018-07-10T13:22:00Z">
            <w:rPr/>
          </w:rPrChange>
        </w:rPr>
        <w:tab/>
        <w:t>sl160</w:t>
      </w:r>
      <w:r w:rsidRPr="00390CF2">
        <w:rPr>
          <w:highlight w:val="cyan"/>
          <w:lang w:val="sv-SE"/>
          <w:rPrChange w:id="15382" w:author="R2-1810848 SA" w:date="2018-07-10T13:22:00Z">
            <w:rPr/>
          </w:rPrChange>
        </w:rPr>
        <w:tab/>
      </w:r>
      <w:r w:rsidRPr="00390CF2">
        <w:rPr>
          <w:highlight w:val="cyan"/>
          <w:lang w:val="sv-SE"/>
          <w:rPrChange w:id="15383" w:author="R2-1810848 SA" w:date="2018-07-10T13:22:00Z">
            <w:rPr/>
          </w:rPrChange>
        </w:rPr>
        <w:tab/>
      </w:r>
      <w:r w:rsidRPr="00390CF2">
        <w:rPr>
          <w:highlight w:val="cyan"/>
          <w:lang w:val="sv-SE"/>
          <w:rPrChange w:id="15384" w:author="R2-1810848 SA" w:date="2018-07-10T13:22:00Z">
            <w:rPr/>
          </w:rPrChange>
        </w:rPr>
        <w:tab/>
      </w:r>
      <w:r w:rsidRPr="00390CF2">
        <w:rPr>
          <w:highlight w:val="cyan"/>
          <w:lang w:val="sv-SE"/>
          <w:rPrChange w:id="15385" w:author="R2-1810848 SA" w:date="2018-07-10T13:22:00Z">
            <w:rPr/>
          </w:rPrChange>
        </w:rPr>
        <w:tab/>
      </w:r>
      <w:r w:rsidRPr="00390CF2">
        <w:rPr>
          <w:highlight w:val="cyan"/>
          <w:lang w:val="sv-SE"/>
          <w:rPrChange w:id="15386" w:author="R2-1810848 SA" w:date="2018-07-10T13:22:00Z">
            <w:rPr/>
          </w:rPrChange>
        </w:rPr>
        <w:tab/>
      </w:r>
      <w:r w:rsidRPr="00390CF2">
        <w:rPr>
          <w:highlight w:val="cyan"/>
          <w:lang w:val="sv-SE"/>
          <w:rPrChange w:id="15387" w:author="R2-1810848 SA" w:date="2018-07-10T13:22:00Z">
            <w:rPr/>
          </w:rPrChange>
        </w:rPr>
        <w:tab/>
      </w:r>
      <w:r w:rsidRPr="00390CF2">
        <w:rPr>
          <w:highlight w:val="cyan"/>
          <w:lang w:val="sv-SE"/>
          <w:rPrChange w:id="15388" w:author="R2-1810848 SA" w:date="2018-07-10T13:22:00Z">
            <w:rPr/>
          </w:rPrChange>
        </w:rPr>
        <w:tab/>
      </w:r>
      <w:r w:rsidRPr="00390CF2">
        <w:rPr>
          <w:highlight w:val="cyan"/>
          <w:lang w:val="sv-SE"/>
          <w:rPrChange w:id="15389" w:author="R2-1810848 SA" w:date="2018-07-10T13:22:00Z">
            <w:rPr/>
          </w:rPrChange>
        </w:rPr>
        <w:tab/>
      </w:r>
      <w:r w:rsidRPr="00390CF2">
        <w:rPr>
          <w:highlight w:val="cyan"/>
          <w:lang w:val="sv-SE"/>
          <w:rPrChange w:id="15390" w:author="R2-1810848 SA" w:date="2018-07-10T13:22:00Z">
            <w:rPr/>
          </w:rPrChange>
        </w:rPr>
        <w:tab/>
      </w:r>
      <w:r w:rsidRPr="00390CF2">
        <w:rPr>
          <w:color w:val="993366"/>
          <w:highlight w:val="cyan"/>
          <w:lang w:val="sv-SE"/>
          <w:rPrChange w:id="15391" w:author="R2-1810848 SA" w:date="2018-07-10T13:22:00Z">
            <w:rPr>
              <w:color w:val="993366"/>
            </w:rPr>
          </w:rPrChange>
        </w:rPr>
        <w:t>INTEGER</w:t>
      </w:r>
      <w:r w:rsidRPr="00390CF2">
        <w:rPr>
          <w:highlight w:val="cyan"/>
          <w:lang w:val="sv-SE"/>
          <w:rPrChange w:id="15392" w:author="R2-1810848 SA" w:date="2018-07-10T13:22:00Z">
            <w:rPr/>
          </w:rPrChange>
        </w:rPr>
        <w:t xml:space="preserve">(0..159), </w:t>
      </w:r>
    </w:p>
    <w:p w14:paraId="2B85A335" w14:textId="77777777" w:rsidR="000805DB" w:rsidRPr="00390CF2" w:rsidRDefault="000805DB" w:rsidP="000805DB">
      <w:pPr>
        <w:pStyle w:val="PL"/>
        <w:rPr>
          <w:highlight w:val="cyan"/>
          <w:lang w:val="sv-SE"/>
        </w:rPr>
      </w:pPr>
      <w:r w:rsidRPr="00390CF2">
        <w:rPr>
          <w:highlight w:val="cyan"/>
          <w:lang w:val="sv-SE"/>
          <w:rPrChange w:id="15393" w:author="R2-1810848 SA" w:date="2018-07-10T13:22:00Z">
            <w:rPr/>
          </w:rPrChange>
        </w:rPr>
        <w:tab/>
        <w:t>sl320</w:t>
      </w:r>
      <w:r w:rsidRPr="00390CF2">
        <w:rPr>
          <w:highlight w:val="cyan"/>
          <w:lang w:val="sv-SE"/>
          <w:rPrChange w:id="15394" w:author="R2-1810848 SA" w:date="2018-07-10T13:22:00Z">
            <w:rPr/>
          </w:rPrChange>
        </w:rPr>
        <w:tab/>
      </w:r>
      <w:r w:rsidRPr="00390CF2">
        <w:rPr>
          <w:highlight w:val="cyan"/>
          <w:lang w:val="sv-SE"/>
          <w:rPrChange w:id="15395" w:author="R2-1810848 SA" w:date="2018-07-10T13:22:00Z">
            <w:rPr/>
          </w:rPrChange>
        </w:rPr>
        <w:tab/>
      </w:r>
      <w:r w:rsidRPr="00390CF2">
        <w:rPr>
          <w:highlight w:val="cyan"/>
          <w:lang w:val="sv-SE"/>
          <w:rPrChange w:id="15396" w:author="R2-1810848 SA" w:date="2018-07-10T13:22:00Z">
            <w:rPr/>
          </w:rPrChange>
        </w:rPr>
        <w:tab/>
      </w:r>
      <w:r w:rsidRPr="00390CF2">
        <w:rPr>
          <w:highlight w:val="cyan"/>
          <w:lang w:val="sv-SE"/>
          <w:rPrChange w:id="15397" w:author="R2-1810848 SA" w:date="2018-07-10T13:22:00Z">
            <w:rPr/>
          </w:rPrChange>
        </w:rPr>
        <w:tab/>
      </w:r>
      <w:r w:rsidRPr="00390CF2">
        <w:rPr>
          <w:highlight w:val="cyan"/>
          <w:lang w:val="sv-SE"/>
          <w:rPrChange w:id="15398" w:author="R2-1810848 SA" w:date="2018-07-10T13:22:00Z">
            <w:rPr/>
          </w:rPrChange>
        </w:rPr>
        <w:tab/>
      </w:r>
      <w:r w:rsidRPr="00390CF2">
        <w:rPr>
          <w:highlight w:val="cyan"/>
          <w:lang w:val="sv-SE"/>
          <w:rPrChange w:id="15399" w:author="R2-1810848 SA" w:date="2018-07-10T13:22:00Z">
            <w:rPr/>
          </w:rPrChange>
        </w:rPr>
        <w:tab/>
      </w:r>
      <w:r w:rsidRPr="00390CF2">
        <w:rPr>
          <w:highlight w:val="cyan"/>
          <w:lang w:val="sv-SE"/>
          <w:rPrChange w:id="15400" w:author="R2-1810848 SA" w:date="2018-07-10T13:22:00Z">
            <w:rPr/>
          </w:rPrChange>
        </w:rPr>
        <w:tab/>
      </w:r>
      <w:r w:rsidRPr="00390CF2">
        <w:rPr>
          <w:highlight w:val="cyan"/>
          <w:lang w:val="sv-SE"/>
          <w:rPrChange w:id="15401" w:author="R2-1810848 SA" w:date="2018-07-10T13:22:00Z">
            <w:rPr/>
          </w:rPrChange>
        </w:rPr>
        <w:tab/>
      </w:r>
      <w:r w:rsidRPr="00390CF2">
        <w:rPr>
          <w:highlight w:val="cyan"/>
          <w:lang w:val="sv-SE"/>
          <w:rPrChange w:id="15402" w:author="R2-1810848 SA" w:date="2018-07-10T13:22:00Z">
            <w:rPr/>
          </w:rPrChange>
        </w:rPr>
        <w:tab/>
      </w:r>
      <w:r w:rsidRPr="00390CF2">
        <w:rPr>
          <w:color w:val="993366"/>
          <w:highlight w:val="cyan"/>
          <w:lang w:val="sv-SE"/>
          <w:rPrChange w:id="15403" w:author="R2-1810848 SA" w:date="2018-07-10T13:22:00Z">
            <w:rPr>
              <w:color w:val="993366"/>
            </w:rPr>
          </w:rPrChange>
        </w:rPr>
        <w:t>INTEGER</w:t>
      </w:r>
      <w:r w:rsidRPr="00390CF2">
        <w:rPr>
          <w:highlight w:val="cyan"/>
          <w:lang w:val="sv-SE"/>
          <w:rPrChange w:id="15404" w:author="R2-1810848 SA" w:date="2018-07-10T13:22:00Z">
            <w:rPr/>
          </w:rPrChange>
        </w:rPr>
        <w:t>(0..319),</w:t>
      </w:r>
    </w:p>
    <w:p w14:paraId="40D2DFC7" w14:textId="77777777" w:rsidR="000805DB" w:rsidRPr="00390CF2" w:rsidRDefault="000805DB" w:rsidP="000805DB">
      <w:pPr>
        <w:pStyle w:val="PL"/>
        <w:rPr>
          <w:highlight w:val="cyan"/>
          <w:lang w:val="sv-SE"/>
        </w:rPr>
      </w:pPr>
      <w:r w:rsidRPr="00390CF2">
        <w:rPr>
          <w:highlight w:val="cyan"/>
          <w:lang w:val="sv-SE"/>
          <w:rPrChange w:id="15405" w:author="R2-1810848 SA" w:date="2018-07-10T13:22:00Z">
            <w:rPr/>
          </w:rPrChange>
        </w:rPr>
        <w:tab/>
        <w:t>sl640</w:t>
      </w:r>
      <w:r w:rsidRPr="00390CF2">
        <w:rPr>
          <w:highlight w:val="cyan"/>
          <w:lang w:val="sv-SE"/>
          <w:rPrChange w:id="15406" w:author="R2-1810848 SA" w:date="2018-07-10T13:22:00Z">
            <w:rPr/>
          </w:rPrChange>
        </w:rPr>
        <w:tab/>
      </w:r>
      <w:r w:rsidRPr="00390CF2">
        <w:rPr>
          <w:highlight w:val="cyan"/>
          <w:lang w:val="sv-SE"/>
          <w:rPrChange w:id="15407" w:author="R2-1810848 SA" w:date="2018-07-10T13:22:00Z">
            <w:rPr/>
          </w:rPrChange>
        </w:rPr>
        <w:tab/>
      </w:r>
      <w:r w:rsidRPr="00390CF2">
        <w:rPr>
          <w:highlight w:val="cyan"/>
          <w:lang w:val="sv-SE"/>
          <w:rPrChange w:id="15408" w:author="R2-1810848 SA" w:date="2018-07-10T13:22:00Z">
            <w:rPr/>
          </w:rPrChange>
        </w:rPr>
        <w:tab/>
      </w:r>
      <w:r w:rsidRPr="00390CF2">
        <w:rPr>
          <w:highlight w:val="cyan"/>
          <w:lang w:val="sv-SE"/>
          <w:rPrChange w:id="15409" w:author="R2-1810848 SA" w:date="2018-07-10T13:22:00Z">
            <w:rPr/>
          </w:rPrChange>
        </w:rPr>
        <w:tab/>
      </w:r>
      <w:r w:rsidRPr="00390CF2">
        <w:rPr>
          <w:highlight w:val="cyan"/>
          <w:lang w:val="sv-SE"/>
          <w:rPrChange w:id="15410" w:author="R2-1810848 SA" w:date="2018-07-10T13:22:00Z">
            <w:rPr/>
          </w:rPrChange>
        </w:rPr>
        <w:tab/>
      </w:r>
      <w:r w:rsidRPr="00390CF2">
        <w:rPr>
          <w:highlight w:val="cyan"/>
          <w:lang w:val="sv-SE"/>
          <w:rPrChange w:id="15411" w:author="R2-1810848 SA" w:date="2018-07-10T13:22:00Z">
            <w:rPr/>
          </w:rPrChange>
        </w:rPr>
        <w:tab/>
      </w:r>
      <w:r w:rsidRPr="00390CF2">
        <w:rPr>
          <w:highlight w:val="cyan"/>
          <w:lang w:val="sv-SE"/>
          <w:rPrChange w:id="15412" w:author="R2-1810848 SA" w:date="2018-07-10T13:22:00Z">
            <w:rPr/>
          </w:rPrChange>
        </w:rPr>
        <w:tab/>
      </w:r>
      <w:r w:rsidRPr="00390CF2">
        <w:rPr>
          <w:highlight w:val="cyan"/>
          <w:lang w:val="sv-SE"/>
          <w:rPrChange w:id="15413" w:author="R2-1810848 SA" w:date="2018-07-10T13:22:00Z">
            <w:rPr/>
          </w:rPrChange>
        </w:rPr>
        <w:tab/>
      </w:r>
      <w:r w:rsidRPr="00390CF2">
        <w:rPr>
          <w:highlight w:val="cyan"/>
          <w:lang w:val="sv-SE"/>
          <w:rPrChange w:id="15414" w:author="R2-1810848 SA" w:date="2018-07-10T13:22:00Z">
            <w:rPr/>
          </w:rPrChange>
        </w:rPr>
        <w:tab/>
      </w:r>
      <w:r w:rsidRPr="00390CF2">
        <w:rPr>
          <w:color w:val="993366"/>
          <w:highlight w:val="cyan"/>
          <w:lang w:val="sv-SE"/>
          <w:rPrChange w:id="15415" w:author="R2-1810848 SA" w:date="2018-07-10T13:22:00Z">
            <w:rPr>
              <w:color w:val="993366"/>
            </w:rPr>
          </w:rPrChange>
        </w:rPr>
        <w:t>INTEGER</w:t>
      </w:r>
      <w:r w:rsidRPr="00390CF2">
        <w:rPr>
          <w:highlight w:val="cyan"/>
          <w:lang w:val="sv-SE"/>
          <w:rPrChange w:id="15416" w:author="R2-1810848 SA" w:date="2018-07-10T13:22:00Z">
            <w:rPr/>
          </w:rPrChange>
        </w:rPr>
        <w:t>(0..639),</w:t>
      </w:r>
    </w:p>
    <w:p w14:paraId="74DF9F9E" w14:textId="77777777" w:rsidR="000805DB" w:rsidRPr="00390CF2" w:rsidRDefault="000805DB" w:rsidP="000805DB">
      <w:pPr>
        <w:pStyle w:val="PL"/>
        <w:rPr>
          <w:highlight w:val="cyan"/>
          <w:lang w:val="sv-SE"/>
        </w:rPr>
      </w:pPr>
      <w:r w:rsidRPr="00390CF2">
        <w:rPr>
          <w:highlight w:val="cyan"/>
          <w:lang w:val="sv-SE"/>
          <w:rPrChange w:id="15417" w:author="R2-1810848 SA" w:date="2018-07-10T13:22:00Z">
            <w:rPr/>
          </w:rPrChange>
        </w:rPr>
        <w:tab/>
        <w:t>sl1280</w:t>
      </w:r>
      <w:r w:rsidRPr="00390CF2">
        <w:rPr>
          <w:highlight w:val="cyan"/>
          <w:lang w:val="sv-SE"/>
          <w:rPrChange w:id="15418" w:author="R2-1810848 SA" w:date="2018-07-10T13:22:00Z">
            <w:rPr/>
          </w:rPrChange>
        </w:rPr>
        <w:tab/>
      </w:r>
      <w:r w:rsidRPr="00390CF2">
        <w:rPr>
          <w:highlight w:val="cyan"/>
          <w:lang w:val="sv-SE"/>
          <w:rPrChange w:id="15419" w:author="R2-1810848 SA" w:date="2018-07-10T13:22:00Z">
            <w:rPr/>
          </w:rPrChange>
        </w:rPr>
        <w:tab/>
      </w:r>
      <w:r w:rsidRPr="00390CF2">
        <w:rPr>
          <w:highlight w:val="cyan"/>
          <w:lang w:val="sv-SE"/>
          <w:rPrChange w:id="15420" w:author="R2-1810848 SA" w:date="2018-07-10T13:22:00Z">
            <w:rPr/>
          </w:rPrChange>
        </w:rPr>
        <w:tab/>
      </w:r>
      <w:r w:rsidRPr="00390CF2">
        <w:rPr>
          <w:highlight w:val="cyan"/>
          <w:lang w:val="sv-SE"/>
          <w:rPrChange w:id="15421" w:author="R2-1810848 SA" w:date="2018-07-10T13:22:00Z">
            <w:rPr/>
          </w:rPrChange>
        </w:rPr>
        <w:tab/>
      </w:r>
      <w:r w:rsidRPr="00390CF2">
        <w:rPr>
          <w:highlight w:val="cyan"/>
          <w:lang w:val="sv-SE"/>
          <w:rPrChange w:id="15422" w:author="R2-1810848 SA" w:date="2018-07-10T13:22:00Z">
            <w:rPr/>
          </w:rPrChange>
        </w:rPr>
        <w:tab/>
      </w:r>
      <w:r w:rsidRPr="00390CF2">
        <w:rPr>
          <w:highlight w:val="cyan"/>
          <w:lang w:val="sv-SE"/>
          <w:rPrChange w:id="15423" w:author="R2-1810848 SA" w:date="2018-07-10T13:22:00Z">
            <w:rPr/>
          </w:rPrChange>
        </w:rPr>
        <w:tab/>
      </w:r>
      <w:r w:rsidRPr="00390CF2">
        <w:rPr>
          <w:highlight w:val="cyan"/>
          <w:lang w:val="sv-SE"/>
          <w:rPrChange w:id="15424" w:author="R2-1810848 SA" w:date="2018-07-10T13:22:00Z">
            <w:rPr/>
          </w:rPrChange>
        </w:rPr>
        <w:tab/>
      </w:r>
      <w:r w:rsidRPr="00390CF2">
        <w:rPr>
          <w:highlight w:val="cyan"/>
          <w:lang w:val="sv-SE"/>
          <w:rPrChange w:id="15425" w:author="R2-1810848 SA" w:date="2018-07-10T13:22:00Z">
            <w:rPr/>
          </w:rPrChange>
        </w:rPr>
        <w:tab/>
      </w:r>
      <w:r w:rsidRPr="00390CF2">
        <w:rPr>
          <w:highlight w:val="cyan"/>
          <w:lang w:val="sv-SE"/>
          <w:rPrChange w:id="15426" w:author="R2-1810848 SA" w:date="2018-07-10T13:22:00Z">
            <w:rPr/>
          </w:rPrChange>
        </w:rPr>
        <w:tab/>
      </w:r>
      <w:r w:rsidRPr="00390CF2">
        <w:rPr>
          <w:color w:val="993366"/>
          <w:highlight w:val="cyan"/>
          <w:lang w:val="sv-SE"/>
          <w:rPrChange w:id="15427" w:author="R2-1810848 SA" w:date="2018-07-10T13:22:00Z">
            <w:rPr>
              <w:color w:val="993366"/>
            </w:rPr>
          </w:rPrChange>
        </w:rPr>
        <w:t>INTEGER</w:t>
      </w:r>
      <w:r w:rsidRPr="00390CF2">
        <w:rPr>
          <w:highlight w:val="cyan"/>
          <w:lang w:val="sv-SE"/>
          <w:rPrChange w:id="15428" w:author="R2-1810848 SA" w:date="2018-07-10T13:22:00Z">
            <w:rPr/>
          </w:rPrChange>
        </w:rPr>
        <w:t>(0..1279),</w:t>
      </w:r>
    </w:p>
    <w:p w14:paraId="41FB77CB" w14:textId="77777777" w:rsidR="000805DB" w:rsidRPr="00390CF2" w:rsidRDefault="000805DB" w:rsidP="000805DB">
      <w:pPr>
        <w:pStyle w:val="PL"/>
        <w:rPr>
          <w:highlight w:val="cyan"/>
        </w:rPr>
      </w:pPr>
      <w:r w:rsidRPr="00390CF2">
        <w:rPr>
          <w:highlight w:val="cyan"/>
          <w:lang w:val="sv-SE"/>
          <w:rPrChange w:id="15429" w:author="R2-1810848 SA" w:date="2018-07-10T13:22:00Z">
            <w:rPr/>
          </w:rPrChange>
        </w:rPr>
        <w:tab/>
      </w:r>
      <w:r w:rsidRPr="00390CF2">
        <w:rPr>
          <w:highlight w:val="cyan"/>
        </w:rPr>
        <w:t>sl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9)</w:t>
      </w:r>
    </w:p>
    <w:p w14:paraId="672F8946" w14:textId="77777777" w:rsidR="000805DB" w:rsidRPr="00390CF2" w:rsidRDefault="000805DB" w:rsidP="000805DB">
      <w:pPr>
        <w:pStyle w:val="PL"/>
        <w:rPr>
          <w:highlight w:val="cyan"/>
        </w:rPr>
      </w:pPr>
      <w:r w:rsidRPr="00390CF2">
        <w:rPr>
          <w:highlight w:val="cyan"/>
        </w:rPr>
        <w:t>}</w:t>
      </w:r>
    </w:p>
    <w:p w14:paraId="25B23D2A" w14:textId="77777777" w:rsidR="000805DB" w:rsidRPr="00390CF2" w:rsidRDefault="000805DB" w:rsidP="000805DB">
      <w:pPr>
        <w:pStyle w:val="PL"/>
        <w:rPr>
          <w:highlight w:val="cyan"/>
        </w:rPr>
      </w:pPr>
    </w:p>
    <w:p w14:paraId="41E13BF7" w14:textId="77777777" w:rsidR="000805DB" w:rsidRPr="00390CF2" w:rsidRDefault="000805DB" w:rsidP="000805DB">
      <w:pPr>
        <w:pStyle w:val="PL"/>
        <w:rPr>
          <w:color w:val="808080"/>
          <w:highlight w:val="cyan"/>
        </w:rPr>
      </w:pPr>
      <w:r w:rsidRPr="00390CF2">
        <w:rPr>
          <w:color w:val="808080"/>
          <w:highlight w:val="cyan"/>
        </w:rPr>
        <w:t>-- TAG-SRS-CONFIG-STOP</w:t>
      </w:r>
    </w:p>
    <w:p w14:paraId="78C6460C" w14:textId="77777777" w:rsidR="000805DB" w:rsidRPr="00390CF2" w:rsidRDefault="000805DB" w:rsidP="000805DB">
      <w:pPr>
        <w:pStyle w:val="PL"/>
        <w:rPr>
          <w:color w:val="808080"/>
          <w:highlight w:val="cyan"/>
        </w:rPr>
      </w:pPr>
      <w:r w:rsidRPr="00390CF2">
        <w:rPr>
          <w:color w:val="808080"/>
          <w:highlight w:val="cyan"/>
        </w:rPr>
        <w:t>-- ASN1STOP</w:t>
      </w:r>
    </w:p>
    <w:p w14:paraId="697A39F6" w14:textId="77777777" w:rsidR="000805DB" w:rsidRPr="00390CF2" w:rsidRDefault="000805DB" w:rsidP="000805DB">
      <w:pPr>
        <w:rPr>
          <w:highlight w:val="cyan"/>
        </w:rPr>
      </w:pPr>
      <w:bookmarkStart w:id="15430" w:name="_Hlk505268604"/>
    </w:p>
    <w:p w14:paraId="110E791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BE4C8A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4868AE" w14:textId="77777777" w:rsidR="000805DB" w:rsidRPr="00390CF2" w:rsidRDefault="000805DB" w:rsidP="00526540">
            <w:pPr>
              <w:pStyle w:val="TAH"/>
              <w:rPr>
                <w:szCs w:val="22"/>
                <w:highlight w:val="cyan"/>
              </w:rPr>
            </w:pPr>
            <w:r w:rsidRPr="00390CF2">
              <w:rPr>
                <w:i/>
                <w:szCs w:val="22"/>
                <w:highlight w:val="cyan"/>
              </w:rPr>
              <w:t>SRS-Config field descriptions</w:t>
            </w:r>
          </w:p>
        </w:tc>
      </w:tr>
      <w:tr w:rsidR="000805DB" w:rsidRPr="00390CF2" w14:paraId="532E6BD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F3A396" w14:textId="77777777" w:rsidR="000805DB" w:rsidRPr="00390CF2" w:rsidRDefault="000805DB" w:rsidP="00526540">
            <w:pPr>
              <w:pStyle w:val="TAL"/>
              <w:rPr>
                <w:szCs w:val="22"/>
                <w:highlight w:val="cyan"/>
              </w:rPr>
            </w:pPr>
            <w:r w:rsidRPr="00390CF2">
              <w:rPr>
                <w:b/>
                <w:i/>
                <w:szCs w:val="22"/>
                <w:highlight w:val="cyan"/>
              </w:rPr>
              <w:t>tpc-Accumulation</w:t>
            </w:r>
          </w:p>
          <w:p w14:paraId="67D78C4E" w14:textId="77777777" w:rsidR="000805DB" w:rsidRPr="00390CF2" w:rsidRDefault="000805DB" w:rsidP="00526540">
            <w:pPr>
              <w:pStyle w:val="TAL"/>
              <w:rPr>
                <w:szCs w:val="22"/>
                <w:highlight w:val="cyan"/>
              </w:rPr>
            </w:pPr>
            <w:r w:rsidRPr="00390CF2">
              <w:rPr>
                <w:szCs w:val="22"/>
                <w:highlight w:val="cyan"/>
              </w:rPr>
              <w:t xml:space="preserve">If </w:t>
            </w:r>
            <w:r w:rsidRPr="00390CF2">
              <w:rPr>
                <w:szCs w:val="22"/>
                <w:highlight w:val="cyan"/>
                <w:lang w:val="en-US"/>
              </w:rPr>
              <w:t xml:space="preserve">the field is </w:t>
            </w:r>
            <w:r w:rsidRPr="00390CF2">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36ED14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A731E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2C6EE6" w14:textId="77777777" w:rsidR="000805DB" w:rsidRPr="00390CF2" w:rsidRDefault="000805DB" w:rsidP="00526540">
            <w:pPr>
              <w:pStyle w:val="TAH"/>
              <w:rPr>
                <w:szCs w:val="22"/>
                <w:highlight w:val="cyan"/>
              </w:rPr>
            </w:pPr>
            <w:r w:rsidRPr="00390CF2">
              <w:rPr>
                <w:i/>
                <w:szCs w:val="22"/>
                <w:highlight w:val="cyan"/>
              </w:rPr>
              <w:t>SRS-Resource field descriptions</w:t>
            </w:r>
          </w:p>
        </w:tc>
      </w:tr>
      <w:tr w:rsidR="000805DB" w:rsidRPr="00390CF2" w14:paraId="79E99E6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31C47B" w14:textId="77777777" w:rsidR="000805DB" w:rsidRPr="00390CF2" w:rsidRDefault="000805DB" w:rsidP="00526540">
            <w:pPr>
              <w:pStyle w:val="TAL"/>
              <w:rPr>
                <w:szCs w:val="22"/>
                <w:highlight w:val="cyan"/>
              </w:rPr>
            </w:pPr>
            <w:r w:rsidRPr="00390CF2">
              <w:rPr>
                <w:b/>
                <w:i/>
                <w:szCs w:val="22"/>
                <w:highlight w:val="cyan"/>
              </w:rPr>
              <w:t>cyclicShift-n2</w:t>
            </w:r>
          </w:p>
          <w:p w14:paraId="504B758E"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0860A4C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26DC842" w14:textId="77777777" w:rsidR="000805DB" w:rsidRPr="00390CF2" w:rsidRDefault="000805DB" w:rsidP="00526540">
            <w:pPr>
              <w:pStyle w:val="TAL"/>
              <w:rPr>
                <w:szCs w:val="22"/>
                <w:highlight w:val="cyan"/>
              </w:rPr>
            </w:pPr>
            <w:r w:rsidRPr="00390CF2">
              <w:rPr>
                <w:b/>
                <w:i/>
                <w:szCs w:val="22"/>
                <w:highlight w:val="cyan"/>
              </w:rPr>
              <w:t>cyclicShift-n4</w:t>
            </w:r>
          </w:p>
          <w:p w14:paraId="18A8375D"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2FDCEC8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9E56C2" w14:textId="77777777" w:rsidR="000805DB" w:rsidRPr="00390CF2" w:rsidRDefault="000805DB" w:rsidP="00526540">
            <w:pPr>
              <w:pStyle w:val="TAL"/>
              <w:rPr>
                <w:szCs w:val="22"/>
                <w:highlight w:val="cyan"/>
              </w:rPr>
            </w:pPr>
            <w:r w:rsidRPr="00390CF2">
              <w:rPr>
                <w:b/>
                <w:i/>
                <w:szCs w:val="22"/>
                <w:highlight w:val="cyan"/>
              </w:rPr>
              <w:t>freqDomainPosition</w:t>
            </w:r>
          </w:p>
          <w:p w14:paraId="1B7342F8" w14:textId="77777777" w:rsidR="000805DB" w:rsidRPr="00390CF2" w:rsidRDefault="000805DB" w:rsidP="00526540">
            <w:pPr>
              <w:pStyle w:val="TAL"/>
              <w:rPr>
                <w:szCs w:val="22"/>
                <w:highlight w:val="cyan"/>
              </w:rPr>
            </w:pPr>
            <w:r w:rsidRPr="00390CF2">
              <w:rPr>
                <w:szCs w:val="22"/>
                <w:highlight w:val="cyan"/>
              </w:rPr>
              <w:t>Parameter(s) defining frequency domain position and configurable shift to align SRS allocation to 4 PRB grid. Corresponds to L1 parameter 'SRS-FreqDomainPosition' (see 38.214, section 6.2.1)</w:t>
            </w:r>
          </w:p>
        </w:tc>
      </w:tr>
      <w:tr w:rsidR="000805DB" w:rsidRPr="00390CF2" w14:paraId="6EB53A3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96BA980" w14:textId="77777777" w:rsidR="000805DB" w:rsidRPr="00390CF2" w:rsidRDefault="000805DB" w:rsidP="00526540">
            <w:pPr>
              <w:pStyle w:val="TAL"/>
              <w:rPr>
                <w:szCs w:val="22"/>
                <w:highlight w:val="cyan"/>
              </w:rPr>
            </w:pPr>
            <w:r w:rsidRPr="00390CF2">
              <w:rPr>
                <w:b/>
                <w:i/>
                <w:szCs w:val="22"/>
                <w:highlight w:val="cyan"/>
              </w:rPr>
              <w:t>freqHopping</w:t>
            </w:r>
          </w:p>
          <w:p w14:paraId="425269E4" w14:textId="77777777" w:rsidR="000805DB" w:rsidRPr="00390CF2" w:rsidRDefault="000805DB" w:rsidP="00526540">
            <w:pPr>
              <w:pStyle w:val="TAL"/>
              <w:rPr>
                <w:szCs w:val="22"/>
                <w:highlight w:val="cyan"/>
              </w:rPr>
            </w:pPr>
            <w:r w:rsidRPr="00390CF2">
              <w:rPr>
                <w:szCs w:val="22"/>
                <w:highlight w:val="cyan"/>
              </w:rPr>
              <w:t>Includes  parameters capturing SRS frequency hopping Corresponds to L1 parameter 'SRS-FreqHopping' (see 38.214, section 6.2.1)</w:t>
            </w:r>
          </w:p>
        </w:tc>
      </w:tr>
      <w:tr w:rsidR="000805DB" w:rsidRPr="00390CF2" w14:paraId="3D19C0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9879A36" w14:textId="77777777" w:rsidR="000805DB" w:rsidRPr="00390CF2" w:rsidRDefault="000805DB" w:rsidP="00526540">
            <w:pPr>
              <w:pStyle w:val="TAL"/>
              <w:rPr>
                <w:szCs w:val="22"/>
                <w:highlight w:val="cyan"/>
              </w:rPr>
            </w:pPr>
            <w:r w:rsidRPr="00390CF2">
              <w:rPr>
                <w:b/>
                <w:i/>
                <w:szCs w:val="22"/>
                <w:highlight w:val="cyan"/>
              </w:rPr>
              <w:t>groupOrSequenceHopping</w:t>
            </w:r>
          </w:p>
          <w:p w14:paraId="2233ED0D" w14:textId="77777777" w:rsidR="000805DB" w:rsidRPr="00390CF2" w:rsidRDefault="000805DB" w:rsidP="00526540">
            <w:pPr>
              <w:pStyle w:val="TAL"/>
              <w:rPr>
                <w:szCs w:val="22"/>
                <w:highlight w:val="cyan"/>
              </w:rPr>
            </w:pPr>
            <w:r w:rsidRPr="00390CF2">
              <w:rPr>
                <w:szCs w:val="22"/>
                <w:highlight w:val="cyan"/>
              </w:rPr>
              <w:t>Parameter(s) for configuring group or sequence hopping Corresponds to L1 parameter 'SRS-GroupSequenceHopping' (see 38.211, section FFS_Section)</w:t>
            </w:r>
          </w:p>
        </w:tc>
      </w:tr>
      <w:tr w:rsidR="000805DB" w:rsidRPr="00390CF2" w14:paraId="5EC0C37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FFF76BF" w14:textId="77777777" w:rsidR="000805DB" w:rsidRPr="00390CF2" w:rsidRDefault="000805DB" w:rsidP="00526540">
            <w:pPr>
              <w:pStyle w:val="TAL"/>
              <w:rPr>
                <w:szCs w:val="22"/>
                <w:highlight w:val="cyan"/>
              </w:rPr>
            </w:pPr>
            <w:r w:rsidRPr="00390CF2">
              <w:rPr>
                <w:b/>
                <w:i/>
                <w:szCs w:val="22"/>
                <w:highlight w:val="cyan"/>
              </w:rPr>
              <w:t>periodicityAndOffset-p</w:t>
            </w:r>
          </w:p>
          <w:p w14:paraId="267B2ED7"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2AB967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16E859" w14:textId="77777777" w:rsidR="000805DB" w:rsidRPr="00390CF2" w:rsidRDefault="000805DB" w:rsidP="00526540">
            <w:pPr>
              <w:pStyle w:val="TAL"/>
              <w:rPr>
                <w:szCs w:val="22"/>
                <w:highlight w:val="cyan"/>
              </w:rPr>
            </w:pPr>
            <w:r w:rsidRPr="00390CF2">
              <w:rPr>
                <w:b/>
                <w:i/>
                <w:szCs w:val="22"/>
                <w:highlight w:val="cyan"/>
              </w:rPr>
              <w:t>periodicityAndOffset-sp</w:t>
            </w:r>
          </w:p>
          <w:p w14:paraId="1DDC6272"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6EF825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B76F21" w14:textId="77777777" w:rsidR="000805DB" w:rsidRPr="00390CF2" w:rsidRDefault="000805DB" w:rsidP="00526540">
            <w:pPr>
              <w:pStyle w:val="TAL"/>
              <w:rPr>
                <w:szCs w:val="22"/>
                <w:highlight w:val="cyan"/>
              </w:rPr>
            </w:pPr>
            <w:r w:rsidRPr="00390CF2">
              <w:rPr>
                <w:b/>
                <w:i/>
                <w:szCs w:val="22"/>
                <w:highlight w:val="cyan"/>
              </w:rPr>
              <w:t>ptrs-PortIndex</w:t>
            </w:r>
          </w:p>
          <w:p w14:paraId="092F19A9" w14:textId="77777777" w:rsidR="000805DB" w:rsidRPr="00390CF2" w:rsidRDefault="000805DB" w:rsidP="00526540">
            <w:pPr>
              <w:pStyle w:val="TAL"/>
              <w:rPr>
                <w:szCs w:val="22"/>
                <w:highlight w:val="cyan"/>
              </w:rPr>
            </w:pPr>
            <w:r w:rsidRPr="00390CF2">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0805DB" w:rsidRPr="00390CF2" w14:paraId="7059B9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C7BADF" w14:textId="77777777" w:rsidR="000805DB" w:rsidRPr="00390CF2" w:rsidRDefault="000805DB" w:rsidP="00526540">
            <w:pPr>
              <w:pStyle w:val="TAL"/>
              <w:rPr>
                <w:szCs w:val="22"/>
                <w:highlight w:val="cyan"/>
              </w:rPr>
            </w:pPr>
            <w:r w:rsidRPr="00390CF2">
              <w:rPr>
                <w:b/>
                <w:i/>
                <w:szCs w:val="22"/>
                <w:highlight w:val="cyan"/>
              </w:rPr>
              <w:t>resourceMapping</w:t>
            </w:r>
          </w:p>
          <w:p w14:paraId="4958D7C0" w14:textId="77777777" w:rsidR="000805DB" w:rsidRPr="00390CF2" w:rsidRDefault="000805DB" w:rsidP="00526540">
            <w:pPr>
              <w:pStyle w:val="TAL"/>
              <w:rPr>
                <w:szCs w:val="22"/>
                <w:highlight w:val="cyan"/>
              </w:rPr>
            </w:pPr>
            <w:r w:rsidRPr="00390CF2">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0805DB" w:rsidRPr="00390CF2" w14:paraId="481A64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2726BA" w14:textId="77777777" w:rsidR="000805DB" w:rsidRPr="00390CF2" w:rsidRDefault="000805DB" w:rsidP="00526540">
            <w:pPr>
              <w:pStyle w:val="TAL"/>
              <w:rPr>
                <w:szCs w:val="22"/>
                <w:highlight w:val="cyan"/>
              </w:rPr>
            </w:pPr>
            <w:r w:rsidRPr="00390CF2">
              <w:rPr>
                <w:b/>
                <w:i/>
                <w:szCs w:val="22"/>
                <w:highlight w:val="cyan"/>
              </w:rPr>
              <w:t>resourceType</w:t>
            </w:r>
          </w:p>
          <w:p w14:paraId="2205805E" w14:textId="77777777" w:rsidR="000805DB" w:rsidRPr="00390CF2" w:rsidRDefault="000805DB" w:rsidP="00526540">
            <w:pPr>
              <w:pStyle w:val="TAL"/>
              <w:rPr>
                <w:szCs w:val="22"/>
                <w:highlight w:val="cyan"/>
              </w:rPr>
            </w:pPr>
            <w:r w:rsidRPr="00390CF2">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0805DB" w:rsidRPr="00390CF2" w14:paraId="2AE405B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A08198" w14:textId="77777777" w:rsidR="000805DB" w:rsidRPr="00390CF2" w:rsidRDefault="000805DB" w:rsidP="00526540">
            <w:pPr>
              <w:pStyle w:val="TAL"/>
              <w:rPr>
                <w:szCs w:val="22"/>
                <w:highlight w:val="cyan"/>
              </w:rPr>
            </w:pPr>
            <w:r w:rsidRPr="00390CF2">
              <w:rPr>
                <w:b/>
                <w:i/>
                <w:szCs w:val="22"/>
                <w:highlight w:val="cyan"/>
              </w:rPr>
              <w:t>sequenceId</w:t>
            </w:r>
          </w:p>
          <w:p w14:paraId="23987598" w14:textId="77777777" w:rsidR="000805DB" w:rsidRPr="00390CF2" w:rsidRDefault="000805DB" w:rsidP="00526540">
            <w:pPr>
              <w:pStyle w:val="TAL"/>
              <w:rPr>
                <w:szCs w:val="22"/>
                <w:highlight w:val="cyan"/>
              </w:rPr>
            </w:pPr>
            <w:r w:rsidRPr="00390CF2">
              <w:rPr>
                <w:szCs w:val="22"/>
                <w:highlight w:val="cyan"/>
              </w:rPr>
              <w:t>Sequence ID used to initialize psedo random group and sequence hopping. Corresponds to L1 parameter 'SRS-SequenceId' (see 38.214, section 6.2.1)</w:t>
            </w:r>
          </w:p>
        </w:tc>
      </w:tr>
      <w:tr w:rsidR="000805DB" w:rsidRPr="00390CF2" w14:paraId="4EEC31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BCDC03" w14:textId="77777777" w:rsidR="000805DB" w:rsidRPr="00390CF2" w:rsidRDefault="000805DB" w:rsidP="00526540">
            <w:pPr>
              <w:pStyle w:val="TAL"/>
              <w:rPr>
                <w:szCs w:val="22"/>
                <w:highlight w:val="cyan"/>
              </w:rPr>
            </w:pPr>
            <w:r w:rsidRPr="00390CF2">
              <w:rPr>
                <w:b/>
                <w:i/>
                <w:szCs w:val="22"/>
                <w:highlight w:val="cyan"/>
              </w:rPr>
              <w:t>spatialRelationInfo</w:t>
            </w:r>
          </w:p>
          <w:p w14:paraId="505102FB" w14:textId="77777777" w:rsidR="000805DB" w:rsidRPr="00390CF2" w:rsidRDefault="000805DB" w:rsidP="00526540">
            <w:pPr>
              <w:pStyle w:val="TAL"/>
              <w:rPr>
                <w:szCs w:val="22"/>
                <w:highlight w:val="cyan"/>
              </w:rPr>
            </w:pPr>
            <w:r w:rsidRPr="00390CF2">
              <w:rPr>
                <w:szCs w:val="22"/>
                <w:highlight w:val="cyan"/>
              </w:rPr>
              <w:t>Configuration of the spatial relation between a reference RS and the target SRS. Reference RS can be SSB/CSI-RS/SRS Corresponds to L1 parameter 'SRS-SpatialRelationInfo' (see 38.214, section 6.2.1)</w:t>
            </w:r>
          </w:p>
        </w:tc>
      </w:tr>
      <w:tr w:rsidR="000805DB" w:rsidRPr="00390CF2" w14:paraId="20EDD15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2A2476" w14:textId="77777777" w:rsidR="000805DB" w:rsidRPr="00390CF2" w:rsidRDefault="000805DB" w:rsidP="00526540">
            <w:pPr>
              <w:pStyle w:val="TAL"/>
              <w:rPr>
                <w:szCs w:val="22"/>
                <w:highlight w:val="cyan"/>
              </w:rPr>
            </w:pPr>
            <w:r w:rsidRPr="00390CF2">
              <w:rPr>
                <w:b/>
                <w:i/>
                <w:szCs w:val="22"/>
                <w:highlight w:val="cyan"/>
              </w:rPr>
              <w:t>transmissionComb</w:t>
            </w:r>
          </w:p>
          <w:p w14:paraId="29C5B642" w14:textId="77777777" w:rsidR="000805DB" w:rsidRPr="00390CF2" w:rsidRDefault="000805DB" w:rsidP="00526540">
            <w:pPr>
              <w:pStyle w:val="TAL"/>
              <w:rPr>
                <w:szCs w:val="22"/>
                <w:highlight w:val="cyan"/>
              </w:rPr>
            </w:pPr>
            <w:r w:rsidRPr="00390CF2">
              <w:rPr>
                <w:szCs w:val="22"/>
                <w:highlight w:val="cyan"/>
              </w:rPr>
              <w:t>Comb value (2 or 4) and comb offset (0..combValue-1). Corresponds to L1 parameter 'SRS-TransmissionComb' (see 38.214, section 6.2.1)</w:t>
            </w:r>
          </w:p>
        </w:tc>
      </w:tr>
    </w:tbl>
    <w:p w14:paraId="5E8444B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A14F2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34C8848" w14:textId="77777777" w:rsidR="000805DB" w:rsidRPr="00390CF2" w:rsidRDefault="000805DB" w:rsidP="00526540">
            <w:pPr>
              <w:pStyle w:val="TAH"/>
              <w:rPr>
                <w:szCs w:val="22"/>
                <w:highlight w:val="cyan"/>
              </w:rPr>
            </w:pPr>
            <w:r w:rsidRPr="00390CF2">
              <w:rPr>
                <w:i/>
                <w:szCs w:val="22"/>
                <w:highlight w:val="cyan"/>
              </w:rPr>
              <w:t>SRS-ResourceSet field descriptions</w:t>
            </w:r>
          </w:p>
        </w:tc>
      </w:tr>
      <w:tr w:rsidR="000805DB" w:rsidRPr="00390CF2" w14:paraId="15E619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0A013AC" w14:textId="77777777" w:rsidR="000805DB" w:rsidRPr="00390CF2" w:rsidRDefault="000805DB" w:rsidP="00526540">
            <w:pPr>
              <w:pStyle w:val="TAL"/>
              <w:rPr>
                <w:szCs w:val="22"/>
                <w:highlight w:val="cyan"/>
              </w:rPr>
            </w:pPr>
            <w:r w:rsidRPr="00390CF2">
              <w:rPr>
                <w:b/>
                <w:i/>
                <w:szCs w:val="22"/>
                <w:highlight w:val="cyan"/>
              </w:rPr>
              <w:t>alpha</w:t>
            </w:r>
          </w:p>
          <w:p w14:paraId="681F5AAA" w14:textId="77777777" w:rsidR="000805DB" w:rsidRPr="00390CF2" w:rsidRDefault="000805DB" w:rsidP="00526540">
            <w:pPr>
              <w:pStyle w:val="TAL"/>
              <w:rPr>
                <w:szCs w:val="22"/>
                <w:highlight w:val="cyan"/>
              </w:rPr>
            </w:pPr>
            <w:r w:rsidRPr="00390CF2">
              <w:rPr>
                <w:szCs w:val="22"/>
                <w:highlight w:val="cyan"/>
              </w:rPr>
              <w:t>alpha value for SRS power control. Corresponds to L1 parameter 'alpha-srs' (see 38.213, section 7.3) When the field is absent the UE applies the value 1</w:t>
            </w:r>
          </w:p>
        </w:tc>
      </w:tr>
      <w:tr w:rsidR="000805DB" w:rsidRPr="00390CF2" w14:paraId="3EEEC68A" w14:textId="77777777" w:rsidTr="00526540">
        <w:trPr>
          <w:ins w:id="15431" w:author="R2-1810868" w:date="2018-07-10T21:34:00Z"/>
        </w:trPr>
        <w:tc>
          <w:tcPr>
            <w:tcW w:w="14173" w:type="dxa"/>
            <w:tcBorders>
              <w:top w:val="single" w:sz="4" w:space="0" w:color="auto"/>
              <w:left w:val="single" w:sz="4" w:space="0" w:color="auto"/>
              <w:bottom w:val="single" w:sz="4" w:space="0" w:color="auto"/>
              <w:right w:val="single" w:sz="4" w:space="0" w:color="auto"/>
            </w:tcBorders>
          </w:tcPr>
          <w:p w14:paraId="377C8D35" w14:textId="77777777" w:rsidR="000805DB" w:rsidRPr="00390CF2" w:rsidRDefault="000805DB" w:rsidP="00526540">
            <w:pPr>
              <w:pStyle w:val="TAL"/>
              <w:rPr>
                <w:ins w:id="15432" w:author="R2-1810868" w:date="2018-07-10T21:34:00Z"/>
                <w:szCs w:val="22"/>
                <w:highlight w:val="cyan"/>
              </w:rPr>
            </w:pPr>
            <w:ins w:id="15433" w:author="R2-1810868" w:date="2018-07-10T21:34:00Z">
              <w:r w:rsidRPr="00390CF2">
                <w:rPr>
                  <w:b/>
                  <w:i/>
                  <w:szCs w:val="22"/>
                  <w:highlight w:val="cyan"/>
                </w:rPr>
                <w:t>aperiodicSRS-ResourceTriggerList</w:t>
              </w:r>
            </w:ins>
          </w:p>
          <w:p w14:paraId="4041FF5F" w14:textId="77777777" w:rsidR="000805DB" w:rsidRPr="00390CF2" w:rsidRDefault="000805DB" w:rsidP="00526540">
            <w:pPr>
              <w:pStyle w:val="TAL"/>
              <w:rPr>
                <w:ins w:id="15434" w:author="R2-1810868" w:date="2018-07-10T21:34:00Z"/>
                <w:szCs w:val="22"/>
                <w:highlight w:val="cyan"/>
                <w:rPrChange w:id="15435" w:author="R2-1810868" w:date="2018-07-10T21:34:00Z">
                  <w:rPr>
                    <w:ins w:id="15436" w:author="R2-1810868" w:date="2018-07-10T21:34:00Z"/>
                    <w:b/>
                    <w:i/>
                    <w:szCs w:val="22"/>
                  </w:rPr>
                </w:rPrChange>
              </w:rPr>
            </w:pPr>
            <w:ins w:id="15437" w:author="R2-1810868" w:date="2018-07-10T21:34:00Z">
              <w:r w:rsidRPr="00390CF2">
                <w:rPr>
                  <w:szCs w:val="22"/>
                  <w:highlight w:val="cyan"/>
                </w:rPr>
                <w:t>An additional list of DCI "code points" upon which the UE shall transmit SRS according to this SRS resource set configuration. Corresponds to the second to last entries of L1 parameter 'AperiodicSRS-ResourceTrigger' (see 38.214, section 6.1.1.2).</w:t>
              </w:r>
            </w:ins>
          </w:p>
        </w:tc>
      </w:tr>
      <w:tr w:rsidR="000805DB" w:rsidRPr="00390CF2" w14:paraId="534A4E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436C9B" w14:textId="77777777" w:rsidR="000805DB" w:rsidRPr="00390CF2" w:rsidRDefault="000805DB" w:rsidP="00526540">
            <w:pPr>
              <w:pStyle w:val="TAL"/>
              <w:rPr>
                <w:szCs w:val="22"/>
                <w:highlight w:val="cyan"/>
              </w:rPr>
            </w:pPr>
            <w:r w:rsidRPr="00390CF2">
              <w:rPr>
                <w:b/>
                <w:i/>
                <w:szCs w:val="22"/>
                <w:highlight w:val="cyan"/>
              </w:rPr>
              <w:t>aperiodicSRS-ResourceTrigger</w:t>
            </w:r>
          </w:p>
          <w:p w14:paraId="5AAA534B" w14:textId="77777777" w:rsidR="000805DB" w:rsidRPr="00390CF2" w:rsidRDefault="000805DB" w:rsidP="00526540">
            <w:pPr>
              <w:pStyle w:val="TAL"/>
              <w:rPr>
                <w:szCs w:val="22"/>
                <w:highlight w:val="cyan"/>
              </w:rPr>
            </w:pPr>
            <w:r w:rsidRPr="00390CF2">
              <w:rPr>
                <w:szCs w:val="22"/>
                <w:highlight w:val="cyan"/>
              </w:rPr>
              <w:t>The DCI "code point" upon which the UE shall transmit SRS according to this SRS resource set configuration. Corresponds to L1 parameter 'AperiodicSRS-ResourceTrigger' (see 38.214, section 6.1.1.2)</w:t>
            </w:r>
          </w:p>
        </w:tc>
      </w:tr>
      <w:tr w:rsidR="000805DB" w:rsidRPr="00390CF2" w14:paraId="69C25D3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A0E81E" w14:textId="77777777" w:rsidR="000805DB" w:rsidRPr="00390CF2" w:rsidRDefault="000805DB" w:rsidP="00526540">
            <w:pPr>
              <w:pStyle w:val="TAL"/>
              <w:rPr>
                <w:szCs w:val="22"/>
                <w:highlight w:val="cyan"/>
              </w:rPr>
            </w:pPr>
            <w:r w:rsidRPr="00390CF2">
              <w:rPr>
                <w:b/>
                <w:i/>
                <w:szCs w:val="22"/>
                <w:highlight w:val="cyan"/>
              </w:rPr>
              <w:t>associatedCSI-RS</w:t>
            </w:r>
          </w:p>
          <w:p w14:paraId="0BF5A4DD"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in non-codebook based operation. Corresponds to L1 parameter 'SRS-AssocCSIRS' (see 38.214, section 6.2.1)</w:t>
            </w:r>
          </w:p>
        </w:tc>
      </w:tr>
      <w:tr w:rsidR="000805DB" w:rsidRPr="00390CF2" w14:paraId="5236D9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7F0A41" w14:textId="77777777" w:rsidR="000805DB" w:rsidRPr="00390CF2" w:rsidRDefault="000805DB" w:rsidP="00526540">
            <w:pPr>
              <w:pStyle w:val="TAL"/>
              <w:rPr>
                <w:szCs w:val="22"/>
                <w:highlight w:val="cyan"/>
              </w:rPr>
            </w:pPr>
            <w:r w:rsidRPr="00390CF2">
              <w:rPr>
                <w:b/>
                <w:i/>
                <w:szCs w:val="22"/>
                <w:highlight w:val="cyan"/>
              </w:rPr>
              <w:t>csi-RS</w:t>
            </w:r>
          </w:p>
          <w:p w14:paraId="04B94273"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see 38.214, section 6.1.1.2)</w:t>
            </w:r>
          </w:p>
        </w:tc>
      </w:tr>
      <w:tr w:rsidR="000805DB" w:rsidRPr="00390CF2" w14:paraId="658ED6A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3AEFD5" w14:textId="77777777" w:rsidR="000805DB" w:rsidRPr="00390CF2" w:rsidRDefault="000805DB" w:rsidP="00526540">
            <w:pPr>
              <w:pStyle w:val="TAL"/>
              <w:rPr>
                <w:szCs w:val="22"/>
                <w:highlight w:val="cyan"/>
              </w:rPr>
            </w:pPr>
            <w:r w:rsidRPr="00390CF2">
              <w:rPr>
                <w:b/>
                <w:i/>
                <w:szCs w:val="22"/>
                <w:highlight w:val="cyan"/>
              </w:rPr>
              <w:t>p0</w:t>
            </w:r>
          </w:p>
          <w:p w14:paraId="790F9332" w14:textId="77777777" w:rsidR="000805DB" w:rsidRPr="00390CF2" w:rsidRDefault="000805DB" w:rsidP="00526540">
            <w:pPr>
              <w:pStyle w:val="TAL"/>
              <w:rPr>
                <w:szCs w:val="22"/>
                <w:highlight w:val="cyan"/>
              </w:rPr>
            </w:pPr>
            <w:r w:rsidRPr="00390CF2">
              <w:rPr>
                <w:szCs w:val="22"/>
                <w:highlight w:val="cyan"/>
              </w:rPr>
              <w:t>P0 value for SRS power control. The value is in dBm. Only even values (step size 2) are allowed. Corresponds to L1 parameter 'p0-srs' (see 38.213, section 7.3)</w:t>
            </w:r>
          </w:p>
        </w:tc>
      </w:tr>
      <w:tr w:rsidR="000805DB" w:rsidRPr="00390CF2" w14:paraId="517C289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CEB23F" w14:textId="77777777" w:rsidR="000805DB" w:rsidRPr="00390CF2" w:rsidRDefault="000805DB" w:rsidP="00526540">
            <w:pPr>
              <w:pStyle w:val="TAL"/>
              <w:rPr>
                <w:szCs w:val="22"/>
                <w:highlight w:val="cyan"/>
              </w:rPr>
            </w:pPr>
            <w:r w:rsidRPr="00390CF2">
              <w:rPr>
                <w:b/>
                <w:i/>
                <w:szCs w:val="22"/>
                <w:highlight w:val="cyan"/>
              </w:rPr>
              <w:t>pathlossReferenceRS</w:t>
            </w:r>
          </w:p>
          <w:p w14:paraId="1B98D6FB" w14:textId="77777777" w:rsidR="000805DB" w:rsidRPr="00390CF2" w:rsidRDefault="000805DB" w:rsidP="00526540">
            <w:pPr>
              <w:pStyle w:val="TAL"/>
              <w:rPr>
                <w:szCs w:val="22"/>
                <w:highlight w:val="cyan"/>
              </w:rPr>
            </w:pPr>
            <w:r w:rsidRPr="00390CF2">
              <w:rPr>
                <w:szCs w:val="22"/>
                <w:highlight w:val="cyan"/>
              </w:rPr>
              <w:t>A reference signal (e.g. a CSI-RS config or a SSblock) to be used for SRS path loss estimation. Corresponds to L1 parameter 'srs-pathlossReference-rs-config' (see 38.213, section 7.3)</w:t>
            </w:r>
          </w:p>
        </w:tc>
      </w:tr>
      <w:tr w:rsidR="000805DB" w:rsidRPr="00390CF2" w14:paraId="4F7CF30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2DCE52" w14:textId="77777777" w:rsidR="000805DB" w:rsidRPr="00390CF2" w:rsidRDefault="000805DB" w:rsidP="00526540">
            <w:pPr>
              <w:pStyle w:val="TAL"/>
              <w:rPr>
                <w:szCs w:val="22"/>
                <w:highlight w:val="cyan"/>
              </w:rPr>
            </w:pPr>
            <w:r w:rsidRPr="00390CF2">
              <w:rPr>
                <w:b/>
                <w:i/>
                <w:szCs w:val="22"/>
                <w:highlight w:val="cyan"/>
              </w:rPr>
              <w:t>slotOffset</w:t>
            </w:r>
          </w:p>
          <w:p w14:paraId="2F50F2BC" w14:textId="77777777" w:rsidR="000805DB" w:rsidRPr="00390CF2" w:rsidRDefault="000805DB" w:rsidP="00526540">
            <w:pPr>
              <w:pStyle w:val="TAL"/>
              <w:rPr>
                <w:szCs w:val="22"/>
                <w:highlight w:val="cyan"/>
              </w:rPr>
            </w:pPr>
            <w:r w:rsidRPr="00390CF2">
              <w:rPr>
                <w:szCs w:val="22"/>
                <w:highlight w:val="cyan"/>
              </w:rPr>
              <w:t>An offset in number of slots between the triggering DCI and the actual transmission of this SRS-ResourceSet. If the field is absent the UE applies no offset (value 0)</w:t>
            </w:r>
          </w:p>
        </w:tc>
      </w:tr>
      <w:tr w:rsidR="000805DB" w:rsidRPr="00390CF2" w14:paraId="10B27C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7855B59" w14:textId="77777777" w:rsidR="000805DB" w:rsidRPr="00390CF2" w:rsidRDefault="000805DB" w:rsidP="00526540">
            <w:pPr>
              <w:pStyle w:val="TAL"/>
              <w:rPr>
                <w:szCs w:val="22"/>
                <w:highlight w:val="cyan"/>
              </w:rPr>
            </w:pPr>
            <w:r w:rsidRPr="00390CF2">
              <w:rPr>
                <w:b/>
                <w:i/>
                <w:szCs w:val="22"/>
                <w:highlight w:val="cyan"/>
              </w:rPr>
              <w:t>srs-PowerControlAdjustmentStates</w:t>
            </w:r>
          </w:p>
          <w:p w14:paraId="220E1118" w14:textId="77777777" w:rsidR="000805DB" w:rsidRPr="00390CF2" w:rsidRDefault="000805DB" w:rsidP="00526540">
            <w:pPr>
              <w:pStyle w:val="TAL"/>
              <w:rPr>
                <w:szCs w:val="22"/>
                <w:highlight w:val="cyan"/>
              </w:rPr>
            </w:pPr>
            <w:r w:rsidRPr="00390CF2">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0805DB" w:rsidRPr="00390CF2" w14:paraId="587B31B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533FAA" w14:textId="77777777" w:rsidR="000805DB" w:rsidRPr="00390CF2" w:rsidRDefault="000805DB" w:rsidP="00526540">
            <w:pPr>
              <w:pStyle w:val="TAL"/>
              <w:rPr>
                <w:szCs w:val="22"/>
                <w:highlight w:val="cyan"/>
              </w:rPr>
            </w:pPr>
            <w:r w:rsidRPr="00390CF2">
              <w:rPr>
                <w:b/>
                <w:i/>
                <w:szCs w:val="22"/>
                <w:highlight w:val="cyan"/>
              </w:rPr>
              <w:t>srs-ResourceIdList</w:t>
            </w:r>
          </w:p>
          <w:p w14:paraId="56BE2AC2" w14:textId="77777777" w:rsidR="000805DB" w:rsidRPr="00390CF2" w:rsidRDefault="000805DB" w:rsidP="00526540">
            <w:pPr>
              <w:pStyle w:val="TAL"/>
              <w:rPr>
                <w:szCs w:val="22"/>
                <w:highlight w:val="cyan"/>
              </w:rPr>
            </w:pPr>
            <w:r w:rsidRPr="00390CF2">
              <w:rPr>
                <w:szCs w:val="22"/>
                <w:highlight w:val="cyan"/>
              </w:rPr>
              <w:t>The IDs of the SRS-Re</w:t>
            </w:r>
            <w:r w:rsidRPr="00390CF2">
              <w:rPr>
                <w:szCs w:val="22"/>
                <w:highlight w:val="cyan"/>
                <w:lang w:val="en-US"/>
                <w:rPrChange w:id="15438" w:author="R2-1810848 SA" w:date="2018-07-10T13:22:00Z">
                  <w:rPr>
                    <w:szCs w:val="22"/>
                    <w:lang w:val="sv-SE"/>
                  </w:rPr>
                </w:rPrChange>
              </w:rPr>
              <w:t>s</w:t>
            </w:r>
            <w:r w:rsidRPr="00390CF2">
              <w:rPr>
                <w:szCs w:val="22"/>
                <w:highlight w:val="cyan"/>
              </w:rPr>
              <w:t>ources used in this SRS-ResourceSet</w:t>
            </w:r>
            <w:ins w:id="15439" w:author="Rapporteur" w:date="2018-07-10T21:39:00Z">
              <w:r w:rsidRPr="00390CF2">
                <w:rPr>
                  <w:szCs w:val="22"/>
                  <w:highlight w:val="cyan"/>
                </w:rPr>
                <w:t>. If this SRS-ResourceSet is configured with usage set to codebook, the srs-ResourceIdList contains at most 2 entries. If this SRS-ResourceSet is configured with usage set to nonCodebook, the srs-ResourceIdList contains at most 4 entries.</w:t>
              </w:r>
            </w:ins>
          </w:p>
        </w:tc>
      </w:tr>
      <w:tr w:rsidR="000805DB" w:rsidRPr="00390CF2" w14:paraId="59F184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2E0548" w14:textId="77777777" w:rsidR="000805DB" w:rsidRPr="00390CF2" w:rsidRDefault="000805DB" w:rsidP="00526540">
            <w:pPr>
              <w:pStyle w:val="TAL"/>
              <w:rPr>
                <w:szCs w:val="22"/>
                <w:highlight w:val="cyan"/>
              </w:rPr>
            </w:pPr>
            <w:r w:rsidRPr="00390CF2">
              <w:rPr>
                <w:b/>
                <w:i/>
                <w:szCs w:val="22"/>
                <w:highlight w:val="cyan"/>
              </w:rPr>
              <w:t>srs-ResourceSetId</w:t>
            </w:r>
          </w:p>
          <w:p w14:paraId="458D548D" w14:textId="77777777" w:rsidR="000805DB" w:rsidRPr="00390CF2" w:rsidRDefault="000805DB" w:rsidP="00526540">
            <w:pPr>
              <w:pStyle w:val="TAL"/>
              <w:rPr>
                <w:szCs w:val="22"/>
                <w:highlight w:val="cyan"/>
              </w:rPr>
            </w:pPr>
            <w:r w:rsidRPr="00390CF2">
              <w:rPr>
                <w:szCs w:val="22"/>
                <w:highlight w:val="cyan"/>
              </w:rPr>
              <w:t>The ID of this resource set. It is unique in the context of the BWP in which the parent SRS-Config is defined.</w:t>
            </w:r>
          </w:p>
        </w:tc>
      </w:tr>
      <w:tr w:rsidR="000805DB" w:rsidRPr="00390CF2" w14:paraId="2437251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6D916F" w14:textId="77777777" w:rsidR="000805DB" w:rsidRPr="00390CF2" w:rsidRDefault="000805DB" w:rsidP="00526540">
            <w:pPr>
              <w:pStyle w:val="TAL"/>
              <w:rPr>
                <w:szCs w:val="22"/>
                <w:highlight w:val="cyan"/>
              </w:rPr>
            </w:pPr>
            <w:r w:rsidRPr="00390CF2">
              <w:rPr>
                <w:b/>
                <w:i/>
                <w:szCs w:val="22"/>
                <w:highlight w:val="cyan"/>
              </w:rPr>
              <w:t>usage</w:t>
            </w:r>
          </w:p>
          <w:p w14:paraId="037114C9" w14:textId="77777777" w:rsidR="000805DB" w:rsidRPr="00390CF2" w:rsidRDefault="000805DB" w:rsidP="00526540">
            <w:pPr>
              <w:pStyle w:val="TAL"/>
              <w:rPr>
                <w:szCs w:val="22"/>
                <w:highlight w:val="cyan"/>
              </w:rPr>
            </w:pPr>
            <w:r w:rsidRPr="00390CF2">
              <w:rPr>
                <w:szCs w:val="22"/>
                <w:highlight w:val="cyan"/>
              </w:rPr>
              <w:t xml:space="preserve">Indicates if the SRS resource set is used for beam management vs. used for either codebook based or non-codebook based transmission. </w:t>
            </w:r>
            <w:ins w:id="15440" w:author="Rapporteur" w:date="2018-07-10T21:37:00Z">
              <w:r w:rsidRPr="00390CF2">
                <w:rPr>
                  <w:szCs w:val="22"/>
                  <w:highlight w:val="cyan"/>
                </w:rPr>
                <w:t xml:space="preserve">The network configures at most one resource set with usage set to codebook and at most one with usage set to nonCodebook. </w:t>
              </w:r>
            </w:ins>
            <w:r w:rsidRPr="00390CF2">
              <w:rPr>
                <w:szCs w:val="22"/>
                <w:highlight w:val="cyan"/>
              </w:rPr>
              <w:t xml:space="preserve">Corresponds to L1 parameter 'SRS-SetUse' (see 38.214, section 6.2.1) </w:t>
            </w:r>
          </w:p>
        </w:tc>
      </w:tr>
    </w:tbl>
    <w:p w14:paraId="72975E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F3ED25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414A245"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A1FB9F" w14:textId="77777777" w:rsidR="000805DB" w:rsidRPr="00390CF2" w:rsidRDefault="000805DB" w:rsidP="00526540">
            <w:pPr>
              <w:pStyle w:val="TAH"/>
              <w:rPr>
                <w:highlight w:val="cyan"/>
              </w:rPr>
            </w:pPr>
            <w:r w:rsidRPr="00390CF2">
              <w:rPr>
                <w:highlight w:val="cyan"/>
              </w:rPr>
              <w:t>Explanation</w:t>
            </w:r>
          </w:p>
        </w:tc>
      </w:tr>
      <w:tr w:rsidR="000805DB" w:rsidRPr="00390CF2" w14:paraId="15D6EED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8180357"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1C44C8C5" w14:textId="77777777" w:rsidR="000805DB" w:rsidRPr="00390CF2" w:rsidRDefault="000805DB" w:rsidP="00526540">
            <w:pPr>
              <w:pStyle w:val="TAL"/>
              <w:rPr>
                <w:highlight w:val="cyan"/>
              </w:rPr>
            </w:pPr>
            <w:r w:rsidRPr="00390CF2">
              <w:rPr>
                <w:highlight w:val="cyan"/>
              </w:rPr>
              <w:t>This field is mandatory present upon configuration of SRS-ResourceSet or SRS-Resource and optional (Need M) otherwise</w:t>
            </w:r>
          </w:p>
        </w:tc>
      </w:tr>
      <w:tr w:rsidR="000805DB" w:rsidRPr="00390CF2" w14:paraId="021ADE3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1951CDF" w14:textId="77777777" w:rsidR="000805DB" w:rsidRPr="00390CF2" w:rsidRDefault="000805DB" w:rsidP="00526540">
            <w:pPr>
              <w:pStyle w:val="TAL"/>
              <w:rPr>
                <w:i/>
                <w:highlight w:val="cyan"/>
              </w:rPr>
            </w:pPr>
            <w:r w:rsidRPr="00390CF2">
              <w:rPr>
                <w:i/>
                <w:highlight w:val="cyan"/>
                <w:lang w:val="sv-SE"/>
              </w:rPr>
              <w:t>No</w:t>
            </w:r>
            <w:r w:rsidRPr="00390CF2">
              <w:rPr>
                <w:i/>
                <w:highlight w:val="cyan"/>
              </w:rPr>
              <w:t>nCodebook</w:t>
            </w:r>
          </w:p>
        </w:tc>
        <w:tc>
          <w:tcPr>
            <w:tcW w:w="10146" w:type="dxa"/>
            <w:tcBorders>
              <w:top w:val="single" w:sz="4" w:space="0" w:color="auto"/>
              <w:left w:val="single" w:sz="4" w:space="0" w:color="auto"/>
              <w:bottom w:val="single" w:sz="4" w:space="0" w:color="auto"/>
              <w:right w:val="single" w:sz="4" w:space="0" w:color="auto"/>
            </w:tcBorders>
            <w:hideMark/>
          </w:tcPr>
          <w:p w14:paraId="00817966" w14:textId="77777777" w:rsidR="000805DB" w:rsidRPr="00390CF2" w:rsidRDefault="000805DB" w:rsidP="00526540">
            <w:pPr>
              <w:pStyle w:val="TAL"/>
              <w:rPr>
                <w:highlight w:val="cyan"/>
              </w:rPr>
            </w:pPr>
            <w:r w:rsidRPr="00390CF2">
              <w:rPr>
                <w:highlight w:val="cyan"/>
              </w:rPr>
              <w:t xml:space="preserve">This field is optionally present, Need M, in case of </w:t>
            </w:r>
            <w:r w:rsidRPr="00390CF2">
              <w:rPr>
                <w:szCs w:val="22"/>
                <w:highlight w:val="cyan"/>
              </w:rPr>
              <w:t>non-codebook based transmission</w:t>
            </w:r>
            <w:r w:rsidRPr="00390CF2">
              <w:rPr>
                <w:szCs w:val="22"/>
                <w:highlight w:val="cyan"/>
                <w:lang w:val="en-US"/>
                <w:rPrChange w:id="15441" w:author="R2-1810848 SA" w:date="2018-07-10T13:22:00Z">
                  <w:rPr>
                    <w:szCs w:val="22"/>
                    <w:lang w:val="sv-SE"/>
                  </w:rPr>
                </w:rPrChange>
              </w:rPr>
              <w:t>, otherwise the field is absent.</w:t>
            </w:r>
          </w:p>
        </w:tc>
      </w:tr>
    </w:tbl>
    <w:p w14:paraId="5BCB2172" w14:textId="77777777" w:rsidR="000805DB" w:rsidRPr="00390CF2" w:rsidRDefault="000805DB" w:rsidP="000805DB">
      <w:pPr>
        <w:rPr>
          <w:highlight w:val="cyan"/>
        </w:rPr>
      </w:pPr>
    </w:p>
    <w:p w14:paraId="1ACEEC5E" w14:textId="77777777" w:rsidR="000805DB" w:rsidRPr="00390CF2" w:rsidRDefault="000805DB" w:rsidP="000805DB">
      <w:pPr>
        <w:pStyle w:val="Heading4"/>
        <w:rPr>
          <w:highlight w:val="cyan"/>
        </w:rPr>
      </w:pPr>
      <w:bookmarkStart w:id="15442" w:name="_Toc510018699"/>
      <w:r w:rsidRPr="00390CF2">
        <w:rPr>
          <w:highlight w:val="cyan"/>
        </w:rPr>
        <w:t>–</w:t>
      </w:r>
      <w:r w:rsidRPr="00390CF2">
        <w:rPr>
          <w:highlight w:val="cyan"/>
        </w:rPr>
        <w:tab/>
      </w:r>
      <w:r w:rsidRPr="00390CF2">
        <w:rPr>
          <w:i/>
          <w:highlight w:val="cyan"/>
        </w:rPr>
        <w:t>SRS-CarrierSwitching</w:t>
      </w:r>
      <w:bookmarkEnd w:id="15442"/>
    </w:p>
    <w:p w14:paraId="0F4E8421" w14:textId="77777777" w:rsidR="000805DB" w:rsidRPr="00390CF2" w:rsidRDefault="000805DB" w:rsidP="000805DB">
      <w:pPr>
        <w:rPr>
          <w:highlight w:val="cyan"/>
        </w:rPr>
      </w:pPr>
      <w:r w:rsidRPr="00390CF2">
        <w:rPr>
          <w:highlight w:val="cyan"/>
        </w:rPr>
        <w:t xml:space="preserve">The IE </w:t>
      </w:r>
      <w:r w:rsidRPr="00390CF2">
        <w:rPr>
          <w:i/>
          <w:highlight w:val="cyan"/>
        </w:rPr>
        <w:t>SRS-CarrierSwitching</w:t>
      </w:r>
      <w:r w:rsidRPr="00390CF2">
        <w:rPr>
          <w:highlight w:val="cyan"/>
        </w:rPr>
        <w:t xml:space="preserve"> is used to configure FFS</w:t>
      </w:r>
    </w:p>
    <w:p w14:paraId="522F9F62" w14:textId="77777777" w:rsidR="000805DB" w:rsidRPr="00390CF2" w:rsidRDefault="000805DB" w:rsidP="000805DB">
      <w:pPr>
        <w:pStyle w:val="TH"/>
        <w:rPr>
          <w:highlight w:val="cyan"/>
        </w:rPr>
      </w:pPr>
      <w:r w:rsidRPr="00390CF2">
        <w:rPr>
          <w:i/>
          <w:highlight w:val="cyan"/>
        </w:rPr>
        <w:t>SRS-CarrierSwitching</w:t>
      </w:r>
      <w:r w:rsidRPr="00390CF2">
        <w:rPr>
          <w:highlight w:val="cyan"/>
        </w:rPr>
        <w:t xml:space="preserve"> information element</w:t>
      </w:r>
    </w:p>
    <w:p w14:paraId="080251B0" w14:textId="77777777" w:rsidR="000805DB" w:rsidRPr="00390CF2" w:rsidRDefault="000805DB" w:rsidP="000805DB">
      <w:pPr>
        <w:pStyle w:val="PL"/>
        <w:rPr>
          <w:color w:val="808080"/>
          <w:highlight w:val="cyan"/>
        </w:rPr>
      </w:pPr>
      <w:r w:rsidRPr="00390CF2">
        <w:rPr>
          <w:color w:val="808080"/>
          <w:highlight w:val="cyan"/>
        </w:rPr>
        <w:t>-- ASN1START</w:t>
      </w:r>
    </w:p>
    <w:p w14:paraId="5C0493AB" w14:textId="77777777" w:rsidR="000805DB" w:rsidRPr="00390CF2" w:rsidRDefault="000805DB" w:rsidP="000805DB">
      <w:pPr>
        <w:pStyle w:val="PL"/>
        <w:rPr>
          <w:color w:val="808080"/>
          <w:highlight w:val="cyan"/>
        </w:rPr>
      </w:pPr>
      <w:r w:rsidRPr="00390CF2">
        <w:rPr>
          <w:color w:val="808080"/>
          <w:highlight w:val="cyan"/>
        </w:rPr>
        <w:t>-- TAG-SRS-CARRIERSWITCHING-START</w:t>
      </w:r>
    </w:p>
    <w:p w14:paraId="36A1F2F2" w14:textId="77777777" w:rsidR="000805DB" w:rsidRPr="00390CF2" w:rsidRDefault="000805DB" w:rsidP="000805DB">
      <w:pPr>
        <w:pStyle w:val="PL"/>
        <w:rPr>
          <w:highlight w:val="cyan"/>
        </w:rPr>
      </w:pPr>
      <w:r w:rsidRPr="00390CF2">
        <w:rPr>
          <w:highlight w:val="cyan"/>
        </w:rPr>
        <w:t>SRS-CarrierSwitchin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F1EFFF" w14:textId="77777777" w:rsidR="000805DB" w:rsidRPr="00390CF2" w:rsidRDefault="000805DB" w:rsidP="000805DB">
      <w:pPr>
        <w:pStyle w:val="PL"/>
        <w:rPr>
          <w:color w:val="808080"/>
          <w:highlight w:val="cyan"/>
        </w:rPr>
      </w:pPr>
      <w:r w:rsidRPr="00390CF2">
        <w:rPr>
          <w:highlight w:val="cyan"/>
        </w:rPr>
        <w:tab/>
      </w:r>
      <w:bookmarkStart w:id="15443" w:name="_Hlk508197889"/>
      <w:r w:rsidRPr="00390CF2">
        <w:rPr>
          <w:highlight w:val="cyan"/>
        </w:rPr>
        <w:t>srs-SwitchFromServCellIndex</w:t>
      </w:r>
      <w:bookmarkEnd w:id="15443"/>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459111C8" w14:textId="77777777" w:rsidR="000805DB" w:rsidRPr="00390CF2" w:rsidRDefault="000805DB" w:rsidP="000805DB">
      <w:pPr>
        <w:pStyle w:val="PL"/>
        <w:rPr>
          <w:highlight w:val="cyan"/>
        </w:rPr>
      </w:pPr>
      <w:r w:rsidRPr="00390CF2">
        <w:rPr>
          <w:highlight w:val="cyan"/>
        </w:rPr>
        <w:tab/>
        <w:t>srs-SwitchFromCarr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r w:rsidRPr="00390CF2">
        <w:rPr>
          <w:highlight w:val="cyan"/>
          <w:lang w:eastAsia="zh-CN"/>
        </w:rPr>
        <w:t>sUL, nUL</w:t>
      </w:r>
      <w:r w:rsidRPr="00390CF2">
        <w:rPr>
          <w:highlight w:val="cyan"/>
        </w:rPr>
        <w:t>},</w:t>
      </w:r>
    </w:p>
    <w:p w14:paraId="69640124" w14:textId="77777777" w:rsidR="000805DB" w:rsidRPr="00390CF2" w:rsidRDefault="000805DB" w:rsidP="000805DB">
      <w:pPr>
        <w:pStyle w:val="PL"/>
        <w:rPr>
          <w:highlight w:val="cyan"/>
        </w:rPr>
      </w:pPr>
      <w:r w:rsidRPr="00390CF2">
        <w:rPr>
          <w:highlight w:val="cyan"/>
        </w:rPr>
        <w:tab/>
        <w:t>srs-TPC-PDCCH-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C8CB9F7" w14:textId="77777777" w:rsidR="000805DB" w:rsidRPr="00390CF2" w:rsidRDefault="000805DB" w:rsidP="000805DB">
      <w:pPr>
        <w:pStyle w:val="PL"/>
        <w:rPr>
          <w:highlight w:val="cyan"/>
        </w:rPr>
      </w:pPr>
      <w:r w:rsidRPr="00390CF2">
        <w:rPr>
          <w:highlight w:val="cyan"/>
        </w:rPr>
        <w:tab/>
      </w:r>
      <w:r w:rsidRPr="00390CF2">
        <w:rPr>
          <w:highlight w:val="cyan"/>
        </w:rPr>
        <w:tab/>
        <w:t>type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32))</w:t>
      </w:r>
      <w:r w:rsidRPr="00390CF2">
        <w:rPr>
          <w:color w:val="993366"/>
          <w:highlight w:val="cyan"/>
        </w:rPr>
        <w:t xml:space="preserve"> OF</w:t>
      </w:r>
      <w:r w:rsidRPr="00390CF2">
        <w:rPr>
          <w:highlight w:val="cyan"/>
        </w:rPr>
        <w:t xml:space="preserve"> SRS-TPC-PDCCH-Config,</w:t>
      </w:r>
    </w:p>
    <w:p w14:paraId="7DC7042E" w14:textId="77777777" w:rsidR="000805DB" w:rsidRPr="00390CF2" w:rsidRDefault="000805DB" w:rsidP="000805DB">
      <w:pPr>
        <w:pStyle w:val="PL"/>
        <w:rPr>
          <w:highlight w:val="cyan"/>
        </w:rPr>
      </w:pPr>
      <w:r w:rsidRPr="00390CF2">
        <w:rPr>
          <w:highlight w:val="cyan"/>
        </w:rPr>
        <w:tab/>
      </w:r>
      <w:r w:rsidRPr="00390CF2">
        <w:rPr>
          <w:highlight w:val="cyan"/>
        </w:rPr>
        <w:tab/>
        <w:t>type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TPC-PDCCH-Config</w:t>
      </w:r>
    </w:p>
    <w:p w14:paraId="56F8558A"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0FF680A7" w14:textId="77777777" w:rsidR="000805DB" w:rsidRPr="00390CF2" w:rsidRDefault="000805DB" w:rsidP="000805DB">
      <w:pPr>
        <w:pStyle w:val="PL"/>
        <w:rPr>
          <w:color w:val="808080"/>
          <w:highlight w:val="cyan"/>
        </w:rPr>
      </w:pPr>
      <w:r w:rsidRPr="00390CF2">
        <w:rPr>
          <w:highlight w:val="cyan"/>
        </w:rPr>
        <w:tab/>
      </w:r>
      <w:bookmarkStart w:id="15444" w:name="_Hlk508197897"/>
      <w:r w:rsidRPr="00390CF2">
        <w:rPr>
          <w:highlight w:val="cyan"/>
        </w:rPr>
        <w:t>monitoringCells</w:t>
      </w:r>
      <w:bookmarkEnd w:id="15444"/>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7EB24142" w14:textId="77777777" w:rsidR="000805DB" w:rsidRPr="00390CF2" w:rsidRDefault="000805DB" w:rsidP="000805DB">
      <w:pPr>
        <w:pStyle w:val="PL"/>
        <w:rPr>
          <w:highlight w:val="cyan"/>
        </w:rPr>
      </w:pPr>
      <w:r w:rsidRPr="00390CF2">
        <w:rPr>
          <w:highlight w:val="cyan"/>
        </w:rPr>
        <w:tab/>
        <w:t>...</w:t>
      </w:r>
    </w:p>
    <w:p w14:paraId="177E82D5" w14:textId="77777777" w:rsidR="000805DB" w:rsidRPr="00390CF2" w:rsidRDefault="000805DB" w:rsidP="000805DB">
      <w:pPr>
        <w:pStyle w:val="PL"/>
        <w:rPr>
          <w:highlight w:val="cyan"/>
        </w:rPr>
      </w:pPr>
      <w:r w:rsidRPr="00390CF2">
        <w:rPr>
          <w:highlight w:val="cyan"/>
        </w:rPr>
        <w:t>}</w:t>
      </w:r>
    </w:p>
    <w:p w14:paraId="6B6DD09C" w14:textId="77777777" w:rsidR="000805DB" w:rsidRPr="00390CF2" w:rsidRDefault="000805DB" w:rsidP="000805DB">
      <w:pPr>
        <w:pStyle w:val="PL"/>
        <w:rPr>
          <w:highlight w:val="cyan"/>
        </w:rPr>
      </w:pPr>
    </w:p>
    <w:p w14:paraId="6EE8E974" w14:textId="77777777" w:rsidR="000805DB" w:rsidRPr="00390CF2" w:rsidRDefault="000805DB" w:rsidP="000805DB">
      <w:pPr>
        <w:pStyle w:val="PL"/>
        <w:rPr>
          <w:color w:val="808080"/>
          <w:highlight w:val="cyan"/>
        </w:rPr>
      </w:pPr>
      <w:r w:rsidRPr="00390CF2">
        <w:rPr>
          <w:color w:val="808080"/>
          <w:highlight w:val="cyan"/>
        </w:rPr>
        <w:t>-- One trigger configuration for SRS-Carrier Switching. (see 38.212, 38.213, section 7.3.1, 11.3)</w:t>
      </w:r>
    </w:p>
    <w:p w14:paraId="7850FFD9" w14:textId="77777777" w:rsidR="000805DB" w:rsidRPr="00390CF2" w:rsidRDefault="000805DB" w:rsidP="000805DB">
      <w:pPr>
        <w:pStyle w:val="PL"/>
        <w:rPr>
          <w:highlight w:val="cyan"/>
        </w:rPr>
      </w:pPr>
      <w:bookmarkStart w:id="15445" w:name="_Hlk512352962"/>
      <w:r w:rsidRPr="00390CF2">
        <w:rPr>
          <w:highlight w:val="cyan"/>
        </w:rPr>
        <w:t>SRS-TPC-PDCCH-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67419A6" w14:textId="77777777" w:rsidR="000805DB" w:rsidRPr="00390CF2" w:rsidRDefault="000805DB" w:rsidP="000805DB">
      <w:pPr>
        <w:pStyle w:val="PL"/>
        <w:rPr>
          <w:color w:val="808080"/>
          <w:highlight w:val="cyan"/>
        </w:rPr>
      </w:pPr>
      <w:r w:rsidRPr="00390CF2">
        <w:rPr>
          <w:highlight w:val="cyan"/>
        </w:rPr>
        <w:tab/>
        <w:t>srs-CC-Set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3F08CBD9" w14:textId="77777777" w:rsidR="000805DB" w:rsidRPr="00390CF2" w:rsidRDefault="000805DB" w:rsidP="000805DB">
      <w:pPr>
        <w:pStyle w:val="PL"/>
        <w:rPr>
          <w:highlight w:val="cyan"/>
        </w:rPr>
      </w:pPr>
      <w:r w:rsidRPr="00390CF2">
        <w:rPr>
          <w:highlight w:val="cyan"/>
        </w:rPr>
        <w:t>}</w:t>
      </w:r>
    </w:p>
    <w:bookmarkEnd w:id="15430"/>
    <w:bookmarkEnd w:id="15445"/>
    <w:p w14:paraId="4F8115CE" w14:textId="77777777" w:rsidR="000805DB" w:rsidRPr="00390CF2" w:rsidRDefault="000805DB" w:rsidP="000805DB">
      <w:pPr>
        <w:pStyle w:val="PL"/>
        <w:rPr>
          <w:highlight w:val="cyan"/>
        </w:rPr>
      </w:pPr>
    </w:p>
    <w:p w14:paraId="262E4EBD" w14:textId="77777777" w:rsidR="000805DB" w:rsidRPr="00390CF2" w:rsidRDefault="000805DB" w:rsidP="000805DB">
      <w:pPr>
        <w:pStyle w:val="PL"/>
        <w:rPr>
          <w:highlight w:val="cyan"/>
        </w:rPr>
      </w:pPr>
      <w:r w:rsidRPr="00390CF2">
        <w:rPr>
          <w:highlight w:val="cyan"/>
        </w:rPr>
        <w:t>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98F6666" w14:textId="77777777" w:rsidR="000805DB" w:rsidRPr="00390CF2" w:rsidRDefault="000805DB" w:rsidP="000805DB">
      <w:pPr>
        <w:pStyle w:val="PL"/>
        <w:rPr>
          <w:color w:val="808080"/>
          <w:highlight w:val="cyan"/>
        </w:rPr>
      </w:pPr>
      <w:r w:rsidRPr="00390CF2">
        <w:rPr>
          <w:highlight w:val="cyan"/>
        </w:rPr>
        <w:tab/>
        <w:t>cc-Se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6D584AAB" w14:textId="77777777" w:rsidR="000805DB" w:rsidRPr="00390CF2" w:rsidRDefault="000805DB" w:rsidP="000805DB">
      <w:pPr>
        <w:pStyle w:val="PL"/>
        <w:rPr>
          <w:color w:val="808080"/>
          <w:highlight w:val="cyan"/>
        </w:rPr>
      </w:pPr>
      <w:r w:rsidRPr="00390CF2">
        <w:rPr>
          <w:highlight w:val="cyan"/>
        </w:rPr>
        <w:tab/>
        <w:t>cc-IndexInOneCC-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6F35665F" w14:textId="77777777" w:rsidR="000805DB" w:rsidRPr="00390CF2" w:rsidRDefault="000805DB" w:rsidP="000805DB">
      <w:pPr>
        <w:pStyle w:val="PL"/>
        <w:rPr>
          <w:highlight w:val="cyan"/>
        </w:rPr>
      </w:pPr>
      <w:r w:rsidRPr="00390CF2">
        <w:rPr>
          <w:highlight w:val="cyan"/>
        </w:rPr>
        <w:t>}</w:t>
      </w:r>
    </w:p>
    <w:p w14:paraId="6EA54C36" w14:textId="77777777" w:rsidR="000805DB" w:rsidRPr="00390CF2" w:rsidRDefault="000805DB" w:rsidP="000805DB">
      <w:pPr>
        <w:pStyle w:val="PL"/>
        <w:rPr>
          <w:highlight w:val="cyan"/>
        </w:rPr>
      </w:pPr>
    </w:p>
    <w:p w14:paraId="56699DA4" w14:textId="77777777" w:rsidR="000805DB" w:rsidRPr="00390CF2" w:rsidRDefault="000805DB" w:rsidP="000805DB">
      <w:pPr>
        <w:pStyle w:val="PL"/>
        <w:rPr>
          <w:color w:val="808080"/>
          <w:highlight w:val="cyan"/>
        </w:rPr>
      </w:pPr>
      <w:r w:rsidRPr="00390CF2">
        <w:rPr>
          <w:color w:val="808080"/>
          <w:highlight w:val="cyan"/>
        </w:rPr>
        <w:t>-- TAG-SRS-CARRIERSWITCHING-STOP</w:t>
      </w:r>
    </w:p>
    <w:p w14:paraId="2CD17751" w14:textId="77777777" w:rsidR="000805DB" w:rsidRPr="00390CF2" w:rsidRDefault="000805DB" w:rsidP="000805DB">
      <w:pPr>
        <w:pStyle w:val="PL"/>
        <w:rPr>
          <w:color w:val="808080"/>
          <w:highlight w:val="cyan"/>
        </w:rPr>
      </w:pPr>
      <w:r w:rsidRPr="00390CF2">
        <w:rPr>
          <w:color w:val="808080"/>
          <w:highlight w:val="cyan"/>
        </w:rPr>
        <w:t>-- ASN1STOP</w:t>
      </w:r>
    </w:p>
    <w:p w14:paraId="7ADB36F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08CE63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D97C93" w14:textId="77777777" w:rsidR="000805DB" w:rsidRPr="00390CF2" w:rsidRDefault="000805DB" w:rsidP="00526540">
            <w:pPr>
              <w:pStyle w:val="TAH"/>
              <w:rPr>
                <w:szCs w:val="22"/>
                <w:highlight w:val="cyan"/>
              </w:rPr>
            </w:pPr>
            <w:r w:rsidRPr="00390CF2">
              <w:rPr>
                <w:i/>
                <w:szCs w:val="22"/>
                <w:highlight w:val="cyan"/>
              </w:rPr>
              <w:t>SRS-CC-SetIndex field descriptions</w:t>
            </w:r>
          </w:p>
        </w:tc>
      </w:tr>
      <w:tr w:rsidR="000805DB" w:rsidRPr="00390CF2" w14:paraId="4E5ADAC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68015A" w14:textId="77777777" w:rsidR="000805DB" w:rsidRPr="00390CF2" w:rsidRDefault="000805DB" w:rsidP="00526540">
            <w:pPr>
              <w:pStyle w:val="TAL"/>
              <w:rPr>
                <w:szCs w:val="22"/>
                <w:highlight w:val="cyan"/>
              </w:rPr>
            </w:pPr>
            <w:r w:rsidRPr="00390CF2">
              <w:rPr>
                <w:b/>
                <w:i/>
                <w:szCs w:val="22"/>
                <w:highlight w:val="cyan"/>
              </w:rPr>
              <w:t>cc-IndexInOneCC-Set</w:t>
            </w:r>
          </w:p>
          <w:p w14:paraId="2908B6D5" w14:textId="77777777" w:rsidR="000805DB" w:rsidRPr="00390CF2" w:rsidRDefault="000805DB" w:rsidP="00526540">
            <w:pPr>
              <w:pStyle w:val="TAL"/>
              <w:rPr>
                <w:szCs w:val="22"/>
                <w:highlight w:val="cyan"/>
              </w:rPr>
            </w:pPr>
            <w:r w:rsidRPr="00390CF2">
              <w:rPr>
                <w:szCs w:val="22"/>
                <w:highlight w:val="cyan"/>
              </w:rPr>
              <w:t>Indicates the CC index in one CC set for Type A (see 38.212, 38.213, section 7.3.1, 11.3)</w:t>
            </w:r>
          </w:p>
        </w:tc>
      </w:tr>
      <w:tr w:rsidR="000805DB" w:rsidRPr="00390CF2" w14:paraId="51F004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86DBA2" w14:textId="77777777" w:rsidR="000805DB" w:rsidRPr="00390CF2" w:rsidRDefault="000805DB" w:rsidP="00526540">
            <w:pPr>
              <w:pStyle w:val="TAL"/>
              <w:rPr>
                <w:szCs w:val="22"/>
                <w:highlight w:val="cyan"/>
              </w:rPr>
            </w:pPr>
            <w:r w:rsidRPr="00390CF2">
              <w:rPr>
                <w:b/>
                <w:i/>
                <w:szCs w:val="22"/>
                <w:highlight w:val="cyan"/>
              </w:rPr>
              <w:t>cc-SetIndex</w:t>
            </w:r>
          </w:p>
          <w:p w14:paraId="66A48E32" w14:textId="77777777" w:rsidR="000805DB" w:rsidRPr="00390CF2" w:rsidRDefault="000805DB" w:rsidP="00526540">
            <w:pPr>
              <w:pStyle w:val="TAL"/>
              <w:rPr>
                <w:szCs w:val="22"/>
                <w:highlight w:val="cyan"/>
              </w:rPr>
            </w:pPr>
            <w:r w:rsidRPr="00390CF2">
              <w:rPr>
                <w:szCs w:val="22"/>
                <w:highlight w:val="cyan"/>
              </w:rPr>
              <w:t>Indicates the CC set index for Type A associated (see 38.212, 38.213, section 7.3.1, 11.3)</w:t>
            </w:r>
          </w:p>
        </w:tc>
      </w:tr>
    </w:tbl>
    <w:p w14:paraId="7FF446B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3FE75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949E76B" w14:textId="77777777" w:rsidR="000805DB" w:rsidRPr="00390CF2" w:rsidRDefault="000805DB" w:rsidP="00526540">
            <w:pPr>
              <w:pStyle w:val="TAH"/>
              <w:rPr>
                <w:szCs w:val="22"/>
                <w:highlight w:val="cyan"/>
              </w:rPr>
            </w:pPr>
            <w:r w:rsidRPr="00390CF2">
              <w:rPr>
                <w:i/>
                <w:szCs w:val="22"/>
                <w:highlight w:val="cyan"/>
              </w:rPr>
              <w:t>SRS-CarrierSwitching field descriptions</w:t>
            </w:r>
          </w:p>
        </w:tc>
      </w:tr>
      <w:tr w:rsidR="000805DB" w:rsidRPr="00390CF2" w14:paraId="3C17AC8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9AA48F" w14:textId="77777777" w:rsidR="000805DB" w:rsidRPr="00390CF2" w:rsidRDefault="000805DB" w:rsidP="00526540">
            <w:pPr>
              <w:pStyle w:val="TAL"/>
              <w:rPr>
                <w:szCs w:val="22"/>
                <w:highlight w:val="cyan"/>
              </w:rPr>
            </w:pPr>
            <w:r w:rsidRPr="00390CF2">
              <w:rPr>
                <w:b/>
                <w:i/>
                <w:szCs w:val="22"/>
                <w:highlight w:val="cyan"/>
              </w:rPr>
              <w:t>monitoringCells</w:t>
            </w:r>
          </w:p>
          <w:p w14:paraId="58A7E561" w14:textId="77777777" w:rsidR="000805DB" w:rsidRPr="00390CF2" w:rsidRDefault="000805DB" w:rsidP="00526540">
            <w:pPr>
              <w:pStyle w:val="TAL"/>
              <w:rPr>
                <w:szCs w:val="22"/>
                <w:highlight w:val="cyan"/>
              </w:rPr>
            </w:pPr>
            <w:r w:rsidRPr="00390CF2">
              <w:rPr>
                <w:szCs w:val="22"/>
                <w:highlight w:val="cyan"/>
              </w:rPr>
              <w:t>A set of serving cells for monitoring PDCCH conveying SRS DCI format with CRC scrambled by TPC-SRS-RNTI Corresponds to L1 parameter 'SRS-monitoring-cells' (see 38.212, 38.213, section 7.3.1, 11.3)</w:t>
            </w:r>
          </w:p>
        </w:tc>
      </w:tr>
      <w:tr w:rsidR="000805DB" w:rsidRPr="00390CF2" w14:paraId="39416CEF" w14:textId="77777777" w:rsidTr="00526540">
        <w:tc>
          <w:tcPr>
            <w:tcW w:w="14507" w:type="dxa"/>
            <w:tcBorders>
              <w:top w:val="single" w:sz="4" w:space="0" w:color="auto"/>
              <w:left w:val="single" w:sz="4" w:space="0" w:color="auto"/>
              <w:bottom w:val="single" w:sz="4" w:space="0" w:color="auto"/>
              <w:right w:val="single" w:sz="4" w:space="0" w:color="auto"/>
            </w:tcBorders>
          </w:tcPr>
          <w:p w14:paraId="7341AAC6" w14:textId="77777777" w:rsidR="000805DB" w:rsidRPr="00390CF2" w:rsidRDefault="000805DB" w:rsidP="00526540">
            <w:pPr>
              <w:pStyle w:val="TAL"/>
              <w:rPr>
                <w:szCs w:val="22"/>
                <w:highlight w:val="cyan"/>
              </w:rPr>
            </w:pPr>
          </w:p>
        </w:tc>
      </w:tr>
      <w:tr w:rsidR="000805DB" w:rsidRPr="00390CF2" w14:paraId="2A0658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FCE22C" w14:textId="77777777" w:rsidR="000805DB" w:rsidRPr="00390CF2" w:rsidRDefault="000805DB" w:rsidP="00526540">
            <w:pPr>
              <w:pStyle w:val="TAL"/>
              <w:rPr>
                <w:szCs w:val="22"/>
                <w:highlight w:val="cyan"/>
              </w:rPr>
            </w:pPr>
            <w:r w:rsidRPr="00390CF2">
              <w:rPr>
                <w:b/>
                <w:i/>
                <w:szCs w:val="22"/>
                <w:highlight w:val="cyan"/>
              </w:rPr>
              <w:t>srs-SwitchFromServCellIndex</w:t>
            </w:r>
          </w:p>
          <w:p w14:paraId="097D6131" w14:textId="77777777" w:rsidR="000805DB" w:rsidRPr="00390CF2" w:rsidRDefault="000805DB" w:rsidP="00526540">
            <w:pPr>
              <w:pStyle w:val="TAL"/>
              <w:rPr>
                <w:szCs w:val="22"/>
                <w:highlight w:val="cyan"/>
              </w:rPr>
            </w:pPr>
            <w:r w:rsidRPr="00390CF2">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0805DB" w:rsidRPr="00390CF2" w14:paraId="5376AA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8DC0C1" w14:textId="77777777" w:rsidR="000805DB" w:rsidRPr="00390CF2" w:rsidRDefault="000805DB" w:rsidP="00526540">
            <w:pPr>
              <w:pStyle w:val="TAL"/>
              <w:rPr>
                <w:szCs w:val="22"/>
                <w:highlight w:val="cyan"/>
              </w:rPr>
            </w:pPr>
            <w:r w:rsidRPr="00390CF2">
              <w:rPr>
                <w:b/>
                <w:i/>
                <w:szCs w:val="22"/>
                <w:highlight w:val="cyan"/>
              </w:rPr>
              <w:t>srs-TPC-PDCCH-Group</w:t>
            </w:r>
          </w:p>
          <w:p w14:paraId="69288B58" w14:textId="77777777" w:rsidR="000805DB" w:rsidRPr="00390CF2" w:rsidRDefault="000805DB" w:rsidP="00526540">
            <w:pPr>
              <w:pStyle w:val="TAL"/>
              <w:rPr>
                <w:szCs w:val="22"/>
                <w:highlight w:val="cyan"/>
              </w:rPr>
            </w:pPr>
            <w:r w:rsidRPr="00390CF2">
              <w:rPr>
                <w:szCs w:val="22"/>
                <w:highlight w:val="cyan"/>
              </w:rPr>
              <w:t>Network configures the UE with either typeA-SRS-TPC-PDCCH-Group or typeB-SRS-TPC-PDCCH-Group, if any.</w:t>
            </w:r>
          </w:p>
        </w:tc>
      </w:tr>
      <w:tr w:rsidR="000805DB" w:rsidRPr="00390CF2" w14:paraId="3E0B697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64A595" w14:textId="77777777" w:rsidR="000805DB" w:rsidRPr="00390CF2" w:rsidRDefault="000805DB" w:rsidP="00526540">
            <w:pPr>
              <w:pStyle w:val="TAL"/>
              <w:rPr>
                <w:szCs w:val="22"/>
                <w:highlight w:val="cyan"/>
              </w:rPr>
            </w:pPr>
            <w:r w:rsidRPr="00390CF2">
              <w:rPr>
                <w:b/>
                <w:i/>
                <w:szCs w:val="22"/>
                <w:highlight w:val="cyan"/>
              </w:rPr>
              <w:t>typeA</w:t>
            </w:r>
          </w:p>
          <w:p w14:paraId="523107F7" w14:textId="77777777" w:rsidR="000805DB" w:rsidRPr="00390CF2" w:rsidRDefault="000805DB" w:rsidP="00526540">
            <w:pPr>
              <w:pStyle w:val="TAL"/>
              <w:rPr>
                <w:szCs w:val="22"/>
                <w:highlight w:val="cyan"/>
              </w:rPr>
            </w:pPr>
            <w:r w:rsidRPr="00390CF2">
              <w:rPr>
                <w:szCs w:val="22"/>
                <w:highlight w:val="cyan"/>
              </w:rPr>
              <w:t>Type A trigger configuration for SRS transmission on a PUSCH-less SCell. Corresponds to L1 parameter 'typeA-SRS-TPC-PDCCH-Group' (see 38.212, 38.213, section 7.3.1, 11.3)</w:t>
            </w:r>
          </w:p>
        </w:tc>
      </w:tr>
      <w:tr w:rsidR="000805DB" w:rsidRPr="00390CF2" w14:paraId="260218E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D9F928" w14:textId="77777777" w:rsidR="000805DB" w:rsidRPr="00390CF2" w:rsidRDefault="000805DB" w:rsidP="00526540">
            <w:pPr>
              <w:pStyle w:val="TAL"/>
              <w:rPr>
                <w:szCs w:val="22"/>
                <w:highlight w:val="cyan"/>
              </w:rPr>
            </w:pPr>
            <w:r w:rsidRPr="00390CF2">
              <w:rPr>
                <w:b/>
                <w:i/>
                <w:szCs w:val="22"/>
                <w:highlight w:val="cyan"/>
              </w:rPr>
              <w:t>typeB</w:t>
            </w:r>
          </w:p>
          <w:p w14:paraId="03386833" w14:textId="77777777" w:rsidR="000805DB" w:rsidRPr="00390CF2" w:rsidRDefault="000805DB" w:rsidP="00526540">
            <w:pPr>
              <w:pStyle w:val="TAL"/>
              <w:rPr>
                <w:szCs w:val="22"/>
                <w:highlight w:val="cyan"/>
              </w:rPr>
            </w:pPr>
            <w:r w:rsidRPr="00390CF2">
              <w:rPr>
                <w:szCs w:val="22"/>
                <w:highlight w:val="cyan"/>
              </w:rPr>
              <w:t>Type B trigger configuration for SRS transmission on a PUSCH-less SCell. Corresponds to L1 parameter 'typeB-SRS-TPC-PDCCH-Config' (see 38.212, 38.213, section 7.3.1, 11.3)</w:t>
            </w:r>
          </w:p>
        </w:tc>
      </w:tr>
    </w:tbl>
    <w:p w14:paraId="3981845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42C58A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BE360D" w14:textId="77777777" w:rsidR="000805DB" w:rsidRPr="00390CF2" w:rsidRDefault="000805DB" w:rsidP="00526540">
            <w:pPr>
              <w:pStyle w:val="TAH"/>
              <w:rPr>
                <w:szCs w:val="22"/>
                <w:highlight w:val="cyan"/>
              </w:rPr>
            </w:pPr>
            <w:r w:rsidRPr="00390CF2">
              <w:rPr>
                <w:i/>
                <w:szCs w:val="22"/>
                <w:highlight w:val="cyan"/>
              </w:rPr>
              <w:t>SRS-TPC-PDCCH-Config field descriptions</w:t>
            </w:r>
          </w:p>
        </w:tc>
      </w:tr>
      <w:tr w:rsidR="000805DB" w:rsidRPr="00390CF2" w14:paraId="4EBFCFD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51E6E4" w14:textId="77777777" w:rsidR="000805DB" w:rsidRPr="00390CF2" w:rsidRDefault="000805DB" w:rsidP="00526540">
            <w:pPr>
              <w:pStyle w:val="TAL"/>
              <w:rPr>
                <w:szCs w:val="22"/>
                <w:highlight w:val="cyan"/>
              </w:rPr>
            </w:pPr>
            <w:r w:rsidRPr="00390CF2">
              <w:rPr>
                <w:b/>
                <w:i/>
                <w:szCs w:val="22"/>
                <w:highlight w:val="cyan"/>
              </w:rPr>
              <w:t>srs-CC-SetIndexlist</w:t>
            </w:r>
          </w:p>
          <w:p w14:paraId="3513AC25" w14:textId="77777777" w:rsidR="000805DB" w:rsidRPr="00390CF2" w:rsidRDefault="000805DB" w:rsidP="00526540">
            <w:pPr>
              <w:pStyle w:val="TAL"/>
              <w:rPr>
                <w:szCs w:val="22"/>
                <w:highlight w:val="cyan"/>
              </w:rPr>
            </w:pPr>
            <w:r w:rsidRPr="00390CF2">
              <w:rPr>
                <w:szCs w:val="22"/>
                <w:highlight w:val="cyan"/>
              </w:rPr>
              <w:t>A list of pairs of [cc-SetIndex; cc-IndexInOneCC-Set] (see 38.212, 38.213, section 7.3.1, 11.3)</w:t>
            </w:r>
          </w:p>
        </w:tc>
      </w:tr>
    </w:tbl>
    <w:p w14:paraId="2F9496F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233B2D9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27035E1"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CFE2C3" w14:textId="77777777" w:rsidR="000805DB" w:rsidRPr="00390CF2" w:rsidRDefault="000805DB" w:rsidP="00526540">
            <w:pPr>
              <w:pStyle w:val="TAH"/>
              <w:rPr>
                <w:highlight w:val="cyan"/>
              </w:rPr>
            </w:pPr>
            <w:r w:rsidRPr="00390CF2">
              <w:rPr>
                <w:highlight w:val="cyan"/>
              </w:rPr>
              <w:t>Explanation</w:t>
            </w:r>
          </w:p>
        </w:tc>
      </w:tr>
      <w:tr w:rsidR="000805DB" w:rsidRPr="00390CF2" w14:paraId="643ACD6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0505F55"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16660E2F" w14:textId="77777777" w:rsidR="000805DB" w:rsidRPr="00390CF2" w:rsidRDefault="000805DB" w:rsidP="00526540">
            <w:pPr>
              <w:pStyle w:val="TAL"/>
              <w:rPr>
                <w:highlight w:val="cyan"/>
              </w:rPr>
            </w:pPr>
            <w:r w:rsidRPr="00390CF2">
              <w:rPr>
                <w:highlight w:val="cyan"/>
              </w:rPr>
              <w:t>This field is mandatory present upon configuration of SRS-CarrierSwitching or SRS-TPC-PDCCH-Config and optional (Need M) otherwise</w:t>
            </w:r>
          </w:p>
        </w:tc>
      </w:tr>
    </w:tbl>
    <w:p w14:paraId="3EE7E32E" w14:textId="77777777" w:rsidR="000805DB" w:rsidRPr="00390CF2" w:rsidRDefault="000805DB" w:rsidP="000805DB">
      <w:pPr>
        <w:rPr>
          <w:highlight w:val="cyan"/>
        </w:rPr>
      </w:pPr>
    </w:p>
    <w:p w14:paraId="61033CF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RS-TPC-CommandConfig</w:t>
      </w:r>
    </w:p>
    <w:p w14:paraId="5446C717" w14:textId="77777777" w:rsidR="000805DB" w:rsidRPr="00390CF2" w:rsidRDefault="000805DB" w:rsidP="000805DB">
      <w:pPr>
        <w:rPr>
          <w:highlight w:val="cyan"/>
        </w:rPr>
      </w:pPr>
      <w:r w:rsidRPr="00390CF2">
        <w:rPr>
          <w:highlight w:val="cyan"/>
        </w:rPr>
        <w:t>The IE SRS-TPC-CommandConfig is used to configure the UE for extracting TPC commands for SRS from a group-TPC messages on DCI</w:t>
      </w:r>
    </w:p>
    <w:p w14:paraId="3A50A4C2" w14:textId="77777777" w:rsidR="000805DB" w:rsidRPr="00390CF2" w:rsidRDefault="000805DB" w:rsidP="000805DB">
      <w:pPr>
        <w:pStyle w:val="TH"/>
        <w:rPr>
          <w:highlight w:val="cyan"/>
        </w:rPr>
      </w:pPr>
      <w:r w:rsidRPr="00390CF2">
        <w:rPr>
          <w:i/>
          <w:highlight w:val="cyan"/>
        </w:rPr>
        <w:t>SRS-TPC-CommandConfig</w:t>
      </w:r>
      <w:r w:rsidRPr="00390CF2">
        <w:rPr>
          <w:highlight w:val="cyan"/>
        </w:rPr>
        <w:t xml:space="preserve"> information element</w:t>
      </w:r>
    </w:p>
    <w:p w14:paraId="42CD736E" w14:textId="77777777" w:rsidR="000805DB" w:rsidRPr="00390CF2" w:rsidRDefault="000805DB" w:rsidP="000805DB">
      <w:pPr>
        <w:pStyle w:val="PL"/>
        <w:rPr>
          <w:highlight w:val="cyan"/>
        </w:rPr>
      </w:pPr>
      <w:r w:rsidRPr="00390CF2">
        <w:rPr>
          <w:highlight w:val="cyan"/>
        </w:rPr>
        <w:t>-- ASN1START</w:t>
      </w:r>
    </w:p>
    <w:p w14:paraId="5ED20B57" w14:textId="77777777" w:rsidR="000805DB" w:rsidRPr="00390CF2" w:rsidRDefault="000805DB" w:rsidP="000805DB">
      <w:pPr>
        <w:pStyle w:val="PL"/>
        <w:rPr>
          <w:highlight w:val="cyan"/>
        </w:rPr>
      </w:pPr>
      <w:r w:rsidRPr="00390CF2">
        <w:rPr>
          <w:highlight w:val="cyan"/>
        </w:rPr>
        <w:t>-- TAG-SRS-TPC-COMMANDCONFIG-START</w:t>
      </w:r>
    </w:p>
    <w:p w14:paraId="3B09F447" w14:textId="77777777" w:rsidR="000805DB" w:rsidRPr="00390CF2" w:rsidRDefault="000805DB" w:rsidP="000805DB">
      <w:pPr>
        <w:pStyle w:val="PL"/>
        <w:rPr>
          <w:highlight w:val="cyan"/>
        </w:rPr>
      </w:pPr>
    </w:p>
    <w:p w14:paraId="07ED224F" w14:textId="77777777" w:rsidR="000805DB" w:rsidRPr="00390CF2" w:rsidRDefault="000805DB" w:rsidP="000805DB">
      <w:pPr>
        <w:pStyle w:val="PL"/>
        <w:rPr>
          <w:highlight w:val="cyan"/>
        </w:rPr>
      </w:pPr>
      <w:r w:rsidRPr="00390CF2">
        <w:rPr>
          <w:highlight w:val="cyan"/>
        </w:rPr>
        <w:t>SRS-TPC-CommandConfig ::=</w:t>
      </w:r>
      <w:r w:rsidRPr="00390CF2">
        <w:rPr>
          <w:highlight w:val="cyan"/>
        </w:rPr>
        <w:tab/>
      </w:r>
      <w:r w:rsidRPr="00390CF2">
        <w:rPr>
          <w:highlight w:val="cyan"/>
        </w:rPr>
        <w:tab/>
      </w:r>
      <w:r w:rsidRPr="00390CF2">
        <w:rPr>
          <w:highlight w:val="cyan"/>
        </w:rPr>
        <w:tab/>
      </w:r>
      <w:r w:rsidRPr="00390CF2">
        <w:rPr>
          <w:highlight w:val="cyan"/>
        </w:rPr>
        <w:tab/>
        <w:t>SEQUENCE {</w:t>
      </w:r>
    </w:p>
    <w:p w14:paraId="2F49F45C" w14:textId="77777777" w:rsidR="000805DB" w:rsidRPr="00390CF2" w:rsidRDefault="000805DB" w:rsidP="000805DB">
      <w:pPr>
        <w:pStyle w:val="PL"/>
        <w:rPr>
          <w:highlight w:val="cyan"/>
        </w:rPr>
      </w:pPr>
      <w:r w:rsidRPr="00390CF2">
        <w:rPr>
          <w:highlight w:val="cyan"/>
        </w:rPr>
        <w:tab/>
        <w:t>startingBitOf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Cond Setup</w:t>
      </w:r>
    </w:p>
    <w:p w14:paraId="43304816" w14:textId="77777777" w:rsidR="000805DB" w:rsidRPr="00390CF2" w:rsidRDefault="000805DB" w:rsidP="000805DB">
      <w:pPr>
        <w:pStyle w:val="PL"/>
        <w:rPr>
          <w:highlight w:val="cyan"/>
        </w:rPr>
      </w:pPr>
      <w:r w:rsidRPr="00390CF2">
        <w:rPr>
          <w:highlight w:val="cyan"/>
        </w:rPr>
        <w:tab/>
        <w:t>fieldType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d="15446" w:author="RP-181326" w:date="2018-06-18T07:06:00Z">
        <w:r w:rsidRPr="00390CF2">
          <w:rPr>
            <w:highlight w:val="cyan"/>
          </w:rPr>
          <w:t>,</w:t>
        </w:r>
      </w:ins>
      <w:r w:rsidRPr="00390CF2">
        <w:rPr>
          <w:highlight w:val="cyan"/>
        </w:rPr>
        <w:tab/>
        <w:t>-- Cond Setup</w:t>
      </w:r>
    </w:p>
    <w:p w14:paraId="2E4A4597" w14:textId="77777777" w:rsidR="000805DB" w:rsidRPr="00390CF2" w:rsidRDefault="000805DB" w:rsidP="000805DB">
      <w:pPr>
        <w:pStyle w:val="PL"/>
        <w:rPr>
          <w:ins w:id="15447" w:author="RP-181326" w:date="2018-06-18T07:06:00Z"/>
          <w:highlight w:val="cyan"/>
        </w:rPr>
      </w:pPr>
      <w:ins w:id="15448" w:author="RP-181326" w:date="2018-06-18T07:06:00Z">
        <w:r w:rsidRPr="00390CF2">
          <w:rPr>
            <w:highlight w:val="cyan"/>
          </w:rPr>
          <w:tab/>
          <w:t>...</w:t>
        </w:r>
      </w:ins>
    </w:p>
    <w:p w14:paraId="725C8446" w14:textId="77777777" w:rsidR="000805DB" w:rsidRPr="00390CF2" w:rsidRDefault="000805DB" w:rsidP="000805DB">
      <w:pPr>
        <w:pStyle w:val="PL"/>
        <w:rPr>
          <w:highlight w:val="cyan"/>
        </w:rPr>
      </w:pPr>
      <w:r w:rsidRPr="00390CF2">
        <w:rPr>
          <w:highlight w:val="cyan"/>
        </w:rPr>
        <w:t>}</w:t>
      </w:r>
    </w:p>
    <w:p w14:paraId="624B6A23" w14:textId="77777777" w:rsidR="000805DB" w:rsidRPr="00390CF2" w:rsidRDefault="000805DB" w:rsidP="000805DB">
      <w:pPr>
        <w:pStyle w:val="PL"/>
        <w:rPr>
          <w:highlight w:val="cyan"/>
        </w:rPr>
      </w:pPr>
    </w:p>
    <w:p w14:paraId="0233B289" w14:textId="77777777" w:rsidR="000805DB" w:rsidRPr="00390CF2" w:rsidRDefault="000805DB" w:rsidP="000805DB">
      <w:pPr>
        <w:pStyle w:val="PL"/>
        <w:rPr>
          <w:highlight w:val="cyan"/>
        </w:rPr>
      </w:pPr>
      <w:r w:rsidRPr="00390CF2">
        <w:rPr>
          <w:highlight w:val="cyan"/>
        </w:rPr>
        <w:t>-- TAG-SRS-TPC-COMMANDCONFIG-STOP</w:t>
      </w:r>
    </w:p>
    <w:p w14:paraId="1454E1E0" w14:textId="77777777" w:rsidR="000805DB" w:rsidRPr="00390CF2" w:rsidRDefault="000805DB" w:rsidP="000805DB">
      <w:pPr>
        <w:pStyle w:val="PL"/>
        <w:rPr>
          <w:highlight w:val="cyan"/>
        </w:rPr>
      </w:pPr>
      <w:r w:rsidRPr="00390CF2">
        <w:rPr>
          <w:highlight w:val="cyan"/>
        </w:rPr>
        <w:t>-- ASN1STOP</w:t>
      </w:r>
    </w:p>
    <w:p w14:paraId="176A196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4E44D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5C8843" w14:textId="77777777" w:rsidR="000805DB" w:rsidRPr="00390CF2" w:rsidRDefault="000805DB" w:rsidP="00526540">
            <w:pPr>
              <w:pStyle w:val="TAH"/>
              <w:rPr>
                <w:szCs w:val="22"/>
                <w:highlight w:val="cyan"/>
              </w:rPr>
            </w:pPr>
            <w:r w:rsidRPr="00390CF2">
              <w:rPr>
                <w:i/>
                <w:szCs w:val="22"/>
                <w:highlight w:val="cyan"/>
              </w:rPr>
              <w:t>SRS-TPC-CommandConfig field descriptions</w:t>
            </w:r>
          </w:p>
        </w:tc>
      </w:tr>
      <w:tr w:rsidR="000805DB" w:rsidRPr="00390CF2" w14:paraId="0F06435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6AF0F6" w14:textId="77777777" w:rsidR="000805DB" w:rsidRPr="00390CF2" w:rsidRDefault="000805DB" w:rsidP="00526540">
            <w:pPr>
              <w:pStyle w:val="TAL"/>
              <w:rPr>
                <w:b/>
                <w:i/>
                <w:szCs w:val="22"/>
                <w:highlight w:val="cyan"/>
              </w:rPr>
            </w:pPr>
            <w:r w:rsidRPr="00390CF2">
              <w:rPr>
                <w:b/>
                <w:i/>
                <w:szCs w:val="22"/>
                <w:highlight w:val="cyan"/>
              </w:rPr>
              <w:t>fieldTypeFormat2-3</w:t>
            </w:r>
          </w:p>
          <w:p w14:paraId="12AADFCB" w14:textId="77777777" w:rsidR="000805DB" w:rsidRPr="00390CF2" w:rsidRDefault="000805DB" w:rsidP="00526540">
            <w:pPr>
              <w:pStyle w:val="TAL"/>
              <w:rPr>
                <w:szCs w:val="22"/>
                <w:highlight w:val="cyan"/>
              </w:rPr>
            </w:pPr>
            <w:r w:rsidRPr="00390CF2">
              <w:rPr>
                <w:szCs w:val="22"/>
                <w:highlight w:val="cyan"/>
              </w:rPr>
              <w:t xml:space="preserve">The type of a field within the group DCI with SRS request fields (optional), which indicates how many bits in the field are for SRS request (0 or 2). </w:t>
            </w:r>
          </w:p>
          <w:p w14:paraId="40581ABB" w14:textId="77777777" w:rsidR="000805DB" w:rsidRPr="00390CF2" w:rsidRDefault="000805DB" w:rsidP="00526540">
            <w:pPr>
              <w:pStyle w:val="TAL"/>
              <w:rPr>
                <w:szCs w:val="22"/>
                <w:highlight w:val="cyan"/>
                <w:lang w:val="sv-SE"/>
              </w:rPr>
            </w:pPr>
            <w:r w:rsidRPr="00390CF2">
              <w:rPr>
                <w:szCs w:val="22"/>
                <w:highlight w:val="cyan"/>
              </w:rPr>
              <w:t>Note that for Type A, there is a common SRS request field for all SCells in the set, but each SCell has its own TPC command bits. See TS 38.212. (see 38.212, 38.213, section 7.3.1, 11.3)</w:t>
            </w:r>
          </w:p>
        </w:tc>
      </w:tr>
      <w:tr w:rsidR="000805DB" w:rsidRPr="00390CF2" w14:paraId="42D90D5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51238F" w14:textId="77777777" w:rsidR="000805DB" w:rsidRPr="00390CF2" w:rsidRDefault="000805DB" w:rsidP="00526540">
            <w:pPr>
              <w:pStyle w:val="TAL"/>
              <w:rPr>
                <w:b/>
                <w:i/>
                <w:szCs w:val="22"/>
                <w:highlight w:val="cyan"/>
              </w:rPr>
            </w:pPr>
            <w:r w:rsidRPr="00390CF2">
              <w:rPr>
                <w:b/>
                <w:i/>
                <w:szCs w:val="22"/>
                <w:highlight w:val="cyan"/>
              </w:rPr>
              <w:t>startingBitOfFormat2-3</w:t>
            </w:r>
          </w:p>
          <w:p w14:paraId="09CE1A71" w14:textId="77777777" w:rsidR="000805DB" w:rsidRPr="00390CF2" w:rsidRDefault="000805DB" w:rsidP="00526540">
            <w:pPr>
              <w:pStyle w:val="TAL"/>
              <w:rPr>
                <w:b/>
                <w:i/>
                <w:szCs w:val="22"/>
                <w:highlight w:val="cyan"/>
              </w:rPr>
            </w:pPr>
            <w:r w:rsidRPr="00390CF2">
              <w:rPr>
                <w:szCs w:val="22"/>
                <w:highlight w:val="cyan"/>
              </w:rPr>
              <w:t>The starting bit position of a block within the group DCI with SRS request fields (optional) and TPC commands (see 38.212, 38.213, section 7.3.1, 11.3)</w:t>
            </w:r>
            <w:r w:rsidRPr="00390CF2">
              <w:rPr>
                <w:szCs w:val="22"/>
                <w:highlight w:val="cyan"/>
                <w:lang w:val="en-US"/>
              </w:rPr>
              <w:t>.</w:t>
            </w:r>
          </w:p>
        </w:tc>
      </w:tr>
    </w:tbl>
    <w:p w14:paraId="1BE15D22" w14:textId="77777777" w:rsidR="000805DB" w:rsidRPr="00390CF2" w:rsidRDefault="000805DB" w:rsidP="000805DB">
      <w:pPr>
        <w:rPr>
          <w:highlight w:val="cyan"/>
        </w:rPr>
      </w:pPr>
    </w:p>
    <w:p w14:paraId="2FBEA05E" w14:textId="77777777" w:rsidR="000805DB" w:rsidRPr="00390CF2" w:rsidRDefault="000805DB" w:rsidP="000805DB">
      <w:pPr>
        <w:pStyle w:val="Heading4"/>
        <w:rPr>
          <w:highlight w:val="cyan"/>
        </w:rPr>
      </w:pPr>
      <w:bookmarkStart w:id="15449" w:name="_Toc510018700"/>
      <w:r w:rsidRPr="00390CF2">
        <w:rPr>
          <w:highlight w:val="cyan"/>
        </w:rPr>
        <w:t>–</w:t>
      </w:r>
      <w:r w:rsidRPr="00390CF2">
        <w:rPr>
          <w:highlight w:val="cyan"/>
        </w:rPr>
        <w:tab/>
      </w:r>
      <w:r w:rsidRPr="00390CF2">
        <w:rPr>
          <w:i/>
          <w:highlight w:val="cyan"/>
        </w:rPr>
        <w:t>SSB-Index</w:t>
      </w:r>
      <w:bookmarkEnd w:id="15449"/>
    </w:p>
    <w:p w14:paraId="3F1B06C6" w14:textId="77777777" w:rsidR="000805DB" w:rsidRPr="00390CF2" w:rsidRDefault="000805DB" w:rsidP="000805DB">
      <w:pPr>
        <w:rPr>
          <w:highlight w:val="cyan"/>
        </w:rPr>
      </w:pPr>
      <w:r w:rsidRPr="00390CF2">
        <w:rPr>
          <w:highlight w:val="cyan"/>
        </w:rPr>
        <w:t xml:space="preserve">The IE </w:t>
      </w:r>
      <w:r w:rsidRPr="00390CF2">
        <w:rPr>
          <w:i/>
          <w:highlight w:val="cyan"/>
        </w:rPr>
        <w:t>SSB-Index</w:t>
      </w:r>
      <w:r w:rsidRPr="00390CF2">
        <w:rPr>
          <w:highlight w:val="cyan"/>
        </w:rPr>
        <w:t xml:space="preserve"> identifies an SS-Block within an SS-Burst. See FFS_Ref, section FFS_Section.</w:t>
      </w:r>
    </w:p>
    <w:p w14:paraId="0ADF9E7E" w14:textId="77777777" w:rsidR="000805DB" w:rsidRPr="00390CF2" w:rsidRDefault="000805DB" w:rsidP="000805DB">
      <w:pPr>
        <w:pStyle w:val="TH"/>
        <w:rPr>
          <w:highlight w:val="cyan"/>
        </w:rPr>
      </w:pPr>
      <w:r w:rsidRPr="00390CF2">
        <w:rPr>
          <w:i/>
          <w:highlight w:val="cyan"/>
        </w:rPr>
        <w:t>SSB-Index</w:t>
      </w:r>
      <w:r w:rsidRPr="00390CF2">
        <w:rPr>
          <w:highlight w:val="cyan"/>
        </w:rPr>
        <w:t xml:space="preserve"> information element</w:t>
      </w:r>
    </w:p>
    <w:p w14:paraId="3FD002F8" w14:textId="77777777" w:rsidR="000805DB" w:rsidRPr="00390CF2" w:rsidRDefault="000805DB" w:rsidP="000805DB">
      <w:pPr>
        <w:pStyle w:val="PL"/>
        <w:rPr>
          <w:color w:val="808080"/>
          <w:highlight w:val="cyan"/>
        </w:rPr>
      </w:pPr>
      <w:r w:rsidRPr="00390CF2">
        <w:rPr>
          <w:color w:val="808080"/>
          <w:highlight w:val="cyan"/>
        </w:rPr>
        <w:t>-- ASN1START</w:t>
      </w:r>
    </w:p>
    <w:p w14:paraId="2A0EAA9A" w14:textId="77777777" w:rsidR="000805DB" w:rsidRPr="00390CF2" w:rsidRDefault="000805DB" w:rsidP="000805DB">
      <w:pPr>
        <w:pStyle w:val="PL"/>
        <w:rPr>
          <w:color w:val="808080"/>
          <w:highlight w:val="cyan"/>
        </w:rPr>
      </w:pPr>
      <w:r w:rsidRPr="00390CF2">
        <w:rPr>
          <w:color w:val="808080"/>
          <w:highlight w:val="cyan"/>
        </w:rPr>
        <w:t>-- TAG-SSB-INDEX-START</w:t>
      </w:r>
    </w:p>
    <w:p w14:paraId="0FB3ACDE" w14:textId="77777777" w:rsidR="000805DB" w:rsidRPr="00390CF2" w:rsidRDefault="000805DB" w:rsidP="000805DB">
      <w:pPr>
        <w:pStyle w:val="PL"/>
        <w:rPr>
          <w:highlight w:val="cyan"/>
        </w:rPr>
      </w:pPr>
    </w:p>
    <w:p w14:paraId="7AFB68BB" w14:textId="77777777" w:rsidR="000805DB" w:rsidRPr="00390CF2" w:rsidRDefault="000805DB" w:rsidP="000805DB">
      <w:pPr>
        <w:pStyle w:val="PL"/>
        <w:rPr>
          <w:highlight w:val="cyan"/>
        </w:rPr>
      </w:pPr>
      <w:r w:rsidRPr="00390CF2">
        <w:rPr>
          <w:highlight w:val="cyan"/>
        </w:rPr>
        <w:t>SSB-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19EDD4F5" w14:textId="77777777" w:rsidR="000805DB" w:rsidRPr="00390CF2" w:rsidRDefault="000805DB" w:rsidP="000805DB">
      <w:pPr>
        <w:pStyle w:val="PL"/>
        <w:rPr>
          <w:highlight w:val="cyan"/>
        </w:rPr>
      </w:pPr>
    </w:p>
    <w:p w14:paraId="540F7AC4" w14:textId="77777777" w:rsidR="000805DB" w:rsidRPr="00390CF2" w:rsidRDefault="000805DB" w:rsidP="000805DB">
      <w:pPr>
        <w:pStyle w:val="PL"/>
        <w:rPr>
          <w:color w:val="808080"/>
          <w:highlight w:val="cyan"/>
        </w:rPr>
      </w:pPr>
      <w:r w:rsidRPr="00390CF2">
        <w:rPr>
          <w:color w:val="808080"/>
          <w:highlight w:val="cyan"/>
        </w:rPr>
        <w:t>-- TAG-SSB-INDEX-STOP</w:t>
      </w:r>
    </w:p>
    <w:p w14:paraId="70E5A125" w14:textId="77777777" w:rsidR="000805DB" w:rsidRPr="00390CF2" w:rsidRDefault="000805DB" w:rsidP="000805DB">
      <w:pPr>
        <w:pStyle w:val="PL"/>
        <w:rPr>
          <w:rFonts w:eastAsia="MS Mincho"/>
          <w:color w:val="808080"/>
          <w:highlight w:val="cyan"/>
          <w:lang w:eastAsia="ja-JP"/>
        </w:rPr>
      </w:pPr>
      <w:r w:rsidRPr="00390CF2">
        <w:rPr>
          <w:rFonts w:eastAsia="Malgun Gothic"/>
          <w:color w:val="808080"/>
          <w:highlight w:val="cyan"/>
        </w:rPr>
        <w:t>-- ASN1STOP</w:t>
      </w:r>
    </w:p>
    <w:p w14:paraId="3463F085" w14:textId="77777777" w:rsidR="000805DB" w:rsidRPr="00390CF2" w:rsidRDefault="000805DB" w:rsidP="000805DB">
      <w:pPr>
        <w:rPr>
          <w:highlight w:val="cyan"/>
        </w:rPr>
      </w:pPr>
    </w:p>
    <w:p w14:paraId="790EDD5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SB-MTC</w:t>
      </w:r>
    </w:p>
    <w:p w14:paraId="4A4DD680" w14:textId="77777777" w:rsidR="000805DB" w:rsidRPr="00390CF2" w:rsidRDefault="000805DB" w:rsidP="000805DB">
      <w:pPr>
        <w:rPr>
          <w:highlight w:val="cyan"/>
        </w:rPr>
      </w:pPr>
      <w:r w:rsidRPr="00390CF2">
        <w:rPr>
          <w:highlight w:val="cyan"/>
        </w:rPr>
        <w:t xml:space="preserve">The IE </w:t>
      </w:r>
      <w:r w:rsidRPr="00390CF2">
        <w:rPr>
          <w:i/>
          <w:highlight w:val="cyan"/>
        </w:rPr>
        <w:t>SSB-MTC</w:t>
      </w:r>
      <w:r w:rsidRPr="00390CF2">
        <w:rPr>
          <w:highlight w:val="cyan"/>
        </w:rPr>
        <w:t xml:space="preserve"> is used to configure measurement timing configurations, i.e., timing occasions at which the UE measures SSBs. </w:t>
      </w:r>
    </w:p>
    <w:p w14:paraId="272AD76D" w14:textId="77777777" w:rsidR="000805DB" w:rsidRPr="00390CF2" w:rsidRDefault="000805DB" w:rsidP="000805DB">
      <w:pPr>
        <w:pStyle w:val="TH"/>
        <w:rPr>
          <w:highlight w:val="cyan"/>
        </w:rPr>
      </w:pPr>
      <w:r w:rsidRPr="00390CF2">
        <w:rPr>
          <w:i/>
          <w:highlight w:val="cyan"/>
        </w:rPr>
        <w:t>SSB-MTC</w:t>
      </w:r>
      <w:r w:rsidRPr="00390CF2">
        <w:rPr>
          <w:highlight w:val="cyan"/>
        </w:rPr>
        <w:t xml:space="preserve"> information element</w:t>
      </w:r>
    </w:p>
    <w:p w14:paraId="31972BCB" w14:textId="77777777" w:rsidR="000805DB" w:rsidRPr="00390CF2" w:rsidRDefault="000805DB" w:rsidP="000805DB">
      <w:pPr>
        <w:pStyle w:val="PL"/>
        <w:rPr>
          <w:highlight w:val="cyan"/>
        </w:rPr>
      </w:pPr>
      <w:r w:rsidRPr="00390CF2">
        <w:rPr>
          <w:highlight w:val="cyan"/>
        </w:rPr>
        <w:t>-- ASN1START</w:t>
      </w:r>
    </w:p>
    <w:p w14:paraId="0F77D142" w14:textId="77777777" w:rsidR="000805DB" w:rsidRPr="00390CF2" w:rsidRDefault="000805DB" w:rsidP="000805DB">
      <w:pPr>
        <w:pStyle w:val="PL"/>
        <w:rPr>
          <w:highlight w:val="cyan"/>
        </w:rPr>
      </w:pPr>
      <w:r w:rsidRPr="00390CF2">
        <w:rPr>
          <w:highlight w:val="cyan"/>
        </w:rPr>
        <w:t>-- TAG-SSB-MTC-START</w:t>
      </w:r>
    </w:p>
    <w:p w14:paraId="02A38189" w14:textId="77777777" w:rsidR="000805DB" w:rsidRPr="00390CF2" w:rsidRDefault="000805DB" w:rsidP="000805DB">
      <w:pPr>
        <w:pStyle w:val="PL"/>
        <w:rPr>
          <w:highlight w:val="cyan"/>
        </w:rPr>
      </w:pPr>
    </w:p>
    <w:p w14:paraId="55AD0CDB" w14:textId="77777777" w:rsidR="000805DB" w:rsidRPr="00390CF2" w:rsidRDefault="000805DB" w:rsidP="000805DB">
      <w:pPr>
        <w:pStyle w:val="PL"/>
        <w:rPr>
          <w:highlight w:val="cyan"/>
        </w:rPr>
      </w:pPr>
      <w:r w:rsidRPr="00390CF2">
        <w:rPr>
          <w:highlight w:val="cyan"/>
        </w:rPr>
        <w:t>SSB-MTC</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6AD30E37"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p>
    <w:p w14:paraId="3DD550F6" w14:textId="77777777" w:rsidR="000805DB" w:rsidRPr="00390CF2" w:rsidRDefault="000805DB" w:rsidP="000805DB">
      <w:pPr>
        <w:pStyle w:val="PL"/>
        <w:rPr>
          <w:highlight w:val="cyan"/>
        </w:rPr>
      </w:pPr>
      <w:r w:rsidRPr="00390CF2">
        <w:rPr>
          <w:highlight w:val="cyan"/>
        </w:rPr>
        <w:tab/>
      </w:r>
      <w:r w:rsidRPr="00390CF2">
        <w:rPr>
          <w:highlight w:val="cyan"/>
        </w:rPr>
        <w:tab/>
        <w:t>sf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4),</w:t>
      </w:r>
    </w:p>
    <w:p w14:paraId="3B8FC64F" w14:textId="77777777" w:rsidR="000805DB" w:rsidRPr="00390CF2" w:rsidRDefault="000805DB" w:rsidP="000805DB">
      <w:pPr>
        <w:pStyle w:val="PL"/>
        <w:rPr>
          <w:highlight w:val="cyan"/>
        </w:rPr>
      </w:pPr>
      <w:r w:rsidRPr="00390CF2">
        <w:rPr>
          <w:highlight w:val="cyan"/>
        </w:rPr>
        <w:tab/>
      </w:r>
      <w:r w:rsidRPr="00390CF2">
        <w:rPr>
          <w:highlight w:val="cyan"/>
        </w:rPr>
        <w:tab/>
        <w:t>sf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9),</w:t>
      </w:r>
    </w:p>
    <w:p w14:paraId="15B78F7B"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5450" w:author="R2-1810848 SA" w:date="2018-07-10T13:22:00Z">
            <w:rPr/>
          </w:rPrChange>
        </w:rPr>
        <w:t>sf20</w:t>
      </w:r>
      <w:r w:rsidRPr="00390CF2">
        <w:rPr>
          <w:highlight w:val="cyan"/>
          <w:lang w:val="sv-SE"/>
          <w:rPrChange w:id="15451" w:author="R2-1810848 SA" w:date="2018-07-10T13:22:00Z">
            <w:rPr/>
          </w:rPrChange>
        </w:rPr>
        <w:tab/>
      </w:r>
      <w:r w:rsidRPr="00390CF2">
        <w:rPr>
          <w:highlight w:val="cyan"/>
          <w:lang w:val="sv-SE"/>
          <w:rPrChange w:id="15452" w:author="R2-1810848 SA" w:date="2018-07-10T13:22:00Z">
            <w:rPr/>
          </w:rPrChange>
        </w:rPr>
        <w:tab/>
      </w:r>
      <w:r w:rsidRPr="00390CF2">
        <w:rPr>
          <w:highlight w:val="cyan"/>
          <w:lang w:val="sv-SE"/>
          <w:rPrChange w:id="15453" w:author="R2-1810848 SA" w:date="2018-07-10T13:22:00Z">
            <w:rPr/>
          </w:rPrChange>
        </w:rPr>
        <w:tab/>
      </w:r>
      <w:r w:rsidRPr="00390CF2">
        <w:rPr>
          <w:highlight w:val="cyan"/>
          <w:lang w:val="sv-SE"/>
          <w:rPrChange w:id="15454" w:author="R2-1810848 SA" w:date="2018-07-10T13:22:00Z">
            <w:rPr/>
          </w:rPrChange>
        </w:rPr>
        <w:tab/>
      </w:r>
      <w:r w:rsidRPr="00390CF2">
        <w:rPr>
          <w:highlight w:val="cyan"/>
          <w:lang w:val="sv-SE"/>
          <w:rPrChange w:id="15455" w:author="R2-1810848 SA" w:date="2018-07-10T13:22:00Z">
            <w:rPr/>
          </w:rPrChange>
        </w:rPr>
        <w:tab/>
      </w:r>
      <w:r w:rsidRPr="00390CF2">
        <w:rPr>
          <w:highlight w:val="cyan"/>
          <w:lang w:val="sv-SE"/>
          <w:rPrChange w:id="15456" w:author="R2-1810848 SA" w:date="2018-07-10T13:22:00Z">
            <w:rPr/>
          </w:rPrChange>
        </w:rPr>
        <w:tab/>
      </w:r>
      <w:r w:rsidRPr="00390CF2">
        <w:rPr>
          <w:highlight w:val="cyan"/>
          <w:lang w:val="sv-SE"/>
          <w:rPrChange w:id="15457" w:author="R2-1810848 SA" w:date="2018-07-10T13:22:00Z">
            <w:rPr/>
          </w:rPrChange>
        </w:rPr>
        <w:tab/>
      </w:r>
      <w:r w:rsidRPr="00390CF2">
        <w:rPr>
          <w:highlight w:val="cyan"/>
          <w:lang w:val="sv-SE"/>
          <w:rPrChange w:id="15458" w:author="R2-1810848 SA" w:date="2018-07-10T13:22:00Z">
            <w:rPr/>
          </w:rPrChange>
        </w:rPr>
        <w:tab/>
      </w:r>
      <w:r w:rsidRPr="00390CF2">
        <w:rPr>
          <w:highlight w:val="cyan"/>
          <w:lang w:val="sv-SE"/>
          <w:rPrChange w:id="15459" w:author="R2-1810848 SA" w:date="2018-07-10T13:22:00Z">
            <w:rPr/>
          </w:rPrChange>
        </w:rPr>
        <w:tab/>
        <w:t>INTEGER (0..19),</w:t>
      </w:r>
    </w:p>
    <w:p w14:paraId="3E081FCD" w14:textId="77777777" w:rsidR="000805DB" w:rsidRPr="00390CF2" w:rsidRDefault="000805DB" w:rsidP="000805DB">
      <w:pPr>
        <w:pStyle w:val="PL"/>
        <w:rPr>
          <w:highlight w:val="cyan"/>
          <w:lang w:val="sv-SE"/>
        </w:rPr>
      </w:pPr>
      <w:r w:rsidRPr="00390CF2">
        <w:rPr>
          <w:highlight w:val="cyan"/>
          <w:lang w:val="sv-SE"/>
          <w:rPrChange w:id="15460" w:author="R2-1810848 SA" w:date="2018-07-10T13:22:00Z">
            <w:rPr/>
          </w:rPrChange>
        </w:rPr>
        <w:tab/>
      </w:r>
      <w:r w:rsidRPr="00390CF2">
        <w:rPr>
          <w:highlight w:val="cyan"/>
          <w:lang w:val="sv-SE"/>
          <w:rPrChange w:id="15461" w:author="R2-1810848 SA" w:date="2018-07-10T13:22:00Z">
            <w:rPr/>
          </w:rPrChange>
        </w:rPr>
        <w:tab/>
        <w:t>sf40</w:t>
      </w:r>
      <w:r w:rsidRPr="00390CF2">
        <w:rPr>
          <w:highlight w:val="cyan"/>
          <w:lang w:val="sv-SE"/>
          <w:rPrChange w:id="15462" w:author="R2-1810848 SA" w:date="2018-07-10T13:22:00Z">
            <w:rPr/>
          </w:rPrChange>
        </w:rPr>
        <w:tab/>
      </w:r>
      <w:r w:rsidRPr="00390CF2">
        <w:rPr>
          <w:highlight w:val="cyan"/>
          <w:lang w:val="sv-SE"/>
          <w:rPrChange w:id="15463" w:author="R2-1810848 SA" w:date="2018-07-10T13:22:00Z">
            <w:rPr/>
          </w:rPrChange>
        </w:rPr>
        <w:tab/>
      </w:r>
      <w:r w:rsidRPr="00390CF2">
        <w:rPr>
          <w:highlight w:val="cyan"/>
          <w:lang w:val="sv-SE"/>
          <w:rPrChange w:id="15464" w:author="R2-1810848 SA" w:date="2018-07-10T13:22:00Z">
            <w:rPr/>
          </w:rPrChange>
        </w:rPr>
        <w:tab/>
      </w:r>
      <w:r w:rsidRPr="00390CF2">
        <w:rPr>
          <w:highlight w:val="cyan"/>
          <w:lang w:val="sv-SE"/>
          <w:rPrChange w:id="15465" w:author="R2-1810848 SA" w:date="2018-07-10T13:22:00Z">
            <w:rPr/>
          </w:rPrChange>
        </w:rPr>
        <w:tab/>
      </w:r>
      <w:r w:rsidRPr="00390CF2">
        <w:rPr>
          <w:highlight w:val="cyan"/>
          <w:lang w:val="sv-SE"/>
          <w:rPrChange w:id="15466" w:author="R2-1810848 SA" w:date="2018-07-10T13:22:00Z">
            <w:rPr/>
          </w:rPrChange>
        </w:rPr>
        <w:tab/>
      </w:r>
      <w:r w:rsidRPr="00390CF2">
        <w:rPr>
          <w:highlight w:val="cyan"/>
          <w:lang w:val="sv-SE"/>
          <w:rPrChange w:id="15467" w:author="R2-1810848 SA" w:date="2018-07-10T13:22:00Z">
            <w:rPr/>
          </w:rPrChange>
        </w:rPr>
        <w:tab/>
      </w:r>
      <w:r w:rsidRPr="00390CF2">
        <w:rPr>
          <w:highlight w:val="cyan"/>
          <w:lang w:val="sv-SE"/>
          <w:rPrChange w:id="15468" w:author="R2-1810848 SA" w:date="2018-07-10T13:22:00Z">
            <w:rPr/>
          </w:rPrChange>
        </w:rPr>
        <w:tab/>
      </w:r>
      <w:r w:rsidRPr="00390CF2">
        <w:rPr>
          <w:highlight w:val="cyan"/>
          <w:lang w:val="sv-SE"/>
          <w:rPrChange w:id="15469" w:author="R2-1810848 SA" w:date="2018-07-10T13:22:00Z">
            <w:rPr/>
          </w:rPrChange>
        </w:rPr>
        <w:tab/>
      </w:r>
      <w:r w:rsidRPr="00390CF2">
        <w:rPr>
          <w:highlight w:val="cyan"/>
          <w:lang w:val="sv-SE"/>
          <w:rPrChange w:id="15470" w:author="R2-1810848 SA" w:date="2018-07-10T13:22:00Z">
            <w:rPr/>
          </w:rPrChange>
        </w:rPr>
        <w:tab/>
        <w:t>INTEGER (0..39),</w:t>
      </w:r>
    </w:p>
    <w:p w14:paraId="58B8C533" w14:textId="77777777" w:rsidR="000805DB" w:rsidRPr="00390CF2" w:rsidRDefault="000805DB" w:rsidP="000805DB">
      <w:pPr>
        <w:pStyle w:val="PL"/>
        <w:rPr>
          <w:highlight w:val="cyan"/>
          <w:lang w:val="sv-SE"/>
        </w:rPr>
      </w:pPr>
      <w:r w:rsidRPr="00390CF2">
        <w:rPr>
          <w:highlight w:val="cyan"/>
          <w:lang w:val="sv-SE"/>
          <w:rPrChange w:id="15471" w:author="R2-1810848 SA" w:date="2018-07-10T13:22:00Z">
            <w:rPr/>
          </w:rPrChange>
        </w:rPr>
        <w:tab/>
      </w:r>
      <w:r w:rsidRPr="00390CF2">
        <w:rPr>
          <w:highlight w:val="cyan"/>
          <w:lang w:val="sv-SE"/>
          <w:rPrChange w:id="15472" w:author="R2-1810848 SA" w:date="2018-07-10T13:22:00Z">
            <w:rPr/>
          </w:rPrChange>
        </w:rPr>
        <w:tab/>
        <w:t>sf80</w:t>
      </w:r>
      <w:r w:rsidRPr="00390CF2">
        <w:rPr>
          <w:highlight w:val="cyan"/>
          <w:lang w:val="sv-SE"/>
          <w:rPrChange w:id="15473" w:author="R2-1810848 SA" w:date="2018-07-10T13:22:00Z">
            <w:rPr/>
          </w:rPrChange>
        </w:rPr>
        <w:tab/>
      </w:r>
      <w:r w:rsidRPr="00390CF2">
        <w:rPr>
          <w:highlight w:val="cyan"/>
          <w:lang w:val="sv-SE"/>
          <w:rPrChange w:id="15474" w:author="R2-1810848 SA" w:date="2018-07-10T13:22:00Z">
            <w:rPr/>
          </w:rPrChange>
        </w:rPr>
        <w:tab/>
      </w:r>
      <w:r w:rsidRPr="00390CF2">
        <w:rPr>
          <w:highlight w:val="cyan"/>
          <w:lang w:val="sv-SE"/>
          <w:rPrChange w:id="15475" w:author="R2-1810848 SA" w:date="2018-07-10T13:22:00Z">
            <w:rPr/>
          </w:rPrChange>
        </w:rPr>
        <w:tab/>
      </w:r>
      <w:r w:rsidRPr="00390CF2">
        <w:rPr>
          <w:highlight w:val="cyan"/>
          <w:lang w:val="sv-SE"/>
          <w:rPrChange w:id="15476" w:author="R2-1810848 SA" w:date="2018-07-10T13:22:00Z">
            <w:rPr/>
          </w:rPrChange>
        </w:rPr>
        <w:tab/>
      </w:r>
      <w:r w:rsidRPr="00390CF2">
        <w:rPr>
          <w:highlight w:val="cyan"/>
          <w:lang w:val="sv-SE"/>
          <w:rPrChange w:id="15477" w:author="R2-1810848 SA" w:date="2018-07-10T13:22:00Z">
            <w:rPr/>
          </w:rPrChange>
        </w:rPr>
        <w:tab/>
      </w:r>
      <w:r w:rsidRPr="00390CF2">
        <w:rPr>
          <w:highlight w:val="cyan"/>
          <w:lang w:val="sv-SE"/>
          <w:rPrChange w:id="15478" w:author="R2-1810848 SA" w:date="2018-07-10T13:22:00Z">
            <w:rPr/>
          </w:rPrChange>
        </w:rPr>
        <w:tab/>
      </w:r>
      <w:r w:rsidRPr="00390CF2">
        <w:rPr>
          <w:highlight w:val="cyan"/>
          <w:lang w:val="sv-SE"/>
          <w:rPrChange w:id="15479" w:author="R2-1810848 SA" w:date="2018-07-10T13:22:00Z">
            <w:rPr/>
          </w:rPrChange>
        </w:rPr>
        <w:tab/>
      </w:r>
      <w:r w:rsidRPr="00390CF2">
        <w:rPr>
          <w:highlight w:val="cyan"/>
          <w:lang w:val="sv-SE"/>
          <w:rPrChange w:id="15480" w:author="R2-1810848 SA" w:date="2018-07-10T13:22:00Z">
            <w:rPr/>
          </w:rPrChange>
        </w:rPr>
        <w:tab/>
      </w:r>
      <w:r w:rsidRPr="00390CF2">
        <w:rPr>
          <w:highlight w:val="cyan"/>
          <w:lang w:val="sv-SE"/>
          <w:rPrChange w:id="15481" w:author="R2-1810848 SA" w:date="2018-07-10T13:22:00Z">
            <w:rPr/>
          </w:rPrChange>
        </w:rPr>
        <w:tab/>
        <w:t>INTEGER (0..79),</w:t>
      </w:r>
    </w:p>
    <w:p w14:paraId="43722B8A" w14:textId="77777777" w:rsidR="000805DB" w:rsidRPr="00390CF2" w:rsidRDefault="000805DB" w:rsidP="000805DB">
      <w:pPr>
        <w:pStyle w:val="PL"/>
        <w:rPr>
          <w:highlight w:val="cyan"/>
        </w:rPr>
      </w:pPr>
      <w:r w:rsidRPr="00390CF2">
        <w:rPr>
          <w:highlight w:val="cyan"/>
          <w:lang w:val="sv-SE"/>
          <w:rPrChange w:id="15482" w:author="Ericsson" w:date="2018-06-25T11:48:00Z">
            <w:rPr/>
          </w:rPrChange>
        </w:rPr>
        <w:tab/>
      </w:r>
      <w:r w:rsidRPr="00390CF2">
        <w:rPr>
          <w:highlight w:val="cyan"/>
          <w:lang w:val="sv-SE"/>
          <w:rPrChange w:id="15483" w:author="Ericsson" w:date="2018-06-25T11:48:00Z">
            <w:rPr/>
          </w:rPrChange>
        </w:rPr>
        <w:tab/>
      </w:r>
      <w:r w:rsidRPr="00390CF2">
        <w:rPr>
          <w:highlight w:val="cyan"/>
        </w:rPr>
        <w:t>sf1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9)</w:t>
      </w:r>
    </w:p>
    <w:p w14:paraId="0DFD2A32" w14:textId="77777777" w:rsidR="000805DB" w:rsidRPr="00390CF2" w:rsidRDefault="000805DB" w:rsidP="000805DB">
      <w:pPr>
        <w:pStyle w:val="PL"/>
        <w:rPr>
          <w:highlight w:val="cyan"/>
        </w:rPr>
      </w:pPr>
      <w:r w:rsidRPr="00390CF2">
        <w:rPr>
          <w:highlight w:val="cyan"/>
        </w:rPr>
        <w:tab/>
        <w:t>},</w:t>
      </w:r>
    </w:p>
    <w:p w14:paraId="44488A91"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 sf1, sf2, sf3, sf4, sf5 }</w:t>
      </w:r>
    </w:p>
    <w:p w14:paraId="2DF8C4AD" w14:textId="77777777" w:rsidR="000805DB" w:rsidRPr="00390CF2" w:rsidRDefault="000805DB" w:rsidP="000805DB">
      <w:pPr>
        <w:pStyle w:val="PL"/>
        <w:rPr>
          <w:highlight w:val="cyan"/>
        </w:rPr>
      </w:pPr>
      <w:r w:rsidRPr="00390CF2">
        <w:rPr>
          <w:highlight w:val="cyan"/>
        </w:rPr>
        <w:t>}</w:t>
      </w:r>
    </w:p>
    <w:p w14:paraId="3B9DFF2F" w14:textId="77777777" w:rsidR="000805DB" w:rsidRPr="00390CF2" w:rsidRDefault="000805DB" w:rsidP="000805DB">
      <w:pPr>
        <w:pStyle w:val="PL"/>
        <w:rPr>
          <w:highlight w:val="cyan"/>
        </w:rPr>
      </w:pPr>
    </w:p>
    <w:p w14:paraId="37537BDA" w14:textId="77777777" w:rsidR="000805DB" w:rsidRPr="00390CF2" w:rsidRDefault="000805DB" w:rsidP="000805DB">
      <w:pPr>
        <w:pStyle w:val="PL"/>
        <w:rPr>
          <w:highlight w:val="cyan"/>
        </w:rPr>
      </w:pPr>
      <w:r w:rsidRPr="00390CF2">
        <w:rPr>
          <w:highlight w:val="cyan"/>
        </w:rPr>
        <w:t>SSB-MTC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C32281" w14:textId="77777777" w:rsidR="000805DB" w:rsidRPr="00390CF2" w:rsidRDefault="000805DB" w:rsidP="000805DB">
      <w:pPr>
        <w:pStyle w:val="PL"/>
        <w:rPr>
          <w:color w:val="808080"/>
          <w:highlight w:val="cyan"/>
        </w:rPr>
      </w:pP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sPerSMTC))</w:t>
      </w:r>
      <w:r w:rsidRPr="00390CF2">
        <w:rPr>
          <w:color w:val="993366"/>
          <w:highlight w:val="cyan"/>
        </w:rPr>
        <w:t xml:space="preserve"> OF</w:t>
      </w:r>
      <w:r w:rsidRPr="00390CF2">
        <w:rPr>
          <w:highlight w:val="cyan"/>
        </w:rPr>
        <w:t xml:space="preserve"> 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10F6D35"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5, sf10, sf20, sf40, sf80, spare3, spare2, spare1}</w:t>
      </w:r>
    </w:p>
    <w:p w14:paraId="17DD4287" w14:textId="77777777" w:rsidR="000805DB" w:rsidRPr="00390CF2" w:rsidRDefault="000805DB" w:rsidP="000805DB">
      <w:pPr>
        <w:pStyle w:val="PL"/>
        <w:rPr>
          <w:highlight w:val="cyan"/>
        </w:rPr>
      </w:pPr>
      <w:r w:rsidRPr="00390CF2">
        <w:rPr>
          <w:highlight w:val="cyan"/>
        </w:rPr>
        <w:t>}</w:t>
      </w:r>
    </w:p>
    <w:p w14:paraId="1E4DF855" w14:textId="77777777" w:rsidR="000805DB" w:rsidRPr="00390CF2" w:rsidRDefault="000805DB" w:rsidP="000805DB">
      <w:pPr>
        <w:pStyle w:val="PL"/>
        <w:rPr>
          <w:highlight w:val="cyan"/>
        </w:rPr>
      </w:pPr>
    </w:p>
    <w:p w14:paraId="303C8CB4" w14:textId="77777777" w:rsidR="000805DB" w:rsidRPr="00390CF2" w:rsidRDefault="000805DB" w:rsidP="000805DB">
      <w:pPr>
        <w:pStyle w:val="PL"/>
        <w:rPr>
          <w:highlight w:val="cyan"/>
        </w:rPr>
      </w:pPr>
      <w:r w:rsidRPr="00390CF2">
        <w:rPr>
          <w:highlight w:val="cyan"/>
        </w:rPr>
        <w:t>-- TAG-SSB-MTC-STOP</w:t>
      </w:r>
    </w:p>
    <w:p w14:paraId="1DEE953B" w14:textId="77777777" w:rsidR="000805DB" w:rsidRPr="00390CF2" w:rsidRDefault="000805DB" w:rsidP="000805DB">
      <w:pPr>
        <w:pStyle w:val="PL"/>
        <w:rPr>
          <w:highlight w:val="cyan"/>
        </w:rPr>
      </w:pPr>
      <w:r w:rsidRPr="00390CF2">
        <w:rPr>
          <w:highlight w:val="cyan"/>
        </w:rPr>
        <w:t>-- ASN1STOP</w:t>
      </w:r>
    </w:p>
    <w:p w14:paraId="64DFC8F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ED096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2E2923" w14:textId="77777777" w:rsidR="000805DB" w:rsidRPr="00390CF2" w:rsidRDefault="000805DB" w:rsidP="00526540">
            <w:pPr>
              <w:pStyle w:val="TAH"/>
              <w:rPr>
                <w:szCs w:val="22"/>
                <w:highlight w:val="cyan"/>
                <w:lang w:val="sv-SE"/>
              </w:rPr>
            </w:pPr>
            <w:bookmarkStart w:id="15484" w:name="_Toc510018701"/>
            <w:r w:rsidRPr="00390CF2">
              <w:rPr>
                <w:i/>
                <w:szCs w:val="22"/>
                <w:highlight w:val="cyan"/>
              </w:rPr>
              <w:t>SSB</w:t>
            </w:r>
            <w:r w:rsidRPr="00390CF2">
              <w:rPr>
                <w:i/>
                <w:szCs w:val="22"/>
                <w:highlight w:val="cyan"/>
                <w:lang w:val="sv-SE"/>
              </w:rPr>
              <w:t>-MTC</w:t>
            </w:r>
            <w:r w:rsidRPr="00390CF2">
              <w:rPr>
                <w:highlight w:val="cyan"/>
              </w:rPr>
              <w:t>field descriptions</w:t>
            </w:r>
          </w:p>
        </w:tc>
      </w:tr>
      <w:tr w:rsidR="000805DB" w:rsidRPr="00390CF2" w14:paraId="2D4F09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8E2DE7" w14:textId="77777777" w:rsidR="000805DB" w:rsidRPr="00390CF2" w:rsidRDefault="000805DB" w:rsidP="00526540">
            <w:pPr>
              <w:pStyle w:val="TAL"/>
              <w:rPr>
                <w:szCs w:val="22"/>
                <w:highlight w:val="cyan"/>
                <w:lang w:eastAsia="en-GB"/>
              </w:rPr>
            </w:pPr>
            <w:r w:rsidRPr="00390CF2">
              <w:rPr>
                <w:b/>
                <w:i/>
                <w:szCs w:val="22"/>
                <w:highlight w:val="cyan"/>
                <w:lang w:eastAsia="en-GB"/>
              </w:rPr>
              <w:t>duration</w:t>
            </w:r>
          </w:p>
          <w:p w14:paraId="4E83B1F6" w14:textId="77777777" w:rsidR="000805DB" w:rsidRPr="00390CF2" w:rsidRDefault="000805DB" w:rsidP="00526540">
            <w:pPr>
              <w:pStyle w:val="TAL"/>
              <w:rPr>
                <w:szCs w:val="22"/>
                <w:highlight w:val="cyan"/>
              </w:rPr>
            </w:pPr>
            <w:r w:rsidRPr="00390CF2">
              <w:rPr>
                <w:szCs w:val="22"/>
                <w:highlight w:val="cyan"/>
                <w:lang w:eastAsia="en-GB"/>
              </w:rPr>
              <w:t>Duration of the measurement window in which to receive SS/PBCH blocks. It is given in number of subframes (see 38.213, section 4.1)</w:t>
            </w:r>
          </w:p>
        </w:tc>
      </w:tr>
      <w:tr w:rsidR="000805DB" w:rsidRPr="00390CF2" w14:paraId="62C98BB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C24AE22" w14:textId="77777777" w:rsidR="000805DB" w:rsidRPr="00390CF2" w:rsidRDefault="000805DB" w:rsidP="00526540">
            <w:pPr>
              <w:pStyle w:val="TAL"/>
              <w:rPr>
                <w:szCs w:val="22"/>
                <w:highlight w:val="cyan"/>
              </w:rPr>
            </w:pPr>
            <w:r w:rsidRPr="00390CF2">
              <w:rPr>
                <w:b/>
                <w:i/>
                <w:szCs w:val="22"/>
                <w:highlight w:val="cyan"/>
              </w:rPr>
              <w:t>periodicityAndOffset</w:t>
            </w:r>
          </w:p>
          <w:p w14:paraId="36391C0E" w14:textId="77777777" w:rsidR="000805DB" w:rsidRPr="00390CF2" w:rsidRDefault="000805DB" w:rsidP="00526540">
            <w:pPr>
              <w:pStyle w:val="TAL"/>
              <w:rPr>
                <w:szCs w:val="22"/>
                <w:highlight w:val="cyan"/>
              </w:rPr>
            </w:pPr>
            <w:r w:rsidRPr="00390CF2">
              <w:rPr>
                <w:szCs w:val="22"/>
                <w:highlight w:val="cyan"/>
              </w:rPr>
              <w:t xml:space="preserve">Periodicity and offset of the measurement window in which to receive SS/PBCH blocks. Periodicity and offset are given in number of subframes. </w:t>
            </w:r>
          </w:p>
          <w:p w14:paraId="47F6066C" w14:textId="77777777" w:rsidR="000805DB" w:rsidRPr="00390CF2" w:rsidRDefault="000805DB" w:rsidP="00526540">
            <w:pPr>
              <w:pStyle w:val="TAL"/>
              <w:rPr>
                <w:szCs w:val="22"/>
                <w:highlight w:val="cyan"/>
              </w:rPr>
            </w:pPr>
            <w:r w:rsidRPr="00390CF2">
              <w:rPr>
                <w:szCs w:val="22"/>
                <w:highlight w:val="cyan"/>
              </w:rPr>
              <w:t>FFS_FIXME: This does not match the L1 parameter table! They seem to intend an index to a hidden table in L1 specs. (see 38.213, section REF):</w:t>
            </w:r>
          </w:p>
          <w:p w14:paraId="4461460F" w14:textId="77777777" w:rsidR="000805DB" w:rsidRPr="00390CF2" w:rsidRDefault="000805DB" w:rsidP="00526540">
            <w:pPr>
              <w:pStyle w:val="TAL"/>
              <w:rPr>
                <w:szCs w:val="22"/>
                <w:highlight w:val="cyan"/>
              </w:rPr>
            </w:pPr>
            <w:r w:rsidRPr="00390CF2">
              <w:rPr>
                <w:szCs w:val="22"/>
                <w:highlight w:val="cyan"/>
              </w:rPr>
              <w:t>Periodicity for the given PCIs. Timing offset and Duration as provided in smtc1.</w:t>
            </w:r>
          </w:p>
        </w:tc>
      </w:tr>
    </w:tbl>
    <w:p w14:paraId="69018BEC"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72632C02"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B61CF85" w14:textId="77777777" w:rsidR="000805DB" w:rsidRPr="00390CF2" w:rsidRDefault="000805DB" w:rsidP="00526540">
            <w:pPr>
              <w:pStyle w:val="TAH"/>
              <w:rPr>
                <w:highlight w:val="cyan"/>
              </w:rPr>
            </w:pPr>
            <w:r w:rsidRPr="00390CF2">
              <w:rPr>
                <w:i/>
                <w:highlight w:val="cyan"/>
              </w:rPr>
              <w:t xml:space="preserve">SSB-MTC2 </w:t>
            </w:r>
            <w:r w:rsidRPr="00390CF2">
              <w:rPr>
                <w:highlight w:val="cyan"/>
              </w:rPr>
              <w:t>field descriptions</w:t>
            </w:r>
          </w:p>
        </w:tc>
      </w:tr>
      <w:tr w:rsidR="000805DB" w:rsidRPr="00390CF2" w14:paraId="1CF0F15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19C2AF5" w14:textId="77777777" w:rsidR="000805DB" w:rsidRPr="00390CF2" w:rsidRDefault="000805DB" w:rsidP="00526540">
            <w:pPr>
              <w:pStyle w:val="TAL"/>
              <w:rPr>
                <w:highlight w:val="cyan"/>
              </w:rPr>
            </w:pPr>
            <w:r w:rsidRPr="00390CF2">
              <w:rPr>
                <w:b/>
                <w:i/>
                <w:highlight w:val="cyan"/>
              </w:rPr>
              <w:t>pci-List</w:t>
            </w:r>
          </w:p>
          <w:p w14:paraId="3F28D7F0" w14:textId="77777777" w:rsidR="000805DB" w:rsidRPr="00390CF2" w:rsidRDefault="000805DB" w:rsidP="00526540">
            <w:pPr>
              <w:pStyle w:val="TAL"/>
              <w:rPr>
                <w:highlight w:val="cyan"/>
              </w:rPr>
            </w:pPr>
            <w:r w:rsidRPr="00390CF2">
              <w:rPr>
                <w:highlight w:val="cyan"/>
              </w:rPr>
              <w:t>PCIs that are known to follow this SMTC.</w:t>
            </w:r>
          </w:p>
        </w:tc>
      </w:tr>
    </w:tbl>
    <w:p w14:paraId="6267B108" w14:textId="77777777" w:rsidR="000805DB" w:rsidRPr="00390CF2" w:rsidRDefault="000805DB" w:rsidP="000805DB">
      <w:pPr>
        <w:rPr>
          <w:ins w:id="15485" w:author="Rapporteur" w:date="2018-07-10T10:01:00Z"/>
          <w:highlight w:val="cyan"/>
        </w:rPr>
      </w:pPr>
    </w:p>
    <w:p w14:paraId="3EFF679B" w14:textId="77777777" w:rsidR="000805DB" w:rsidRPr="00390CF2" w:rsidRDefault="000805DB" w:rsidP="000805DB">
      <w:pPr>
        <w:pStyle w:val="Heading4"/>
        <w:rPr>
          <w:ins w:id="15486" w:author="Rapporteur" w:date="2018-07-10T10:01:00Z"/>
          <w:highlight w:val="cyan"/>
        </w:rPr>
      </w:pPr>
      <w:ins w:id="15487" w:author="Rapporteur" w:date="2018-07-10T10:01:00Z">
        <w:r w:rsidRPr="00390CF2">
          <w:rPr>
            <w:highlight w:val="cyan"/>
          </w:rPr>
          <w:t>–</w:t>
        </w:r>
        <w:r w:rsidRPr="00390CF2">
          <w:rPr>
            <w:highlight w:val="cyan"/>
          </w:rPr>
          <w:tab/>
        </w:r>
        <w:r w:rsidRPr="00390CF2">
          <w:rPr>
            <w:i/>
            <w:highlight w:val="cyan"/>
          </w:rPr>
          <w:t>SSB-ToMeasure</w:t>
        </w:r>
      </w:ins>
    </w:p>
    <w:p w14:paraId="67368E22" w14:textId="77777777" w:rsidR="000805DB" w:rsidRPr="00390CF2" w:rsidRDefault="000805DB" w:rsidP="000805DB">
      <w:pPr>
        <w:rPr>
          <w:ins w:id="15488" w:author="Rapporteur" w:date="2018-07-10T10:01:00Z"/>
          <w:highlight w:val="cyan"/>
        </w:rPr>
      </w:pPr>
      <w:ins w:id="15489" w:author="Rapporteur" w:date="2018-07-10T10:01:00Z">
        <w:r w:rsidRPr="00390CF2">
          <w:rPr>
            <w:highlight w:val="cyan"/>
          </w:rPr>
          <w:t xml:space="preserve">The IE </w:t>
        </w:r>
        <w:r w:rsidRPr="00390CF2">
          <w:rPr>
            <w:i/>
            <w:highlight w:val="cyan"/>
          </w:rPr>
          <w:t>SSB-ToMeasure</w:t>
        </w:r>
        <w:r w:rsidRPr="00390CF2">
          <w:rPr>
            <w:highlight w:val="cyan"/>
          </w:rPr>
          <w:t xml:space="preserve"> is used to configure </w:t>
        </w:r>
      </w:ins>
      <w:ins w:id="15490" w:author="Rapporteur" w:date="2018-07-10T10:02:00Z">
        <w:r w:rsidRPr="00390CF2">
          <w:rPr>
            <w:highlight w:val="cyan"/>
          </w:rPr>
          <w:t>a pattern of SSBs.</w:t>
        </w:r>
      </w:ins>
    </w:p>
    <w:p w14:paraId="32F78C9D" w14:textId="77777777" w:rsidR="000805DB" w:rsidRPr="00390CF2" w:rsidRDefault="000805DB" w:rsidP="000805DB">
      <w:pPr>
        <w:pStyle w:val="TH"/>
        <w:rPr>
          <w:ins w:id="15491" w:author="Rapporteur" w:date="2018-07-10T10:01:00Z"/>
          <w:highlight w:val="cyan"/>
        </w:rPr>
      </w:pPr>
      <w:ins w:id="15492" w:author="Rapporteur" w:date="2018-07-10T10:01:00Z">
        <w:r w:rsidRPr="00390CF2">
          <w:rPr>
            <w:i/>
            <w:highlight w:val="cyan"/>
          </w:rPr>
          <w:t>SSB-ToMeasure</w:t>
        </w:r>
        <w:r w:rsidRPr="00390CF2">
          <w:rPr>
            <w:highlight w:val="cyan"/>
          </w:rPr>
          <w:t xml:space="preserve"> information element</w:t>
        </w:r>
      </w:ins>
    </w:p>
    <w:p w14:paraId="5DDA29D7" w14:textId="77777777" w:rsidR="000805DB" w:rsidRPr="00390CF2" w:rsidRDefault="000805DB" w:rsidP="000805DB">
      <w:pPr>
        <w:pStyle w:val="PL"/>
        <w:rPr>
          <w:ins w:id="15493" w:author="Rapporteur" w:date="2018-07-10T10:01:00Z"/>
          <w:highlight w:val="cyan"/>
        </w:rPr>
      </w:pPr>
      <w:ins w:id="15494" w:author="Rapporteur" w:date="2018-07-10T10:01:00Z">
        <w:r w:rsidRPr="00390CF2">
          <w:rPr>
            <w:highlight w:val="cyan"/>
          </w:rPr>
          <w:t>-- ASN1START</w:t>
        </w:r>
      </w:ins>
    </w:p>
    <w:p w14:paraId="15840FE6" w14:textId="77777777" w:rsidR="000805DB" w:rsidRPr="00390CF2" w:rsidRDefault="000805DB" w:rsidP="000805DB">
      <w:pPr>
        <w:pStyle w:val="PL"/>
        <w:rPr>
          <w:ins w:id="15495" w:author="Rapporteur" w:date="2018-07-10T10:01:00Z"/>
          <w:highlight w:val="cyan"/>
        </w:rPr>
      </w:pPr>
      <w:ins w:id="15496" w:author="Rapporteur" w:date="2018-07-10T10:01:00Z">
        <w:r w:rsidRPr="00390CF2">
          <w:rPr>
            <w:highlight w:val="cyan"/>
          </w:rPr>
          <w:t>-- TAG-SSB-TOMEASURE-START</w:t>
        </w:r>
      </w:ins>
    </w:p>
    <w:p w14:paraId="0662A886" w14:textId="77777777" w:rsidR="000805DB" w:rsidRPr="00390CF2" w:rsidRDefault="000805DB" w:rsidP="000805DB">
      <w:pPr>
        <w:pStyle w:val="PL"/>
        <w:rPr>
          <w:ins w:id="15497" w:author="Rapporteur" w:date="2018-07-10T10:01:00Z"/>
          <w:highlight w:val="cyan"/>
        </w:rPr>
      </w:pPr>
    </w:p>
    <w:p w14:paraId="11E7D87A" w14:textId="77777777" w:rsidR="000805DB" w:rsidRPr="00390CF2" w:rsidRDefault="000805DB" w:rsidP="000805DB">
      <w:pPr>
        <w:pStyle w:val="PL"/>
        <w:rPr>
          <w:ins w:id="15498" w:author="Rapporteur" w:date="2018-07-10T10:01:00Z"/>
          <w:highlight w:val="cyan"/>
        </w:rPr>
      </w:pPr>
      <w:ins w:id="15499" w:author="Rapporteur" w:date="2018-07-10T10:01:00Z">
        <w:r w:rsidRPr="00390CF2">
          <w:rPr>
            <w:highlight w:val="cyan"/>
          </w:rPr>
          <w:t>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66871DA" w14:textId="77777777" w:rsidR="000805DB" w:rsidRPr="00390CF2" w:rsidRDefault="000805DB" w:rsidP="000805DB">
      <w:pPr>
        <w:pStyle w:val="PL"/>
        <w:rPr>
          <w:ins w:id="15500" w:author="Rapporteur" w:date="2018-07-10T10:01:00Z"/>
          <w:highlight w:val="cyan"/>
        </w:rPr>
      </w:pPr>
      <w:ins w:id="15501" w:author="Rapporteur" w:date="2018-07-10T10:01:00Z">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ins>
    </w:p>
    <w:p w14:paraId="6FE46E24" w14:textId="77777777" w:rsidR="000805DB" w:rsidRPr="00390CF2" w:rsidRDefault="000805DB" w:rsidP="000805DB">
      <w:pPr>
        <w:pStyle w:val="PL"/>
        <w:rPr>
          <w:ins w:id="15502" w:author="Rapporteur" w:date="2018-07-10T10:01:00Z"/>
          <w:highlight w:val="cyan"/>
        </w:rPr>
      </w:pPr>
      <w:ins w:id="15503" w:author="Rapporteur" w:date="2018-07-10T10:01:00Z">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296252E4" w14:textId="77777777" w:rsidR="000805DB" w:rsidRPr="00390CF2" w:rsidRDefault="000805DB" w:rsidP="000805DB">
      <w:pPr>
        <w:pStyle w:val="PL"/>
        <w:rPr>
          <w:ins w:id="15504" w:author="Rapporteur" w:date="2018-07-10T10:01:00Z"/>
          <w:highlight w:val="cyan"/>
        </w:rPr>
      </w:pPr>
      <w:ins w:id="15505" w:author="Rapporteur" w:date="2018-07-10T10:01:00Z">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ins>
    </w:p>
    <w:p w14:paraId="3C12B963" w14:textId="77777777" w:rsidR="000805DB" w:rsidRPr="00390CF2" w:rsidRDefault="000805DB" w:rsidP="000805DB">
      <w:pPr>
        <w:pStyle w:val="PL"/>
        <w:rPr>
          <w:ins w:id="15506" w:author="Rapporteur" w:date="2018-07-10T10:01:00Z"/>
          <w:highlight w:val="cyan"/>
        </w:rPr>
      </w:pPr>
      <w:ins w:id="15507" w:author="Rapporteur" w:date="2018-07-10T10:01:00Z">
        <w:r w:rsidRPr="00390CF2">
          <w:rPr>
            <w:highlight w:val="cyan"/>
          </w:rPr>
          <w:t>}</w:t>
        </w:r>
      </w:ins>
    </w:p>
    <w:p w14:paraId="355EEC86" w14:textId="77777777" w:rsidR="000805DB" w:rsidRPr="00390CF2" w:rsidRDefault="000805DB" w:rsidP="000805DB">
      <w:pPr>
        <w:pStyle w:val="PL"/>
        <w:rPr>
          <w:ins w:id="15508" w:author="Rapporteur" w:date="2018-07-10T10:01:00Z"/>
          <w:highlight w:val="cyan"/>
        </w:rPr>
      </w:pPr>
    </w:p>
    <w:p w14:paraId="15A49731" w14:textId="77777777" w:rsidR="000805DB" w:rsidRPr="00390CF2" w:rsidRDefault="000805DB" w:rsidP="000805DB">
      <w:pPr>
        <w:pStyle w:val="PL"/>
        <w:rPr>
          <w:ins w:id="15509" w:author="Rapporteur" w:date="2018-07-10T10:01:00Z"/>
          <w:highlight w:val="cyan"/>
        </w:rPr>
      </w:pPr>
      <w:ins w:id="15510" w:author="Rapporteur" w:date="2018-07-10T10:01:00Z">
        <w:r w:rsidRPr="00390CF2">
          <w:rPr>
            <w:highlight w:val="cyan"/>
          </w:rPr>
          <w:t>-- TAG-SSB-TOMEASURE-STOP</w:t>
        </w:r>
      </w:ins>
    </w:p>
    <w:p w14:paraId="6648E35A" w14:textId="77777777" w:rsidR="000805DB" w:rsidRPr="00390CF2" w:rsidRDefault="000805DB" w:rsidP="000805DB">
      <w:pPr>
        <w:pStyle w:val="PL"/>
        <w:rPr>
          <w:ins w:id="15511" w:author="Rapporteur" w:date="2018-07-10T10:01:00Z"/>
          <w:highlight w:val="cyan"/>
        </w:rPr>
      </w:pPr>
      <w:ins w:id="15512" w:author="Rapporteur" w:date="2018-07-10T10:01:00Z">
        <w:r w:rsidRPr="00390CF2">
          <w:rPr>
            <w:highlight w:val="cyan"/>
          </w:rPr>
          <w:t>-- ASN1STOP</w:t>
        </w:r>
      </w:ins>
    </w:p>
    <w:p w14:paraId="1546E883" w14:textId="77777777" w:rsidR="000805DB" w:rsidRPr="00390CF2" w:rsidRDefault="000805DB" w:rsidP="000805DB">
      <w:pPr>
        <w:rPr>
          <w:ins w:id="15513" w:author="Rapporteur" w:date="2018-07-10T10:0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965FB14" w14:textId="77777777" w:rsidTr="00526540">
        <w:trPr>
          <w:ins w:id="15514" w:author="Rapporteur" w:date="2018-07-10T10:01:00Z"/>
        </w:trPr>
        <w:tc>
          <w:tcPr>
            <w:tcW w:w="14507" w:type="dxa"/>
            <w:shd w:val="clear" w:color="auto" w:fill="auto"/>
          </w:tcPr>
          <w:p w14:paraId="5C52A3E2" w14:textId="77777777" w:rsidR="000805DB" w:rsidRPr="00390CF2" w:rsidRDefault="000805DB" w:rsidP="00526540">
            <w:pPr>
              <w:pStyle w:val="TAH"/>
              <w:rPr>
                <w:ins w:id="15515" w:author="Rapporteur" w:date="2018-07-10T10:01:00Z"/>
                <w:szCs w:val="22"/>
                <w:highlight w:val="cyan"/>
              </w:rPr>
            </w:pPr>
            <w:ins w:id="15516" w:author="Rapporteur" w:date="2018-07-10T10:01:00Z">
              <w:r w:rsidRPr="00390CF2">
                <w:rPr>
                  <w:i/>
                  <w:szCs w:val="22"/>
                  <w:highlight w:val="cyan"/>
                </w:rPr>
                <w:t>SSB-ToMeasure field descriptions</w:t>
              </w:r>
            </w:ins>
          </w:p>
        </w:tc>
      </w:tr>
      <w:tr w:rsidR="000805DB" w:rsidRPr="00390CF2" w14:paraId="5AC4EF27" w14:textId="77777777" w:rsidTr="00526540">
        <w:trPr>
          <w:ins w:id="15517" w:author="Rapporteur" w:date="2018-07-10T10:01:00Z"/>
        </w:trPr>
        <w:tc>
          <w:tcPr>
            <w:tcW w:w="14507" w:type="dxa"/>
            <w:shd w:val="clear" w:color="auto" w:fill="auto"/>
          </w:tcPr>
          <w:p w14:paraId="085E1047" w14:textId="77777777" w:rsidR="000805DB" w:rsidRPr="00390CF2" w:rsidRDefault="000805DB" w:rsidP="00526540">
            <w:pPr>
              <w:pStyle w:val="TAL"/>
              <w:rPr>
                <w:ins w:id="15518" w:author="Rapporteur" w:date="2018-07-10T10:01:00Z"/>
                <w:szCs w:val="22"/>
                <w:highlight w:val="cyan"/>
              </w:rPr>
            </w:pPr>
            <w:ins w:id="15519" w:author="Rapporteur" w:date="2018-07-10T10:01:00Z">
              <w:r w:rsidRPr="00390CF2">
                <w:rPr>
                  <w:b/>
                  <w:i/>
                  <w:szCs w:val="22"/>
                  <w:highlight w:val="cyan"/>
                </w:rPr>
                <w:t>longBitmap</w:t>
              </w:r>
            </w:ins>
          </w:p>
          <w:p w14:paraId="1BA31763" w14:textId="77777777" w:rsidR="000805DB" w:rsidRPr="00390CF2" w:rsidRDefault="000805DB" w:rsidP="00526540">
            <w:pPr>
              <w:pStyle w:val="TAL"/>
              <w:rPr>
                <w:ins w:id="15520" w:author="Rapporteur" w:date="2018-07-10T10:01:00Z"/>
                <w:szCs w:val="22"/>
                <w:highlight w:val="cyan"/>
              </w:rPr>
            </w:pPr>
            <w:ins w:id="15521" w:author="Rapporteur" w:date="2018-07-10T10:01:00Z">
              <w:r w:rsidRPr="00390CF2">
                <w:rPr>
                  <w:szCs w:val="22"/>
                  <w:highlight w:val="cyan"/>
                </w:rPr>
                <w:t>bitmap for above 6 GHz</w:t>
              </w:r>
            </w:ins>
          </w:p>
        </w:tc>
      </w:tr>
      <w:tr w:rsidR="000805DB" w:rsidRPr="00390CF2" w14:paraId="5B41C6CD" w14:textId="77777777" w:rsidTr="00526540">
        <w:trPr>
          <w:ins w:id="15522" w:author="Rapporteur" w:date="2018-07-10T10:01:00Z"/>
        </w:trPr>
        <w:tc>
          <w:tcPr>
            <w:tcW w:w="14507" w:type="dxa"/>
            <w:shd w:val="clear" w:color="auto" w:fill="auto"/>
          </w:tcPr>
          <w:p w14:paraId="5017A23A" w14:textId="77777777" w:rsidR="000805DB" w:rsidRPr="00390CF2" w:rsidRDefault="000805DB" w:rsidP="00526540">
            <w:pPr>
              <w:pStyle w:val="TAL"/>
              <w:rPr>
                <w:ins w:id="15523" w:author="Rapporteur" w:date="2018-07-10T10:01:00Z"/>
                <w:szCs w:val="22"/>
                <w:highlight w:val="cyan"/>
              </w:rPr>
            </w:pPr>
            <w:ins w:id="15524" w:author="Rapporteur" w:date="2018-07-10T10:01:00Z">
              <w:r w:rsidRPr="00390CF2">
                <w:rPr>
                  <w:b/>
                  <w:i/>
                  <w:szCs w:val="22"/>
                  <w:highlight w:val="cyan"/>
                </w:rPr>
                <w:t>mediumBitmap</w:t>
              </w:r>
            </w:ins>
          </w:p>
          <w:p w14:paraId="35B77CF6" w14:textId="77777777" w:rsidR="000805DB" w:rsidRPr="00390CF2" w:rsidRDefault="000805DB" w:rsidP="00526540">
            <w:pPr>
              <w:pStyle w:val="TAL"/>
              <w:rPr>
                <w:ins w:id="15525" w:author="Rapporteur" w:date="2018-07-10T10:01:00Z"/>
                <w:szCs w:val="22"/>
                <w:highlight w:val="cyan"/>
              </w:rPr>
            </w:pPr>
            <w:ins w:id="15526" w:author="Rapporteur" w:date="2018-07-10T10:01:00Z">
              <w:r w:rsidRPr="00390CF2">
                <w:rPr>
                  <w:szCs w:val="22"/>
                  <w:highlight w:val="cyan"/>
                </w:rPr>
                <w:t>bitmap for 3-6 GHz</w:t>
              </w:r>
            </w:ins>
          </w:p>
        </w:tc>
      </w:tr>
      <w:tr w:rsidR="000805DB" w:rsidRPr="00390CF2" w14:paraId="7DF57D5D" w14:textId="77777777" w:rsidTr="00526540">
        <w:trPr>
          <w:ins w:id="15527" w:author="Rapporteur" w:date="2018-07-10T10:01:00Z"/>
        </w:trPr>
        <w:tc>
          <w:tcPr>
            <w:tcW w:w="14507" w:type="dxa"/>
            <w:shd w:val="clear" w:color="auto" w:fill="auto"/>
          </w:tcPr>
          <w:p w14:paraId="057493B9" w14:textId="77777777" w:rsidR="000805DB" w:rsidRPr="00390CF2" w:rsidRDefault="000805DB" w:rsidP="00526540">
            <w:pPr>
              <w:pStyle w:val="TAL"/>
              <w:rPr>
                <w:ins w:id="15528" w:author="Rapporteur" w:date="2018-07-10T10:01:00Z"/>
                <w:szCs w:val="22"/>
                <w:highlight w:val="cyan"/>
              </w:rPr>
            </w:pPr>
            <w:ins w:id="15529" w:author="Rapporteur" w:date="2018-07-10T10:01:00Z">
              <w:r w:rsidRPr="00390CF2">
                <w:rPr>
                  <w:b/>
                  <w:i/>
                  <w:szCs w:val="22"/>
                  <w:highlight w:val="cyan"/>
                </w:rPr>
                <w:t>shortBitmap</w:t>
              </w:r>
            </w:ins>
          </w:p>
          <w:p w14:paraId="6453CD3D" w14:textId="77777777" w:rsidR="000805DB" w:rsidRPr="00390CF2" w:rsidRDefault="000805DB" w:rsidP="00526540">
            <w:pPr>
              <w:pStyle w:val="TAL"/>
              <w:rPr>
                <w:ins w:id="15530" w:author="Rapporteur" w:date="2018-07-10T10:01:00Z"/>
                <w:szCs w:val="22"/>
                <w:highlight w:val="cyan"/>
              </w:rPr>
            </w:pPr>
            <w:ins w:id="15531" w:author="Rapporteur" w:date="2018-07-10T10:01:00Z">
              <w:r w:rsidRPr="00390CF2">
                <w:rPr>
                  <w:szCs w:val="22"/>
                  <w:highlight w:val="cyan"/>
                </w:rPr>
                <w:t>bitmap for sub 3 GHz</w:t>
              </w:r>
            </w:ins>
          </w:p>
        </w:tc>
      </w:tr>
    </w:tbl>
    <w:p w14:paraId="4DD761AE"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highlight w:val="cyan"/>
        </w:rPr>
        <w:t>SubcarrierSpacing</w:t>
      </w:r>
      <w:bookmarkEnd w:id="15484"/>
    </w:p>
    <w:p w14:paraId="5ACB24A7"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ubcarrierSpacing </w:t>
      </w:r>
      <w:r w:rsidRPr="00390CF2">
        <w:rPr>
          <w:highlight w:val="cyan"/>
        </w:rPr>
        <w:t>IE determines the subcarrier spacing. Restrictions applicable for certain frequencies, channels or signals are clarified in the fields that use this IE.</w:t>
      </w:r>
    </w:p>
    <w:p w14:paraId="3E4A0FB5" w14:textId="77777777" w:rsidR="000805DB" w:rsidRPr="00390CF2" w:rsidRDefault="000805DB" w:rsidP="000805DB">
      <w:pPr>
        <w:pStyle w:val="TH"/>
        <w:rPr>
          <w:highlight w:val="cyan"/>
        </w:rPr>
      </w:pPr>
      <w:r w:rsidRPr="00390CF2">
        <w:rPr>
          <w:i/>
          <w:highlight w:val="cyan"/>
        </w:rPr>
        <w:t xml:space="preserve">SubcarrierSpacing </w:t>
      </w:r>
      <w:r w:rsidRPr="00390CF2">
        <w:rPr>
          <w:highlight w:val="cyan"/>
        </w:rPr>
        <w:t>information element</w:t>
      </w:r>
    </w:p>
    <w:p w14:paraId="3A4961F4" w14:textId="77777777" w:rsidR="000805DB" w:rsidRPr="00390CF2" w:rsidRDefault="000805DB" w:rsidP="000805DB">
      <w:pPr>
        <w:pStyle w:val="PL"/>
        <w:rPr>
          <w:color w:val="808080"/>
          <w:highlight w:val="cyan"/>
        </w:rPr>
      </w:pPr>
      <w:r w:rsidRPr="00390CF2">
        <w:rPr>
          <w:color w:val="808080"/>
          <w:highlight w:val="cyan"/>
        </w:rPr>
        <w:t>-- ASN1START</w:t>
      </w:r>
    </w:p>
    <w:p w14:paraId="2C3FA742" w14:textId="77777777" w:rsidR="000805DB" w:rsidRPr="00390CF2" w:rsidRDefault="000805DB" w:rsidP="000805DB">
      <w:pPr>
        <w:pStyle w:val="PL"/>
        <w:rPr>
          <w:color w:val="808080"/>
          <w:highlight w:val="cyan"/>
        </w:rPr>
      </w:pPr>
      <w:r w:rsidRPr="00390CF2">
        <w:rPr>
          <w:color w:val="808080"/>
          <w:highlight w:val="cyan"/>
        </w:rPr>
        <w:t>-- TAG-SUBCARRIER-SPACING-START</w:t>
      </w:r>
    </w:p>
    <w:p w14:paraId="21004BBF" w14:textId="77777777" w:rsidR="000805DB" w:rsidRPr="00390CF2" w:rsidRDefault="000805DB" w:rsidP="000805DB">
      <w:pPr>
        <w:pStyle w:val="PL"/>
        <w:rPr>
          <w:highlight w:val="cyan"/>
        </w:rPr>
      </w:pPr>
    </w:p>
    <w:p w14:paraId="23669DC7" w14:textId="77777777" w:rsidR="000805DB" w:rsidRPr="00390CF2" w:rsidRDefault="000805DB" w:rsidP="000805DB">
      <w:pPr>
        <w:pStyle w:val="PL"/>
        <w:rPr>
          <w:highlight w:val="cyan"/>
        </w:rPr>
      </w:pPr>
      <w:r w:rsidRPr="00390CF2">
        <w:rPr>
          <w:highlight w:val="cyan"/>
        </w:rPr>
        <w:t xml:space="preserve">SubcarrierSpacin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Hz15, kHz30, kHz60, kHz120, kHz240, spare3, spare2, spare1}</w:t>
      </w:r>
    </w:p>
    <w:p w14:paraId="32BFA865" w14:textId="77777777" w:rsidR="000805DB" w:rsidRPr="00390CF2" w:rsidRDefault="000805DB" w:rsidP="000805DB">
      <w:pPr>
        <w:pStyle w:val="PL"/>
        <w:rPr>
          <w:highlight w:val="cyan"/>
        </w:rPr>
      </w:pPr>
    </w:p>
    <w:p w14:paraId="7DAC0101" w14:textId="77777777" w:rsidR="000805DB" w:rsidRPr="00390CF2" w:rsidRDefault="000805DB" w:rsidP="000805DB">
      <w:pPr>
        <w:pStyle w:val="PL"/>
        <w:rPr>
          <w:color w:val="808080"/>
          <w:highlight w:val="cyan"/>
        </w:rPr>
      </w:pPr>
      <w:r w:rsidRPr="00390CF2">
        <w:rPr>
          <w:color w:val="808080"/>
          <w:highlight w:val="cyan"/>
        </w:rPr>
        <w:t>-- TAG-SUBCARRIER-SPACING-STOP</w:t>
      </w:r>
    </w:p>
    <w:p w14:paraId="4AAF8D28" w14:textId="77777777" w:rsidR="000805DB" w:rsidRPr="00390CF2" w:rsidRDefault="000805DB" w:rsidP="000805DB">
      <w:pPr>
        <w:pStyle w:val="PL"/>
        <w:rPr>
          <w:color w:val="808080"/>
          <w:highlight w:val="cyan"/>
        </w:rPr>
      </w:pPr>
      <w:r w:rsidRPr="00390CF2">
        <w:rPr>
          <w:color w:val="808080"/>
          <w:highlight w:val="cyan"/>
        </w:rPr>
        <w:t>-- ASN1STOP</w:t>
      </w:r>
    </w:p>
    <w:p w14:paraId="4BC712DE" w14:textId="77777777" w:rsidR="000805DB" w:rsidRPr="00390CF2" w:rsidRDefault="000805DB" w:rsidP="000805DB">
      <w:pPr>
        <w:pStyle w:val="PL"/>
        <w:rPr>
          <w:highlight w:val="cyan"/>
        </w:rPr>
      </w:pPr>
    </w:p>
    <w:p w14:paraId="2F2BB899" w14:textId="77777777" w:rsidR="000805DB" w:rsidRPr="00390CF2" w:rsidRDefault="000805DB" w:rsidP="000805DB">
      <w:pPr>
        <w:rPr>
          <w:highlight w:val="cyan"/>
        </w:rPr>
      </w:pPr>
    </w:p>
    <w:p w14:paraId="3B559947" w14:textId="77777777" w:rsidR="000805DB" w:rsidRPr="00390CF2" w:rsidRDefault="000805DB" w:rsidP="000805DB">
      <w:pPr>
        <w:pStyle w:val="Heading4"/>
        <w:rPr>
          <w:highlight w:val="cyan"/>
        </w:rPr>
      </w:pPr>
      <w:bookmarkStart w:id="15532" w:name="_Toc510018702"/>
      <w:r w:rsidRPr="00390CF2">
        <w:rPr>
          <w:highlight w:val="cyan"/>
        </w:rPr>
        <w:t>–</w:t>
      </w:r>
      <w:r w:rsidRPr="00390CF2">
        <w:rPr>
          <w:highlight w:val="cyan"/>
        </w:rPr>
        <w:tab/>
      </w:r>
      <w:r w:rsidRPr="00390CF2">
        <w:rPr>
          <w:i/>
          <w:highlight w:val="cyan"/>
        </w:rPr>
        <w:t>TCI-State</w:t>
      </w:r>
      <w:bookmarkEnd w:id="15532"/>
      <w:r w:rsidRPr="00390CF2">
        <w:rPr>
          <w:i/>
          <w:highlight w:val="cyan"/>
        </w:rPr>
        <w:tab/>
      </w:r>
    </w:p>
    <w:p w14:paraId="5DE60E82" w14:textId="77777777" w:rsidR="000805DB" w:rsidRPr="00390CF2" w:rsidRDefault="000805DB" w:rsidP="000805DB">
      <w:pPr>
        <w:rPr>
          <w:highlight w:val="cyan"/>
        </w:rPr>
      </w:pPr>
      <w:r w:rsidRPr="00390CF2">
        <w:rPr>
          <w:highlight w:val="cyan"/>
        </w:rPr>
        <w:t xml:space="preserve">The </w:t>
      </w:r>
      <w:r w:rsidRPr="00390CF2">
        <w:rPr>
          <w:i/>
          <w:highlight w:val="cyan"/>
        </w:rPr>
        <w:t>TCI-State</w:t>
      </w:r>
      <w:r w:rsidRPr="00390CF2">
        <w:rPr>
          <w:highlight w:val="cyan"/>
        </w:rPr>
        <w:t xml:space="preserve"> IE associates one or two DL reference signals with a corresponding quasi-colocation (QCL) type.</w:t>
      </w:r>
    </w:p>
    <w:p w14:paraId="5DC789A3" w14:textId="77777777" w:rsidR="000805DB" w:rsidRPr="00390CF2" w:rsidRDefault="000805DB" w:rsidP="000805DB">
      <w:pPr>
        <w:pStyle w:val="TH"/>
        <w:rPr>
          <w:highlight w:val="cyan"/>
        </w:rPr>
      </w:pPr>
      <w:r w:rsidRPr="00390CF2">
        <w:rPr>
          <w:i/>
          <w:highlight w:val="cyan"/>
        </w:rPr>
        <w:t>TCI-State</w:t>
      </w:r>
      <w:r w:rsidRPr="00390CF2">
        <w:rPr>
          <w:highlight w:val="cyan"/>
        </w:rPr>
        <w:t xml:space="preserve"> information element</w:t>
      </w:r>
    </w:p>
    <w:p w14:paraId="4AF80815" w14:textId="77777777" w:rsidR="000805DB" w:rsidRPr="00390CF2" w:rsidRDefault="000805DB" w:rsidP="000805DB">
      <w:pPr>
        <w:pStyle w:val="PL"/>
        <w:rPr>
          <w:color w:val="808080"/>
          <w:highlight w:val="cyan"/>
        </w:rPr>
      </w:pPr>
      <w:r w:rsidRPr="00390CF2">
        <w:rPr>
          <w:color w:val="808080"/>
          <w:highlight w:val="cyan"/>
        </w:rPr>
        <w:t>-- ASN1START</w:t>
      </w:r>
    </w:p>
    <w:p w14:paraId="285AED9D" w14:textId="77777777" w:rsidR="000805DB" w:rsidRPr="00390CF2" w:rsidRDefault="000805DB" w:rsidP="000805DB">
      <w:pPr>
        <w:pStyle w:val="PL"/>
        <w:rPr>
          <w:color w:val="808080"/>
          <w:highlight w:val="cyan"/>
        </w:rPr>
      </w:pPr>
      <w:r w:rsidRPr="00390CF2">
        <w:rPr>
          <w:color w:val="808080"/>
          <w:highlight w:val="cyan"/>
        </w:rPr>
        <w:t>-- TAG-TCI-STATE-START</w:t>
      </w:r>
    </w:p>
    <w:p w14:paraId="435A6DA9" w14:textId="77777777" w:rsidR="000805DB" w:rsidRPr="00390CF2" w:rsidRDefault="000805DB" w:rsidP="000805DB">
      <w:pPr>
        <w:pStyle w:val="PL"/>
        <w:rPr>
          <w:highlight w:val="cyan"/>
        </w:rPr>
      </w:pPr>
    </w:p>
    <w:p w14:paraId="7F2DCD20" w14:textId="77777777" w:rsidR="000805DB" w:rsidRPr="00390CF2" w:rsidRDefault="000805DB" w:rsidP="000805DB">
      <w:pPr>
        <w:pStyle w:val="PL"/>
        <w:rPr>
          <w:highlight w:val="cyan"/>
          <w:lang w:val="it-IT"/>
        </w:rPr>
      </w:pPr>
      <w:r w:rsidRPr="00390CF2">
        <w:rPr>
          <w:highlight w:val="cyan"/>
        </w:rPr>
        <w:t xml:space="preserve">TCI-St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233193" w14:textId="77777777" w:rsidR="000805DB" w:rsidRPr="00390CF2" w:rsidRDefault="000805DB" w:rsidP="000805DB">
      <w:pPr>
        <w:pStyle w:val="PL"/>
        <w:rPr>
          <w:highlight w:val="cyan"/>
          <w:lang w:val="it-IT"/>
        </w:rPr>
      </w:pP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CI-StateId,</w:t>
      </w:r>
    </w:p>
    <w:p w14:paraId="30318C13" w14:textId="77777777" w:rsidR="000805DB" w:rsidRPr="00390CF2" w:rsidRDefault="000805DB" w:rsidP="000805DB">
      <w:pPr>
        <w:pStyle w:val="PL"/>
        <w:rPr>
          <w:highlight w:val="cyan"/>
        </w:rPr>
      </w:pPr>
      <w:r w:rsidRPr="00390CF2">
        <w:rPr>
          <w:highlight w:val="cyan"/>
          <w:lang w:val="it-IT"/>
          <w:rPrChange w:id="15533" w:author="ZTE (Sergio)" w:date="2018-06-22T10:57:00Z">
            <w:rPr/>
          </w:rPrChange>
        </w:rPr>
        <w:tab/>
      </w:r>
      <w:r w:rsidRPr="00390CF2">
        <w:rPr>
          <w:highlight w:val="cyan"/>
        </w:rPr>
        <w:t>qcl-Typ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CL-Info,</w:t>
      </w:r>
    </w:p>
    <w:p w14:paraId="77D78D2A" w14:textId="77777777" w:rsidR="000805DB" w:rsidRPr="00390CF2" w:rsidRDefault="000805DB" w:rsidP="000805DB">
      <w:pPr>
        <w:pStyle w:val="PL"/>
        <w:rPr>
          <w:color w:val="808080"/>
          <w:highlight w:val="cyan"/>
        </w:rPr>
      </w:pPr>
      <w:r w:rsidRPr="00390CF2">
        <w:rPr>
          <w:highlight w:val="cyan"/>
        </w:rPr>
        <w:tab/>
        <w:t>qcl-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34F836A" w14:textId="77777777" w:rsidR="000805DB" w:rsidRPr="00390CF2" w:rsidRDefault="000805DB" w:rsidP="000805DB">
      <w:pPr>
        <w:pStyle w:val="PL"/>
        <w:rPr>
          <w:highlight w:val="cyan"/>
        </w:rPr>
      </w:pPr>
      <w:r w:rsidRPr="00390CF2">
        <w:rPr>
          <w:highlight w:val="cyan"/>
        </w:rPr>
        <w:tab/>
        <w:t>...</w:t>
      </w:r>
    </w:p>
    <w:p w14:paraId="3C71366D" w14:textId="77777777" w:rsidR="000805DB" w:rsidRPr="00390CF2" w:rsidRDefault="000805DB" w:rsidP="000805DB">
      <w:pPr>
        <w:pStyle w:val="PL"/>
        <w:rPr>
          <w:highlight w:val="cyan"/>
        </w:rPr>
      </w:pPr>
      <w:r w:rsidRPr="00390CF2">
        <w:rPr>
          <w:highlight w:val="cyan"/>
        </w:rPr>
        <w:t>}</w:t>
      </w:r>
    </w:p>
    <w:p w14:paraId="5E41C0EC" w14:textId="77777777" w:rsidR="000805DB" w:rsidRPr="00390CF2" w:rsidRDefault="000805DB" w:rsidP="000805DB">
      <w:pPr>
        <w:pStyle w:val="PL"/>
        <w:rPr>
          <w:highlight w:val="cyan"/>
        </w:rPr>
      </w:pPr>
    </w:p>
    <w:p w14:paraId="1B9308F6" w14:textId="77777777" w:rsidR="000805DB" w:rsidRPr="00390CF2" w:rsidRDefault="000805DB" w:rsidP="000805DB">
      <w:pPr>
        <w:pStyle w:val="PL"/>
        <w:rPr>
          <w:highlight w:val="cyan"/>
        </w:rPr>
      </w:pPr>
      <w:r w:rsidRPr="00390CF2">
        <w:rPr>
          <w:highlight w:val="cyan"/>
        </w:rPr>
        <w:t>QCL-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CB7611" w14:textId="77777777" w:rsidR="000805DB" w:rsidRPr="00390CF2" w:rsidRDefault="000805DB" w:rsidP="000805DB">
      <w:pPr>
        <w:pStyle w:val="PL"/>
        <w:rPr>
          <w:color w:val="808080"/>
          <w:highlight w:val="cyan"/>
        </w:rPr>
      </w:pPr>
      <w:r w:rsidRPr="00390CF2">
        <w:rPr>
          <w:highlight w:val="cyan"/>
        </w:rPr>
        <w:tab/>
        <w: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27D6CEE" w14:textId="77777777" w:rsidR="000805DB" w:rsidRPr="00390CF2" w:rsidRDefault="000805DB" w:rsidP="000805DB">
      <w:pPr>
        <w:pStyle w:val="PL"/>
        <w:rPr>
          <w:color w:val="808080"/>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RS-Indicated</w:t>
      </w:r>
    </w:p>
    <w:p w14:paraId="20C89897"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A92A030" w14:textId="77777777" w:rsidR="000805DB" w:rsidRPr="00390CF2" w:rsidRDefault="000805DB" w:rsidP="000805DB">
      <w:pPr>
        <w:pStyle w:val="PL"/>
        <w:rPr>
          <w:highlight w:val="cyan"/>
        </w:rPr>
      </w:pP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6183F48"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B4091F0" w14:textId="77777777" w:rsidR="000805DB" w:rsidRPr="00390CF2" w:rsidRDefault="000805DB" w:rsidP="000805DB">
      <w:pPr>
        <w:pStyle w:val="PL"/>
        <w:rPr>
          <w:highlight w:val="cyan"/>
        </w:rPr>
      </w:pPr>
      <w:r w:rsidRPr="00390CF2">
        <w:rPr>
          <w:highlight w:val="cyan"/>
        </w:rPr>
        <w:tab/>
        <w:t>},</w:t>
      </w:r>
    </w:p>
    <w:p w14:paraId="172B6381" w14:textId="77777777" w:rsidR="000805DB" w:rsidRPr="00390CF2" w:rsidRDefault="000805DB" w:rsidP="000805DB">
      <w:pPr>
        <w:pStyle w:val="PL"/>
        <w:rPr>
          <w:highlight w:val="cyan"/>
        </w:rPr>
      </w:pPr>
      <w:r w:rsidRPr="00390CF2">
        <w:rPr>
          <w:highlight w:val="cyan"/>
        </w:rPr>
        <w:tab/>
        <w:t>qcl-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 typeC, typeD},</w:t>
      </w:r>
    </w:p>
    <w:p w14:paraId="769511FE" w14:textId="77777777" w:rsidR="000805DB" w:rsidRPr="00390CF2" w:rsidRDefault="000805DB" w:rsidP="000805DB">
      <w:pPr>
        <w:pStyle w:val="PL"/>
        <w:rPr>
          <w:highlight w:val="cyan"/>
        </w:rPr>
      </w:pPr>
      <w:r w:rsidRPr="00390CF2">
        <w:rPr>
          <w:highlight w:val="cyan"/>
        </w:rPr>
        <w:tab/>
        <w:t>...</w:t>
      </w:r>
    </w:p>
    <w:p w14:paraId="4FE03E13" w14:textId="77777777" w:rsidR="000805DB" w:rsidRPr="00390CF2" w:rsidRDefault="000805DB" w:rsidP="000805DB">
      <w:pPr>
        <w:pStyle w:val="PL"/>
        <w:rPr>
          <w:highlight w:val="cyan"/>
        </w:rPr>
      </w:pPr>
      <w:r w:rsidRPr="00390CF2">
        <w:rPr>
          <w:highlight w:val="cyan"/>
        </w:rPr>
        <w:t>}</w:t>
      </w:r>
    </w:p>
    <w:p w14:paraId="68BA4208" w14:textId="77777777" w:rsidR="000805DB" w:rsidRPr="00390CF2" w:rsidRDefault="000805DB" w:rsidP="000805DB">
      <w:pPr>
        <w:pStyle w:val="PL"/>
        <w:rPr>
          <w:highlight w:val="cyan"/>
        </w:rPr>
      </w:pPr>
    </w:p>
    <w:p w14:paraId="4C8412A9" w14:textId="77777777" w:rsidR="000805DB" w:rsidRPr="00390CF2" w:rsidRDefault="000805DB" w:rsidP="000805DB">
      <w:pPr>
        <w:pStyle w:val="PL"/>
        <w:rPr>
          <w:color w:val="808080"/>
          <w:highlight w:val="cyan"/>
        </w:rPr>
      </w:pPr>
      <w:r w:rsidRPr="00390CF2">
        <w:rPr>
          <w:color w:val="808080"/>
          <w:highlight w:val="cyan"/>
        </w:rPr>
        <w:t>-- TAG-TCI-STATE-STOP</w:t>
      </w:r>
    </w:p>
    <w:p w14:paraId="01CCAA80" w14:textId="77777777" w:rsidR="000805DB" w:rsidRPr="00390CF2" w:rsidRDefault="000805DB" w:rsidP="000805DB">
      <w:pPr>
        <w:pStyle w:val="PL"/>
        <w:rPr>
          <w:color w:val="808080"/>
          <w:highlight w:val="cyan"/>
        </w:rPr>
      </w:pPr>
      <w:r w:rsidRPr="00390CF2">
        <w:rPr>
          <w:color w:val="808080"/>
          <w:highlight w:val="cyan"/>
        </w:rPr>
        <w:t>-- ASN1STOP</w:t>
      </w:r>
    </w:p>
    <w:p w14:paraId="23B5A07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41A844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D96594" w14:textId="77777777" w:rsidR="000805DB" w:rsidRPr="00390CF2" w:rsidRDefault="000805DB" w:rsidP="00526540">
            <w:pPr>
              <w:pStyle w:val="TAH"/>
              <w:rPr>
                <w:szCs w:val="22"/>
                <w:highlight w:val="cyan"/>
              </w:rPr>
            </w:pPr>
            <w:r w:rsidRPr="00390CF2">
              <w:rPr>
                <w:i/>
                <w:szCs w:val="22"/>
                <w:highlight w:val="cyan"/>
              </w:rPr>
              <w:t>QCL-Info field descriptions</w:t>
            </w:r>
          </w:p>
        </w:tc>
      </w:tr>
      <w:tr w:rsidR="000805DB" w:rsidRPr="00390CF2" w14:paraId="689A411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527E40" w14:textId="77777777" w:rsidR="000805DB" w:rsidRPr="00390CF2" w:rsidRDefault="000805DB" w:rsidP="00526540">
            <w:pPr>
              <w:pStyle w:val="TAL"/>
              <w:rPr>
                <w:szCs w:val="22"/>
                <w:highlight w:val="cyan"/>
              </w:rPr>
            </w:pPr>
            <w:r w:rsidRPr="00390CF2">
              <w:rPr>
                <w:b/>
                <w:i/>
                <w:szCs w:val="22"/>
                <w:highlight w:val="cyan"/>
              </w:rPr>
              <w:t>bwp-Id</w:t>
            </w:r>
          </w:p>
          <w:p w14:paraId="4FC235E4" w14:textId="77777777" w:rsidR="000805DB" w:rsidRPr="00390CF2" w:rsidRDefault="000805DB" w:rsidP="00526540">
            <w:pPr>
              <w:pStyle w:val="TAL"/>
              <w:rPr>
                <w:szCs w:val="22"/>
                <w:highlight w:val="cyan"/>
              </w:rPr>
            </w:pPr>
            <w:r w:rsidRPr="00390CF2">
              <w:rPr>
                <w:szCs w:val="22"/>
                <w:highlight w:val="cyan"/>
              </w:rPr>
              <w:t>The DL BWP which the RS is located in.</w:t>
            </w:r>
          </w:p>
        </w:tc>
      </w:tr>
      <w:tr w:rsidR="000805DB" w:rsidRPr="00390CF2" w14:paraId="0E60139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C02AB0" w14:textId="77777777" w:rsidR="000805DB" w:rsidRPr="00390CF2" w:rsidRDefault="000805DB" w:rsidP="00526540">
            <w:pPr>
              <w:pStyle w:val="TAL"/>
              <w:rPr>
                <w:szCs w:val="22"/>
                <w:highlight w:val="cyan"/>
              </w:rPr>
            </w:pPr>
            <w:r w:rsidRPr="00390CF2">
              <w:rPr>
                <w:b/>
                <w:i/>
                <w:szCs w:val="22"/>
                <w:highlight w:val="cyan"/>
              </w:rPr>
              <w:t>cell</w:t>
            </w:r>
          </w:p>
          <w:p w14:paraId="673243CE" w14:textId="77777777" w:rsidR="000805DB" w:rsidRPr="00390CF2" w:rsidRDefault="000805DB" w:rsidP="00526540">
            <w:pPr>
              <w:pStyle w:val="TAL"/>
              <w:rPr>
                <w:szCs w:val="22"/>
                <w:highlight w:val="cyan"/>
              </w:rPr>
            </w:pPr>
            <w:del w:id="15534" w:author="Rapporteur" w:date="2018-06-28T13:46:00Z">
              <w:r w:rsidRPr="00390CF2">
                <w:rPr>
                  <w:szCs w:val="22"/>
                  <w:highlight w:val="cyan"/>
                </w:rPr>
                <w:delText xml:space="preserve">The carrier which the RS is located in. </w:delText>
              </w:r>
            </w:del>
            <w:ins w:id="15535" w:author="Rapporteur" w:date="2018-06-28T13:46:00Z">
              <w:r w:rsidRPr="00390CF2">
                <w:rPr>
                  <w:szCs w:val="22"/>
                  <w:highlight w:val="cyan"/>
                </w:rPr>
                <w:t xml:space="preserve">The UE’s serving cell in which the referenceSignal is configured. </w:t>
              </w:r>
            </w:ins>
            <w:r w:rsidRPr="00390CF2">
              <w:rPr>
                <w:szCs w:val="22"/>
                <w:highlight w:val="cyan"/>
              </w:rPr>
              <w:t>If the field is absent, it applies to the serving cell in which the TCI-State is configured. The RS can be located on a serving cell other than the serving cell in which the TCI-State is configured  only if the qcl-Type is configured as typeD. See TS 38.214 section 5.1.5</w:t>
            </w:r>
            <w:r w:rsidRPr="00390CF2">
              <w:rPr>
                <w:szCs w:val="22"/>
                <w:highlight w:val="cyan"/>
                <w:lang w:val="sv-SE"/>
              </w:rPr>
              <w:t>.</w:t>
            </w:r>
          </w:p>
        </w:tc>
      </w:tr>
      <w:tr w:rsidR="000805DB" w:rsidRPr="00390CF2" w14:paraId="05EBE33D" w14:textId="77777777" w:rsidTr="00526540">
        <w:tc>
          <w:tcPr>
            <w:tcW w:w="14507" w:type="dxa"/>
            <w:tcBorders>
              <w:top w:val="single" w:sz="4" w:space="0" w:color="auto"/>
              <w:left w:val="single" w:sz="4" w:space="0" w:color="auto"/>
              <w:bottom w:val="single" w:sz="4" w:space="0" w:color="auto"/>
              <w:right w:val="single" w:sz="4" w:space="0" w:color="auto"/>
            </w:tcBorders>
          </w:tcPr>
          <w:p w14:paraId="16DBB643" w14:textId="77777777" w:rsidR="000805DB" w:rsidRPr="00390CF2" w:rsidRDefault="000805DB" w:rsidP="00526540">
            <w:pPr>
              <w:pStyle w:val="TAL"/>
              <w:rPr>
                <w:szCs w:val="22"/>
                <w:highlight w:val="cyan"/>
              </w:rPr>
            </w:pPr>
          </w:p>
        </w:tc>
      </w:tr>
      <w:tr w:rsidR="000805DB" w:rsidRPr="00390CF2" w14:paraId="7749D2C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7945CB" w14:textId="77777777" w:rsidR="000805DB" w:rsidRPr="00390CF2" w:rsidRDefault="000805DB" w:rsidP="00526540">
            <w:pPr>
              <w:pStyle w:val="TAL"/>
              <w:rPr>
                <w:szCs w:val="22"/>
                <w:highlight w:val="cyan"/>
              </w:rPr>
            </w:pPr>
            <w:r w:rsidRPr="00390CF2">
              <w:rPr>
                <w:b/>
                <w:i/>
                <w:szCs w:val="22"/>
                <w:highlight w:val="cyan"/>
              </w:rPr>
              <w:t>referenceSignal</w:t>
            </w:r>
          </w:p>
          <w:p w14:paraId="58776425" w14:textId="77777777" w:rsidR="000805DB" w:rsidRPr="00390CF2" w:rsidRDefault="000805DB" w:rsidP="00526540">
            <w:pPr>
              <w:pStyle w:val="TAL"/>
              <w:rPr>
                <w:szCs w:val="22"/>
                <w:highlight w:val="cyan"/>
              </w:rPr>
            </w:pPr>
            <w:r w:rsidRPr="00390CF2">
              <w:rPr>
                <w:szCs w:val="22"/>
                <w:highlight w:val="cyan"/>
                <w:lang w:val="en-US"/>
                <w:rPrChange w:id="15536" w:author="R2-1810848 SA" w:date="2018-07-10T13:22:00Z">
                  <w:rPr>
                    <w:szCs w:val="22"/>
                    <w:lang w:val="sv-SE"/>
                  </w:rPr>
                </w:rPrChange>
              </w:rPr>
              <w:t>Reference signal with which quasi-collocation information is provided as specified in TS 38.3214 subclause 5.1.5.</w:t>
            </w:r>
          </w:p>
        </w:tc>
      </w:tr>
      <w:tr w:rsidR="000805DB" w:rsidRPr="00390CF2" w14:paraId="3B165EB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2724DB" w14:textId="77777777" w:rsidR="000805DB" w:rsidRPr="00390CF2" w:rsidRDefault="000805DB" w:rsidP="00526540">
            <w:pPr>
              <w:pStyle w:val="TAL"/>
              <w:rPr>
                <w:b/>
                <w:i/>
                <w:szCs w:val="22"/>
                <w:highlight w:val="cyan"/>
              </w:rPr>
            </w:pPr>
            <w:r w:rsidRPr="00390CF2">
              <w:rPr>
                <w:b/>
                <w:i/>
                <w:szCs w:val="22"/>
                <w:highlight w:val="cyan"/>
              </w:rPr>
              <w:t xml:space="preserve">qcl-Type </w:t>
            </w:r>
          </w:p>
          <w:p w14:paraId="06BDD162" w14:textId="77777777" w:rsidR="000805DB" w:rsidRPr="00390CF2" w:rsidRDefault="000805DB" w:rsidP="00526540">
            <w:pPr>
              <w:pStyle w:val="TAL"/>
              <w:rPr>
                <w:b/>
                <w:i/>
                <w:szCs w:val="22"/>
                <w:highlight w:val="cyan"/>
                <w:lang w:val="en-US"/>
              </w:rPr>
            </w:pPr>
            <w:r w:rsidRPr="00390CF2">
              <w:rPr>
                <w:szCs w:val="22"/>
                <w:highlight w:val="cyan"/>
              </w:rPr>
              <w:t>QCL type as specified in TS 38.214 subclause 5.1.5</w:t>
            </w:r>
            <w:r w:rsidRPr="00390CF2">
              <w:rPr>
                <w:szCs w:val="22"/>
                <w:highlight w:val="cyan"/>
                <w:lang w:val="en-US"/>
                <w:rPrChange w:id="15537" w:author="R2-1810848 SA" w:date="2018-07-10T13:22:00Z">
                  <w:rPr>
                    <w:szCs w:val="22"/>
                    <w:lang w:val="sv-SE"/>
                  </w:rPr>
                </w:rPrChange>
              </w:rPr>
              <w:t>.</w:t>
            </w:r>
          </w:p>
        </w:tc>
      </w:tr>
    </w:tbl>
    <w:p w14:paraId="643B67B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0C7C7F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606D941"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C98387" w14:textId="77777777" w:rsidR="000805DB" w:rsidRPr="00390CF2" w:rsidRDefault="000805DB" w:rsidP="00526540">
            <w:pPr>
              <w:pStyle w:val="TAH"/>
              <w:rPr>
                <w:highlight w:val="cyan"/>
              </w:rPr>
            </w:pPr>
            <w:r w:rsidRPr="00390CF2">
              <w:rPr>
                <w:highlight w:val="cyan"/>
              </w:rPr>
              <w:t>Explanation</w:t>
            </w:r>
          </w:p>
        </w:tc>
      </w:tr>
      <w:tr w:rsidR="000805DB" w:rsidRPr="00390CF2" w14:paraId="006BA30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B4FBE47" w14:textId="77777777" w:rsidR="000805DB" w:rsidRPr="00390CF2" w:rsidRDefault="000805DB" w:rsidP="00526540">
            <w:pPr>
              <w:pStyle w:val="TAL"/>
              <w:rPr>
                <w:i/>
                <w:highlight w:val="cyan"/>
              </w:rPr>
            </w:pPr>
            <w:r w:rsidRPr="00390CF2">
              <w:rPr>
                <w:i/>
                <w:highlight w:val="cyan"/>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5D437851" w14:textId="77777777" w:rsidR="000805DB" w:rsidRPr="00390CF2" w:rsidRDefault="000805DB" w:rsidP="00526540">
            <w:pPr>
              <w:pStyle w:val="TAL"/>
              <w:rPr>
                <w:highlight w:val="cyan"/>
              </w:rPr>
            </w:pPr>
            <w:r w:rsidRPr="00390CF2">
              <w:rPr>
                <w:highlight w:val="cyan"/>
              </w:rPr>
              <w:t xml:space="preserve">This field is mandatory present </w:t>
            </w:r>
            <w:r w:rsidRPr="00390CF2">
              <w:rPr>
                <w:szCs w:val="22"/>
                <w:highlight w:val="cyan"/>
              </w:rPr>
              <w:t xml:space="preserve">if </w:t>
            </w:r>
            <w:r w:rsidRPr="00390CF2">
              <w:rPr>
                <w:i/>
                <w:szCs w:val="22"/>
                <w:highlight w:val="cyan"/>
              </w:rPr>
              <w:t>csi-rs</w:t>
            </w:r>
            <w:r w:rsidRPr="00390CF2">
              <w:rPr>
                <w:szCs w:val="22"/>
                <w:highlight w:val="cyan"/>
              </w:rPr>
              <w:t xml:space="preserve"> or </w:t>
            </w:r>
            <w:r w:rsidRPr="00390CF2">
              <w:rPr>
                <w:i/>
                <w:szCs w:val="22"/>
                <w:highlight w:val="cyan"/>
              </w:rPr>
              <w:t>csi-RS-for-tracking</w:t>
            </w:r>
            <w:r w:rsidRPr="00390CF2">
              <w:rPr>
                <w:szCs w:val="22"/>
                <w:highlight w:val="cyan"/>
              </w:rPr>
              <w:t xml:space="preserve"> is included, absent otherwise</w:t>
            </w:r>
          </w:p>
        </w:tc>
      </w:tr>
    </w:tbl>
    <w:p w14:paraId="3C5B0B94" w14:textId="77777777" w:rsidR="000805DB" w:rsidRPr="00390CF2" w:rsidRDefault="000805DB" w:rsidP="000805DB">
      <w:pPr>
        <w:rPr>
          <w:highlight w:val="cyan"/>
        </w:rPr>
      </w:pPr>
    </w:p>
    <w:p w14:paraId="0BD80F27" w14:textId="77777777" w:rsidR="000805DB" w:rsidRPr="00390CF2" w:rsidRDefault="000805DB" w:rsidP="000805DB">
      <w:pPr>
        <w:pStyle w:val="Heading4"/>
        <w:rPr>
          <w:highlight w:val="cyan"/>
        </w:rPr>
      </w:pPr>
      <w:bookmarkStart w:id="15538" w:name="_Toc510018703"/>
      <w:r w:rsidRPr="00390CF2">
        <w:rPr>
          <w:highlight w:val="cyan"/>
        </w:rPr>
        <w:t>–</w:t>
      </w:r>
      <w:r w:rsidRPr="00390CF2">
        <w:rPr>
          <w:highlight w:val="cyan"/>
        </w:rPr>
        <w:tab/>
      </w:r>
      <w:r w:rsidRPr="00390CF2">
        <w:rPr>
          <w:i/>
          <w:highlight w:val="cyan"/>
        </w:rPr>
        <w:t>TCI-StateId</w:t>
      </w:r>
      <w:bookmarkEnd w:id="15538"/>
    </w:p>
    <w:p w14:paraId="7AC9F6B3" w14:textId="77777777" w:rsidR="000805DB" w:rsidRPr="00390CF2" w:rsidRDefault="000805DB" w:rsidP="000805DB">
      <w:pPr>
        <w:rPr>
          <w:highlight w:val="cyan"/>
        </w:rPr>
      </w:pPr>
      <w:r w:rsidRPr="00390CF2">
        <w:rPr>
          <w:highlight w:val="cyan"/>
        </w:rPr>
        <w:t xml:space="preserve">The IE </w:t>
      </w:r>
      <w:r w:rsidRPr="00390CF2">
        <w:rPr>
          <w:i/>
          <w:highlight w:val="cyan"/>
        </w:rPr>
        <w:t>TCI-StateId</w:t>
      </w:r>
      <w:r w:rsidRPr="00390CF2">
        <w:rPr>
          <w:highlight w:val="cyan"/>
        </w:rPr>
        <w:t xml:space="preserve"> is used to identify one </w:t>
      </w:r>
      <w:r w:rsidRPr="00390CF2">
        <w:rPr>
          <w:i/>
          <w:highlight w:val="cyan"/>
        </w:rPr>
        <w:t>TCI-State</w:t>
      </w:r>
      <w:r w:rsidRPr="00390CF2">
        <w:rPr>
          <w:highlight w:val="cyan"/>
        </w:rPr>
        <w:t xml:space="preserve"> configuration.</w:t>
      </w:r>
    </w:p>
    <w:p w14:paraId="310A1F53" w14:textId="77777777" w:rsidR="000805DB" w:rsidRPr="00390CF2" w:rsidRDefault="000805DB" w:rsidP="000805DB">
      <w:pPr>
        <w:pStyle w:val="TH"/>
        <w:rPr>
          <w:highlight w:val="cyan"/>
        </w:rPr>
      </w:pPr>
      <w:r w:rsidRPr="00390CF2">
        <w:rPr>
          <w:i/>
          <w:highlight w:val="cyan"/>
        </w:rPr>
        <w:t>TCI-StateId</w:t>
      </w:r>
      <w:r w:rsidRPr="00390CF2">
        <w:rPr>
          <w:highlight w:val="cyan"/>
        </w:rPr>
        <w:t xml:space="preserve"> information element</w:t>
      </w:r>
    </w:p>
    <w:p w14:paraId="6C607503" w14:textId="77777777" w:rsidR="000805DB" w:rsidRPr="00390CF2" w:rsidRDefault="000805DB" w:rsidP="000805DB">
      <w:pPr>
        <w:pStyle w:val="PL"/>
        <w:rPr>
          <w:color w:val="808080"/>
          <w:highlight w:val="cyan"/>
        </w:rPr>
      </w:pPr>
      <w:r w:rsidRPr="00390CF2">
        <w:rPr>
          <w:color w:val="808080"/>
          <w:highlight w:val="cyan"/>
        </w:rPr>
        <w:t>-- ASN1START</w:t>
      </w:r>
    </w:p>
    <w:p w14:paraId="4B75E754" w14:textId="77777777" w:rsidR="000805DB" w:rsidRPr="00390CF2" w:rsidRDefault="000805DB" w:rsidP="000805DB">
      <w:pPr>
        <w:pStyle w:val="PL"/>
        <w:rPr>
          <w:color w:val="808080"/>
          <w:highlight w:val="cyan"/>
        </w:rPr>
      </w:pPr>
      <w:r w:rsidRPr="00390CF2">
        <w:rPr>
          <w:color w:val="808080"/>
          <w:highlight w:val="cyan"/>
        </w:rPr>
        <w:t>-- TAG-TCI-STATEID-START</w:t>
      </w:r>
    </w:p>
    <w:p w14:paraId="05386972" w14:textId="77777777" w:rsidR="000805DB" w:rsidRPr="00390CF2" w:rsidRDefault="000805DB" w:rsidP="000805DB">
      <w:pPr>
        <w:pStyle w:val="PL"/>
        <w:rPr>
          <w:highlight w:val="cyan"/>
        </w:rPr>
      </w:pPr>
    </w:p>
    <w:p w14:paraId="6031EB6A" w14:textId="77777777" w:rsidR="000805DB" w:rsidRPr="00390CF2" w:rsidRDefault="000805DB" w:rsidP="000805DB">
      <w:pPr>
        <w:pStyle w:val="PL"/>
        <w:rPr>
          <w:highlight w:val="cyan"/>
        </w:rPr>
      </w:pPr>
      <w:r w:rsidRPr="00390CF2">
        <w:rPr>
          <w:highlight w:val="cyan"/>
        </w:rPr>
        <w:t>TCI-Stat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TCI-States-1)</w:t>
      </w:r>
    </w:p>
    <w:p w14:paraId="762139C4" w14:textId="77777777" w:rsidR="000805DB" w:rsidRPr="00390CF2" w:rsidRDefault="000805DB" w:rsidP="000805DB">
      <w:pPr>
        <w:pStyle w:val="PL"/>
        <w:rPr>
          <w:highlight w:val="cyan"/>
        </w:rPr>
      </w:pPr>
    </w:p>
    <w:p w14:paraId="73B2027F" w14:textId="77777777" w:rsidR="000805DB" w:rsidRPr="00390CF2" w:rsidRDefault="000805DB" w:rsidP="000805DB">
      <w:pPr>
        <w:pStyle w:val="PL"/>
        <w:rPr>
          <w:color w:val="808080"/>
          <w:highlight w:val="cyan"/>
        </w:rPr>
      </w:pPr>
      <w:r w:rsidRPr="00390CF2">
        <w:rPr>
          <w:color w:val="808080"/>
          <w:highlight w:val="cyan"/>
        </w:rPr>
        <w:t>-- TAG-TCI-STATEID-STOP</w:t>
      </w:r>
    </w:p>
    <w:p w14:paraId="0F16AA5E" w14:textId="77777777" w:rsidR="000805DB" w:rsidRPr="00390CF2" w:rsidRDefault="000805DB" w:rsidP="000805DB">
      <w:pPr>
        <w:pStyle w:val="PL"/>
        <w:rPr>
          <w:color w:val="808080"/>
          <w:highlight w:val="cyan"/>
        </w:rPr>
      </w:pPr>
      <w:r w:rsidRPr="00390CF2">
        <w:rPr>
          <w:color w:val="808080"/>
          <w:highlight w:val="cyan"/>
        </w:rPr>
        <w:t>-- ASN1STOP</w:t>
      </w:r>
    </w:p>
    <w:p w14:paraId="73927EBC" w14:textId="77777777" w:rsidR="000805DB" w:rsidRPr="00390CF2" w:rsidRDefault="000805DB" w:rsidP="000805DB">
      <w:pPr>
        <w:rPr>
          <w:highlight w:val="cyan"/>
        </w:rPr>
      </w:pPr>
    </w:p>
    <w:p w14:paraId="5614E10A" w14:textId="77777777" w:rsidR="000805DB" w:rsidRPr="00390CF2" w:rsidRDefault="000805DB" w:rsidP="000805DB">
      <w:pPr>
        <w:pStyle w:val="Heading4"/>
        <w:rPr>
          <w:i/>
          <w:noProof/>
          <w:highlight w:val="cyan"/>
        </w:rPr>
      </w:pPr>
      <w:bookmarkStart w:id="15539" w:name="_Toc510018704"/>
      <w:r w:rsidRPr="00390CF2">
        <w:rPr>
          <w:highlight w:val="cyan"/>
        </w:rPr>
        <w:t>–</w:t>
      </w:r>
      <w:r w:rsidRPr="00390CF2">
        <w:rPr>
          <w:highlight w:val="cyan"/>
        </w:rPr>
        <w:tab/>
      </w:r>
      <w:r w:rsidRPr="00390CF2">
        <w:rPr>
          <w:i/>
          <w:highlight w:val="cyan"/>
        </w:rPr>
        <w:t>TDD-UL-DL-Config</w:t>
      </w:r>
      <w:bookmarkEnd w:id="15539"/>
    </w:p>
    <w:p w14:paraId="7A0A2874" w14:textId="77777777" w:rsidR="000805DB" w:rsidRPr="00390CF2" w:rsidRDefault="000805DB" w:rsidP="000805DB">
      <w:pPr>
        <w:rPr>
          <w:highlight w:val="cyan"/>
        </w:rPr>
      </w:pPr>
      <w:r w:rsidRPr="00390CF2">
        <w:rPr>
          <w:highlight w:val="cyan"/>
        </w:rPr>
        <w:t xml:space="preserve">The </w:t>
      </w:r>
      <w:r w:rsidRPr="00390CF2">
        <w:rPr>
          <w:i/>
          <w:highlight w:val="cyan"/>
        </w:rPr>
        <w:t xml:space="preserve">TDD-UL-DL-Config </w:t>
      </w:r>
      <w:r w:rsidRPr="00390CF2">
        <w:rPr>
          <w:highlight w:val="cyan"/>
        </w:rPr>
        <w:t>IEs determines the Uplink/Downlink TDD configuration. There are both, UE- and cell specific IEs.</w:t>
      </w:r>
    </w:p>
    <w:p w14:paraId="72BED297" w14:textId="77777777" w:rsidR="000805DB" w:rsidRPr="00390CF2" w:rsidRDefault="000805DB" w:rsidP="000805DB">
      <w:pPr>
        <w:pStyle w:val="TH"/>
        <w:rPr>
          <w:highlight w:val="cyan"/>
        </w:rPr>
      </w:pPr>
      <w:r w:rsidRPr="00390CF2">
        <w:rPr>
          <w:i/>
          <w:highlight w:val="cyan"/>
        </w:rPr>
        <w:t xml:space="preserve">TDD-UL-DL-Config </w:t>
      </w:r>
      <w:r w:rsidRPr="00390CF2">
        <w:rPr>
          <w:highlight w:val="cyan"/>
        </w:rPr>
        <w:t>information element</w:t>
      </w:r>
    </w:p>
    <w:p w14:paraId="1DA1CCCA" w14:textId="77777777" w:rsidR="000805DB" w:rsidRPr="00390CF2" w:rsidRDefault="000805DB" w:rsidP="000805DB">
      <w:pPr>
        <w:pStyle w:val="PL"/>
        <w:rPr>
          <w:color w:val="808080"/>
          <w:highlight w:val="cyan"/>
        </w:rPr>
      </w:pPr>
      <w:r w:rsidRPr="00390CF2">
        <w:rPr>
          <w:color w:val="808080"/>
          <w:highlight w:val="cyan"/>
        </w:rPr>
        <w:t>-- ASN1START</w:t>
      </w:r>
    </w:p>
    <w:p w14:paraId="633A2471" w14:textId="77777777" w:rsidR="000805DB" w:rsidRPr="00390CF2" w:rsidRDefault="000805DB" w:rsidP="000805DB">
      <w:pPr>
        <w:pStyle w:val="PL"/>
        <w:rPr>
          <w:color w:val="808080"/>
          <w:highlight w:val="cyan"/>
        </w:rPr>
      </w:pPr>
      <w:r w:rsidRPr="00390CF2">
        <w:rPr>
          <w:color w:val="808080"/>
          <w:highlight w:val="cyan"/>
        </w:rPr>
        <w:t>-- TAG-TDD-UL-DL-CONFIG-START</w:t>
      </w:r>
    </w:p>
    <w:p w14:paraId="4894F2B2" w14:textId="77777777" w:rsidR="000805DB" w:rsidRPr="00390CF2" w:rsidRDefault="000805DB" w:rsidP="000805DB">
      <w:pPr>
        <w:pStyle w:val="PL"/>
        <w:rPr>
          <w:highlight w:val="cyan"/>
        </w:rPr>
      </w:pPr>
    </w:p>
    <w:p w14:paraId="152F62DE" w14:textId="77777777" w:rsidR="000805DB" w:rsidRPr="00390CF2" w:rsidRDefault="000805DB" w:rsidP="000805DB">
      <w:pPr>
        <w:pStyle w:val="PL"/>
        <w:rPr>
          <w:highlight w:val="cyan"/>
        </w:rPr>
      </w:pPr>
      <w:r w:rsidRPr="00390CF2">
        <w:rPr>
          <w:highlight w:val="cyan"/>
        </w:rPr>
        <w:t>TDD-UL-D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F0AE12" w14:textId="77777777" w:rsidR="000805DB" w:rsidRPr="00390CF2" w:rsidRDefault="000805DB" w:rsidP="000805DB">
      <w:pPr>
        <w:pStyle w:val="PL"/>
        <w:rPr>
          <w:highlight w:val="cyan"/>
        </w:rPr>
      </w:pPr>
      <w:r w:rsidRPr="00390CF2">
        <w:rPr>
          <w:highlight w:val="cyan"/>
        </w:rPr>
        <w:tab/>
        <w:t>referenceSubcarrierSpacing</w:t>
      </w:r>
      <w:r w:rsidRPr="00390CF2">
        <w:rPr>
          <w:highlight w:val="cyan"/>
        </w:rPr>
        <w:tab/>
      </w:r>
      <w:r w:rsidRPr="00390CF2">
        <w:rPr>
          <w:highlight w:val="cyan"/>
        </w:rPr>
        <w:tab/>
      </w:r>
      <w:r w:rsidRPr="00390CF2">
        <w:rPr>
          <w:highlight w:val="cyan"/>
        </w:rPr>
        <w:tab/>
        <w:t>SubcarrierSpacing,</w:t>
      </w:r>
    </w:p>
    <w:p w14:paraId="0D52D710" w14:textId="77777777" w:rsidR="000805DB" w:rsidRPr="00390CF2" w:rsidRDefault="000805DB" w:rsidP="000805DB">
      <w:pPr>
        <w:pStyle w:val="PL"/>
        <w:rPr>
          <w:highlight w:val="cyan"/>
        </w:rPr>
      </w:pP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p>
    <w:p w14:paraId="3E113137" w14:textId="77777777" w:rsidR="000805DB" w:rsidRPr="00390CF2" w:rsidRDefault="000805DB" w:rsidP="000805DB">
      <w:pPr>
        <w:pStyle w:val="PL"/>
        <w:rPr>
          <w:highlight w:val="cyan"/>
        </w:rPr>
      </w:pPr>
      <w:r w:rsidRPr="00390CF2">
        <w:rPr>
          <w:highlight w:val="cyan"/>
        </w:rPr>
        <w:tab/>
        <w:t>patter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p>
    <w:p w14:paraId="3499F1DC" w14:textId="77777777" w:rsidR="000805DB" w:rsidRPr="00390CF2" w:rsidRDefault="000805DB" w:rsidP="000805DB">
      <w:pPr>
        <w:pStyle w:val="PL"/>
        <w:rPr>
          <w:highlight w:val="cyan"/>
        </w:rPr>
      </w:pPr>
      <w:r w:rsidRPr="00390CF2">
        <w:rPr>
          <w:highlight w:val="cyan"/>
        </w:rPr>
        <w:tab/>
        <w:t>...</w:t>
      </w:r>
    </w:p>
    <w:p w14:paraId="10E04776" w14:textId="77777777" w:rsidR="000805DB" w:rsidRPr="00390CF2" w:rsidRDefault="000805DB" w:rsidP="000805DB">
      <w:pPr>
        <w:pStyle w:val="PL"/>
        <w:rPr>
          <w:highlight w:val="cyan"/>
        </w:rPr>
      </w:pPr>
      <w:r w:rsidRPr="00390CF2">
        <w:rPr>
          <w:highlight w:val="cyan"/>
        </w:rPr>
        <w:t>}</w:t>
      </w:r>
    </w:p>
    <w:p w14:paraId="072238BC" w14:textId="77777777" w:rsidR="000805DB" w:rsidRPr="00390CF2" w:rsidRDefault="000805DB" w:rsidP="000805DB">
      <w:pPr>
        <w:pStyle w:val="PL"/>
        <w:rPr>
          <w:highlight w:val="cyan"/>
        </w:rPr>
      </w:pPr>
    </w:p>
    <w:p w14:paraId="46E746FC" w14:textId="77777777" w:rsidR="000805DB" w:rsidRPr="00390CF2" w:rsidRDefault="000805DB" w:rsidP="000805DB">
      <w:pPr>
        <w:pStyle w:val="PL"/>
        <w:rPr>
          <w:highlight w:val="cyan"/>
        </w:rPr>
      </w:pPr>
      <w:r w:rsidRPr="00390CF2">
        <w:rPr>
          <w:highlight w:val="cyan"/>
        </w:rPr>
        <w:t xml:space="preserve">TDD-UL-DL-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9AFE59" w14:textId="77777777" w:rsidR="000805DB" w:rsidRPr="00390CF2" w:rsidRDefault="000805DB" w:rsidP="000805DB">
      <w:pPr>
        <w:pStyle w:val="PL"/>
        <w:rPr>
          <w:highlight w:val="cyan"/>
        </w:rPr>
      </w:pPr>
      <w:r w:rsidRPr="00390CF2">
        <w:rPr>
          <w:highlight w:val="cyan"/>
        </w:rPr>
        <w:tab/>
        <w:t>dl-UL-TransmissionPeriodicity</w:t>
      </w:r>
      <w:r w:rsidRPr="00390CF2">
        <w:rPr>
          <w:highlight w:val="cyan"/>
        </w:rPr>
        <w:tab/>
      </w:r>
      <w:r w:rsidRPr="00390CF2">
        <w:rPr>
          <w:highlight w:val="cyan"/>
        </w:rPr>
        <w:tab/>
      </w:r>
      <w:r w:rsidRPr="00390CF2">
        <w:rPr>
          <w:color w:val="993366"/>
          <w:highlight w:val="cyan"/>
        </w:rPr>
        <w:t>ENUMERATED</w:t>
      </w:r>
      <w:r w:rsidRPr="00390CF2">
        <w:rPr>
          <w:highlight w:val="cyan"/>
        </w:rPr>
        <w:t xml:space="preserve"> {ms0p5, ms0p625, ms1, ms1p25, ms2, ms2p5, ms5, ms10},</w:t>
      </w:r>
    </w:p>
    <w:p w14:paraId="221C7D24" w14:textId="77777777" w:rsidR="000805DB" w:rsidRPr="00390CF2" w:rsidRDefault="000805DB" w:rsidP="000805DB">
      <w:pPr>
        <w:pStyle w:val="PL"/>
        <w:rPr>
          <w:highlight w:val="cyan"/>
        </w:rPr>
      </w:pPr>
      <w:r w:rsidRPr="00390CF2">
        <w:rPr>
          <w:highlight w:val="cyan"/>
        </w:rPr>
        <w:tab/>
        <w:t>nrofDownlink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s),</w:t>
      </w:r>
    </w:p>
    <w:p w14:paraId="39F99BA1" w14:textId="77777777" w:rsidR="000805DB" w:rsidRPr="00390CF2" w:rsidRDefault="000805DB" w:rsidP="000805DB">
      <w:pPr>
        <w:pStyle w:val="PL"/>
        <w:rPr>
          <w:color w:val="808080"/>
          <w:highlight w:val="cyan"/>
        </w:rPr>
      </w:pPr>
      <w:r w:rsidRPr="00390CF2">
        <w:rPr>
          <w:highlight w:val="cyan"/>
        </w:rPr>
        <w:tab/>
        <w:t>nrofDown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ymbols-1),</w:t>
      </w:r>
    </w:p>
    <w:p w14:paraId="37D44941" w14:textId="77777777" w:rsidR="000805DB" w:rsidRPr="00390CF2" w:rsidRDefault="000805DB" w:rsidP="000805DB">
      <w:pPr>
        <w:pStyle w:val="PL"/>
        <w:rPr>
          <w:highlight w:val="cyan"/>
          <w:lang w:val="sv-SE"/>
        </w:rPr>
      </w:pPr>
      <w:r w:rsidRPr="00390CF2">
        <w:rPr>
          <w:highlight w:val="cyan"/>
        </w:rPr>
        <w:tab/>
      </w:r>
      <w:r w:rsidRPr="00390CF2">
        <w:rPr>
          <w:highlight w:val="cyan"/>
          <w:lang w:val="sv-SE"/>
          <w:rPrChange w:id="15540" w:author="R2-1810848 SA" w:date="2018-07-10T13:22:00Z">
            <w:rPr/>
          </w:rPrChange>
        </w:rPr>
        <w:t>nrofUplinkSlots</w:t>
      </w:r>
      <w:r w:rsidRPr="00390CF2">
        <w:rPr>
          <w:highlight w:val="cyan"/>
          <w:lang w:val="sv-SE"/>
          <w:rPrChange w:id="15541" w:author="R2-1810848 SA" w:date="2018-07-10T13:22:00Z">
            <w:rPr/>
          </w:rPrChange>
        </w:rPr>
        <w:tab/>
      </w:r>
      <w:r w:rsidRPr="00390CF2">
        <w:rPr>
          <w:highlight w:val="cyan"/>
          <w:lang w:val="sv-SE"/>
          <w:rPrChange w:id="15542" w:author="R2-1810848 SA" w:date="2018-07-10T13:22:00Z">
            <w:rPr/>
          </w:rPrChange>
        </w:rPr>
        <w:tab/>
      </w:r>
      <w:r w:rsidRPr="00390CF2">
        <w:rPr>
          <w:highlight w:val="cyan"/>
          <w:lang w:val="sv-SE"/>
          <w:rPrChange w:id="15543" w:author="R2-1810848 SA" w:date="2018-07-10T13:22:00Z">
            <w:rPr/>
          </w:rPrChange>
        </w:rPr>
        <w:tab/>
      </w:r>
      <w:r w:rsidRPr="00390CF2">
        <w:rPr>
          <w:highlight w:val="cyan"/>
          <w:lang w:val="sv-SE"/>
          <w:rPrChange w:id="15544" w:author="R2-1810848 SA" w:date="2018-07-10T13:22:00Z">
            <w:rPr/>
          </w:rPrChange>
        </w:rPr>
        <w:tab/>
      </w:r>
      <w:r w:rsidRPr="00390CF2">
        <w:rPr>
          <w:highlight w:val="cyan"/>
          <w:lang w:val="sv-SE"/>
          <w:rPrChange w:id="15545" w:author="R2-1810848 SA" w:date="2018-07-10T13:22:00Z">
            <w:rPr/>
          </w:rPrChange>
        </w:rPr>
        <w:tab/>
      </w:r>
      <w:r w:rsidRPr="00390CF2">
        <w:rPr>
          <w:highlight w:val="cyan"/>
          <w:lang w:val="sv-SE"/>
          <w:rPrChange w:id="15546" w:author="R2-1810848 SA" w:date="2018-07-10T13:22:00Z">
            <w:rPr/>
          </w:rPrChange>
        </w:rPr>
        <w:tab/>
      </w:r>
      <w:r w:rsidRPr="00390CF2">
        <w:rPr>
          <w:color w:val="993366"/>
          <w:highlight w:val="cyan"/>
          <w:lang w:val="sv-SE"/>
          <w:rPrChange w:id="15547" w:author="R2-1810848 SA" w:date="2018-07-10T13:22:00Z">
            <w:rPr>
              <w:color w:val="993366"/>
            </w:rPr>
          </w:rPrChange>
        </w:rPr>
        <w:t>INTEGER</w:t>
      </w:r>
      <w:r w:rsidRPr="00390CF2">
        <w:rPr>
          <w:highlight w:val="cyan"/>
          <w:lang w:val="sv-SE"/>
          <w:rPrChange w:id="15548" w:author="R2-1810848 SA" w:date="2018-07-10T13:22:00Z">
            <w:rPr/>
          </w:rPrChange>
        </w:rPr>
        <w:t xml:space="preserve"> (0..maxNrofSlots),</w:t>
      </w:r>
    </w:p>
    <w:p w14:paraId="660B0D51" w14:textId="77777777" w:rsidR="000805DB" w:rsidRPr="00390CF2" w:rsidRDefault="000805DB" w:rsidP="000805DB">
      <w:pPr>
        <w:pStyle w:val="PL"/>
        <w:rPr>
          <w:color w:val="808080"/>
          <w:highlight w:val="cyan"/>
          <w:lang w:val="sv-SE"/>
        </w:rPr>
      </w:pPr>
      <w:r w:rsidRPr="00390CF2">
        <w:rPr>
          <w:highlight w:val="cyan"/>
          <w:lang w:val="sv-SE"/>
          <w:rPrChange w:id="15549" w:author="R2-1810848 SA" w:date="2018-07-10T13:22:00Z">
            <w:rPr/>
          </w:rPrChange>
        </w:rPr>
        <w:tab/>
        <w:t>nrofUplinkSymbols</w:t>
      </w:r>
      <w:r w:rsidRPr="00390CF2">
        <w:rPr>
          <w:highlight w:val="cyan"/>
          <w:lang w:val="sv-SE"/>
          <w:rPrChange w:id="15550" w:author="R2-1810848 SA" w:date="2018-07-10T13:22:00Z">
            <w:rPr/>
          </w:rPrChange>
        </w:rPr>
        <w:tab/>
      </w:r>
      <w:r w:rsidRPr="00390CF2">
        <w:rPr>
          <w:highlight w:val="cyan"/>
          <w:lang w:val="sv-SE"/>
          <w:rPrChange w:id="15551" w:author="R2-1810848 SA" w:date="2018-07-10T13:22:00Z">
            <w:rPr/>
          </w:rPrChange>
        </w:rPr>
        <w:tab/>
      </w:r>
      <w:r w:rsidRPr="00390CF2">
        <w:rPr>
          <w:highlight w:val="cyan"/>
          <w:lang w:val="sv-SE"/>
          <w:rPrChange w:id="15552" w:author="R2-1810848 SA" w:date="2018-07-10T13:22:00Z">
            <w:rPr/>
          </w:rPrChange>
        </w:rPr>
        <w:tab/>
      </w:r>
      <w:r w:rsidRPr="00390CF2">
        <w:rPr>
          <w:highlight w:val="cyan"/>
          <w:lang w:val="sv-SE"/>
          <w:rPrChange w:id="15553" w:author="R2-1810848 SA" w:date="2018-07-10T13:22:00Z">
            <w:rPr/>
          </w:rPrChange>
        </w:rPr>
        <w:tab/>
      </w:r>
      <w:r w:rsidRPr="00390CF2">
        <w:rPr>
          <w:highlight w:val="cyan"/>
          <w:lang w:val="sv-SE"/>
          <w:rPrChange w:id="15554" w:author="R2-1810848 SA" w:date="2018-07-10T13:22:00Z">
            <w:rPr/>
          </w:rPrChange>
        </w:rPr>
        <w:tab/>
      </w:r>
      <w:r w:rsidRPr="00390CF2">
        <w:rPr>
          <w:color w:val="993366"/>
          <w:highlight w:val="cyan"/>
          <w:lang w:val="sv-SE"/>
          <w:rPrChange w:id="15555" w:author="R2-1810848 SA" w:date="2018-07-10T13:22:00Z">
            <w:rPr>
              <w:color w:val="993366"/>
            </w:rPr>
          </w:rPrChange>
        </w:rPr>
        <w:t>INTEGER</w:t>
      </w:r>
      <w:r w:rsidRPr="00390CF2">
        <w:rPr>
          <w:highlight w:val="cyan"/>
          <w:lang w:val="sv-SE"/>
          <w:rPrChange w:id="15556" w:author="R2-1810848 SA" w:date="2018-07-10T13:22:00Z">
            <w:rPr/>
          </w:rPrChange>
        </w:rPr>
        <w:t xml:space="preserve"> (0..maxNrofSymbols-1)</w:t>
      </w:r>
      <w:r w:rsidRPr="00390CF2">
        <w:rPr>
          <w:color w:val="993366"/>
          <w:highlight w:val="cyan"/>
          <w:lang w:val="sv-SE"/>
          <w:rPrChange w:id="15557" w:author="R2-1810848 SA" w:date="2018-07-10T13:22:00Z">
            <w:rPr>
              <w:color w:val="993366"/>
            </w:rPr>
          </w:rPrChange>
        </w:rPr>
        <w:t>,</w:t>
      </w:r>
    </w:p>
    <w:p w14:paraId="510AB9F0" w14:textId="77777777" w:rsidR="000805DB" w:rsidRPr="00390CF2" w:rsidRDefault="000805DB" w:rsidP="000805DB">
      <w:pPr>
        <w:pStyle w:val="PL"/>
        <w:rPr>
          <w:color w:val="808080"/>
          <w:highlight w:val="cyan"/>
        </w:rPr>
      </w:pPr>
      <w:r w:rsidRPr="00390CF2">
        <w:rPr>
          <w:color w:val="808080"/>
          <w:highlight w:val="cyan"/>
          <w:lang w:val="sv-SE"/>
          <w:rPrChange w:id="15558" w:author="Ericsson" w:date="2018-06-25T11:48:00Z">
            <w:rPr>
              <w:color w:val="808080"/>
            </w:rPr>
          </w:rPrChange>
        </w:rPr>
        <w:tab/>
      </w:r>
      <w:r w:rsidRPr="00390CF2">
        <w:rPr>
          <w:color w:val="808080"/>
          <w:highlight w:val="cyan"/>
        </w:rPr>
        <w:t>...</w:t>
      </w:r>
    </w:p>
    <w:p w14:paraId="238BFA0A" w14:textId="77777777" w:rsidR="000805DB" w:rsidRPr="00390CF2" w:rsidRDefault="000805DB" w:rsidP="000805DB">
      <w:pPr>
        <w:pStyle w:val="PL"/>
        <w:rPr>
          <w:highlight w:val="cyan"/>
        </w:rPr>
      </w:pPr>
      <w:r w:rsidRPr="00390CF2">
        <w:rPr>
          <w:highlight w:val="cyan"/>
        </w:rPr>
        <w:t>}</w:t>
      </w:r>
    </w:p>
    <w:p w14:paraId="4C0420E8" w14:textId="77777777" w:rsidR="000805DB" w:rsidRPr="00390CF2" w:rsidRDefault="000805DB" w:rsidP="000805DB">
      <w:pPr>
        <w:pStyle w:val="PL"/>
        <w:rPr>
          <w:highlight w:val="cyan"/>
        </w:rPr>
      </w:pPr>
    </w:p>
    <w:p w14:paraId="556F44DD" w14:textId="77777777" w:rsidR="000805DB" w:rsidRPr="00390CF2" w:rsidRDefault="000805DB" w:rsidP="000805DB">
      <w:pPr>
        <w:pStyle w:val="PL"/>
        <w:rPr>
          <w:highlight w:val="cyan"/>
        </w:rPr>
      </w:pPr>
      <w:r w:rsidRPr="00390CF2">
        <w:rPr>
          <w:highlight w:val="cyan"/>
        </w:rPr>
        <w:t>TDD-UL-DL-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B1B14C" w14:textId="77777777" w:rsidR="000805DB" w:rsidRPr="00390CF2" w:rsidRDefault="000805DB" w:rsidP="000805DB">
      <w:pPr>
        <w:pStyle w:val="PL"/>
        <w:rPr>
          <w:color w:val="808080"/>
          <w:highlight w:val="cyan"/>
        </w:rPr>
      </w:pPr>
      <w:r w:rsidRPr="00390CF2">
        <w:rPr>
          <w:highlight w:val="cyan"/>
        </w:rPr>
        <w:tab/>
        <w:t>slotSpecificConfiguration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3EB7060" w14:textId="77777777" w:rsidR="000805DB" w:rsidRPr="00390CF2" w:rsidRDefault="000805DB" w:rsidP="000805DB">
      <w:pPr>
        <w:pStyle w:val="PL"/>
        <w:rPr>
          <w:color w:val="808080"/>
          <w:highlight w:val="cyan"/>
        </w:rPr>
      </w:pPr>
      <w:r w:rsidRPr="00390CF2">
        <w:rPr>
          <w:highlight w:val="cyan"/>
        </w:rPr>
        <w:tab/>
        <w:t>slotSpecificConfigurations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3A42DC75" w14:textId="77777777" w:rsidR="000805DB" w:rsidRPr="00390CF2" w:rsidRDefault="000805DB" w:rsidP="000805DB">
      <w:pPr>
        <w:pStyle w:val="PL"/>
        <w:rPr>
          <w:color w:val="808080"/>
          <w:highlight w:val="cyan"/>
        </w:rPr>
      </w:pPr>
      <w:r w:rsidRPr="00390CF2">
        <w:rPr>
          <w:color w:val="808080"/>
          <w:highlight w:val="cyan"/>
        </w:rPr>
        <w:tab/>
        <w:t>...</w:t>
      </w:r>
    </w:p>
    <w:p w14:paraId="32103638" w14:textId="77777777" w:rsidR="000805DB" w:rsidRPr="00390CF2" w:rsidRDefault="000805DB" w:rsidP="000805DB">
      <w:pPr>
        <w:pStyle w:val="PL"/>
        <w:rPr>
          <w:highlight w:val="cyan"/>
        </w:rPr>
      </w:pPr>
      <w:r w:rsidRPr="00390CF2">
        <w:rPr>
          <w:highlight w:val="cyan"/>
        </w:rPr>
        <w:t>}</w:t>
      </w:r>
    </w:p>
    <w:p w14:paraId="32FCC149" w14:textId="77777777" w:rsidR="000805DB" w:rsidRPr="00390CF2" w:rsidRDefault="000805DB" w:rsidP="000805DB">
      <w:pPr>
        <w:pStyle w:val="PL"/>
        <w:rPr>
          <w:highlight w:val="cyan"/>
        </w:rPr>
      </w:pPr>
    </w:p>
    <w:p w14:paraId="258FD72D" w14:textId="77777777" w:rsidR="000805DB" w:rsidRPr="00390CF2" w:rsidRDefault="000805DB" w:rsidP="000805DB">
      <w:pPr>
        <w:pStyle w:val="PL"/>
        <w:rPr>
          <w:highlight w:val="cyan"/>
        </w:rPr>
      </w:pPr>
      <w:r w:rsidRPr="00390CF2">
        <w:rPr>
          <w:highlight w:val="cyan"/>
        </w:rPr>
        <w:t>TDD-UL-DL-Slo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3EA208" w14:textId="77777777" w:rsidR="000805DB" w:rsidRPr="00390CF2" w:rsidRDefault="000805DB" w:rsidP="000805DB">
      <w:pPr>
        <w:pStyle w:val="PL"/>
        <w:rPr>
          <w:highlight w:val="cyan"/>
        </w:rPr>
      </w:pPr>
      <w:r w:rsidRPr="00390CF2">
        <w:rPr>
          <w:highlight w:val="cyan"/>
        </w:rPr>
        <w:tab/>
        <w:t>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SlotIndex,</w:t>
      </w:r>
    </w:p>
    <w:p w14:paraId="6FDAC7B9" w14:textId="77777777" w:rsidR="000805DB" w:rsidRPr="00390CF2" w:rsidRDefault="000805DB" w:rsidP="000805DB">
      <w:pPr>
        <w:pStyle w:val="PL"/>
        <w:rPr>
          <w:highlight w:val="cyan"/>
        </w:rPr>
      </w:pPr>
      <w:r w:rsidRPr="00390CF2">
        <w:rPr>
          <w:highlight w:val="cyan"/>
        </w:rPr>
        <w:tab/>
        <w:t>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72CF49A" w14:textId="77777777" w:rsidR="000805DB" w:rsidRPr="00390CF2" w:rsidRDefault="000805DB" w:rsidP="000805DB">
      <w:pPr>
        <w:pStyle w:val="PL"/>
        <w:rPr>
          <w:highlight w:val="cyan"/>
        </w:rPr>
      </w:pPr>
      <w:r w:rsidRPr="00390CF2">
        <w:rPr>
          <w:highlight w:val="cyan"/>
        </w:rPr>
        <w:tab/>
      </w:r>
      <w:r w:rsidRPr="00390CF2">
        <w:rPr>
          <w:highlight w:val="cyan"/>
        </w:rPr>
        <w:tab/>
        <w:t>all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2B07D1A" w14:textId="77777777" w:rsidR="000805DB" w:rsidRPr="00390CF2" w:rsidRDefault="000805DB" w:rsidP="000805DB">
      <w:pPr>
        <w:pStyle w:val="PL"/>
        <w:rPr>
          <w:highlight w:val="cyan"/>
        </w:rPr>
      </w:pPr>
      <w:r w:rsidRPr="00390CF2">
        <w:rPr>
          <w:highlight w:val="cyan"/>
        </w:rPr>
        <w:tab/>
      </w:r>
      <w:r w:rsidRPr="00390CF2">
        <w:rPr>
          <w:highlight w:val="cyan"/>
        </w:rPr>
        <w:tab/>
        <w:t>all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7BC4162" w14:textId="77777777" w:rsidR="000805DB" w:rsidRPr="00390CF2" w:rsidRDefault="000805DB" w:rsidP="000805DB">
      <w:pPr>
        <w:pStyle w:val="PL"/>
        <w:rPr>
          <w:highlight w:val="cyan"/>
        </w:rPr>
      </w:pPr>
      <w:r w:rsidRPr="00390CF2">
        <w:rPr>
          <w:highlight w:val="cyan"/>
        </w:rPr>
        <w:tab/>
      </w:r>
      <w:r w:rsidRPr="00390CF2">
        <w:rPr>
          <w:highlight w:val="cyan"/>
        </w:rPr>
        <w:tab/>
        <w:t>explic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253ED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bookmarkStart w:id="15559" w:name="_Hlk505943199"/>
      <w:r w:rsidRPr="00390CF2">
        <w:rPr>
          <w:highlight w:val="cyan"/>
        </w:rPr>
        <w:t>nrofDownlinkSymbols</w:t>
      </w:r>
      <w:bookmarkEnd w:id="15559"/>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BE9A48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Up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D5B00F3"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5560" w:author="R2-1810848 SA" w:date="2018-07-10T13:22:00Z">
            <w:rPr/>
          </w:rPrChange>
        </w:rPr>
        <w:t>}</w:t>
      </w:r>
    </w:p>
    <w:p w14:paraId="274065FC" w14:textId="77777777" w:rsidR="000805DB" w:rsidRPr="00390CF2" w:rsidRDefault="000805DB" w:rsidP="000805DB">
      <w:pPr>
        <w:pStyle w:val="PL"/>
        <w:rPr>
          <w:highlight w:val="cyan"/>
          <w:lang w:val="sv-SE"/>
        </w:rPr>
      </w:pPr>
      <w:r w:rsidRPr="00390CF2">
        <w:rPr>
          <w:highlight w:val="cyan"/>
          <w:lang w:val="sv-SE"/>
          <w:rPrChange w:id="15561" w:author="R2-1810848 SA" w:date="2018-07-10T13:22:00Z">
            <w:rPr/>
          </w:rPrChange>
        </w:rPr>
        <w:tab/>
        <w:t>}</w:t>
      </w:r>
    </w:p>
    <w:p w14:paraId="6C954A30" w14:textId="77777777" w:rsidR="000805DB" w:rsidRPr="00390CF2" w:rsidRDefault="000805DB" w:rsidP="000805DB">
      <w:pPr>
        <w:pStyle w:val="PL"/>
        <w:rPr>
          <w:highlight w:val="cyan"/>
          <w:lang w:val="sv-SE"/>
        </w:rPr>
      </w:pPr>
      <w:r w:rsidRPr="00390CF2">
        <w:rPr>
          <w:highlight w:val="cyan"/>
          <w:lang w:val="sv-SE"/>
          <w:rPrChange w:id="15562" w:author="R2-1810848 SA" w:date="2018-07-10T13:22:00Z">
            <w:rPr/>
          </w:rPrChange>
        </w:rPr>
        <w:t>}</w:t>
      </w:r>
    </w:p>
    <w:p w14:paraId="364C04E1" w14:textId="77777777" w:rsidR="000805DB" w:rsidRPr="00390CF2" w:rsidRDefault="000805DB" w:rsidP="000805DB">
      <w:pPr>
        <w:pStyle w:val="PL"/>
        <w:rPr>
          <w:highlight w:val="cyan"/>
          <w:lang w:val="sv-SE"/>
        </w:rPr>
      </w:pPr>
    </w:p>
    <w:p w14:paraId="1D6405E1" w14:textId="77777777" w:rsidR="000805DB" w:rsidRPr="00390CF2" w:rsidRDefault="000805DB" w:rsidP="000805DB">
      <w:pPr>
        <w:pStyle w:val="PL"/>
        <w:rPr>
          <w:highlight w:val="cyan"/>
          <w:lang w:val="sv-SE"/>
        </w:rPr>
      </w:pPr>
      <w:r w:rsidRPr="00390CF2">
        <w:rPr>
          <w:highlight w:val="cyan"/>
          <w:lang w:val="sv-SE"/>
          <w:rPrChange w:id="15563" w:author="R2-1810848 SA" w:date="2018-07-10T13:22:00Z">
            <w:rPr/>
          </w:rPrChange>
        </w:rPr>
        <w:t>TDD-UL-DL-SlotIndex ::=</w:t>
      </w:r>
      <w:r w:rsidRPr="00390CF2">
        <w:rPr>
          <w:highlight w:val="cyan"/>
          <w:lang w:val="sv-SE"/>
          <w:rPrChange w:id="15564" w:author="R2-1810848 SA" w:date="2018-07-10T13:22:00Z">
            <w:rPr/>
          </w:rPrChange>
        </w:rPr>
        <w:tab/>
      </w:r>
      <w:r w:rsidRPr="00390CF2">
        <w:rPr>
          <w:highlight w:val="cyan"/>
          <w:lang w:val="sv-SE"/>
          <w:rPrChange w:id="15565" w:author="R2-1810848 SA" w:date="2018-07-10T13:22:00Z">
            <w:rPr/>
          </w:rPrChange>
        </w:rPr>
        <w:tab/>
      </w:r>
      <w:r w:rsidRPr="00390CF2">
        <w:rPr>
          <w:highlight w:val="cyan"/>
          <w:lang w:val="sv-SE"/>
          <w:rPrChange w:id="15566" w:author="R2-1810848 SA" w:date="2018-07-10T13:22:00Z">
            <w:rPr/>
          </w:rPrChange>
        </w:rPr>
        <w:tab/>
      </w:r>
      <w:r w:rsidRPr="00390CF2">
        <w:rPr>
          <w:highlight w:val="cyan"/>
          <w:lang w:val="sv-SE"/>
          <w:rPrChange w:id="15567" w:author="R2-1810848 SA" w:date="2018-07-10T13:22:00Z">
            <w:rPr/>
          </w:rPrChange>
        </w:rPr>
        <w:tab/>
      </w:r>
      <w:r w:rsidRPr="00390CF2">
        <w:rPr>
          <w:color w:val="993366"/>
          <w:highlight w:val="cyan"/>
          <w:lang w:val="sv-SE"/>
          <w:rPrChange w:id="15568" w:author="R2-1810848 SA" w:date="2018-07-10T13:22:00Z">
            <w:rPr>
              <w:color w:val="993366"/>
            </w:rPr>
          </w:rPrChange>
        </w:rPr>
        <w:t>INTEGER</w:t>
      </w:r>
      <w:r w:rsidRPr="00390CF2">
        <w:rPr>
          <w:highlight w:val="cyan"/>
          <w:lang w:val="sv-SE"/>
          <w:rPrChange w:id="15569" w:author="R2-1810848 SA" w:date="2018-07-10T13:22:00Z">
            <w:rPr/>
          </w:rPrChange>
        </w:rPr>
        <w:t xml:space="preserve"> (0..maxNrofSlots-1)</w:t>
      </w:r>
    </w:p>
    <w:p w14:paraId="21424FEC" w14:textId="77777777" w:rsidR="000805DB" w:rsidRPr="00390CF2" w:rsidRDefault="000805DB" w:rsidP="000805DB">
      <w:pPr>
        <w:pStyle w:val="PL"/>
        <w:rPr>
          <w:highlight w:val="cyan"/>
          <w:lang w:val="sv-SE"/>
        </w:rPr>
      </w:pPr>
    </w:p>
    <w:p w14:paraId="0800D9A5" w14:textId="77777777" w:rsidR="000805DB" w:rsidRPr="00390CF2" w:rsidRDefault="000805DB" w:rsidP="000805DB">
      <w:pPr>
        <w:pStyle w:val="PL"/>
        <w:rPr>
          <w:color w:val="808080"/>
          <w:highlight w:val="cyan"/>
        </w:rPr>
      </w:pPr>
      <w:r w:rsidRPr="00390CF2">
        <w:rPr>
          <w:color w:val="808080"/>
          <w:highlight w:val="cyan"/>
        </w:rPr>
        <w:t>-- TAG-TDD-UL-DL-CONFIG-STOP</w:t>
      </w:r>
    </w:p>
    <w:p w14:paraId="23AA384E" w14:textId="77777777" w:rsidR="000805DB" w:rsidRPr="00390CF2" w:rsidRDefault="000805DB" w:rsidP="000805DB">
      <w:pPr>
        <w:pStyle w:val="PL"/>
        <w:rPr>
          <w:color w:val="808080"/>
          <w:highlight w:val="cyan"/>
        </w:rPr>
      </w:pPr>
      <w:r w:rsidRPr="00390CF2">
        <w:rPr>
          <w:color w:val="808080"/>
          <w:highlight w:val="cyan"/>
        </w:rPr>
        <w:t>-- ASN1STOP</w:t>
      </w:r>
    </w:p>
    <w:p w14:paraId="543EC600"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156D4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73EDAA6"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ConfigCommon field descriptions</w:t>
            </w:r>
          </w:p>
        </w:tc>
      </w:tr>
      <w:tr w:rsidR="000805DB" w:rsidRPr="00390CF2" w14:paraId="5B101FD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B1C023D"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eferenceSubcarrierSpacing</w:t>
            </w:r>
          </w:p>
          <w:p w14:paraId="0C8EBDB2" w14:textId="77777777" w:rsidR="000805DB" w:rsidRPr="00390CF2" w:rsidRDefault="000805DB" w:rsidP="00526540">
            <w:pPr>
              <w:pStyle w:val="TAL"/>
              <w:rPr>
                <w:rFonts w:eastAsia="MS Mincho"/>
                <w:szCs w:val="22"/>
                <w:highlight w:val="cyan"/>
              </w:rPr>
            </w:pPr>
            <w:r w:rsidRPr="00390CF2">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Corresponds to L1 parameter 'reference-SCS' (see 38.211, section FFS_Section)</w:t>
            </w:r>
          </w:p>
        </w:tc>
      </w:tr>
    </w:tbl>
    <w:p w14:paraId="14A27491"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A076B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5EA303"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w:t>
            </w:r>
            <w:r w:rsidRPr="00390CF2">
              <w:rPr>
                <w:rFonts w:eastAsia="MS Mincho"/>
                <w:i/>
                <w:szCs w:val="22"/>
                <w:highlight w:val="cyan"/>
                <w:lang w:val="en-US"/>
              </w:rPr>
              <w:t>Pattern</w:t>
            </w:r>
            <w:r w:rsidRPr="00390CF2">
              <w:rPr>
                <w:rFonts w:eastAsia="MS Mincho"/>
                <w:i/>
                <w:szCs w:val="22"/>
                <w:highlight w:val="cyan"/>
              </w:rPr>
              <w:t xml:space="preserve"> field descriptions</w:t>
            </w:r>
          </w:p>
        </w:tc>
      </w:tr>
      <w:tr w:rsidR="000805DB" w:rsidRPr="00390CF2" w14:paraId="35149B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F829E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dl-UL-TransmissionPeriodicity</w:t>
            </w:r>
          </w:p>
          <w:p w14:paraId="7D6C0BFB" w14:textId="77777777" w:rsidR="000805DB" w:rsidRPr="00390CF2" w:rsidRDefault="000805DB" w:rsidP="00526540">
            <w:pPr>
              <w:pStyle w:val="TAL"/>
              <w:rPr>
                <w:rFonts w:eastAsia="MS Mincho"/>
                <w:szCs w:val="22"/>
                <w:highlight w:val="cyan"/>
                <w:lang w:val="en-US"/>
              </w:rPr>
            </w:pPr>
            <w:r w:rsidRPr="00390CF2">
              <w:rPr>
                <w:rFonts w:eastAsia="MS Mincho"/>
                <w:szCs w:val="22"/>
                <w:highlight w:val="cyan"/>
              </w:rPr>
              <w:t>Periodicity of the DL-UL pattern</w:t>
            </w:r>
            <w:r w:rsidRPr="00390CF2">
              <w:rPr>
                <w:rFonts w:eastAsia="MS Mincho"/>
                <w:szCs w:val="22"/>
                <w:highlight w:val="cyan"/>
                <w:lang w:val="en-US"/>
                <w:rPrChange w:id="15570" w:author="R2-1810848 SA" w:date="2018-07-10T13:22:00Z">
                  <w:rPr>
                    <w:rFonts w:eastAsia="MS Mincho"/>
                    <w:szCs w:val="22"/>
                    <w:lang w:val="sv-SE"/>
                  </w:rPr>
                </w:rPrChange>
              </w:rPr>
              <w:t>,</w:t>
            </w:r>
            <w:r w:rsidRPr="00390CF2">
              <w:rPr>
                <w:rFonts w:eastAsia="MS Mincho"/>
                <w:szCs w:val="22"/>
                <w:highlight w:val="cyan"/>
              </w:rPr>
              <w:t xml:space="preserve"> see 38.211, section FFS_Section</w:t>
            </w:r>
            <w:r w:rsidRPr="00390CF2">
              <w:rPr>
                <w:rFonts w:eastAsia="MS Mincho"/>
                <w:szCs w:val="22"/>
                <w:highlight w:val="cyan"/>
                <w:lang w:val="en-US"/>
                <w:rPrChange w:id="15571" w:author="R2-1810848 SA" w:date="2018-07-10T13:22:00Z">
                  <w:rPr>
                    <w:rFonts w:eastAsia="MS Mincho"/>
                    <w:szCs w:val="22"/>
                    <w:lang w:val="sv-SE"/>
                  </w:rPr>
                </w:rPrChange>
              </w:rPr>
              <w:t>.</w:t>
            </w:r>
          </w:p>
        </w:tc>
      </w:tr>
      <w:tr w:rsidR="000805DB" w:rsidRPr="00390CF2" w14:paraId="5F132F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A0B50E"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lots</w:t>
            </w:r>
          </w:p>
          <w:p w14:paraId="1A4EE0CF"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full DL slots at the beginning of each DL-UL pattern</w:t>
            </w:r>
            <w:r w:rsidRPr="00390CF2">
              <w:rPr>
                <w:rFonts w:eastAsia="MS Mincho"/>
                <w:szCs w:val="22"/>
                <w:highlight w:val="cyan"/>
                <w:lang w:val="en-US"/>
                <w:rPrChange w:id="15572" w:author="R2-1810848 SA" w:date="2018-07-10T13:22:00Z">
                  <w:rPr>
                    <w:rFonts w:eastAsia="MS Mincho"/>
                    <w:szCs w:val="22"/>
                    <w:lang w:val="sv-SE"/>
                  </w:rPr>
                </w:rPrChange>
              </w:rPr>
              <w:t>,</w:t>
            </w:r>
            <w:r w:rsidRPr="00390CF2">
              <w:rPr>
                <w:rFonts w:eastAsia="MS Mincho"/>
                <w:szCs w:val="22"/>
                <w:highlight w:val="cyan"/>
              </w:rPr>
              <w:t xml:space="preserve"> see 38.21</w:t>
            </w:r>
            <w:r w:rsidRPr="00390CF2">
              <w:rPr>
                <w:rFonts w:eastAsia="MS Mincho"/>
                <w:szCs w:val="22"/>
                <w:highlight w:val="cyan"/>
                <w:lang w:val="en-US"/>
                <w:rPrChange w:id="15573" w:author="R2-1810848 SA" w:date="2018-07-10T13:22:00Z">
                  <w:rPr>
                    <w:rFonts w:eastAsia="MS Mincho"/>
                    <w:szCs w:val="22"/>
                    <w:lang w:val="sv-SE"/>
                  </w:rPr>
                </w:rPrChange>
              </w:rPr>
              <w:t>3</w:t>
            </w:r>
            <w:r w:rsidRPr="00390CF2">
              <w:rPr>
                <w:rFonts w:eastAsia="MS Mincho"/>
                <w:szCs w:val="22"/>
                <w:highlight w:val="cyan"/>
              </w:rPr>
              <w:t xml:space="preserve">, Table 4.3.2-1. </w:t>
            </w:r>
            <w:r w:rsidRPr="00390CF2">
              <w:rPr>
                <w:rFonts w:eastAsia="MS Mincho"/>
                <w:szCs w:val="22"/>
                <w:highlight w:val="cyan"/>
                <w:lang w:val="en-US"/>
                <w:rPrChange w:id="15574" w:author="R2-1810848 SA" w:date="2018-07-10T13:22:00Z">
                  <w:rPr>
                    <w:rFonts w:eastAsia="MS Mincho"/>
                    <w:szCs w:val="22"/>
                    <w:lang w:val="sv-SE"/>
                  </w:rPr>
                </w:rPrChange>
              </w:rPr>
              <w:t>I</w:t>
            </w:r>
            <w:r w:rsidRPr="00390CF2">
              <w:rPr>
                <w:rFonts w:eastAsia="MS Mincho"/>
                <w:szCs w:val="22"/>
                <w:highlight w:val="cyan"/>
              </w:rPr>
              <w:t>n this release, the maximum value for this field is 80.</w:t>
            </w:r>
          </w:p>
        </w:tc>
      </w:tr>
      <w:tr w:rsidR="000805DB" w:rsidRPr="00390CF2" w14:paraId="7A0A1C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104F3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14:paraId="52BB6477"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DL symbols in the beginning of the slot following the last full DL slot (as derived from nrofDown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downlink slot. (see 38.21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14:paraId="528E805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FBAEFB"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lots</w:t>
            </w:r>
          </w:p>
          <w:p w14:paraId="0274B69E" w14:textId="77777777" w:rsidR="000805DB" w:rsidRPr="00390CF2" w:rsidRDefault="000805DB" w:rsidP="00526540">
            <w:pPr>
              <w:pStyle w:val="TAL"/>
              <w:rPr>
                <w:rFonts w:eastAsia="MS Mincho"/>
                <w:szCs w:val="22"/>
                <w:highlight w:val="cyan"/>
                <w:lang w:val="en-US"/>
              </w:rPr>
            </w:pPr>
            <w:r w:rsidRPr="00390CF2">
              <w:rPr>
                <w:rFonts w:eastAsia="MS Mincho"/>
                <w:szCs w:val="22"/>
                <w:highlight w:val="cyan"/>
              </w:rPr>
              <w:t>Number of consecutive full UL slots at the end of each DL-UL pattern</w:t>
            </w:r>
            <w:r w:rsidRPr="00390CF2">
              <w:rPr>
                <w:rFonts w:eastAsia="MS Mincho"/>
                <w:szCs w:val="22"/>
                <w:highlight w:val="cyan"/>
                <w:lang w:val="en-US"/>
                <w:rPrChange w:id="15575" w:author="R2-1810848 SA" w:date="2018-07-10T13:22:00Z">
                  <w:rPr>
                    <w:rFonts w:eastAsia="MS Mincho"/>
                    <w:szCs w:val="22"/>
                    <w:lang w:val="sv-SE"/>
                  </w:rPr>
                </w:rPrChange>
              </w:rPr>
              <w:t xml:space="preserve">, </w:t>
            </w:r>
            <w:r w:rsidRPr="00390CF2">
              <w:rPr>
                <w:rFonts w:eastAsia="MS Mincho"/>
                <w:szCs w:val="22"/>
                <w:highlight w:val="cyan"/>
              </w:rPr>
              <w:t xml:space="preserve"> see 38.21</w:t>
            </w:r>
            <w:r w:rsidRPr="00390CF2">
              <w:rPr>
                <w:rFonts w:eastAsia="MS Mincho"/>
                <w:szCs w:val="22"/>
                <w:highlight w:val="cyan"/>
                <w:lang w:val="en-US"/>
                <w:rPrChange w:id="15576" w:author="R2-1810848 SA" w:date="2018-07-10T13:22:00Z">
                  <w:rPr>
                    <w:rFonts w:eastAsia="MS Mincho"/>
                    <w:szCs w:val="22"/>
                    <w:lang w:val="sv-SE"/>
                  </w:rPr>
                </w:rPrChange>
              </w:rPr>
              <w:t>3</w:t>
            </w:r>
            <w:r w:rsidRPr="00390CF2">
              <w:rPr>
                <w:rFonts w:eastAsia="MS Mincho"/>
                <w:szCs w:val="22"/>
                <w:highlight w:val="cyan"/>
              </w:rPr>
              <w:t>, Table 4.3.2-1</w:t>
            </w:r>
            <w:r w:rsidRPr="00390CF2">
              <w:rPr>
                <w:rFonts w:eastAsia="MS Mincho"/>
                <w:szCs w:val="22"/>
                <w:highlight w:val="cyan"/>
                <w:lang w:val="en-US"/>
                <w:rPrChange w:id="15577" w:author="R2-1810848 SA" w:date="2018-07-10T13:22:00Z">
                  <w:rPr>
                    <w:rFonts w:eastAsia="MS Mincho"/>
                    <w:szCs w:val="22"/>
                    <w:lang w:val="sv-SE"/>
                  </w:rPr>
                </w:rPrChange>
              </w:rPr>
              <w:t xml:space="preserve">. </w:t>
            </w:r>
            <w:r w:rsidRPr="00390CF2">
              <w:rPr>
                <w:szCs w:val="22"/>
                <w:highlight w:val="cyan"/>
                <w:lang w:eastAsia="zh-CN"/>
              </w:rPr>
              <w:t>In this release, the maximum value for this field is 80.</w:t>
            </w:r>
          </w:p>
        </w:tc>
      </w:tr>
      <w:tr w:rsidR="000805DB" w:rsidRPr="00390CF2" w14:paraId="1E1D725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DFA677"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14:paraId="0201E792"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UL symbols in the end of the slot preceding the first full UL slot (as derived from nrofUp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uplink slot. (see 38.21</w:t>
            </w:r>
            <w:r w:rsidRPr="00390CF2">
              <w:rPr>
                <w:rFonts w:eastAsia="MS Mincho"/>
                <w:szCs w:val="22"/>
                <w:highlight w:val="cyan"/>
                <w:lang w:val="sv-SE"/>
              </w:rPr>
              <w:t>3</w:t>
            </w:r>
            <w:r w:rsidRPr="00390CF2">
              <w:rPr>
                <w:rFonts w:eastAsia="MS Mincho"/>
                <w:szCs w:val="22"/>
                <w:highlight w:val="cyan"/>
              </w:rPr>
              <w:t>, section FFS_Section)</w:t>
            </w:r>
          </w:p>
        </w:tc>
      </w:tr>
    </w:tbl>
    <w:p w14:paraId="6AB7D363"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1272DC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3569C3"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ConfigDedicated field descriptions</w:t>
            </w:r>
          </w:p>
        </w:tc>
      </w:tr>
      <w:tr w:rsidR="000805DB" w:rsidRPr="00390CF2" w14:paraId="5881F2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1470F4"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lotSpecificConfigurationsToAddModList</w:t>
            </w:r>
          </w:p>
          <w:p w14:paraId="463E20ED"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The slotSpecificConfiguration allows overriding UL/DL allocations provided in tdd-UL-DL-configurationCommon. </w:t>
            </w:r>
          </w:p>
        </w:tc>
      </w:tr>
    </w:tbl>
    <w:p w14:paraId="0C488543"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33B2E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2D12B6"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SlotConfig field descriptions</w:t>
            </w:r>
          </w:p>
        </w:tc>
      </w:tr>
      <w:tr w:rsidR="000805DB" w:rsidRPr="00390CF2" w14:paraId="7E5F3D8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61FE4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14:paraId="61651839"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DL symbols in the beginning of the slot identified by slotIndex. If the field is absent the UE assumes that there are no leading DL symbols. (see 38.213, section FFS_Section)</w:t>
            </w:r>
          </w:p>
        </w:tc>
      </w:tr>
      <w:tr w:rsidR="000805DB" w:rsidRPr="00390CF2" w14:paraId="5EE9C34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6C7BFA1"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14:paraId="580F52D6"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UL symbols in the end of the slot identified by slotIndex. If the field is absent the UE assumes that there are no trailing UL symbols. (see 38.2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14:paraId="47F6849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8F5EF2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lotIndex</w:t>
            </w:r>
          </w:p>
          <w:p w14:paraId="1DE3D1DB" w14:textId="77777777" w:rsidR="000805DB" w:rsidRPr="00390CF2" w:rsidRDefault="000805DB" w:rsidP="00526540">
            <w:pPr>
              <w:pStyle w:val="TAL"/>
              <w:rPr>
                <w:rFonts w:eastAsia="MS Mincho"/>
                <w:szCs w:val="22"/>
                <w:highlight w:val="cyan"/>
              </w:rPr>
            </w:pPr>
            <w:r w:rsidRPr="00390CF2">
              <w:rPr>
                <w:rFonts w:eastAsia="MS Mincho"/>
                <w:szCs w:val="22"/>
                <w:highlight w:val="cyan"/>
              </w:rPr>
              <w:t>Identifies a slot within a dl-UL-TransmissionPeriodicity (given in tdd-UL-DL-configurationCommon)</w:t>
            </w:r>
          </w:p>
        </w:tc>
      </w:tr>
      <w:tr w:rsidR="000805DB" w:rsidRPr="00390CF2" w14:paraId="626D300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4A74DE"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ymbols</w:t>
            </w:r>
          </w:p>
          <w:p w14:paraId="5E724FD3" w14:textId="77777777" w:rsidR="000805DB" w:rsidRPr="00390CF2" w:rsidRDefault="000805DB" w:rsidP="00526540">
            <w:pPr>
              <w:pStyle w:val="TAL"/>
              <w:rPr>
                <w:rFonts w:eastAsia="MS Mincho"/>
                <w:szCs w:val="22"/>
                <w:highlight w:val="cyan"/>
              </w:rPr>
            </w:pPr>
            <w:r w:rsidRPr="00390CF2">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1D9AA8F" w14:textId="77777777" w:rsidR="000805DB" w:rsidRPr="00390CF2" w:rsidRDefault="000805DB" w:rsidP="000805DB">
      <w:pPr>
        <w:rPr>
          <w:rFonts w:eastAsia="MS Mincho"/>
          <w:highlight w:val="cyan"/>
        </w:rPr>
      </w:pPr>
    </w:p>
    <w:p w14:paraId="6670F422" w14:textId="77777777" w:rsidR="000805DB" w:rsidRPr="00390CF2" w:rsidRDefault="000805DB" w:rsidP="000805DB">
      <w:pPr>
        <w:pStyle w:val="Heading4"/>
        <w:rPr>
          <w:ins w:id="15578" w:author="SA R2-1809108" w:date="2018-05-30T01:13:00Z"/>
          <w:highlight w:val="cyan"/>
        </w:rPr>
      </w:pPr>
      <w:bookmarkStart w:id="15579" w:name="_Toc510018705"/>
      <w:ins w:id="15580" w:author="SA R2-1809108" w:date="2018-05-30T01:13:00Z">
        <w:r w:rsidRPr="00390CF2">
          <w:rPr>
            <w:highlight w:val="cyan"/>
          </w:rPr>
          <w:t>–</w:t>
        </w:r>
        <w:r w:rsidRPr="00390CF2">
          <w:rPr>
            <w:highlight w:val="cyan"/>
          </w:rPr>
          <w:tab/>
        </w:r>
        <w:r w:rsidRPr="00390CF2">
          <w:rPr>
            <w:i/>
            <w:noProof/>
            <w:highlight w:val="cyan"/>
          </w:rPr>
          <w:t>TrackingAreaCode</w:t>
        </w:r>
      </w:ins>
    </w:p>
    <w:p w14:paraId="1652A16F" w14:textId="77777777" w:rsidR="000805DB" w:rsidRPr="00390CF2" w:rsidRDefault="000805DB" w:rsidP="000805DB">
      <w:pPr>
        <w:rPr>
          <w:ins w:id="15581" w:author="SA R2-1809108" w:date="2018-05-30T01:13:00Z"/>
          <w:highlight w:val="cyan"/>
        </w:rPr>
      </w:pPr>
      <w:ins w:id="15582" w:author="SA R2-1809108" w:date="2018-05-30T01:13:00Z">
        <w:r w:rsidRPr="00390CF2">
          <w:rPr>
            <w:highlight w:val="cyan"/>
          </w:rPr>
          <w:t xml:space="preserve">The IE </w:t>
        </w:r>
        <w:r w:rsidRPr="00390CF2">
          <w:rPr>
            <w:i/>
            <w:noProof/>
            <w:highlight w:val="cyan"/>
          </w:rPr>
          <w:t>TrackingAreaCode</w:t>
        </w:r>
        <w:r w:rsidRPr="00390CF2">
          <w:rPr>
            <w:highlight w:val="cyan"/>
          </w:rPr>
          <w:t xml:space="preserve"> is used to identify a tracking area within the scope of a PLMN, see TS 24.</w:t>
        </w:r>
      </w:ins>
      <w:ins w:id="15583" w:author="SA R2-1809108" w:date="2018-06-28T14:23:00Z">
        <w:del w:id="15584" w:author="Rapporteur ASN1 SA" w:date="2018-06-28T14:24:00Z">
          <w:r w:rsidRPr="00390CF2">
            <w:rPr>
              <w:highlight w:val="cyan"/>
            </w:rPr>
            <w:delText>3</w:delText>
          </w:r>
        </w:del>
      </w:ins>
      <w:ins w:id="15585" w:author="Rapporteur ASN1 SA" w:date="2018-06-28T14:24:00Z">
        <w:r w:rsidRPr="00390CF2">
          <w:rPr>
            <w:highlight w:val="cyan"/>
          </w:rPr>
          <w:t>5</w:t>
        </w:r>
      </w:ins>
      <w:ins w:id="15586" w:author="SA R2-1809108" w:date="2018-05-30T01:13:00Z">
        <w:r w:rsidRPr="00390CF2">
          <w:rPr>
            <w:highlight w:val="cyan"/>
          </w:rPr>
          <w:t>01 [</w:t>
        </w:r>
      </w:ins>
      <w:ins w:id="15587" w:author="Rapporteur ASN1 SA" w:date="2018-06-28T14:24:00Z">
        <w:r w:rsidRPr="00390CF2">
          <w:rPr>
            <w:highlight w:val="cyan"/>
          </w:rPr>
          <w:t>FFS_Ref</w:t>
        </w:r>
      </w:ins>
      <w:ins w:id="15588" w:author="SA R2-1809108" w:date="2018-06-28T14:24:00Z">
        <w:del w:id="15589" w:author="Rapporteur ASN1 SA" w:date="2018-06-28T14:24:00Z">
          <w:r w:rsidRPr="00390CF2">
            <w:rPr>
              <w:highlight w:val="cyan"/>
            </w:rPr>
            <w:delText>35</w:delText>
          </w:r>
        </w:del>
      </w:ins>
      <w:ins w:id="15590" w:author="SA R2-1809108" w:date="2018-05-30T01:13:00Z">
        <w:r w:rsidRPr="00390CF2">
          <w:rPr>
            <w:highlight w:val="cyan"/>
          </w:rPr>
          <w:t>].</w:t>
        </w:r>
      </w:ins>
    </w:p>
    <w:p w14:paraId="7B07D412" w14:textId="77777777" w:rsidR="000805DB" w:rsidRPr="00390CF2" w:rsidRDefault="000805DB" w:rsidP="000805DB">
      <w:pPr>
        <w:rPr>
          <w:ins w:id="15591" w:author="SA R2-1809108" w:date="2018-05-30T01:13:00Z"/>
          <w:highlight w:val="cyan"/>
        </w:rPr>
      </w:pPr>
      <w:ins w:id="15592" w:author="SA R2-1809108" w:date="2018-05-30T01:13:00Z">
        <w:r w:rsidRPr="00390CF2">
          <w:rPr>
            <w:highlight w:val="cyan"/>
          </w:rPr>
          <w:t xml:space="preserve">FFS whether CHOICE of 16 bit TAC is also needed. </w:t>
        </w:r>
      </w:ins>
    </w:p>
    <w:p w14:paraId="765FB1F1" w14:textId="77777777" w:rsidR="000805DB" w:rsidRPr="00390CF2" w:rsidRDefault="000805DB" w:rsidP="000805DB">
      <w:pPr>
        <w:pStyle w:val="TH"/>
        <w:rPr>
          <w:ins w:id="15593" w:author="SA R2-1809108" w:date="2018-05-30T01:13:00Z"/>
          <w:highlight w:val="cyan"/>
        </w:rPr>
      </w:pPr>
      <w:ins w:id="15594" w:author="SA R2-1809108" w:date="2018-05-30T01:13:00Z">
        <w:r w:rsidRPr="00390CF2">
          <w:rPr>
            <w:bCs/>
            <w:i/>
            <w:iCs/>
            <w:highlight w:val="cyan"/>
          </w:rPr>
          <w:t>TrackingAreaCode</w:t>
        </w:r>
        <w:r w:rsidRPr="00390CF2">
          <w:rPr>
            <w:highlight w:val="cyan"/>
          </w:rPr>
          <w:t>information element</w:t>
        </w:r>
      </w:ins>
    </w:p>
    <w:p w14:paraId="503A710C" w14:textId="77777777" w:rsidR="000805DB" w:rsidRPr="00390CF2" w:rsidRDefault="000805DB" w:rsidP="000805DB">
      <w:pPr>
        <w:pStyle w:val="PL"/>
        <w:rPr>
          <w:ins w:id="15595" w:author="SA R2-1809108" w:date="2018-05-30T01:13:00Z"/>
          <w:highlight w:val="cyan"/>
        </w:rPr>
      </w:pPr>
      <w:ins w:id="15596" w:author="SA R2-1809108" w:date="2018-05-30T01:13:00Z">
        <w:r w:rsidRPr="00390CF2">
          <w:rPr>
            <w:highlight w:val="cyan"/>
          </w:rPr>
          <w:t>-- ASN1START</w:t>
        </w:r>
      </w:ins>
    </w:p>
    <w:p w14:paraId="6D0FB4FF" w14:textId="77777777" w:rsidR="000805DB" w:rsidRPr="00390CF2" w:rsidRDefault="000805DB" w:rsidP="000805DB">
      <w:pPr>
        <w:pStyle w:val="PL"/>
        <w:rPr>
          <w:ins w:id="15597" w:author="SA R2-1809108" w:date="2018-05-30T01:13:00Z"/>
          <w:highlight w:val="cyan"/>
        </w:rPr>
      </w:pPr>
    </w:p>
    <w:p w14:paraId="0E9F7A19" w14:textId="77777777" w:rsidR="000805DB" w:rsidRPr="00390CF2" w:rsidRDefault="000805DB" w:rsidP="000805DB">
      <w:pPr>
        <w:pStyle w:val="PL"/>
        <w:rPr>
          <w:ins w:id="15598" w:author="SA R2-1809108" w:date="2018-05-30T01:13:00Z"/>
          <w:highlight w:val="cyan"/>
        </w:rPr>
      </w:pPr>
      <w:ins w:id="15599" w:author="SA R2-1809108" w:date="2018-05-30T01:13:00Z">
        <w:r w:rsidRPr="00390CF2">
          <w:rPr>
            <w:highlight w:val="cyan"/>
          </w:rPr>
          <w:t xml:space="preserve">TrackingAreaCode ::= </w:t>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4))</w:t>
        </w:r>
      </w:ins>
    </w:p>
    <w:p w14:paraId="171BD472" w14:textId="77777777" w:rsidR="000805DB" w:rsidRPr="00390CF2" w:rsidRDefault="000805DB" w:rsidP="000805DB">
      <w:pPr>
        <w:pStyle w:val="PL"/>
        <w:rPr>
          <w:ins w:id="15600" w:author="SA R2-1809108" w:date="2018-05-30T01:13:00Z"/>
          <w:highlight w:val="cyan"/>
        </w:rPr>
      </w:pPr>
    </w:p>
    <w:p w14:paraId="21B1D835" w14:textId="77777777" w:rsidR="000805DB" w:rsidRPr="00390CF2" w:rsidRDefault="000805DB" w:rsidP="000805DB">
      <w:pPr>
        <w:pStyle w:val="PL"/>
        <w:rPr>
          <w:ins w:id="15601" w:author="SA R2-1809108" w:date="2018-05-30T01:13:00Z"/>
          <w:highlight w:val="cyan"/>
        </w:rPr>
      </w:pPr>
    </w:p>
    <w:p w14:paraId="3EC024F9" w14:textId="77777777" w:rsidR="000805DB" w:rsidRPr="00390CF2" w:rsidRDefault="000805DB" w:rsidP="000805DB">
      <w:pPr>
        <w:pStyle w:val="PL"/>
        <w:rPr>
          <w:ins w:id="15602" w:author="SA R2-1809108" w:date="2018-05-30T01:13:00Z"/>
          <w:highlight w:val="cyan"/>
        </w:rPr>
      </w:pPr>
      <w:ins w:id="15603" w:author="SA R2-1809108" w:date="2018-05-30T01:13:00Z">
        <w:r w:rsidRPr="00390CF2">
          <w:rPr>
            <w:highlight w:val="cyan"/>
          </w:rPr>
          <w:t>-- ASN1STOP</w:t>
        </w:r>
      </w:ins>
    </w:p>
    <w:p w14:paraId="6C573561" w14:textId="77777777" w:rsidR="000805DB" w:rsidRPr="00390CF2" w:rsidRDefault="000805DB" w:rsidP="000805DB">
      <w:pPr>
        <w:rPr>
          <w:rFonts w:eastAsia="MS Mincho"/>
          <w:highlight w:val="cyan"/>
        </w:rPr>
      </w:pPr>
    </w:p>
    <w:p w14:paraId="68A7AAAB" w14:textId="77777777" w:rsidR="000805DB" w:rsidRPr="00390CF2" w:rsidRDefault="000805DB" w:rsidP="000805DB">
      <w:pPr>
        <w:pStyle w:val="Heading4"/>
        <w:rPr>
          <w:ins w:id="15604" w:author="Rapporteur SA Rev1" w:date="2018-05-24T10:42:00Z"/>
          <w:rFonts w:eastAsia="MS Mincho"/>
          <w:highlight w:val="cyan"/>
        </w:rPr>
      </w:pPr>
      <w:ins w:id="15605" w:author="Rapporteur SA Rev1" w:date="2018-05-24T10:42:00Z">
        <w:r w:rsidRPr="00390CF2">
          <w:rPr>
            <w:rFonts w:eastAsia="MS Mincho"/>
            <w:highlight w:val="cyan"/>
          </w:rPr>
          <w:t>–</w:t>
        </w:r>
        <w:r w:rsidRPr="00390CF2">
          <w:rPr>
            <w:rFonts w:eastAsia="MS Mincho"/>
            <w:highlight w:val="cyan"/>
          </w:rPr>
          <w:tab/>
        </w:r>
      </w:ins>
      <w:ins w:id="15606" w:author="Rapporteur SA Rev1" w:date="2018-05-24T10:47:00Z">
        <w:r w:rsidRPr="00390CF2">
          <w:rPr>
            <w:rFonts w:eastAsia="MS Mincho"/>
            <w:i/>
            <w:highlight w:val="cyan"/>
          </w:rPr>
          <w:t>T-Reselection</w:t>
        </w:r>
      </w:ins>
    </w:p>
    <w:p w14:paraId="034B59A3" w14:textId="77777777" w:rsidR="000805DB" w:rsidRPr="00390CF2" w:rsidRDefault="000805DB" w:rsidP="000805DB">
      <w:pPr>
        <w:pStyle w:val="EditorsNote"/>
        <w:rPr>
          <w:ins w:id="15607" w:author="Rapporteur SA Rev1" w:date="2018-05-24T10:44:00Z"/>
          <w:highlight w:val="cyan"/>
        </w:rPr>
      </w:pPr>
      <w:ins w:id="15608" w:author="Rapporteur SA Rev1" w:date="2018-05-24T10:44:00Z">
        <w:r w:rsidRPr="00390CF2">
          <w:rPr>
            <w:highlight w:val="cyan"/>
          </w:rPr>
          <w:t xml:space="preserve">Editor's Note: </w:t>
        </w:r>
      </w:ins>
      <w:ins w:id="15609" w:author="Rapporteur SA Rev1" w:date="2018-05-24T10:45:00Z">
        <w:r w:rsidRPr="00390CF2">
          <w:rPr>
            <w:highlight w:val="cyan"/>
          </w:rPr>
          <w:t>Text and value converted from 36.331.</w:t>
        </w:r>
      </w:ins>
    </w:p>
    <w:p w14:paraId="7CBA6AD3" w14:textId="77777777" w:rsidR="000805DB" w:rsidRPr="00390CF2" w:rsidRDefault="000805DB" w:rsidP="000805DB">
      <w:pPr>
        <w:rPr>
          <w:ins w:id="15610" w:author="Rapporteur SA Rev1" w:date="2018-05-24T10:46:00Z"/>
          <w:highlight w:val="cyan"/>
        </w:rPr>
      </w:pPr>
      <w:ins w:id="15611" w:author="Rapporteur SA Rev1" w:date="2018-05-24T10:46:00Z">
        <w:r w:rsidRPr="00390CF2">
          <w:rPr>
            <w:highlight w:val="cyan"/>
          </w:rPr>
          <w:t xml:space="preserve">The IE </w:t>
        </w:r>
        <w:r w:rsidRPr="00390CF2">
          <w:rPr>
            <w:i/>
            <w:highlight w:val="cyan"/>
          </w:rPr>
          <w:t>T-</w:t>
        </w:r>
        <w:r w:rsidRPr="00390CF2">
          <w:rPr>
            <w:i/>
            <w:noProof/>
            <w:highlight w:val="cyan"/>
          </w:rPr>
          <w:t>Reselection</w:t>
        </w:r>
        <w:r w:rsidRPr="00390CF2">
          <w:rPr>
            <w:highlight w:val="cyan"/>
          </w:rPr>
          <w:t xml:space="preserve"> concerns the cell reselection timer Treselection</w:t>
        </w:r>
        <w:r w:rsidRPr="00390CF2">
          <w:rPr>
            <w:highlight w:val="cyan"/>
            <w:vertAlign w:val="subscript"/>
          </w:rPr>
          <w:t>RAT</w:t>
        </w:r>
        <w:r w:rsidRPr="00390CF2">
          <w:rPr>
            <w:highlight w:val="cyan"/>
          </w:rPr>
          <w:t xml:space="preserve"> for </w:t>
        </w:r>
      </w:ins>
      <w:ins w:id="15612" w:author="Rapporteur SA Rev1" w:date="2018-05-24T10:49:00Z">
        <w:r w:rsidRPr="00390CF2">
          <w:rPr>
            <w:highlight w:val="cyan"/>
          </w:rPr>
          <w:t xml:space="preserve">NR and </w:t>
        </w:r>
      </w:ins>
      <w:ins w:id="15613" w:author="Rapporteur SA Rev1" w:date="2018-05-24T10:46:00Z">
        <w:r w:rsidRPr="00390CF2">
          <w:rPr>
            <w:highlight w:val="cyan"/>
          </w:rPr>
          <w:t>E-UTRA Value in seconds. For value 0, behaviour as specified in 7.</w:t>
        </w:r>
      </w:ins>
      <w:ins w:id="15614" w:author="Rapporteur SA Rev1" w:date="2018-05-24T10:52:00Z">
        <w:r w:rsidRPr="00390CF2">
          <w:rPr>
            <w:highlight w:val="cyan"/>
          </w:rPr>
          <w:t>1</w:t>
        </w:r>
      </w:ins>
      <w:ins w:id="15615" w:author="Rapporteur SA Rev1" w:date="2018-05-24T10:46:00Z">
        <w:r w:rsidRPr="00390CF2">
          <w:rPr>
            <w:highlight w:val="cyan"/>
          </w:rPr>
          <w:t>.2 applies.</w:t>
        </w:r>
      </w:ins>
    </w:p>
    <w:p w14:paraId="16A10BBB" w14:textId="77777777" w:rsidR="000805DB" w:rsidRPr="00390CF2" w:rsidRDefault="000805DB" w:rsidP="000805DB">
      <w:pPr>
        <w:pStyle w:val="TH"/>
        <w:rPr>
          <w:ins w:id="15616" w:author="Rapporteur SA Rev1" w:date="2018-05-24T10:42:00Z"/>
          <w:highlight w:val="cyan"/>
        </w:rPr>
      </w:pPr>
      <w:ins w:id="15617" w:author="Rapporteur SA Rev1" w:date="2018-05-24T10:47:00Z">
        <w:r w:rsidRPr="00390CF2">
          <w:rPr>
            <w:rFonts w:eastAsia="MS Mincho"/>
            <w:i/>
            <w:highlight w:val="cyan"/>
          </w:rPr>
          <w:t>T-Reselection</w:t>
        </w:r>
      </w:ins>
      <w:ins w:id="15618" w:author="Rapporteur SA Rev1" w:date="2018-05-24T10:42:00Z">
        <w:r w:rsidRPr="00390CF2">
          <w:rPr>
            <w:highlight w:val="cyan"/>
          </w:rPr>
          <w:t>information element</w:t>
        </w:r>
      </w:ins>
    </w:p>
    <w:p w14:paraId="3B4BBEB4" w14:textId="77777777" w:rsidR="000805DB" w:rsidRPr="00390CF2" w:rsidRDefault="000805DB" w:rsidP="000805DB">
      <w:pPr>
        <w:pStyle w:val="PL"/>
        <w:rPr>
          <w:ins w:id="15619" w:author="Rapporteur SA Rev1" w:date="2018-05-24T10:42:00Z"/>
          <w:color w:val="808080"/>
          <w:highlight w:val="cyan"/>
        </w:rPr>
      </w:pPr>
      <w:ins w:id="15620" w:author="Rapporteur SA Rev1" w:date="2018-05-24T10:42:00Z">
        <w:r w:rsidRPr="00390CF2">
          <w:rPr>
            <w:color w:val="808080"/>
            <w:highlight w:val="cyan"/>
          </w:rPr>
          <w:t>-- ASN1START</w:t>
        </w:r>
      </w:ins>
    </w:p>
    <w:p w14:paraId="63DFDAF3" w14:textId="77777777" w:rsidR="000805DB" w:rsidRPr="00390CF2" w:rsidRDefault="000805DB" w:rsidP="000805DB">
      <w:pPr>
        <w:pStyle w:val="PL"/>
        <w:rPr>
          <w:ins w:id="15621" w:author="Rapporteur SA Rev1" w:date="2018-05-24T10:42:00Z"/>
          <w:highlight w:val="cyan"/>
        </w:rPr>
      </w:pPr>
    </w:p>
    <w:p w14:paraId="1DDF9B22" w14:textId="77777777" w:rsidR="000805DB" w:rsidRPr="00390CF2" w:rsidRDefault="000805DB" w:rsidP="000805DB">
      <w:pPr>
        <w:pStyle w:val="PL"/>
        <w:rPr>
          <w:ins w:id="15622" w:author="Rapporteur SA Rev1" w:date="2018-05-24T10:44:00Z"/>
          <w:snapToGrid w:val="0"/>
          <w:highlight w:val="cyan"/>
        </w:rPr>
      </w:pPr>
      <w:ins w:id="15623" w:author="Rapporteur SA Rev1" w:date="2018-05-24T10:44:00Z">
        <w:r w:rsidRPr="00390CF2">
          <w:rPr>
            <w:highlight w:val="cyan"/>
          </w:rPr>
          <w:t>T-Reselec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7)</w:t>
        </w:r>
      </w:ins>
    </w:p>
    <w:p w14:paraId="264F2EAF" w14:textId="77777777" w:rsidR="000805DB" w:rsidRPr="00390CF2" w:rsidRDefault="000805DB" w:rsidP="000805DB">
      <w:pPr>
        <w:pStyle w:val="PL"/>
        <w:rPr>
          <w:ins w:id="15624" w:author="Rapporteur SA Rev1" w:date="2018-05-24T10:42:00Z"/>
          <w:highlight w:val="cyan"/>
        </w:rPr>
      </w:pPr>
    </w:p>
    <w:p w14:paraId="46BEC66B" w14:textId="77777777" w:rsidR="000805DB" w:rsidRPr="00390CF2" w:rsidRDefault="000805DB" w:rsidP="000805DB">
      <w:pPr>
        <w:pStyle w:val="PL"/>
        <w:rPr>
          <w:ins w:id="15625" w:author="Rapporteur SA Rev1" w:date="2018-05-24T10:42:00Z"/>
          <w:color w:val="808080"/>
          <w:highlight w:val="cyan"/>
        </w:rPr>
      </w:pPr>
      <w:ins w:id="15626" w:author="Rapporteur SA Rev1" w:date="2018-05-24T10:42:00Z">
        <w:r w:rsidRPr="00390CF2">
          <w:rPr>
            <w:color w:val="808080"/>
            <w:highlight w:val="cyan"/>
          </w:rPr>
          <w:t>-- ASN1STOP</w:t>
        </w:r>
      </w:ins>
    </w:p>
    <w:p w14:paraId="1FCEBE5B" w14:textId="77777777" w:rsidR="000805DB" w:rsidRPr="00390CF2" w:rsidRDefault="000805DB" w:rsidP="000805DB">
      <w:pPr>
        <w:rPr>
          <w:ins w:id="15627" w:author="Rapporteur SA Rev1" w:date="2018-05-24T10:47:00Z"/>
          <w:rFonts w:eastAsia="MS Mincho"/>
          <w:highlight w:val="cyan"/>
        </w:rPr>
      </w:pPr>
    </w:p>
    <w:p w14:paraId="59696779"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TimeToTrigger</w:t>
      </w:r>
      <w:bookmarkEnd w:id="15579"/>
    </w:p>
    <w:p w14:paraId="3BB3728F"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TimeToTrigger</w:t>
      </w:r>
      <w:r w:rsidRPr="00390CF2">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E3EBD79" w14:textId="77777777" w:rsidR="000805DB" w:rsidRPr="00390CF2" w:rsidRDefault="000805DB" w:rsidP="000805DB">
      <w:pPr>
        <w:pStyle w:val="TH"/>
        <w:rPr>
          <w:highlight w:val="cyan"/>
        </w:rPr>
      </w:pPr>
      <w:r w:rsidRPr="00390CF2">
        <w:rPr>
          <w:bCs/>
          <w:i/>
          <w:iCs/>
          <w:highlight w:val="cyan"/>
        </w:rPr>
        <w:t xml:space="preserve">TimeToTrigger </w:t>
      </w:r>
      <w:r w:rsidRPr="00390CF2">
        <w:rPr>
          <w:highlight w:val="cyan"/>
        </w:rPr>
        <w:t>information element</w:t>
      </w:r>
    </w:p>
    <w:p w14:paraId="77F7CFE0" w14:textId="77777777" w:rsidR="000805DB" w:rsidRPr="00390CF2" w:rsidRDefault="000805DB" w:rsidP="000805DB">
      <w:pPr>
        <w:pStyle w:val="PL"/>
        <w:rPr>
          <w:color w:val="808080"/>
          <w:highlight w:val="cyan"/>
        </w:rPr>
      </w:pPr>
      <w:r w:rsidRPr="00390CF2">
        <w:rPr>
          <w:color w:val="808080"/>
          <w:highlight w:val="cyan"/>
        </w:rPr>
        <w:t>-- ASN1START</w:t>
      </w:r>
    </w:p>
    <w:p w14:paraId="78EECD91" w14:textId="77777777" w:rsidR="000805DB" w:rsidRPr="00390CF2" w:rsidRDefault="000805DB" w:rsidP="000805DB">
      <w:pPr>
        <w:pStyle w:val="PL"/>
        <w:rPr>
          <w:highlight w:val="cyan"/>
        </w:rPr>
      </w:pPr>
    </w:p>
    <w:p w14:paraId="7C5123FD" w14:textId="77777777" w:rsidR="000805DB" w:rsidRPr="00390CF2" w:rsidRDefault="000805DB" w:rsidP="000805DB">
      <w:pPr>
        <w:pStyle w:val="PL"/>
        <w:rPr>
          <w:highlight w:val="cyan"/>
        </w:rPr>
      </w:pPr>
      <w:r w:rsidRPr="00390CF2">
        <w:rPr>
          <w:highlight w:val="cyan"/>
        </w:rPr>
        <w:t>TimeToTrigg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FDEABE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40, ms64, ms80, ms100, ms128, ms160, ms256,</w:t>
      </w:r>
    </w:p>
    <w:p w14:paraId="2C7594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320, ms480, ms512, ms640, </w:t>
      </w:r>
      <w:r w:rsidRPr="00390CF2">
        <w:rPr>
          <w:highlight w:val="cyan"/>
          <w:lang w:eastAsia="zh-CN"/>
        </w:rPr>
        <w:t xml:space="preserve">ms1024, </w:t>
      </w:r>
      <w:r w:rsidRPr="00390CF2">
        <w:rPr>
          <w:highlight w:val="cyan"/>
        </w:rPr>
        <w:t>ms1280, ms2560,</w:t>
      </w:r>
    </w:p>
    <w:p w14:paraId="35D4E5C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120}</w:t>
      </w:r>
    </w:p>
    <w:p w14:paraId="437F9041" w14:textId="77777777" w:rsidR="000805DB" w:rsidRPr="00390CF2" w:rsidRDefault="000805DB" w:rsidP="000805DB">
      <w:pPr>
        <w:pStyle w:val="PL"/>
        <w:rPr>
          <w:highlight w:val="cyan"/>
        </w:rPr>
      </w:pPr>
    </w:p>
    <w:p w14:paraId="0FCDF7B7" w14:textId="77777777" w:rsidR="000805DB" w:rsidRPr="00390CF2" w:rsidRDefault="000805DB" w:rsidP="000805DB">
      <w:pPr>
        <w:pStyle w:val="PL"/>
        <w:rPr>
          <w:color w:val="808080"/>
          <w:highlight w:val="cyan"/>
        </w:rPr>
      </w:pPr>
      <w:r w:rsidRPr="00390CF2">
        <w:rPr>
          <w:color w:val="808080"/>
          <w:highlight w:val="cyan"/>
        </w:rPr>
        <w:t>-- ASN1STOP</w:t>
      </w:r>
    </w:p>
    <w:p w14:paraId="6BA4E2BF" w14:textId="77777777" w:rsidR="000805DB" w:rsidRPr="00390CF2" w:rsidRDefault="000805DB" w:rsidP="000805DB">
      <w:pPr>
        <w:pStyle w:val="EditorsNote"/>
        <w:rPr>
          <w:highlight w:val="cyan"/>
        </w:rPr>
      </w:pPr>
      <w:r w:rsidRPr="00390CF2">
        <w:rPr>
          <w:highlight w:val="cyan"/>
        </w:rPr>
        <w:t>Editor's Note:: Values should be checked.</w:t>
      </w:r>
    </w:p>
    <w:p w14:paraId="2F9BAD3A" w14:textId="77777777" w:rsidR="000805DB" w:rsidRPr="00390CF2" w:rsidRDefault="000805DB" w:rsidP="000805DB">
      <w:pPr>
        <w:rPr>
          <w:highlight w:val="cyan"/>
        </w:rPr>
      </w:pPr>
    </w:p>
    <w:p w14:paraId="02515D05" w14:textId="77777777" w:rsidR="000805DB" w:rsidRPr="00390CF2" w:rsidRDefault="000805DB">
      <w:pPr>
        <w:pStyle w:val="Heading4"/>
        <w:rPr>
          <w:i/>
          <w:iCs/>
          <w:highlight w:val="cyan"/>
        </w:rPr>
        <w:pPrChange w:id="15628" w:author="SA R2-1809108" w:date="2018-05-31T20:48:00Z">
          <w:pPr/>
        </w:pPrChange>
      </w:pPr>
      <w:bookmarkStart w:id="15629" w:name="_Hlk514922673"/>
      <w:bookmarkStart w:id="15630" w:name="_Toc510018706"/>
      <w:r w:rsidRPr="00390CF2">
        <w:rPr>
          <w:highlight w:val="cyan"/>
        </w:rPr>
        <w:t>–</w:t>
      </w:r>
      <w:r w:rsidRPr="00390CF2">
        <w:rPr>
          <w:highlight w:val="cyan"/>
        </w:rPr>
        <w:tab/>
        <w:t>UplinkConfigCommon</w:t>
      </w:r>
    </w:p>
    <w:p w14:paraId="066A3F38" w14:textId="77777777" w:rsidR="000805DB" w:rsidRPr="00390CF2" w:rsidRDefault="000805DB" w:rsidP="000805DB">
      <w:pPr>
        <w:rPr>
          <w:highlight w:val="cyan"/>
        </w:rPr>
      </w:pPr>
      <w:r w:rsidRPr="00390CF2">
        <w:rPr>
          <w:highlight w:val="cyan"/>
        </w:rPr>
        <w:t xml:space="preserve">The IE </w:t>
      </w:r>
      <w:r w:rsidRPr="00390CF2">
        <w:rPr>
          <w:i/>
          <w:highlight w:val="cyan"/>
        </w:rPr>
        <w:t>UplinkConfigCommon</w:t>
      </w:r>
      <w:r w:rsidRPr="00390CF2">
        <w:rPr>
          <w:highlight w:val="cyan"/>
        </w:rPr>
        <w:t>provides common</w:t>
      </w:r>
      <w:ins w:id="15631" w:author="Ericsson (Jens)" w:date="2018-06-21T01:15:00Z">
        <w:r w:rsidRPr="00390CF2">
          <w:rPr>
            <w:highlight w:val="cyan"/>
          </w:rPr>
          <w:t xml:space="preserve"> </w:t>
        </w:r>
      </w:ins>
      <w:r w:rsidRPr="00390CF2">
        <w:rPr>
          <w:highlight w:val="cyan"/>
        </w:rPr>
        <w:t xml:space="preserve">uplink parameters of a cell. </w:t>
      </w:r>
    </w:p>
    <w:p w14:paraId="3507F5E1" w14:textId="77777777" w:rsidR="000805DB" w:rsidRPr="00390CF2" w:rsidRDefault="000805DB">
      <w:pPr>
        <w:pStyle w:val="TH"/>
        <w:rPr>
          <w:highlight w:val="cyan"/>
        </w:rPr>
        <w:pPrChange w:id="15632" w:author="SA R2-1809108" w:date="2018-05-31T20:49:00Z">
          <w:pPr/>
        </w:pPrChange>
      </w:pPr>
      <w:r w:rsidRPr="00390CF2">
        <w:rPr>
          <w:bCs/>
          <w:i/>
          <w:iCs/>
          <w:highlight w:val="cyan"/>
        </w:rPr>
        <w:t>UplinkConfigCommon</w:t>
      </w:r>
      <w:r w:rsidRPr="00390CF2">
        <w:rPr>
          <w:highlight w:val="cyan"/>
        </w:rPr>
        <w:t>information element</w:t>
      </w:r>
    </w:p>
    <w:p w14:paraId="0D707B7E" w14:textId="77777777" w:rsidR="000805DB" w:rsidRPr="00390CF2" w:rsidRDefault="000805DB">
      <w:pPr>
        <w:pStyle w:val="PL"/>
        <w:rPr>
          <w:highlight w:val="cyan"/>
        </w:rPr>
        <w:pPrChange w:id="15633" w:author="SA R2-1809108" w:date="2018-05-31T20:49:00Z">
          <w:pPr/>
        </w:pPrChange>
      </w:pPr>
      <w:r w:rsidRPr="00390CF2">
        <w:rPr>
          <w:noProof w:val="0"/>
          <w:highlight w:val="cyan"/>
        </w:rPr>
        <w:t>-- ASN1START</w:t>
      </w:r>
    </w:p>
    <w:p w14:paraId="2F3E554C" w14:textId="77777777" w:rsidR="000805DB" w:rsidRPr="00390CF2" w:rsidRDefault="000805DB">
      <w:pPr>
        <w:pStyle w:val="PL"/>
        <w:rPr>
          <w:highlight w:val="cyan"/>
        </w:rPr>
        <w:pPrChange w:id="15634" w:author="SA R2-1809108" w:date="2018-05-31T20:49:00Z">
          <w:pPr/>
        </w:pPrChange>
      </w:pPr>
      <w:r w:rsidRPr="00390CF2">
        <w:rPr>
          <w:noProof w:val="0"/>
          <w:highlight w:val="cyan"/>
        </w:rPr>
        <w:t>-- TAG-UPLINK-CONFIG-COMMON-START</w:t>
      </w:r>
    </w:p>
    <w:p w14:paraId="055B0F81" w14:textId="77777777" w:rsidR="000805DB" w:rsidRPr="00390CF2" w:rsidRDefault="000805DB">
      <w:pPr>
        <w:pStyle w:val="PL"/>
        <w:rPr>
          <w:highlight w:val="cyan"/>
        </w:rPr>
        <w:pPrChange w:id="15635" w:author="SA R2-1809108" w:date="2018-05-31T20:49:00Z">
          <w:pPr/>
        </w:pPrChange>
      </w:pPr>
    </w:p>
    <w:p w14:paraId="116E7D41" w14:textId="77777777" w:rsidR="000805DB" w:rsidRPr="00390CF2" w:rsidRDefault="000805DB">
      <w:pPr>
        <w:pStyle w:val="PL"/>
        <w:rPr>
          <w:highlight w:val="cyan"/>
        </w:rPr>
        <w:pPrChange w:id="15636" w:author="SA R2-1809108" w:date="2018-05-31T20:49:00Z">
          <w:pPr/>
        </w:pPrChange>
      </w:pPr>
      <w:r w:rsidRPr="00390CF2">
        <w:rPr>
          <w:noProof w:val="0"/>
          <w:highlight w:val="cyan"/>
        </w:rPr>
        <w:t>UplinkConfigCommon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Change w:id="15637" w:author="SA R2-1809108" w:date="2018-05-31T20:49:00Z">
            <w:rPr>
              <w:color w:val="993366"/>
            </w:rPr>
          </w:rPrChange>
        </w:rPr>
        <w:t>SEQUENCE</w:t>
      </w:r>
      <w:r w:rsidRPr="00390CF2">
        <w:rPr>
          <w:noProof w:val="0"/>
          <w:highlight w:val="cyan"/>
        </w:rPr>
        <w:t xml:space="preserve"> {</w:t>
      </w:r>
    </w:p>
    <w:p w14:paraId="56C7D6FA" w14:textId="77777777" w:rsidR="000805DB" w:rsidRPr="00390CF2" w:rsidRDefault="000805DB">
      <w:pPr>
        <w:pStyle w:val="PL"/>
        <w:rPr>
          <w:highlight w:val="cyan"/>
        </w:rPr>
        <w:pPrChange w:id="15638" w:author="SA R2-1809108" w:date="2018-05-31T20:49:00Z">
          <w:pPr/>
        </w:pPrChange>
      </w:pPr>
      <w:r w:rsidRPr="00390CF2">
        <w:rPr>
          <w:noProof w:val="0"/>
          <w:highlight w:val="cyan"/>
        </w:rPr>
        <w:tab/>
      </w:r>
      <w:bookmarkStart w:id="15639" w:name="OLE_LINK83"/>
      <w:r w:rsidRPr="00390CF2">
        <w:rPr>
          <w:noProof w:val="0"/>
          <w:highlight w:val="cyan"/>
        </w:rPr>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InterFreqHOAndServCellAddAndSIB1</w:t>
      </w:r>
    </w:p>
    <w:bookmarkEnd w:id="15639"/>
    <w:p w14:paraId="4B8F2B65" w14:textId="77777777" w:rsidR="000805DB" w:rsidRPr="00390CF2" w:rsidRDefault="000805DB">
      <w:pPr>
        <w:pStyle w:val="PL"/>
        <w:rPr>
          <w:highlight w:val="cyan"/>
        </w:rPr>
        <w:pPrChange w:id="15640" w:author="SA R2-1809108" w:date="2018-05-31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pPr>
        </w:pPrChange>
      </w:pPr>
      <w:r w:rsidRPr="00390CF2">
        <w:rPr>
          <w:noProof w:val="0"/>
          <w:highlight w:val="cyan"/>
        </w:rPr>
        <w:tab/>
        <w:t>initialUplinkBWP</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BWP-UplinkCommon</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ServCellAddAndSIB1</w:t>
      </w:r>
    </w:p>
    <w:p w14:paraId="4E809982" w14:textId="77777777" w:rsidR="000805DB" w:rsidRPr="00390CF2" w:rsidRDefault="000805DB" w:rsidP="000805DB">
      <w:pPr>
        <w:pStyle w:val="PL"/>
        <w:rPr>
          <w:highlight w:val="cyan"/>
        </w:rPr>
      </w:pPr>
      <w:r w:rsidRPr="00390CF2">
        <w:rPr>
          <w:highlight w:val="cyan"/>
        </w:rPr>
        <w:tab/>
        <w:t>timeAlignmentTimerCommon</w:t>
      </w:r>
      <w:r w:rsidRPr="00390CF2">
        <w:rPr>
          <w:highlight w:val="cyan"/>
        </w:rPr>
        <w:tab/>
      </w:r>
      <w:r w:rsidRPr="00390CF2">
        <w:rPr>
          <w:highlight w:val="cyan"/>
        </w:rPr>
        <w:tab/>
      </w:r>
      <w:r w:rsidRPr="00390CF2">
        <w:rPr>
          <w:highlight w:val="cyan"/>
        </w:rPr>
        <w:tab/>
      </w:r>
      <w:r w:rsidRPr="00390CF2">
        <w:rPr>
          <w:highlight w:val="cyan"/>
        </w:rPr>
        <w:tab/>
        <w:t>TimeAlignmentTimer</w:t>
      </w:r>
    </w:p>
    <w:p w14:paraId="368DE592" w14:textId="77777777" w:rsidR="000805DB" w:rsidRPr="00390CF2" w:rsidRDefault="000805DB">
      <w:pPr>
        <w:pStyle w:val="PL"/>
        <w:rPr>
          <w:highlight w:val="cyan"/>
        </w:rPr>
        <w:pPrChange w:id="15641" w:author="SA R2-1809108" w:date="2018-05-31T20:49:00Z">
          <w:pPr/>
        </w:pPrChange>
      </w:pPr>
      <w:r w:rsidRPr="00390CF2">
        <w:rPr>
          <w:noProof w:val="0"/>
          <w:highlight w:val="cyan"/>
        </w:rPr>
        <w:t>}</w:t>
      </w:r>
    </w:p>
    <w:p w14:paraId="7CACE79B" w14:textId="77777777" w:rsidR="000805DB" w:rsidRPr="00390CF2" w:rsidRDefault="000805DB">
      <w:pPr>
        <w:pStyle w:val="PL"/>
        <w:rPr>
          <w:highlight w:val="cyan"/>
        </w:rPr>
        <w:pPrChange w:id="15642" w:author="SA R2-1809108" w:date="2018-05-31T20:49:00Z">
          <w:pPr/>
        </w:pPrChange>
      </w:pPr>
    </w:p>
    <w:p w14:paraId="103E0FC9" w14:textId="77777777" w:rsidR="000805DB" w:rsidRPr="00390CF2" w:rsidRDefault="000805DB">
      <w:pPr>
        <w:pStyle w:val="PL"/>
        <w:rPr>
          <w:rFonts w:eastAsia="MS Mincho"/>
          <w:highlight w:val="cyan"/>
        </w:rPr>
        <w:pPrChange w:id="15643" w:author="SA R2-1809108" w:date="2018-05-31T20:49:00Z">
          <w:pPr/>
        </w:pPrChange>
      </w:pPr>
      <w:r w:rsidRPr="00390CF2">
        <w:rPr>
          <w:noProof w:val="0"/>
          <w:highlight w:val="cyan"/>
        </w:rPr>
        <w:t>-- TAG-UPLINK-CONFIG-COMMON-STOP</w:t>
      </w:r>
    </w:p>
    <w:p w14:paraId="37F049D8" w14:textId="77777777" w:rsidR="000805DB" w:rsidRPr="00390CF2" w:rsidRDefault="000805DB">
      <w:pPr>
        <w:pStyle w:val="PL"/>
        <w:rPr>
          <w:highlight w:val="cyan"/>
        </w:rPr>
        <w:pPrChange w:id="15644" w:author="SA R2-1809108" w:date="2018-05-31T20:49:00Z">
          <w:pPr/>
        </w:pPrChange>
      </w:pPr>
      <w:r w:rsidRPr="00390CF2">
        <w:rPr>
          <w:rFonts w:eastAsia="MS Mincho"/>
          <w:noProof w:val="0"/>
          <w:highlight w:val="cyan"/>
        </w:rPr>
        <w:t>-- ASN1STOP</w:t>
      </w:r>
    </w:p>
    <w:p w14:paraId="184DA34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20FAD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7EDE3F" w14:textId="77777777" w:rsidR="000805DB" w:rsidRPr="00390CF2" w:rsidRDefault="000805DB" w:rsidP="00526540">
            <w:pPr>
              <w:pStyle w:val="TAH"/>
              <w:rPr>
                <w:highlight w:val="cyan"/>
              </w:rPr>
            </w:pPr>
            <w:r w:rsidRPr="00390CF2">
              <w:rPr>
                <w:i/>
                <w:highlight w:val="cyan"/>
              </w:rPr>
              <w:t>UplinkConfigCommon</w:t>
            </w:r>
            <w:r w:rsidRPr="00390CF2">
              <w:rPr>
                <w:highlight w:val="cyan"/>
              </w:rPr>
              <w:t xml:space="preserve"> field descriptions</w:t>
            </w:r>
          </w:p>
        </w:tc>
      </w:tr>
      <w:tr w:rsidR="000805DB" w:rsidRPr="00390CF2" w14:paraId="68FC5E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43EFEF" w14:textId="77777777" w:rsidR="000805DB" w:rsidRPr="00390CF2" w:rsidRDefault="000805DB" w:rsidP="00526540">
            <w:pPr>
              <w:pStyle w:val="TAL"/>
              <w:rPr>
                <w:highlight w:val="cyan"/>
              </w:rPr>
            </w:pPr>
            <w:r w:rsidRPr="00390CF2">
              <w:rPr>
                <w:highlight w:val="cyan"/>
              </w:rPr>
              <w:t>frequencyInfoUL</w:t>
            </w:r>
          </w:p>
          <w:p w14:paraId="7C5877E4" w14:textId="77777777" w:rsidR="000805DB" w:rsidRPr="00390CF2" w:rsidRDefault="000805DB" w:rsidP="00526540">
            <w:pPr>
              <w:pStyle w:val="TAL"/>
              <w:rPr>
                <w:highlight w:val="cyan"/>
              </w:rPr>
            </w:pPr>
            <w:r w:rsidRPr="00390CF2">
              <w:rPr>
                <w:highlight w:val="cyan"/>
              </w:rPr>
              <w:t>Absolute uplink frequency configuration and subcarrier specific virtual carriers.</w:t>
            </w:r>
          </w:p>
        </w:tc>
      </w:tr>
      <w:tr w:rsidR="000805DB" w:rsidRPr="00390CF2" w14:paraId="2947EE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BDDFD8" w14:textId="77777777" w:rsidR="000805DB" w:rsidRPr="00390CF2" w:rsidRDefault="000805DB" w:rsidP="00526540">
            <w:pPr>
              <w:pStyle w:val="TAL"/>
              <w:rPr>
                <w:highlight w:val="cyan"/>
              </w:rPr>
            </w:pPr>
            <w:r w:rsidRPr="00390CF2">
              <w:rPr>
                <w:highlight w:val="cyan"/>
              </w:rPr>
              <w:t>initialUplinkBWP</w:t>
            </w:r>
          </w:p>
          <w:p w14:paraId="7341402D" w14:textId="77777777" w:rsidR="000805DB" w:rsidRPr="00390CF2" w:rsidRDefault="000805DB" w:rsidP="00526540">
            <w:pPr>
              <w:pStyle w:val="TAL"/>
              <w:rPr>
                <w:highlight w:val="cyan"/>
              </w:rPr>
            </w:pPr>
            <w:r w:rsidRPr="00390CF2">
              <w:rPr>
                <w:highlight w:val="cyan"/>
              </w:rPr>
              <w:t>The initial uplink BWP configuration for a SpCell (PCell of MCG or SCG). Corresponds to L1 parameter 'initial-UL-BWP'. (see 38.331, section FFS_Section).</w:t>
            </w:r>
          </w:p>
        </w:tc>
      </w:tr>
    </w:tbl>
    <w:p w14:paraId="47A753DE" w14:textId="77777777" w:rsidR="000805DB" w:rsidRPr="00390CF2" w:rsidRDefault="000805DB" w:rsidP="000805DB">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0805DB" w:rsidRPr="00390CF2" w14:paraId="3C432E57"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79495931" w14:textId="77777777" w:rsidR="000805DB" w:rsidRPr="00390CF2" w:rsidRDefault="000805DB" w:rsidP="00526540">
            <w:pPr>
              <w:pStyle w:val="TAH"/>
              <w:rPr>
                <w:highlight w:val="cyan"/>
              </w:rPr>
            </w:pPr>
            <w:r w:rsidRPr="00390CF2">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0DEF9C13" w14:textId="77777777" w:rsidR="000805DB" w:rsidRPr="00390CF2" w:rsidRDefault="000805DB" w:rsidP="00526540">
            <w:pPr>
              <w:pStyle w:val="TAH"/>
              <w:rPr>
                <w:highlight w:val="cyan"/>
              </w:rPr>
            </w:pPr>
            <w:r w:rsidRPr="00390CF2">
              <w:rPr>
                <w:highlight w:val="cyan"/>
              </w:rPr>
              <w:t>Explanation</w:t>
            </w:r>
          </w:p>
        </w:tc>
      </w:tr>
      <w:tr w:rsidR="000805DB" w:rsidRPr="00390CF2" w14:paraId="518A2266"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7855843D" w14:textId="77777777" w:rsidR="000805DB" w:rsidRPr="00390CF2" w:rsidRDefault="000805DB" w:rsidP="00526540">
            <w:pPr>
              <w:pStyle w:val="TAL"/>
              <w:rPr>
                <w:i/>
                <w:iCs/>
                <w:highlight w:val="cyan"/>
              </w:rPr>
            </w:pPr>
            <w:r w:rsidRPr="00390CF2">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03BF00B0" w14:textId="77777777" w:rsidR="000805DB" w:rsidRPr="00390CF2" w:rsidRDefault="000805DB" w:rsidP="00526540">
            <w:pPr>
              <w:pStyle w:val="TAL"/>
              <w:rPr>
                <w:highlight w:val="cyan"/>
              </w:rPr>
            </w:pPr>
            <w:r w:rsidRPr="00390CF2">
              <w:rPr>
                <w:highlight w:val="cyan"/>
              </w:rPr>
              <w:t>This field is mandatory present for inter-frequency handover, SIB1 and upon serving cell (PSCell/SCell) addition. Otherwise, the field is</w:t>
            </w:r>
            <w:ins w:id="15645" w:author="Ericsson (Jens)" w:date="2018-06-21T01:15:00Z">
              <w:r w:rsidRPr="00390CF2">
                <w:rPr>
                  <w:highlight w:val="cyan"/>
                </w:rPr>
                <w:t xml:space="preserve"> </w:t>
              </w:r>
            </w:ins>
            <w:r w:rsidRPr="00390CF2">
              <w:rPr>
                <w:highlight w:val="cyan"/>
              </w:rPr>
              <w:t>optionally present, Need M.</w:t>
            </w:r>
          </w:p>
        </w:tc>
      </w:tr>
      <w:tr w:rsidR="000805DB" w:rsidRPr="00390CF2" w14:paraId="59071539"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3B568151" w14:textId="77777777" w:rsidR="000805DB" w:rsidRPr="00390CF2" w:rsidRDefault="000805DB" w:rsidP="00526540">
            <w:pPr>
              <w:pStyle w:val="TAL"/>
              <w:rPr>
                <w:i/>
                <w:iCs/>
                <w:highlight w:val="cyan"/>
              </w:rPr>
            </w:pPr>
            <w:r w:rsidRPr="00390CF2">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hideMark/>
          </w:tcPr>
          <w:p w14:paraId="00ABC73D" w14:textId="77777777" w:rsidR="000805DB" w:rsidRPr="00390CF2" w:rsidRDefault="000805DB" w:rsidP="00526540">
            <w:pPr>
              <w:pStyle w:val="TAL"/>
              <w:rPr>
                <w:highlight w:val="cyan"/>
              </w:rPr>
            </w:pPr>
            <w:r w:rsidRPr="00390CF2">
              <w:rPr>
                <w:highlight w:val="cyan"/>
              </w:rPr>
              <w:t>This field is mandatory present for SIB1 and upon serving cell addition (for PSCell and SCell). It is optionally present, Need M otherwise.</w:t>
            </w:r>
          </w:p>
        </w:tc>
      </w:tr>
      <w:bookmarkEnd w:id="15629"/>
    </w:tbl>
    <w:p w14:paraId="7FC61009" w14:textId="77777777" w:rsidR="000805DB" w:rsidRPr="00390CF2" w:rsidRDefault="000805DB" w:rsidP="000805DB">
      <w:pPr>
        <w:rPr>
          <w:ins w:id="15646" w:author="R2-1810896" w:date="2018-07-11T16:37:00Z"/>
          <w:rFonts w:eastAsia="SimSun"/>
          <w:highlight w:val="cyan"/>
        </w:rPr>
      </w:pPr>
    </w:p>
    <w:p w14:paraId="6C6216E3" w14:textId="77777777" w:rsidR="000805DB" w:rsidRPr="00390CF2" w:rsidRDefault="000805DB" w:rsidP="000805DB">
      <w:pPr>
        <w:pStyle w:val="Heading4"/>
        <w:rPr>
          <w:ins w:id="15647" w:author="R2-1810896" w:date="2018-07-11T16:37:00Z"/>
          <w:rFonts w:eastAsia="SimSun"/>
          <w:highlight w:val="cyan"/>
        </w:rPr>
      </w:pPr>
      <w:ins w:id="15648" w:author="R2-1810896" w:date="2018-07-11T16:37:00Z">
        <w:r w:rsidRPr="00390CF2">
          <w:rPr>
            <w:rFonts w:eastAsia="SimSun"/>
            <w:highlight w:val="cyan"/>
          </w:rPr>
          <w:t>–</w:t>
        </w:r>
        <w:r w:rsidRPr="00390CF2">
          <w:rPr>
            <w:rFonts w:eastAsia="SimSun"/>
            <w:highlight w:val="cyan"/>
          </w:rPr>
          <w:tab/>
        </w:r>
        <w:r w:rsidRPr="00390CF2">
          <w:rPr>
            <w:rFonts w:eastAsia="SimSun"/>
            <w:i/>
            <w:highlight w:val="cyan"/>
          </w:rPr>
          <w:t>UplinkTxDirectCurrentList</w:t>
        </w:r>
      </w:ins>
    </w:p>
    <w:p w14:paraId="0A14F8C8" w14:textId="77777777" w:rsidR="000805DB" w:rsidRPr="00390CF2" w:rsidRDefault="000805DB" w:rsidP="000805DB">
      <w:pPr>
        <w:rPr>
          <w:ins w:id="15649" w:author="R2-1810896" w:date="2018-07-11T16:37:00Z"/>
          <w:rFonts w:eastAsia="SimSun"/>
          <w:highlight w:val="cyan"/>
        </w:rPr>
      </w:pPr>
      <w:ins w:id="15650" w:author="R2-1810896" w:date="2018-07-11T16:38:00Z">
        <w:r w:rsidRPr="00390CF2">
          <w:rPr>
            <w:rFonts w:eastAsia="SimSun"/>
            <w:highlight w:val="cyan"/>
          </w:rPr>
          <w:t xml:space="preserve">The IE </w:t>
        </w:r>
        <w:r w:rsidRPr="00390CF2">
          <w:rPr>
            <w:rFonts w:eastAsia="SimSun"/>
            <w:i/>
            <w:highlight w:val="cyan"/>
          </w:rPr>
          <w:t>UplinkTxDirectCurrentList</w:t>
        </w:r>
        <w:r w:rsidRPr="00390CF2">
          <w:rPr>
            <w:rFonts w:eastAsia="SimSun"/>
            <w:highlight w:val="cyan"/>
          </w:rPr>
          <w:t xml:space="preserve"> indicates the Tx Direct Current locations per serving cell for each configured UL BWP in the serving cell, based on the BWP numerology and the associated carrier bandwidth.</w:t>
        </w:r>
      </w:ins>
    </w:p>
    <w:p w14:paraId="6198BCF0" w14:textId="77777777" w:rsidR="000805DB" w:rsidRPr="00390CF2" w:rsidRDefault="000805DB" w:rsidP="000805DB">
      <w:pPr>
        <w:pStyle w:val="TH"/>
        <w:rPr>
          <w:ins w:id="15651" w:author="R2-1810896" w:date="2018-07-11T16:37:00Z"/>
          <w:rFonts w:eastAsia="SimSun"/>
          <w:highlight w:val="cyan"/>
        </w:rPr>
      </w:pPr>
      <w:ins w:id="15652" w:author="R2-1810896" w:date="2018-07-11T16:37:00Z">
        <w:r w:rsidRPr="00390CF2">
          <w:rPr>
            <w:rFonts w:eastAsia="SimSun"/>
            <w:i/>
            <w:highlight w:val="cyan"/>
          </w:rPr>
          <w:t>UplinkTxDirectCurrentList</w:t>
        </w:r>
        <w:r w:rsidRPr="00390CF2">
          <w:rPr>
            <w:rFonts w:eastAsia="SimSun"/>
            <w:highlight w:val="cyan"/>
          </w:rPr>
          <w:t xml:space="preserve"> information element</w:t>
        </w:r>
      </w:ins>
    </w:p>
    <w:p w14:paraId="3B952A70" w14:textId="77777777" w:rsidR="000805DB" w:rsidRPr="00390CF2" w:rsidRDefault="000805DB" w:rsidP="000805DB">
      <w:pPr>
        <w:pStyle w:val="PL"/>
        <w:rPr>
          <w:ins w:id="15653" w:author="R2-1810896" w:date="2018-07-11T16:37:00Z"/>
          <w:highlight w:val="cyan"/>
        </w:rPr>
      </w:pPr>
      <w:ins w:id="15654" w:author="R2-1810896" w:date="2018-07-11T16:37:00Z">
        <w:r w:rsidRPr="00390CF2">
          <w:rPr>
            <w:highlight w:val="cyan"/>
          </w:rPr>
          <w:t>-- ASN1START</w:t>
        </w:r>
      </w:ins>
    </w:p>
    <w:p w14:paraId="6489F010" w14:textId="77777777" w:rsidR="000805DB" w:rsidRPr="00390CF2" w:rsidRDefault="000805DB" w:rsidP="000805DB">
      <w:pPr>
        <w:pStyle w:val="PL"/>
        <w:rPr>
          <w:ins w:id="15655" w:author="R2-1810896" w:date="2018-07-11T16:37:00Z"/>
          <w:highlight w:val="cyan"/>
        </w:rPr>
      </w:pPr>
      <w:ins w:id="15656" w:author="R2-1810896" w:date="2018-07-11T16:37:00Z">
        <w:r w:rsidRPr="00390CF2">
          <w:rPr>
            <w:highlight w:val="cyan"/>
          </w:rPr>
          <w:t>-- TAG-UPLINKTXDIRECTCURRENTLIST-START</w:t>
        </w:r>
      </w:ins>
    </w:p>
    <w:p w14:paraId="1ACB8CCD" w14:textId="77777777" w:rsidR="000805DB" w:rsidRPr="00390CF2" w:rsidRDefault="000805DB" w:rsidP="000805DB">
      <w:pPr>
        <w:pStyle w:val="PL"/>
        <w:rPr>
          <w:ins w:id="15657" w:author="R2-1810896" w:date="2018-07-11T16:38:00Z"/>
          <w:highlight w:val="cyan"/>
        </w:rPr>
      </w:pPr>
    </w:p>
    <w:p w14:paraId="0DE55909" w14:textId="77777777" w:rsidR="000805DB" w:rsidRPr="00390CF2" w:rsidRDefault="000805DB" w:rsidP="000805DB">
      <w:pPr>
        <w:pStyle w:val="PL"/>
        <w:rPr>
          <w:ins w:id="15658" w:author="R2-1810896" w:date="2018-07-11T16:38:00Z"/>
          <w:highlight w:val="cyan"/>
        </w:rPr>
      </w:pPr>
      <w:ins w:id="15659" w:author="R2-1810896" w:date="2018-07-11T16:38:00Z">
        <w:r w:rsidRPr="00390CF2">
          <w:rPr>
            <w:highlight w:val="cyan"/>
          </w:rPr>
          <w:t>UplinkTxDirectCurrentList ::=</w:t>
        </w:r>
      </w:ins>
      <w:ins w:id="15660" w:author="R2-1810896" w:date="2018-07-11T16:40:00Z">
        <w:r w:rsidRPr="00390CF2">
          <w:rPr>
            <w:highlight w:val="cyan"/>
          </w:rPr>
          <w:tab/>
        </w:r>
        <w:r w:rsidRPr="00390CF2">
          <w:rPr>
            <w:highlight w:val="cyan"/>
          </w:rPr>
          <w:tab/>
        </w:r>
        <w:r w:rsidRPr="00390CF2">
          <w:rPr>
            <w:highlight w:val="cyan"/>
          </w:rPr>
          <w:tab/>
        </w:r>
      </w:ins>
      <w:ins w:id="15661" w:author="R2-1810896" w:date="2018-07-11T16:38:00Z">
        <w:r w:rsidRPr="00390CF2">
          <w:rPr>
            <w:highlight w:val="cyan"/>
          </w:rPr>
          <w:t>SEQUENCE (SIZE (1..maxNrofServingCells)) OF</w:t>
        </w:r>
      </w:ins>
      <w:ins w:id="15662" w:author="R2-1810896" w:date="2018-07-11T16:40:00Z">
        <w:r w:rsidRPr="00390CF2">
          <w:rPr>
            <w:highlight w:val="cyan"/>
          </w:rPr>
          <w:t xml:space="preserve"> </w:t>
        </w:r>
      </w:ins>
      <w:ins w:id="15663" w:author="R2-1810896" w:date="2018-07-11T16:38:00Z">
        <w:r w:rsidRPr="00390CF2">
          <w:rPr>
            <w:highlight w:val="cyan"/>
          </w:rPr>
          <w:t>UplinkTxDirectCurrentCell</w:t>
        </w:r>
      </w:ins>
    </w:p>
    <w:p w14:paraId="32956977" w14:textId="77777777" w:rsidR="000805DB" w:rsidRPr="00390CF2" w:rsidRDefault="000805DB" w:rsidP="000805DB">
      <w:pPr>
        <w:pStyle w:val="PL"/>
        <w:rPr>
          <w:ins w:id="15664" w:author="R2-1810896" w:date="2018-07-11T16:38:00Z"/>
          <w:highlight w:val="cyan"/>
        </w:rPr>
      </w:pPr>
    </w:p>
    <w:p w14:paraId="28FBC0BD" w14:textId="77777777" w:rsidR="000805DB" w:rsidRPr="00390CF2" w:rsidRDefault="000805DB" w:rsidP="000805DB">
      <w:pPr>
        <w:pStyle w:val="PL"/>
        <w:rPr>
          <w:ins w:id="15665" w:author="R2-1810896" w:date="2018-07-11T16:38:00Z"/>
          <w:highlight w:val="cyan"/>
        </w:rPr>
      </w:pPr>
      <w:ins w:id="15666" w:author="R2-1810896" w:date="2018-07-11T16:38:00Z">
        <w:r w:rsidRPr="00390CF2">
          <w:rPr>
            <w:highlight w:val="cyan"/>
          </w:rPr>
          <w:t>UplinkTxDirectCurrentCell ::=</w:t>
        </w:r>
        <w:r w:rsidRPr="00390CF2">
          <w:rPr>
            <w:highlight w:val="cyan"/>
          </w:rPr>
          <w:tab/>
        </w:r>
        <w:r w:rsidRPr="00390CF2">
          <w:rPr>
            <w:highlight w:val="cyan"/>
          </w:rPr>
          <w:tab/>
        </w:r>
        <w:r w:rsidRPr="00390CF2">
          <w:rPr>
            <w:highlight w:val="cyan"/>
          </w:rPr>
          <w:tab/>
          <w:t>SEQUENCE {</w:t>
        </w:r>
      </w:ins>
    </w:p>
    <w:p w14:paraId="5D1DE993" w14:textId="77777777" w:rsidR="000805DB" w:rsidRPr="00390CF2" w:rsidRDefault="000805DB" w:rsidP="000805DB">
      <w:pPr>
        <w:pStyle w:val="PL"/>
        <w:rPr>
          <w:ins w:id="15667" w:author="R2-1810896" w:date="2018-07-11T16:39:00Z"/>
          <w:highlight w:val="cyan"/>
        </w:rPr>
      </w:pPr>
      <w:ins w:id="15668" w:author="R2-1810896" w:date="2018-07-11T16:38:00Z">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ins>
    </w:p>
    <w:p w14:paraId="5F96A137" w14:textId="77777777" w:rsidR="000805DB" w:rsidRPr="00390CF2" w:rsidRDefault="000805DB" w:rsidP="000805DB">
      <w:pPr>
        <w:pStyle w:val="PL"/>
        <w:rPr>
          <w:ins w:id="15669" w:author="R2-1810896" w:date="2018-07-11T16:38:00Z"/>
          <w:highlight w:val="cyan"/>
        </w:rPr>
      </w:pPr>
      <w:ins w:id="15670" w:author="R2-1810896" w:date="2018-07-11T16:38:00Z">
        <w:r w:rsidRPr="00390CF2">
          <w:rPr>
            <w:highlight w:val="cyan"/>
          </w:rPr>
          <w:tab/>
          <w:t>uplinkDirectCurrent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NrofBWPs)) OF UplinkTxDirectCurrentBWP,</w:t>
        </w:r>
      </w:ins>
    </w:p>
    <w:p w14:paraId="30B39BA4" w14:textId="77777777" w:rsidR="000805DB" w:rsidRPr="00390CF2" w:rsidRDefault="000805DB" w:rsidP="000805DB">
      <w:pPr>
        <w:pStyle w:val="PL"/>
        <w:rPr>
          <w:ins w:id="15671" w:author="R2-1810896" w:date="2018-07-11T16:38:00Z"/>
          <w:highlight w:val="cyan"/>
        </w:rPr>
      </w:pPr>
      <w:ins w:id="15672" w:author="R2-1810896" w:date="2018-07-11T16:38:00Z">
        <w:r w:rsidRPr="00390CF2">
          <w:rPr>
            <w:highlight w:val="cyan"/>
          </w:rPr>
          <w:tab/>
          <w:t>...</w:t>
        </w:r>
      </w:ins>
    </w:p>
    <w:p w14:paraId="7566A230" w14:textId="77777777" w:rsidR="000805DB" w:rsidRPr="00390CF2" w:rsidRDefault="000805DB" w:rsidP="000805DB">
      <w:pPr>
        <w:pStyle w:val="PL"/>
        <w:rPr>
          <w:ins w:id="15673" w:author="R2-1810896" w:date="2018-07-11T16:38:00Z"/>
          <w:highlight w:val="cyan"/>
        </w:rPr>
      </w:pPr>
      <w:ins w:id="15674" w:author="R2-1810896" w:date="2018-07-11T16:38:00Z">
        <w:r w:rsidRPr="00390CF2">
          <w:rPr>
            <w:highlight w:val="cyan"/>
          </w:rPr>
          <w:t>}</w:t>
        </w:r>
      </w:ins>
    </w:p>
    <w:p w14:paraId="7D6913CE" w14:textId="77777777" w:rsidR="000805DB" w:rsidRPr="00390CF2" w:rsidRDefault="000805DB" w:rsidP="000805DB">
      <w:pPr>
        <w:pStyle w:val="PL"/>
        <w:rPr>
          <w:ins w:id="15675" w:author="R2-1810896" w:date="2018-07-11T16:38:00Z"/>
          <w:highlight w:val="cyan"/>
        </w:rPr>
      </w:pPr>
    </w:p>
    <w:p w14:paraId="4329B627" w14:textId="77777777" w:rsidR="000805DB" w:rsidRPr="00390CF2" w:rsidRDefault="000805DB" w:rsidP="000805DB">
      <w:pPr>
        <w:pStyle w:val="PL"/>
        <w:rPr>
          <w:ins w:id="15676" w:author="R2-1810896" w:date="2018-07-11T16:39:00Z"/>
          <w:highlight w:val="cyan"/>
        </w:rPr>
      </w:pPr>
      <w:ins w:id="15677" w:author="R2-1810896" w:date="2018-07-11T16:38:00Z">
        <w:r w:rsidRPr="00390CF2">
          <w:rPr>
            <w:highlight w:val="cyan"/>
          </w:rPr>
          <w:t>UplinkTxDirectCurrentBWP ::=</w:t>
        </w:r>
        <w:r w:rsidRPr="00390CF2">
          <w:rPr>
            <w:highlight w:val="cyan"/>
          </w:rPr>
          <w:tab/>
        </w:r>
        <w:r w:rsidRPr="00390CF2">
          <w:rPr>
            <w:highlight w:val="cyan"/>
          </w:rPr>
          <w:tab/>
        </w:r>
        <w:r w:rsidRPr="00390CF2">
          <w:rPr>
            <w:highlight w:val="cyan"/>
          </w:rPr>
          <w:tab/>
          <w:t>SEQUENCE {</w:t>
        </w:r>
      </w:ins>
    </w:p>
    <w:p w14:paraId="323DDACC" w14:textId="77777777" w:rsidR="000805DB" w:rsidRPr="00390CF2" w:rsidRDefault="000805DB" w:rsidP="000805DB">
      <w:pPr>
        <w:pStyle w:val="PL"/>
        <w:rPr>
          <w:ins w:id="15678" w:author="R2-1810896" w:date="2018-07-11T16:39:00Z"/>
          <w:highlight w:val="cyan"/>
        </w:rPr>
      </w:pPr>
      <w:ins w:id="15679" w:author="R2-1810896" w:date="2018-07-11T16:38:00Z">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ins>
    </w:p>
    <w:p w14:paraId="09FF9BC7" w14:textId="77777777" w:rsidR="000805DB" w:rsidRPr="00390CF2" w:rsidRDefault="000805DB" w:rsidP="000805DB">
      <w:pPr>
        <w:pStyle w:val="PL"/>
        <w:rPr>
          <w:ins w:id="15680" w:author="R2-1810896" w:date="2018-07-11T16:39:00Z"/>
          <w:highlight w:val="cyan"/>
        </w:rPr>
      </w:pPr>
      <w:ins w:id="15681" w:author="R2-1810896" w:date="2018-07-11T16:38:00Z">
        <w:r w:rsidRPr="00390CF2">
          <w:rPr>
            <w:highlight w:val="cyan"/>
          </w:rPr>
          <w:tab/>
          <w:t>shift7dot5kHz</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OOLEAN,</w:t>
        </w:r>
      </w:ins>
    </w:p>
    <w:p w14:paraId="2E07E8B3" w14:textId="77777777" w:rsidR="000805DB" w:rsidRPr="00390CF2" w:rsidRDefault="000805DB" w:rsidP="000805DB">
      <w:pPr>
        <w:pStyle w:val="PL"/>
        <w:rPr>
          <w:ins w:id="15682" w:author="R2-1810896" w:date="2018-07-11T16:38:00Z"/>
          <w:highlight w:val="cyan"/>
        </w:rPr>
      </w:pPr>
      <w:ins w:id="15683" w:author="R2-1810896" w:date="2018-07-11T16:38:00Z">
        <w:r w:rsidRPr="00390CF2">
          <w:rPr>
            <w:highlight w:val="cyan"/>
          </w:rPr>
          <w:tab/>
          <w:t>txDirectCurrentLocation</w:t>
        </w:r>
        <w:r w:rsidRPr="00390CF2">
          <w:rPr>
            <w:highlight w:val="cyan"/>
          </w:rPr>
          <w:tab/>
        </w:r>
        <w:r w:rsidRPr="00390CF2">
          <w:rPr>
            <w:highlight w:val="cyan"/>
          </w:rPr>
          <w:tab/>
        </w:r>
        <w:r w:rsidRPr="00390CF2">
          <w:rPr>
            <w:highlight w:val="cyan"/>
          </w:rPr>
          <w:tab/>
        </w:r>
        <w:r w:rsidRPr="00390CF2">
          <w:rPr>
            <w:highlight w:val="cyan"/>
          </w:rPr>
          <w:tab/>
          <w:t>INTEGER (0..3301)</w:t>
        </w:r>
      </w:ins>
    </w:p>
    <w:p w14:paraId="0076F8D7" w14:textId="77777777" w:rsidR="000805DB" w:rsidRPr="00390CF2" w:rsidRDefault="000805DB" w:rsidP="000805DB">
      <w:pPr>
        <w:pStyle w:val="PL"/>
        <w:rPr>
          <w:ins w:id="15684" w:author="R2-1810896" w:date="2018-07-11T16:37:00Z"/>
          <w:highlight w:val="cyan"/>
        </w:rPr>
      </w:pPr>
      <w:ins w:id="15685" w:author="R2-1810896" w:date="2018-07-11T16:38:00Z">
        <w:r w:rsidRPr="00390CF2">
          <w:rPr>
            <w:highlight w:val="cyan"/>
          </w:rPr>
          <w:t>}</w:t>
        </w:r>
      </w:ins>
    </w:p>
    <w:p w14:paraId="6F351377" w14:textId="77777777" w:rsidR="000805DB" w:rsidRPr="00390CF2" w:rsidRDefault="000805DB" w:rsidP="000805DB">
      <w:pPr>
        <w:pStyle w:val="PL"/>
        <w:rPr>
          <w:ins w:id="15686" w:author="R2-1810896" w:date="2018-07-11T16:37:00Z"/>
          <w:highlight w:val="cyan"/>
        </w:rPr>
      </w:pPr>
    </w:p>
    <w:p w14:paraId="6238A162" w14:textId="77777777" w:rsidR="000805DB" w:rsidRPr="00390CF2" w:rsidRDefault="000805DB" w:rsidP="000805DB">
      <w:pPr>
        <w:pStyle w:val="PL"/>
        <w:rPr>
          <w:ins w:id="15687" w:author="R2-1810896" w:date="2018-07-11T16:37:00Z"/>
          <w:highlight w:val="cyan"/>
        </w:rPr>
      </w:pPr>
      <w:ins w:id="15688" w:author="R2-1810896" w:date="2018-07-11T16:37:00Z">
        <w:r w:rsidRPr="00390CF2">
          <w:rPr>
            <w:highlight w:val="cyan"/>
          </w:rPr>
          <w:t>-- TAG-UPLINKTXDIRECTCURRENTLIST-STOP</w:t>
        </w:r>
      </w:ins>
    </w:p>
    <w:p w14:paraId="31941A39" w14:textId="77777777" w:rsidR="000805DB" w:rsidRPr="00390CF2" w:rsidRDefault="000805DB">
      <w:pPr>
        <w:pStyle w:val="PL"/>
        <w:rPr>
          <w:highlight w:val="cyan"/>
          <w:rPrChange w:id="15689" w:author="R2-1810896" w:date="2018-07-11T16:37:00Z">
            <w:rPr>
              <w:rFonts w:eastAsia="SimSun"/>
            </w:rPr>
          </w:rPrChange>
        </w:rPr>
        <w:pPrChange w:id="15690" w:author="R2-1810896" w:date="2018-07-11T16:37:00Z">
          <w:pPr/>
        </w:pPrChange>
      </w:pPr>
      <w:ins w:id="15691" w:author="R2-1810896" w:date="2018-07-11T16:37:00Z">
        <w:r w:rsidRPr="00390CF2">
          <w:rPr>
            <w:highlight w:val="cyan"/>
          </w:rPr>
          <w:t>-- ASN1STOP</w:t>
        </w:r>
      </w:ins>
    </w:p>
    <w:p w14:paraId="19BECC95" w14:textId="77777777" w:rsidR="000805DB" w:rsidRPr="00390CF2" w:rsidRDefault="000805DB" w:rsidP="000805DB">
      <w:pPr>
        <w:rPr>
          <w:ins w:id="15692" w:author="R2-1810896" w:date="2018-07-11T16:41:00Z"/>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74EF5956" w14:textId="77777777" w:rsidTr="00526540">
        <w:trPr>
          <w:ins w:id="15693" w:author="R2-1810896" w:date="2018-07-11T16:41:00Z"/>
        </w:trPr>
        <w:tc>
          <w:tcPr>
            <w:tcW w:w="14281" w:type="dxa"/>
          </w:tcPr>
          <w:p w14:paraId="47BB3BBB" w14:textId="77777777" w:rsidR="000805DB" w:rsidRPr="00390CF2" w:rsidRDefault="000805DB" w:rsidP="00526540">
            <w:pPr>
              <w:pStyle w:val="TAH"/>
              <w:rPr>
                <w:ins w:id="15694" w:author="R2-1810896" w:date="2018-07-11T16:41:00Z"/>
                <w:rFonts w:eastAsia="SimSun"/>
                <w:highlight w:val="cyan"/>
              </w:rPr>
            </w:pPr>
            <w:ins w:id="15695" w:author="R2-1810896" w:date="2018-07-11T16:41:00Z">
              <w:r w:rsidRPr="00390CF2">
                <w:rPr>
                  <w:rFonts w:eastAsia="SimSun"/>
                  <w:i/>
                  <w:highlight w:val="cyan"/>
                </w:rPr>
                <w:t>UplinkTxDirectCurrentBWP field descriptions</w:t>
              </w:r>
            </w:ins>
          </w:p>
        </w:tc>
      </w:tr>
      <w:tr w:rsidR="000805DB" w:rsidRPr="00390CF2" w14:paraId="1AA181EE" w14:textId="77777777" w:rsidTr="00526540">
        <w:trPr>
          <w:ins w:id="15696" w:author="R2-1810896" w:date="2018-07-11T16:41:00Z"/>
        </w:trPr>
        <w:tc>
          <w:tcPr>
            <w:tcW w:w="14281" w:type="dxa"/>
          </w:tcPr>
          <w:p w14:paraId="1D43215E" w14:textId="77777777" w:rsidR="000805DB" w:rsidRPr="00390CF2" w:rsidRDefault="000805DB" w:rsidP="00526540">
            <w:pPr>
              <w:pStyle w:val="TAL"/>
              <w:rPr>
                <w:ins w:id="15697" w:author="R2-1810896" w:date="2018-07-11T16:41:00Z"/>
                <w:rFonts w:eastAsia="SimSun"/>
                <w:highlight w:val="cyan"/>
              </w:rPr>
            </w:pPr>
            <w:ins w:id="15698" w:author="R2-1810896" w:date="2018-07-11T16:41:00Z">
              <w:r w:rsidRPr="00390CF2">
                <w:rPr>
                  <w:rFonts w:eastAsia="SimSun"/>
                  <w:b/>
                  <w:i/>
                  <w:highlight w:val="cyan"/>
                </w:rPr>
                <w:t>bwp-Id</w:t>
              </w:r>
            </w:ins>
          </w:p>
          <w:p w14:paraId="3363E6FF" w14:textId="77777777" w:rsidR="000805DB" w:rsidRPr="00390CF2" w:rsidRDefault="000805DB" w:rsidP="00526540">
            <w:pPr>
              <w:pStyle w:val="TAL"/>
              <w:rPr>
                <w:ins w:id="15699" w:author="R2-1810896" w:date="2018-07-11T16:41:00Z"/>
                <w:rFonts w:eastAsia="SimSun"/>
                <w:highlight w:val="cyan"/>
              </w:rPr>
            </w:pPr>
            <w:ins w:id="15700" w:author="R2-1810896" w:date="2018-07-11T16:41:00Z">
              <w:r w:rsidRPr="00390CF2">
                <w:rPr>
                  <w:rFonts w:eastAsia="SimSun"/>
                  <w:highlight w:val="cyan"/>
                </w:rPr>
                <w:t>The BWP-Id of the corresponding uplink BWP.</w:t>
              </w:r>
            </w:ins>
          </w:p>
        </w:tc>
      </w:tr>
      <w:tr w:rsidR="000805DB" w:rsidRPr="00390CF2" w14:paraId="0D1F46BB" w14:textId="77777777" w:rsidTr="00526540">
        <w:trPr>
          <w:ins w:id="15701" w:author="R2-1810896" w:date="2018-07-11T16:41:00Z"/>
        </w:trPr>
        <w:tc>
          <w:tcPr>
            <w:tcW w:w="14281" w:type="dxa"/>
          </w:tcPr>
          <w:p w14:paraId="41025144" w14:textId="77777777" w:rsidR="000805DB" w:rsidRPr="00390CF2" w:rsidRDefault="000805DB" w:rsidP="00526540">
            <w:pPr>
              <w:pStyle w:val="TAL"/>
              <w:rPr>
                <w:ins w:id="15702" w:author="R2-1810896" w:date="2018-07-11T16:41:00Z"/>
                <w:rFonts w:eastAsia="SimSun"/>
                <w:highlight w:val="cyan"/>
              </w:rPr>
            </w:pPr>
            <w:ins w:id="15703" w:author="R2-1810896" w:date="2018-07-11T16:41:00Z">
              <w:r w:rsidRPr="00390CF2">
                <w:rPr>
                  <w:rFonts w:eastAsia="SimSun"/>
                  <w:b/>
                  <w:i/>
                  <w:highlight w:val="cyan"/>
                </w:rPr>
                <w:t>shift7dot5kHz</w:t>
              </w:r>
            </w:ins>
          </w:p>
          <w:p w14:paraId="10F47453" w14:textId="77777777" w:rsidR="000805DB" w:rsidRPr="00390CF2" w:rsidRDefault="000805DB" w:rsidP="00526540">
            <w:pPr>
              <w:pStyle w:val="TAL"/>
              <w:rPr>
                <w:ins w:id="15704" w:author="R2-1810896" w:date="2018-07-11T16:41:00Z"/>
                <w:rFonts w:eastAsia="SimSun"/>
                <w:highlight w:val="cyan"/>
                <w:rPrChange w:id="15705" w:author="R2-1810896" w:date="2018-07-11T16:41:00Z">
                  <w:rPr>
                    <w:ins w:id="15706" w:author="R2-1810896" w:date="2018-07-11T16:41:00Z"/>
                    <w:rFonts w:eastAsia="SimSun"/>
                    <w:b/>
                    <w:i/>
                    <w:szCs w:val="20"/>
                    <w:lang w:val="en-GB"/>
                  </w:rPr>
                </w:rPrChange>
              </w:rPr>
            </w:pPr>
            <w:ins w:id="15707" w:author="R2-1810896" w:date="2018-07-11T16:41:00Z">
              <w:r w:rsidRPr="00390CF2">
                <w:rPr>
                  <w:rFonts w:eastAsia="SimSun"/>
                  <w:highlight w:val="cyan"/>
                </w:rPr>
                <w:t>Indicates whether there is 7.5 kHz shift or not. 7.5 kHz shift is applied if the field is set to TRUE. Otherwise 7.5 kHz shift is not applied.</w:t>
              </w:r>
            </w:ins>
          </w:p>
        </w:tc>
      </w:tr>
      <w:tr w:rsidR="000805DB" w:rsidRPr="00390CF2" w14:paraId="75DEA74F" w14:textId="77777777" w:rsidTr="00526540">
        <w:trPr>
          <w:ins w:id="15708" w:author="R2-1810896" w:date="2018-07-11T16:41:00Z"/>
        </w:trPr>
        <w:tc>
          <w:tcPr>
            <w:tcW w:w="14281" w:type="dxa"/>
          </w:tcPr>
          <w:p w14:paraId="03E93EB7" w14:textId="77777777" w:rsidR="000805DB" w:rsidRPr="00390CF2" w:rsidRDefault="000805DB" w:rsidP="00526540">
            <w:pPr>
              <w:pStyle w:val="TAL"/>
              <w:rPr>
                <w:ins w:id="15709" w:author="R2-1810896" w:date="2018-07-11T16:41:00Z"/>
                <w:rFonts w:eastAsia="SimSun"/>
                <w:highlight w:val="cyan"/>
              </w:rPr>
            </w:pPr>
            <w:ins w:id="15710" w:author="R2-1810896" w:date="2018-07-11T16:41:00Z">
              <w:r w:rsidRPr="00390CF2">
                <w:rPr>
                  <w:rFonts w:eastAsia="SimSun"/>
                  <w:b/>
                  <w:i/>
                  <w:highlight w:val="cyan"/>
                </w:rPr>
                <w:t>txDirectCurrentLocation</w:t>
              </w:r>
            </w:ins>
          </w:p>
          <w:p w14:paraId="2617B099" w14:textId="77777777" w:rsidR="000805DB" w:rsidRPr="00390CF2" w:rsidRDefault="000805DB" w:rsidP="00526540">
            <w:pPr>
              <w:pStyle w:val="TAL"/>
              <w:rPr>
                <w:ins w:id="15711" w:author="R2-1810896" w:date="2018-07-11T16:41:00Z"/>
                <w:rFonts w:eastAsia="SimSun"/>
                <w:highlight w:val="cyan"/>
                <w:rPrChange w:id="15712" w:author="R2-1810896" w:date="2018-07-11T16:41:00Z">
                  <w:rPr>
                    <w:ins w:id="15713" w:author="R2-1810896" w:date="2018-07-11T16:41:00Z"/>
                    <w:rFonts w:eastAsia="SimSun"/>
                    <w:b/>
                    <w:i/>
                    <w:szCs w:val="20"/>
                    <w:lang w:val="en-GB"/>
                  </w:rPr>
                </w:rPrChange>
              </w:rPr>
            </w:pPr>
            <w:ins w:id="15714" w:author="R2-1810896" w:date="2018-07-11T16:41:00Z">
              <w:r w:rsidRPr="00390CF2">
                <w:rPr>
                  <w:rFonts w:eastAsia="SimSun"/>
                  <w:highlight w:val="cyan"/>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ins>
          </w:p>
        </w:tc>
      </w:tr>
    </w:tbl>
    <w:p w14:paraId="79C577B5" w14:textId="77777777" w:rsidR="000805DB" w:rsidRPr="00390CF2" w:rsidRDefault="000805DB" w:rsidP="000805DB">
      <w:pPr>
        <w:rPr>
          <w:ins w:id="15715" w:author="R2-1810896" w:date="2018-07-11T16:41:00Z"/>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1BC2B510" w14:textId="77777777" w:rsidTr="00526540">
        <w:trPr>
          <w:ins w:id="15716" w:author="R2-1810896" w:date="2018-07-11T16:41:00Z"/>
        </w:trPr>
        <w:tc>
          <w:tcPr>
            <w:tcW w:w="14281" w:type="dxa"/>
          </w:tcPr>
          <w:p w14:paraId="278E5E41" w14:textId="77777777" w:rsidR="000805DB" w:rsidRPr="00390CF2" w:rsidRDefault="000805DB" w:rsidP="00526540">
            <w:pPr>
              <w:pStyle w:val="TAH"/>
              <w:rPr>
                <w:ins w:id="15717" w:author="R2-1810896" w:date="2018-07-11T16:41:00Z"/>
                <w:rFonts w:eastAsia="SimSun"/>
                <w:highlight w:val="cyan"/>
              </w:rPr>
            </w:pPr>
            <w:ins w:id="15718" w:author="R2-1810896" w:date="2018-07-11T16:41:00Z">
              <w:r w:rsidRPr="00390CF2">
                <w:rPr>
                  <w:rFonts w:eastAsia="SimSun"/>
                  <w:i/>
                  <w:highlight w:val="cyan"/>
                </w:rPr>
                <w:t>UplinkTxDirectCurrentCell field descriptions</w:t>
              </w:r>
            </w:ins>
          </w:p>
        </w:tc>
      </w:tr>
      <w:tr w:rsidR="000805DB" w:rsidRPr="00390CF2" w14:paraId="2A367828" w14:textId="77777777" w:rsidTr="00526540">
        <w:trPr>
          <w:ins w:id="15719" w:author="R2-1810896" w:date="2018-07-11T16:41:00Z"/>
        </w:trPr>
        <w:tc>
          <w:tcPr>
            <w:tcW w:w="14281" w:type="dxa"/>
          </w:tcPr>
          <w:p w14:paraId="17A8EB4D" w14:textId="77777777" w:rsidR="000805DB" w:rsidRPr="00390CF2" w:rsidRDefault="000805DB" w:rsidP="00526540">
            <w:pPr>
              <w:pStyle w:val="TAL"/>
              <w:rPr>
                <w:ins w:id="15720" w:author="R2-1810896" w:date="2018-07-11T16:41:00Z"/>
                <w:rFonts w:eastAsia="SimSun"/>
                <w:highlight w:val="cyan"/>
              </w:rPr>
            </w:pPr>
            <w:ins w:id="15721" w:author="R2-1810896" w:date="2018-07-11T16:41:00Z">
              <w:r w:rsidRPr="00390CF2">
                <w:rPr>
                  <w:rFonts w:eastAsia="SimSun"/>
                  <w:b/>
                  <w:i/>
                  <w:highlight w:val="cyan"/>
                </w:rPr>
                <w:t>servCellIndex</w:t>
              </w:r>
            </w:ins>
          </w:p>
          <w:p w14:paraId="46579D33" w14:textId="77777777" w:rsidR="000805DB" w:rsidRPr="00390CF2" w:rsidRDefault="000805DB" w:rsidP="00526540">
            <w:pPr>
              <w:pStyle w:val="TAL"/>
              <w:rPr>
                <w:ins w:id="15722" w:author="R2-1810896" w:date="2018-07-11T16:41:00Z"/>
                <w:rFonts w:eastAsia="SimSun"/>
                <w:highlight w:val="cyan"/>
              </w:rPr>
            </w:pPr>
            <w:ins w:id="15723" w:author="R2-1810896" w:date="2018-07-11T16:41:00Z">
              <w:r w:rsidRPr="00390CF2">
                <w:rPr>
                  <w:rFonts w:eastAsia="SimSun"/>
                  <w:highlight w:val="cyan"/>
                </w:rPr>
                <w:t>The serving cell ID of the serving cell corresponding to the uplinkDCLocationsPerBWP.</w:t>
              </w:r>
            </w:ins>
          </w:p>
        </w:tc>
      </w:tr>
      <w:tr w:rsidR="000805DB" w:rsidRPr="00390CF2" w14:paraId="1FF5B747" w14:textId="77777777" w:rsidTr="00526540">
        <w:trPr>
          <w:ins w:id="15724" w:author="R2-1810896" w:date="2018-07-11T16:41:00Z"/>
        </w:trPr>
        <w:tc>
          <w:tcPr>
            <w:tcW w:w="14281" w:type="dxa"/>
          </w:tcPr>
          <w:p w14:paraId="06AC6D14" w14:textId="77777777" w:rsidR="000805DB" w:rsidRPr="00390CF2" w:rsidRDefault="000805DB" w:rsidP="00526540">
            <w:pPr>
              <w:pStyle w:val="TAL"/>
              <w:rPr>
                <w:ins w:id="15725" w:author="R2-1810896" w:date="2018-07-11T16:41:00Z"/>
                <w:rFonts w:eastAsia="SimSun"/>
                <w:highlight w:val="cyan"/>
              </w:rPr>
            </w:pPr>
            <w:ins w:id="15726" w:author="R2-1810896" w:date="2018-07-11T16:41:00Z">
              <w:r w:rsidRPr="00390CF2">
                <w:rPr>
                  <w:rFonts w:eastAsia="SimSun"/>
                  <w:b/>
                  <w:i/>
                  <w:highlight w:val="cyan"/>
                </w:rPr>
                <w:t>uplinkDirectCurrentBWP</w:t>
              </w:r>
            </w:ins>
          </w:p>
          <w:p w14:paraId="1FE143E0" w14:textId="77777777" w:rsidR="000805DB" w:rsidRPr="00390CF2" w:rsidRDefault="000805DB" w:rsidP="00526540">
            <w:pPr>
              <w:pStyle w:val="TAL"/>
              <w:rPr>
                <w:ins w:id="15727" w:author="R2-1810896" w:date="2018-07-11T16:41:00Z"/>
                <w:rFonts w:eastAsia="SimSun"/>
                <w:highlight w:val="cyan"/>
                <w:rPrChange w:id="15728" w:author="R2-1810896" w:date="2018-07-11T16:41:00Z">
                  <w:rPr>
                    <w:ins w:id="15729" w:author="R2-1810896" w:date="2018-07-11T16:41:00Z"/>
                    <w:rFonts w:eastAsia="SimSun"/>
                    <w:b/>
                    <w:i/>
                    <w:szCs w:val="20"/>
                    <w:lang w:val="en-GB"/>
                  </w:rPr>
                </w:rPrChange>
              </w:rPr>
            </w:pPr>
            <w:ins w:id="15730" w:author="R2-1810896" w:date="2018-07-11T16:41:00Z">
              <w:r w:rsidRPr="00390CF2">
                <w:rPr>
                  <w:rFonts w:eastAsia="SimSun"/>
                  <w:highlight w:val="cyan"/>
                </w:rPr>
                <w:t>The Tx Direct Current locations for all the uplink BWPs configured at the corresponding serving cell.</w:t>
              </w:r>
            </w:ins>
          </w:p>
        </w:tc>
      </w:tr>
    </w:tbl>
    <w:p w14:paraId="3084DC89" w14:textId="77777777" w:rsidR="000805DB" w:rsidRPr="00390CF2" w:rsidRDefault="000805DB" w:rsidP="000805DB">
      <w:pPr>
        <w:pStyle w:val="Heading4"/>
        <w:rPr>
          <w:ins w:id="15731" w:author="SA R2-1809108" w:date="2018-05-30T01:13:00Z"/>
          <w:rFonts w:eastAsia="SimSun"/>
          <w:highlight w:val="cyan"/>
        </w:rPr>
      </w:pPr>
      <w:ins w:id="15732" w:author="SA R2-1809108" w:date="2018-05-30T01:13:00Z">
        <w:r w:rsidRPr="00390CF2">
          <w:rPr>
            <w:rFonts w:eastAsia="SimSun"/>
            <w:highlight w:val="cyan"/>
          </w:rPr>
          <w:t>–</w:t>
        </w:r>
        <w:r w:rsidRPr="00390CF2">
          <w:rPr>
            <w:rFonts w:eastAsia="SimSun"/>
            <w:highlight w:val="cyan"/>
          </w:rPr>
          <w:tab/>
        </w:r>
        <w:r w:rsidRPr="00390CF2">
          <w:rPr>
            <w:rFonts w:eastAsia="SimSun"/>
            <w:i/>
            <w:highlight w:val="cyan"/>
          </w:rPr>
          <w:t>UE-TimersAndConstants</w:t>
        </w:r>
      </w:ins>
    </w:p>
    <w:p w14:paraId="740D4105" w14:textId="77777777" w:rsidR="000805DB" w:rsidRPr="00390CF2" w:rsidRDefault="000805DB" w:rsidP="000805DB">
      <w:pPr>
        <w:rPr>
          <w:ins w:id="15733" w:author="SA R2-1809108" w:date="2018-05-30T01:13:00Z"/>
          <w:del w:id="15734" w:author="Rapporteur ASN1 SA" w:date="2018-06-28T14:40:00Z"/>
          <w:rFonts w:eastAsia="SimSun"/>
          <w:highlight w:val="cyan"/>
        </w:rPr>
      </w:pPr>
      <w:ins w:id="15735" w:author="SA R2-1809108" w:date="2018-05-30T01:13:00Z">
        <w:del w:id="15736" w:author="Rapporteur ASN1 SA" w:date="2018-06-28T14:33:00Z">
          <w:r w:rsidRPr="00390CF2">
            <w:rPr>
              <w:highlight w:val="cyan"/>
            </w:rPr>
            <w:delText>FFS</w:delText>
          </w:r>
        </w:del>
      </w:ins>
      <w:ins w:id="15737" w:author="Rapporteur ASN1 SA" w:date="2018-06-28T14:33:00Z">
        <w:r w:rsidRPr="00390CF2">
          <w:rPr>
            <w:highlight w:val="cyan"/>
          </w:rPr>
          <w:t>The IE UE-TimersAndConstants contains timers and constants used by the UE in RRC_CONNECTED</w:t>
        </w:r>
      </w:ins>
      <w:ins w:id="15738" w:author="Rapporteur ASN1 SA" w:date="2018-06-28T14:39:00Z">
        <w:r w:rsidRPr="00390CF2">
          <w:rPr>
            <w:highlight w:val="cyan"/>
          </w:rPr>
          <w:t>, RRC_INACTIVE</w:t>
        </w:r>
      </w:ins>
      <w:ins w:id="15739" w:author="Rapporteur ASN1 SA" w:date="2018-06-28T14:33:00Z">
        <w:r w:rsidRPr="00390CF2">
          <w:rPr>
            <w:highlight w:val="cyan"/>
          </w:rPr>
          <w:t xml:space="preserve"> </w:t>
        </w:r>
      </w:ins>
      <w:ins w:id="15740" w:author="Rapporteur ASN1 SA" w:date="2018-06-28T14:40:00Z">
        <w:r w:rsidRPr="00390CF2">
          <w:rPr>
            <w:highlight w:val="cyan"/>
          </w:rPr>
          <w:t>and</w:t>
        </w:r>
      </w:ins>
      <w:ins w:id="15741" w:author="Rapporteur ASN1 SA" w:date="2018-06-28T14:33:00Z">
        <w:r w:rsidRPr="00390CF2">
          <w:rPr>
            <w:highlight w:val="cyan"/>
          </w:rPr>
          <w:t xml:space="preserve"> RRC_IDLE</w:t>
        </w:r>
      </w:ins>
      <w:ins w:id="15742" w:author="SA R2-1809108" w:date="2018-05-30T01:13:00Z">
        <w:r w:rsidRPr="00390CF2">
          <w:rPr>
            <w:highlight w:val="cyan"/>
          </w:rPr>
          <w:t>.</w:t>
        </w:r>
      </w:ins>
      <w:r w:rsidRPr="00390CF2">
        <w:rPr>
          <w:rStyle w:val="CommentReference"/>
          <w:rFonts w:ascii="Arial" w:hAnsi="Arial"/>
          <w:highlight w:val="cyan"/>
        </w:rPr>
        <w:t xml:space="preserve"> </w:t>
      </w:r>
    </w:p>
    <w:p w14:paraId="3B844112" w14:textId="77777777" w:rsidR="000805DB" w:rsidRPr="00390CF2" w:rsidRDefault="000805DB" w:rsidP="000805DB">
      <w:pPr>
        <w:pStyle w:val="TH"/>
        <w:rPr>
          <w:ins w:id="15743" w:author="SA R2-1809108" w:date="2018-05-30T01:13:00Z"/>
          <w:highlight w:val="cyan"/>
        </w:rPr>
      </w:pPr>
      <w:ins w:id="15744" w:author="SA R2-1809108" w:date="2018-05-30T01:13:00Z">
        <w:r w:rsidRPr="00390CF2">
          <w:rPr>
            <w:b w:val="0"/>
            <w:bCs/>
            <w:i/>
            <w:iCs/>
            <w:highlight w:val="cyan"/>
          </w:rPr>
          <w:t xml:space="preserve">UE-TimersAndConstants </w:t>
        </w:r>
        <w:r w:rsidRPr="00390CF2">
          <w:rPr>
            <w:b w:val="0"/>
            <w:highlight w:val="cyan"/>
          </w:rPr>
          <w:t>information element</w:t>
        </w:r>
      </w:ins>
    </w:p>
    <w:p w14:paraId="5BC12AE0" w14:textId="77777777" w:rsidR="000805DB" w:rsidRPr="00390CF2" w:rsidRDefault="000805DB" w:rsidP="000805DB">
      <w:pPr>
        <w:pStyle w:val="PL"/>
        <w:rPr>
          <w:ins w:id="15745" w:author="SA R2-1809108" w:date="2018-05-30T01:13:00Z"/>
          <w:highlight w:val="cyan"/>
        </w:rPr>
      </w:pPr>
      <w:ins w:id="15746" w:author="SA R2-1809108" w:date="2018-05-30T01:13:00Z">
        <w:r w:rsidRPr="00390CF2">
          <w:rPr>
            <w:highlight w:val="cyan"/>
          </w:rPr>
          <w:t>-- ASN1START</w:t>
        </w:r>
      </w:ins>
    </w:p>
    <w:p w14:paraId="1C96BD53" w14:textId="77777777" w:rsidR="000805DB" w:rsidRPr="00390CF2" w:rsidRDefault="000805DB">
      <w:pPr>
        <w:pStyle w:val="PL"/>
        <w:rPr>
          <w:ins w:id="15747" w:author="SA R2-1809108" w:date="2018-05-30T01:13:00Z"/>
          <w:rFonts w:eastAsia="MS Mincho"/>
          <w:highlight w:val="cyan"/>
        </w:rPr>
        <w:pPrChange w:id="15748" w:author="SA R2-1809108" w:date="2018-05-31T20:50:00Z">
          <w:pPr/>
        </w:pPrChange>
      </w:pPr>
      <w:ins w:id="15749" w:author="SA R2-1809108" w:date="2018-05-30T01:13:00Z">
        <w:r w:rsidRPr="00390CF2">
          <w:rPr>
            <w:rFonts w:eastAsia="MS Mincho"/>
            <w:noProof w:val="0"/>
            <w:highlight w:val="cyan"/>
          </w:rPr>
          <w:t>-- TAG-UE-TIMERS-AND-CONSTANTS-START</w:t>
        </w:r>
      </w:ins>
    </w:p>
    <w:p w14:paraId="5DE9ECD9" w14:textId="77777777" w:rsidR="000805DB" w:rsidRPr="00390CF2" w:rsidRDefault="000805DB" w:rsidP="000805DB">
      <w:pPr>
        <w:pStyle w:val="PL"/>
        <w:rPr>
          <w:ins w:id="15750" w:author="SA R2-1809108" w:date="2018-05-30T01:13:00Z"/>
          <w:rFonts w:eastAsia="SimSun"/>
          <w:highlight w:val="cyan"/>
          <w:lang w:eastAsia="en-GB"/>
        </w:rPr>
      </w:pPr>
    </w:p>
    <w:p w14:paraId="7230168C" w14:textId="77777777" w:rsidR="000805DB" w:rsidRPr="00390CF2" w:rsidRDefault="000805DB" w:rsidP="000805DB">
      <w:pPr>
        <w:pStyle w:val="PL"/>
        <w:rPr>
          <w:ins w:id="15751" w:author="SA R2-1809108" w:date="2018-05-30T01:13:00Z"/>
          <w:highlight w:val="cyan"/>
          <w:lang w:eastAsia="en-GB"/>
        </w:rPr>
      </w:pPr>
      <w:ins w:id="15752" w:author="SA R2-1809108" w:date="2018-05-30T01:13:00Z">
        <w:r w:rsidRPr="00390CF2">
          <w:rPr>
            <w:highlight w:val="cyan"/>
          </w:rPr>
          <w:t>UE-TimersAndConstants ::=</w:t>
        </w:r>
        <w:r w:rsidRPr="00390CF2">
          <w:rPr>
            <w:highlight w:val="cyan"/>
          </w:rPr>
          <w:tab/>
        </w:r>
        <w:r w:rsidRPr="00390CF2">
          <w:rPr>
            <w:highlight w:val="cyan"/>
          </w:rPr>
          <w:tab/>
        </w:r>
        <w:r w:rsidRPr="00390CF2">
          <w:rPr>
            <w:highlight w:val="cyan"/>
          </w:rPr>
          <w:tab/>
          <w:t>SEQUENCE {</w:t>
        </w:r>
      </w:ins>
    </w:p>
    <w:p w14:paraId="39DDF145" w14:textId="77777777" w:rsidR="000805DB" w:rsidRPr="00390CF2" w:rsidRDefault="000805DB" w:rsidP="000805DB">
      <w:pPr>
        <w:pStyle w:val="PL"/>
        <w:rPr>
          <w:ins w:id="15753" w:author="SA R2-1809108" w:date="2018-05-30T01:13:00Z"/>
          <w:snapToGrid w:val="0"/>
          <w:highlight w:val="cyan"/>
        </w:rPr>
      </w:pPr>
      <w:ins w:id="15754" w:author="SA R2-1809108" w:date="2018-05-30T01:13:00Z">
        <w:r w:rsidRPr="00390CF2">
          <w:rPr>
            <w:snapToGrid w:val="0"/>
            <w:highlight w:val="cyan"/>
          </w:rPr>
          <w:tab/>
          <w:t>t30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5755" w:author="SA R2-1809108" w:date="2018-06-28T14:46:00Z">
        <w:r w:rsidRPr="00390CF2">
          <w:rPr>
            <w:snapToGrid w:val="0"/>
            <w:highlight w:val="cyan"/>
          </w:rPr>
          <w:t xml:space="preserve"> </w:t>
        </w:r>
      </w:ins>
      <w:ins w:id="15756" w:author="SA R2-1809108" w:date="2018-05-30T01:13:00Z">
        <w:r w:rsidRPr="00390CF2">
          <w:rPr>
            <w:snapToGrid w:val="0"/>
            <w:highlight w:val="cyan"/>
          </w:rPr>
          <w:t>ms100, ms200, ms300, ms400, ms600, ms1000, ms1500,</w:t>
        </w:r>
      </w:ins>
      <w:ins w:id="15757" w:author="SA R2-1809108" w:date="2018-06-28T14:47:00Z">
        <w:r w:rsidRPr="00390CF2">
          <w:rPr>
            <w:snapToGrid w:val="0"/>
            <w:highlight w:val="cyan"/>
          </w:rPr>
          <w:t xml:space="preserve"> </w:t>
        </w:r>
      </w:ins>
      <w:ins w:id="15758" w:author="SA R2-1809108" w:date="2018-05-30T01:13:00Z">
        <w:r w:rsidRPr="00390CF2">
          <w:rPr>
            <w:snapToGrid w:val="0"/>
            <w:highlight w:val="cyan"/>
          </w:rPr>
          <w:t>ms2000},</w:t>
        </w:r>
      </w:ins>
    </w:p>
    <w:p w14:paraId="127DBA03" w14:textId="77777777" w:rsidR="000805DB" w:rsidRPr="00390CF2" w:rsidRDefault="000805DB" w:rsidP="000805DB">
      <w:pPr>
        <w:pStyle w:val="PL"/>
        <w:rPr>
          <w:ins w:id="15759" w:author="SA R2-1809108" w:date="2018-05-30T01:13:00Z"/>
          <w:snapToGrid w:val="0"/>
          <w:highlight w:val="cyan"/>
        </w:rPr>
      </w:pPr>
      <w:ins w:id="15760" w:author="SA R2-1809108" w:date="2018-05-30T01:13:00Z">
        <w:r w:rsidRPr="00390CF2">
          <w:rPr>
            <w:snapToGrid w:val="0"/>
            <w:highlight w:val="cyan"/>
          </w:rPr>
          <w:tab/>
          <w:t>t30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5761" w:author="SA R2-1809108" w:date="2018-06-28T14:46:00Z">
        <w:r w:rsidRPr="00390CF2">
          <w:rPr>
            <w:snapToGrid w:val="0"/>
            <w:highlight w:val="cyan"/>
          </w:rPr>
          <w:t xml:space="preserve"> </w:t>
        </w:r>
      </w:ins>
      <w:ins w:id="15762" w:author="SA R2-1809108" w:date="2018-05-30T01:13:00Z">
        <w:r w:rsidRPr="00390CF2">
          <w:rPr>
            <w:snapToGrid w:val="0"/>
            <w:highlight w:val="cyan"/>
          </w:rPr>
          <w:t>ms100, ms200, ms300, ms400, ms600, ms1000, ms1500,</w:t>
        </w:r>
      </w:ins>
      <w:ins w:id="15763" w:author="SA R2-1809108" w:date="2018-06-28T14:46:00Z">
        <w:r w:rsidRPr="00390CF2">
          <w:rPr>
            <w:snapToGrid w:val="0"/>
            <w:highlight w:val="cyan"/>
          </w:rPr>
          <w:t xml:space="preserve"> </w:t>
        </w:r>
      </w:ins>
      <w:ins w:id="15764" w:author="SA R2-1809108" w:date="2018-05-30T01:13:00Z">
        <w:r w:rsidRPr="00390CF2">
          <w:rPr>
            <w:snapToGrid w:val="0"/>
            <w:highlight w:val="cyan"/>
          </w:rPr>
          <w:t>ms2000},</w:t>
        </w:r>
      </w:ins>
    </w:p>
    <w:p w14:paraId="7C55C5AD" w14:textId="77777777" w:rsidR="000805DB" w:rsidRPr="00390CF2" w:rsidRDefault="000805DB" w:rsidP="000805DB">
      <w:pPr>
        <w:pStyle w:val="PL"/>
        <w:rPr>
          <w:ins w:id="15765" w:author="SA R2-1809108" w:date="2018-05-30T01:13:00Z"/>
          <w:snapToGrid w:val="0"/>
          <w:highlight w:val="cyan"/>
        </w:rPr>
      </w:pPr>
      <w:ins w:id="15766" w:author="SA R2-1809108" w:date="2018-05-30T01:13:00Z">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5767" w:author="SA R2-1809108" w:date="2018-06-28T14:46:00Z">
        <w:r w:rsidRPr="00390CF2">
          <w:rPr>
            <w:snapToGrid w:val="0"/>
            <w:highlight w:val="cyan"/>
          </w:rPr>
          <w:t xml:space="preserve"> </w:t>
        </w:r>
      </w:ins>
      <w:ins w:id="15768" w:author="SA R2-1809108" w:date="2018-05-30T01:13:00Z">
        <w:r w:rsidRPr="00390CF2">
          <w:rPr>
            <w:snapToGrid w:val="0"/>
            <w:highlight w:val="cyan"/>
          </w:rPr>
          <w:t>ms0, ms50, ms100, ms200, ms500, ms1000, ms2000},</w:t>
        </w:r>
      </w:ins>
    </w:p>
    <w:p w14:paraId="018D6DB8" w14:textId="77777777" w:rsidR="000805DB" w:rsidRPr="00390CF2" w:rsidRDefault="000805DB" w:rsidP="000805DB">
      <w:pPr>
        <w:pStyle w:val="PL"/>
        <w:rPr>
          <w:ins w:id="15769" w:author="SA R2-1809108" w:date="2018-05-30T01:13:00Z"/>
          <w:snapToGrid w:val="0"/>
          <w:highlight w:val="cyan"/>
        </w:rPr>
      </w:pPr>
      <w:ins w:id="15770" w:author="SA R2-1809108" w:date="2018-05-30T01:13:00Z">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5771" w:author="SA R2-1809108" w:date="2018-06-28T14:46:00Z">
        <w:r w:rsidRPr="00390CF2">
          <w:rPr>
            <w:snapToGrid w:val="0"/>
            <w:highlight w:val="cyan"/>
          </w:rPr>
          <w:t xml:space="preserve"> </w:t>
        </w:r>
      </w:ins>
      <w:ins w:id="15772" w:author="SA R2-1809108" w:date="2018-05-30T01:13:00Z">
        <w:r w:rsidRPr="00390CF2">
          <w:rPr>
            <w:snapToGrid w:val="0"/>
            <w:highlight w:val="cyan"/>
          </w:rPr>
          <w:t>n1, n2, n3, n4, n6, n8, n10, n20},</w:t>
        </w:r>
      </w:ins>
    </w:p>
    <w:p w14:paraId="29B6E6AA" w14:textId="77777777" w:rsidR="000805DB" w:rsidRPr="00390CF2" w:rsidRDefault="000805DB" w:rsidP="000805DB">
      <w:pPr>
        <w:pStyle w:val="PL"/>
        <w:rPr>
          <w:ins w:id="15773" w:author="SA R2-1809108" w:date="2018-05-30T01:13:00Z"/>
          <w:snapToGrid w:val="0"/>
          <w:highlight w:val="cyan"/>
        </w:rPr>
      </w:pPr>
      <w:ins w:id="15774" w:author="SA R2-1809108" w:date="2018-05-30T01:13:00Z">
        <w:r w:rsidRPr="00390CF2">
          <w:rPr>
            <w:snapToGrid w:val="0"/>
            <w:highlight w:val="cyan"/>
          </w:rPr>
          <w:tab/>
          <w:t>t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5775" w:author="SA R2-1809108" w:date="2018-06-28T14:46:00Z">
        <w:r w:rsidRPr="00390CF2">
          <w:rPr>
            <w:snapToGrid w:val="0"/>
            <w:highlight w:val="cyan"/>
          </w:rPr>
          <w:t xml:space="preserve"> </w:t>
        </w:r>
      </w:ins>
      <w:ins w:id="15776" w:author="SA R2-1809108" w:date="2018-05-30T01:13:00Z">
        <w:r w:rsidRPr="00390CF2">
          <w:rPr>
            <w:snapToGrid w:val="0"/>
            <w:highlight w:val="cyan"/>
          </w:rPr>
          <w:t>ms1000, ms3000, ms5000, ms10000, ms15000,</w:t>
        </w:r>
      </w:ins>
      <w:ins w:id="15777" w:author="Rapporteur ASN1 SA" w:date="2018-06-28T14:45:00Z">
        <w:r w:rsidRPr="00390CF2">
          <w:rPr>
            <w:snapToGrid w:val="0"/>
            <w:highlight w:val="cyan"/>
          </w:rPr>
          <w:t xml:space="preserve"> </w:t>
        </w:r>
      </w:ins>
      <w:ins w:id="15778" w:author="SA R2-1809108" w:date="2018-05-30T01:13:00Z">
        <w:r w:rsidRPr="00390CF2">
          <w:rPr>
            <w:snapToGrid w:val="0"/>
            <w:highlight w:val="cyan"/>
          </w:rPr>
          <w:t>ms20000, ms30000},</w:t>
        </w:r>
      </w:ins>
    </w:p>
    <w:p w14:paraId="68BBD1C9" w14:textId="77777777" w:rsidR="000805DB" w:rsidRPr="00390CF2" w:rsidRDefault="000805DB" w:rsidP="000805DB">
      <w:pPr>
        <w:pStyle w:val="PL"/>
        <w:rPr>
          <w:ins w:id="15779" w:author="Rapporteur ASN1 SA" w:date="2018-06-28T14:45:00Z"/>
          <w:snapToGrid w:val="0"/>
          <w:highlight w:val="cyan"/>
        </w:rPr>
      </w:pPr>
      <w:ins w:id="15780" w:author="SA R2-1809108" w:date="2018-05-30T01:13:00Z">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5781" w:author="SA R2-1809108" w:date="2018-06-28T14:47:00Z">
        <w:r w:rsidRPr="00390CF2">
          <w:rPr>
            <w:snapToGrid w:val="0"/>
            <w:highlight w:val="cyan"/>
          </w:rPr>
          <w:t xml:space="preserve"> </w:t>
        </w:r>
      </w:ins>
      <w:ins w:id="15782" w:author="SA R2-1809108" w:date="2018-05-30T01:13:00Z">
        <w:r w:rsidRPr="00390CF2">
          <w:rPr>
            <w:snapToGrid w:val="0"/>
            <w:highlight w:val="cyan"/>
          </w:rPr>
          <w:t>n1, n2, n3, n4, n5, n6, n8, n10},</w:t>
        </w:r>
      </w:ins>
    </w:p>
    <w:p w14:paraId="086C030C" w14:textId="77777777" w:rsidR="000805DB" w:rsidRPr="00390CF2" w:rsidRDefault="000805DB" w:rsidP="000805DB">
      <w:pPr>
        <w:pStyle w:val="PL"/>
        <w:rPr>
          <w:ins w:id="15783" w:author="SA R2-1809108" w:date="2018-05-30T01:13:00Z"/>
          <w:snapToGrid w:val="0"/>
          <w:highlight w:val="cyan"/>
        </w:rPr>
      </w:pPr>
      <w:ins w:id="15784" w:author="Rapporteur ASN1 SA" w:date="2018-06-28T14:45:00Z">
        <w:r w:rsidRPr="00390CF2">
          <w:rPr>
            <w:snapToGrid w:val="0"/>
            <w:highlight w:val="cyan"/>
          </w:rPr>
          <w:tab/>
          <w:t>t319</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5785" w:author="Rapporteur ASN1 SA" w:date="2018-06-28T14:47:00Z">
        <w:r w:rsidRPr="00390CF2">
          <w:rPr>
            <w:snapToGrid w:val="0"/>
            <w:highlight w:val="cyan"/>
          </w:rPr>
          <w:t xml:space="preserve"> </w:t>
        </w:r>
      </w:ins>
      <w:ins w:id="15786" w:author="Rapporteur ASN1 SA" w:date="2018-06-28T14:45:00Z">
        <w:r w:rsidRPr="00390CF2">
          <w:rPr>
            <w:snapToGrid w:val="0"/>
            <w:highlight w:val="cyan"/>
          </w:rPr>
          <w:t>ms100, ms200, ms300, ms400, ms600, ms1000, ms1500,</w:t>
        </w:r>
        <w:r w:rsidRPr="00390CF2">
          <w:rPr>
            <w:snapToGrid w:val="0"/>
            <w:highlight w:val="cyan"/>
          </w:rPr>
          <w:tab/>
          <w:t>ms2000},</w:t>
        </w:r>
      </w:ins>
    </w:p>
    <w:p w14:paraId="32BD9843" w14:textId="77777777" w:rsidR="000805DB" w:rsidRPr="00390CF2" w:rsidRDefault="000805DB" w:rsidP="000805DB">
      <w:pPr>
        <w:pStyle w:val="PL"/>
        <w:rPr>
          <w:ins w:id="15787" w:author="SA R2-1809108" w:date="2018-05-30T01:13:00Z"/>
          <w:highlight w:val="cyan"/>
        </w:rPr>
      </w:pPr>
      <w:ins w:id="15788" w:author="SA R2-1809108" w:date="2018-05-30T01:13:00Z">
        <w:r w:rsidRPr="00390CF2">
          <w:rPr>
            <w:highlight w:val="cyan"/>
          </w:rPr>
          <w:tab/>
          <w:t>...</w:t>
        </w:r>
      </w:ins>
    </w:p>
    <w:p w14:paraId="2E86FEF5" w14:textId="77777777" w:rsidR="000805DB" w:rsidRPr="00390CF2" w:rsidRDefault="000805DB" w:rsidP="000805DB">
      <w:pPr>
        <w:pStyle w:val="PL"/>
        <w:rPr>
          <w:ins w:id="15789" w:author="SA R2-1809108" w:date="2018-05-30T01:13:00Z"/>
          <w:highlight w:val="cyan"/>
        </w:rPr>
      </w:pPr>
      <w:ins w:id="15790" w:author="SA R2-1809108" w:date="2018-05-30T01:13:00Z">
        <w:r w:rsidRPr="00390CF2">
          <w:rPr>
            <w:highlight w:val="cyan"/>
          </w:rPr>
          <w:t>}</w:t>
        </w:r>
      </w:ins>
    </w:p>
    <w:p w14:paraId="0BEFD4D3" w14:textId="77777777" w:rsidR="000805DB" w:rsidRPr="00390CF2" w:rsidRDefault="000805DB" w:rsidP="000805DB">
      <w:pPr>
        <w:pStyle w:val="PL"/>
        <w:rPr>
          <w:ins w:id="15791" w:author="SA R2-1809108" w:date="2018-05-30T01:13:00Z"/>
          <w:highlight w:val="cyan"/>
        </w:rPr>
      </w:pPr>
    </w:p>
    <w:p w14:paraId="0AC451A3" w14:textId="77777777" w:rsidR="000805DB" w:rsidRPr="00390CF2" w:rsidRDefault="000805DB">
      <w:pPr>
        <w:pStyle w:val="PL"/>
        <w:rPr>
          <w:ins w:id="15792" w:author="SA R2-1809108" w:date="2018-05-30T01:13:00Z"/>
          <w:rFonts w:eastAsia="MS Mincho"/>
          <w:highlight w:val="cyan"/>
        </w:rPr>
        <w:pPrChange w:id="15793" w:author="SA R2-1809108" w:date="2018-05-31T20:50:00Z">
          <w:pPr/>
        </w:pPrChange>
      </w:pPr>
      <w:ins w:id="15794" w:author="SA R2-1809108" w:date="2018-05-30T01:13:00Z">
        <w:r w:rsidRPr="00390CF2">
          <w:rPr>
            <w:rFonts w:eastAsia="MS Mincho"/>
            <w:noProof w:val="0"/>
            <w:highlight w:val="cyan"/>
          </w:rPr>
          <w:t>-- TAG-UE-TIMERS-AND-CONSTANTS-STOP</w:t>
        </w:r>
      </w:ins>
    </w:p>
    <w:p w14:paraId="287C896C" w14:textId="77777777" w:rsidR="000805DB" w:rsidRPr="00390CF2" w:rsidRDefault="000805DB" w:rsidP="000805DB">
      <w:pPr>
        <w:pStyle w:val="PL"/>
        <w:rPr>
          <w:ins w:id="15795" w:author="SA R2-1809108" w:date="2018-05-30T01:13:00Z"/>
          <w:rFonts w:eastAsia="SimSun"/>
          <w:highlight w:val="cyan"/>
          <w:lang w:eastAsia="en-GB"/>
        </w:rPr>
      </w:pPr>
      <w:ins w:id="15796" w:author="SA R2-1809108" w:date="2018-05-30T01:13:00Z">
        <w:r w:rsidRPr="00390CF2">
          <w:rPr>
            <w:highlight w:val="cyan"/>
          </w:rPr>
          <w:t>-- ASN1STOP</w:t>
        </w:r>
      </w:ins>
    </w:p>
    <w:p w14:paraId="4CB0B85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ZP-CSI-RS-Resource</w:t>
      </w:r>
      <w:bookmarkEnd w:id="15630"/>
    </w:p>
    <w:p w14:paraId="329CE614"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w:t>
      </w:r>
      <w:r w:rsidRPr="00390CF2">
        <w:rPr>
          <w:highlight w:val="cyan"/>
        </w:rPr>
        <w:t xml:space="preserve"> is used to configure a Zero-Power (ZP) CSI-RS resource. Corresponds to L1 parameter 'ZP-CSI-RS-ResourceConfig' (see 38.214, section 5.1.4.2).</w:t>
      </w:r>
    </w:p>
    <w:p w14:paraId="48336C80" w14:textId="77777777" w:rsidR="000805DB" w:rsidRPr="00390CF2" w:rsidRDefault="000805DB" w:rsidP="000805DB">
      <w:pPr>
        <w:pStyle w:val="TH"/>
        <w:rPr>
          <w:highlight w:val="cyan"/>
        </w:rPr>
      </w:pPr>
      <w:r w:rsidRPr="00390CF2">
        <w:rPr>
          <w:i/>
          <w:highlight w:val="cyan"/>
        </w:rPr>
        <w:t>ZP-CSI-RS-Resource</w:t>
      </w:r>
      <w:r w:rsidRPr="00390CF2">
        <w:rPr>
          <w:highlight w:val="cyan"/>
        </w:rPr>
        <w:t xml:space="preserve"> information element</w:t>
      </w:r>
    </w:p>
    <w:p w14:paraId="77D63F2A" w14:textId="77777777" w:rsidR="000805DB" w:rsidRPr="00390CF2" w:rsidRDefault="000805DB" w:rsidP="000805DB">
      <w:pPr>
        <w:pStyle w:val="PL"/>
        <w:rPr>
          <w:color w:val="808080"/>
          <w:highlight w:val="cyan"/>
        </w:rPr>
      </w:pPr>
      <w:r w:rsidRPr="00390CF2">
        <w:rPr>
          <w:color w:val="808080"/>
          <w:highlight w:val="cyan"/>
        </w:rPr>
        <w:t>-- ASN1START</w:t>
      </w:r>
    </w:p>
    <w:p w14:paraId="71423833" w14:textId="77777777" w:rsidR="000805DB" w:rsidRPr="00390CF2" w:rsidRDefault="000805DB" w:rsidP="000805DB">
      <w:pPr>
        <w:pStyle w:val="PL"/>
        <w:rPr>
          <w:color w:val="808080"/>
          <w:highlight w:val="cyan"/>
        </w:rPr>
      </w:pPr>
      <w:r w:rsidRPr="00390CF2">
        <w:rPr>
          <w:color w:val="808080"/>
          <w:highlight w:val="cyan"/>
        </w:rPr>
        <w:t>-- TAG-ZP-CSI-RS-RESOURCE-START</w:t>
      </w:r>
    </w:p>
    <w:p w14:paraId="1472E5CE" w14:textId="77777777" w:rsidR="000805DB" w:rsidRPr="00390CF2" w:rsidRDefault="000805DB" w:rsidP="000805DB">
      <w:pPr>
        <w:pStyle w:val="PL"/>
        <w:rPr>
          <w:highlight w:val="cyan"/>
        </w:rPr>
      </w:pPr>
    </w:p>
    <w:p w14:paraId="16E6CB42" w14:textId="77777777" w:rsidR="000805DB" w:rsidRPr="00390CF2" w:rsidRDefault="000805DB" w:rsidP="000805DB">
      <w:pPr>
        <w:pStyle w:val="PL"/>
        <w:rPr>
          <w:highlight w:val="cyan"/>
        </w:rPr>
      </w:pPr>
      <w:r w:rsidRPr="00390CF2">
        <w:rPr>
          <w:highlight w:val="cyan"/>
        </w:rPr>
        <w:t>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105807" w14:textId="77777777" w:rsidR="000805DB" w:rsidRPr="00390CF2" w:rsidRDefault="000805DB" w:rsidP="000805DB">
      <w:pPr>
        <w:pStyle w:val="PL"/>
        <w:rPr>
          <w:highlight w:val="cyan"/>
        </w:rPr>
      </w:pPr>
      <w:r w:rsidRPr="00390CF2">
        <w:rPr>
          <w:highlight w:val="cyan"/>
        </w:rPr>
        <w:tab/>
        <w:t>zp-CSI-RS-ResourceId</w:t>
      </w:r>
      <w:r w:rsidRPr="00390CF2">
        <w:rPr>
          <w:highlight w:val="cyan"/>
        </w:rPr>
        <w:tab/>
      </w:r>
      <w:r w:rsidRPr="00390CF2">
        <w:rPr>
          <w:highlight w:val="cyan"/>
        </w:rPr>
        <w:tab/>
      </w:r>
      <w:r w:rsidRPr="00390CF2">
        <w:rPr>
          <w:highlight w:val="cyan"/>
        </w:rPr>
        <w:tab/>
      </w:r>
      <w:r w:rsidRPr="00390CF2">
        <w:rPr>
          <w:highlight w:val="cyan"/>
        </w:rPr>
        <w:tab/>
        <w:t>ZP-CSI-RS-ResourceId,</w:t>
      </w:r>
    </w:p>
    <w:p w14:paraId="210DCF19"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29CEC1A8"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Cond PeriodicOrSemiPersistent</w:t>
      </w:r>
    </w:p>
    <w:p w14:paraId="7BE8201F" w14:textId="77777777" w:rsidR="000805DB" w:rsidRPr="00390CF2" w:rsidRDefault="000805DB" w:rsidP="000805DB">
      <w:pPr>
        <w:pStyle w:val="PL"/>
        <w:rPr>
          <w:highlight w:val="cyan"/>
        </w:rPr>
      </w:pPr>
      <w:r w:rsidRPr="00390CF2">
        <w:rPr>
          <w:highlight w:val="cyan"/>
        </w:rPr>
        <w:tab/>
        <w:t>...</w:t>
      </w:r>
    </w:p>
    <w:p w14:paraId="13253A27" w14:textId="77777777" w:rsidR="000805DB" w:rsidRPr="00390CF2" w:rsidRDefault="000805DB" w:rsidP="000805DB">
      <w:pPr>
        <w:pStyle w:val="PL"/>
        <w:rPr>
          <w:highlight w:val="cyan"/>
        </w:rPr>
      </w:pPr>
      <w:r w:rsidRPr="00390CF2">
        <w:rPr>
          <w:highlight w:val="cyan"/>
        </w:rPr>
        <w:t>}</w:t>
      </w:r>
    </w:p>
    <w:p w14:paraId="1634AB6F" w14:textId="77777777" w:rsidR="000805DB" w:rsidRPr="00390CF2" w:rsidRDefault="000805DB" w:rsidP="000805DB">
      <w:pPr>
        <w:pStyle w:val="PL"/>
        <w:rPr>
          <w:highlight w:val="cyan"/>
        </w:rPr>
      </w:pPr>
    </w:p>
    <w:p w14:paraId="7DA17CD0" w14:textId="77777777" w:rsidR="000805DB" w:rsidRPr="00390CF2" w:rsidRDefault="000805DB" w:rsidP="000805DB">
      <w:pPr>
        <w:pStyle w:val="PL"/>
        <w:rPr>
          <w:highlight w:val="cyan"/>
        </w:rPr>
      </w:pPr>
      <w:r w:rsidRPr="00390CF2">
        <w:rPr>
          <w:highlight w:val="cyan"/>
        </w:rPr>
        <w:t>ZP-CSI-RS-Resource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1)</w:t>
      </w:r>
    </w:p>
    <w:p w14:paraId="373E404F" w14:textId="77777777" w:rsidR="000805DB" w:rsidRPr="00390CF2" w:rsidRDefault="000805DB" w:rsidP="000805DB">
      <w:pPr>
        <w:pStyle w:val="PL"/>
        <w:rPr>
          <w:highlight w:val="cyan"/>
        </w:rPr>
      </w:pPr>
    </w:p>
    <w:p w14:paraId="6A35DD34" w14:textId="77777777" w:rsidR="000805DB" w:rsidRPr="00390CF2" w:rsidRDefault="000805DB" w:rsidP="000805DB">
      <w:pPr>
        <w:pStyle w:val="PL"/>
        <w:rPr>
          <w:color w:val="808080"/>
          <w:highlight w:val="cyan"/>
        </w:rPr>
      </w:pPr>
      <w:r w:rsidRPr="00390CF2">
        <w:rPr>
          <w:color w:val="808080"/>
          <w:highlight w:val="cyan"/>
        </w:rPr>
        <w:t>-- TAG-ZP-CSI-RS-RESOURCE-STOP</w:t>
      </w:r>
    </w:p>
    <w:p w14:paraId="2F74112C" w14:textId="77777777" w:rsidR="000805DB" w:rsidRPr="00390CF2" w:rsidRDefault="000805DB" w:rsidP="000805DB">
      <w:pPr>
        <w:pStyle w:val="PL"/>
        <w:rPr>
          <w:color w:val="808080"/>
          <w:highlight w:val="cyan"/>
        </w:rPr>
      </w:pPr>
      <w:r w:rsidRPr="00390CF2">
        <w:rPr>
          <w:color w:val="808080"/>
          <w:highlight w:val="cyan"/>
        </w:rPr>
        <w:t>-- ASN1STOP</w:t>
      </w:r>
    </w:p>
    <w:p w14:paraId="12C3937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4C28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FBE9FB" w14:textId="77777777" w:rsidR="000805DB" w:rsidRPr="00390CF2" w:rsidRDefault="000805DB" w:rsidP="00526540">
            <w:pPr>
              <w:pStyle w:val="TAH"/>
              <w:rPr>
                <w:szCs w:val="22"/>
                <w:highlight w:val="cyan"/>
              </w:rPr>
            </w:pPr>
            <w:r w:rsidRPr="00390CF2">
              <w:rPr>
                <w:i/>
                <w:szCs w:val="22"/>
                <w:highlight w:val="cyan"/>
              </w:rPr>
              <w:t>ZP-CSI-RS-Resource field descriptions</w:t>
            </w:r>
          </w:p>
        </w:tc>
      </w:tr>
      <w:tr w:rsidR="000805DB" w:rsidRPr="00390CF2" w14:paraId="5D11A27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AD8EF9" w14:textId="77777777" w:rsidR="000805DB" w:rsidRPr="00390CF2" w:rsidRDefault="000805DB" w:rsidP="00526540">
            <w:pPr>
              <w:pStyle w:val="TAL"/>
              <w:rPr>
                <w:szCs w:val="22"/>
                <w:highlight w:val="cyan"/>
              </w:rPr>
            </w:pPr>
            <w:r w:rsidRPr="00390CF2">
              <w:rPr>
                <w:b/>
                <w:i/>
                <w:szCs w:val="22"/>
                <w:highlight w:val="cyan"/>
              </w:rPr>
              <w:t>periodicityAndOffset</w:t>
            </w:r>
          </w:p>
          <w:p w14:paraId="4352DDBE" w14:textId="77777777" w:rsidR="000805DB" w:rsidRPr="00390CF2" w:rsidRDefault="000805DB" w:rsidP="00526540">
            <w:pPr>
              <w:pStyle w:val="TAL"/>
              <w:rPr>
                <w:szCs w:val="22"/>
                <w:highlight w:val="cyan"/>
              </w:rPr>
            </w:pPr>
            <w:r w:rsidRPr="00390CF2">
              <w:rPr>
                <w:szCs w:val="22"/>
                <w:highlight w:val="cyan"/>
              </w:rPr>
              <w:t>Periodicity and slot offset for periodic/semi-persistent ZP-CSI-RS. Corresponds to L1 parameter 'ZP-CSI-RS-timeConfig' (see 38.214, section 5.1.4.2)</w:t>
            </w:r>
          </w:p>
        </w:tc>
      </w:tr>
      <w:tr w:rsidR="000805DB" w:rsidRPr="00390CF2" w14:paraId="5EAC80C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923394" w14:textId="77777777" w:rsidR="000805DB" w:rsidRPr="00390CF2" w:rsidRDefault="000805DB" w:rsidP="00526540">
            <w:pPr>
              <w:pStyle w:val="TAL"/>
              <w:rPr>
                <w:szCs w:val="22"/>
                <w:highlight w:val="cyan"/>
              </w:rPr>
            </w:pPr>
            <w:r w:rsidRPr="00390CF2">
              <w:rPr>
                <w:b/>
                <w:i/>
                <w:szCs w:val="22"/>
                <w:highlight w:val="cyan"/>
              </w:rPr>
              <w:t>resourceMapping</w:t>
            </w:r>
          </w:p>
          <w:p w14:paraId="6BD17CC5" w14:textId="77777777" w:rsidR="000805DB" w:rsidRPr="00390CF2" w:rsidRDefault="000805DB" w:rsidP="00526540">
            <w:pPr>
              <w:pStyle w:val="TAL"/>
              <w:rPr>
                <w:szCs w:val="22"/>
                <w:highlight w:val="cyan"/>
              </w:rPr>
            </w:pPr>
            <w:r w:rsidRPr="00390CF2">
              <w:rPr>
                <w:szCs w:val="22"/>
                <w:highlight w:val="cyan"/>
              </w:rPr>
              <w:t>OFDM symbol and subcarrier occupancy of the ZP-CSI-RS resource within a slot</w:t>
            </w:r>
          </w:p>
        </w:tc>
      </w:tr>
      <w:tr w:rsidR="000805DB" w:rsidRPr="00390CF2" w14:paraId="7621DE6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D48199" w14:textId="77777777" w:rsidR="000805DB" w:rsidRPr="00390CF2" w:rsidRDefault="000805DB" w:rsidP="00526540">
            <w:pPr>
              <w:pStyle w:val="TAL"/>
              <w:rPr>
                <w:szCs w:val="22"/>
                <w:highlight w:val="cyan"/>
              </w:rPr>
            </w:pPr>
            <w:r w:rsidRPr="00390CF2">
              <w:rPr>
                <w:b/>
                <w:i/>
                <w:szCs w:val="22"/>
                <w:highlight w:val="cyan"/>
              </w:rPr>
              <w:t>zp-CSI-RS-ResourceId</w:t>
            </w:r>
          </w:p>
          <w:p w14:paraId="657C8C5E" w14:textId="77777777" w:rsidR="000805DB" w:rsidRPr="00390CF2" w:rsidRDefault="000805DB" w:rsidP="00526540">
            <w:pPr>
              <w:pStyle w:val="TAL"/>
              <w:rPr>
                <w:szCs w:val="22"/>
                <w:highlight w:val="cyan"/>
              </w:rPr>
            </w:pPr>
            <w:r w:rsidRPr="00390CF2">
              <w:rPr>
                <w:szCs w:val="22"/>
                <w:highlight w:val="cyan"/>
              </w:rPr>
              <w:t>ZP CSI-RS resource configuration ID. Corresponds to L1 parameter 'ZP-CSI-RS-ResourceConfigId' (see 38.214, section 5.1.4.2)</w:t>
            </w:r>
          </w:p>
        </w:tc>
      </w:tr>
    </w:tbl>
    <w:p w14:paraId="0C5E9AC5" w14:textId="77777777" w:rsidR="000805DB" w:rsidRPr="00390CF2" w:rsidRDefault="000805DB" w:rsidP="000805DB">
      <w:pPr>
        <w:rPr>
          <w:highlight w:val="cyan"/>
        </w:rPr>
      </w:pPr>
    </w:p>
    <w:p w14:paraId="246440A0" w14:textId="77777777" w:rsidR="000805DB" w:rsidRPr="00390CF2" w:rsidRDefault="000805DB" w:rsidP="000805DB">
      <w:pPr>
        <w:pStyle w:val="Heading4"/>
        <w:rPr>
          <w:highlight w:val="cyan"/>
        </w:rPr>
      </w:pPr>
      <w:bookmarkStart w:id="15797" w:name="_Toc510018707"/>
      <w:r w:rsidRPr="00390CF2">
        <w:rPr>
          <w:highlight w:val="cyan"/>
        </w:rPr>
        <w:t>–</w:t>
      </w:r>
      <w:r w:rsidRPr="00390CF2">
        <w:rPr>
          <w:highlight w:val="cyan"/>
        </w:rPr>
        <w:tab/>
      </w:r>
      <w:r w:rsidRPr="00390CF2">
        <w:rPr>
          <w:i/>
          <w:highlight w:val="cyan"/>
        </w:rPr>
        <w:t>ZP-CSI-RS-ResourceSet</w:t>
      </w:r>
      <w:bookmarkEnd w:id="15797"/>
    </w:p>
    <w:p w14:paraId="350FF16C"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w:t>
      </w:r>
      <w:r w:rsidRPr="00390CF2">
        <w:rPr>
          <w:highlight w:val="cyan"/>
        </w:rPr>
        <w:t xml:space="preserve"> refers to a set of </w:t>
      </w:r>
      <w:r w:rsidRPr="00390CF2">
        <w:rPr>
          <w:i/>
          <w:highlight w:val="cyan"/>
        </w:rPr>
        <w:t>ZP-CSI-RS-Resources</w:t>
      </w:r>
      <w:r w:rsidRPr="00390CF2">
        <w:rPr>
          <w:highlight w:val="cyan"/>
        </w:rPr>
        <w:t xml:space="preserve"> using their </w:t>
      </w:r>
      <w:r w:rsidRPr="00390CF2">
        <w:rPr>
          <w:i/>
          <w:highlight w:val="cyan"/>
        </w:rPr>
        <w:t>ZP-CSI-RS-ResourceId</w:t>
      </w:r>
      <w:r w:rsidRPr="00390CF2">
        <w:rPr>
          <w:highlight w:val="cyan"/>
        </w:rPr>
        <w:t>s. It corresponds to the L1 parameter '</w:t>
      </w:r>
      <w:r w:rsidRPr="00390CF2">
        <w:rPr>
          <w:i/>
          <w:highlight w:val="cyan"/>
        </w:rPr>
        <w:t>ZP-CSI-RS-ResourceSetConfigList</w:t>
      </w:r>
      <w:r w:rsidRPr="00390CF2">
        <w:rPr>
          <w:highlight w:val="cyan"/>
        </w:rPr>
        <w:t>'.</w:t>
      </w:r>
    </w:p>
    <w:p w14:paraId="3FAD9806" w14:textId="77777777" w:rsidR="000805DB" w:rsidRPr="00390CF2" w:rsidRDefault="000805DB" w:rsidP="000805DB">
      <w:pPr>
        <w:pStyle w:val="TH"/>
        <w:rPr>
          <w:highlight w:val="cyan"/>
        </w:rPr>
      </w:pPr>
      <w:r w:rsidRPr="00390CF2">
        <w:rPr>
          <w:i/>
          <w:highlight w:val="cyan"/>
        </w:rPr>
        <w:t>ZP-CSI-RS-ResourceSet</w:t>
      </w:r>
      <w:r w:rsidRPr="00390CF2">
        <w:rPr>
          <w:highlight w:val="cyan"/>
        </w:rPr>
        <w:t xml:space="preserve"> information element</w:t>
      </w:r>
    </w:p>
    <w:p w14:paraId="01ADE537" w14:textId="77777777" w:rsidR="000805DB" w:rsidRPr="00390CF2" w:rsidRDefault="000805DB" w:rsidP="000805DB">
      <w:pPr>
        <w:pStyle w:val="PL"/>
        <w:rPr>
          <w:color w:val="808080"/>
          <w:highlight w:val="cyan"/>
        </w:rPr>
      </w:pPr>
      <w:r w:rsidRPr="00390CF2">
        <w:rPr>
          <w:color w:val="808080"/>
          <w:highlight w:val="cyan"/>
        </w:rPr>
        <w:t>-- ASN1START</w:t>
      </w:r>
    </w:p>
    <w:p w14:paraId="073F29F4" w14:textId="77777777" w:rsidR="000805DB" w:rsidRPr="00390CF2" w:rsidRDefault="000805DB" w:rsidP="000805DB">
      <w:pPr>
        <w:pStyle w:val="PL"/>
        <w:rPr>
          <w:color w:val="808080"/>
          <w:highlight w:val="cyan"/>
        </w:rPr>
      </w:pPr>
      <w:r w:rsidRPr="00390CF2">
        <w:rPr>
          <w:color w:val="808080"/>
          <w:highlight w:val="cyan"/>
        </w:rPr>
        <w:t>-- TAG-ZP-CSI-RS-RESOURCESET-START</w:t>
      </w:r>
    </w:p>
    <w:p w14:paraId="1D39273F" w14:textId="77777777" w:rsidR="000805DB" w:rsidRPr="00390CF2" w:rsidRDefault="000805DB" w:rsidP="000805DB">
      <w:pPr>
        <w:pStyle w:val="PL"/>
        <w:rPr>
          <w:highlight w:val="cyan"/>
        </w:rPr>
      </w:pPr>
    </w:p>
    <w:p w14:paraId="34A36FCC" w14:textId="77777777" w:rsidR="000805DB" w:rsidRPr="00390CF2" w:rsidRDefault="000805DB" w:rsidP="000805DB">
      <w:pPr>
        <w:pStyle w:val="PL"/>
        <w:rPr>
          <w:highlight w:val="cyan"/>
        </w:rPr>
      </w:pPr>
      <w:r w:rsidRPr="00390CF2">
        <w:rPr>
          <w:highlight w:val="cyan"/>
        </w:rPr>
        <w:t xml:space="preserve">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04C07B" w14:textId="77777777" w:rsidR="000805DB" w:rsidRPr="00390CF2" w:rsidRDefault="000805DB" w:rsidP="000805DB">
      <w:pPr>
        <w:pStyle w:val="PL"/>
        <w:rPr>
          <w:highlight w:val="cyan"/>
        </w:rPr>
      </w:pPr>
      <w:r w:rsidRPr="00390CF2">
        <w:rPr>
          <w:highlight w:val="cyan"/>
        </w:rPr>
        <w:tab/>
        <w:t>zp-CSI-RS-ResourceSetId</w:t>
      </w:r>
      <w:r w:rsidRPr="00390CF2">
        <w:rPr>
          <w:highlight w:val="cyan"/>
        </w:rPr>
        <w:tab/>
      </w:r>
      <w:r w:rsidRPr="00390CF2">
        <w:rPr>
          <w:highlight w:val="cyan"/>
        </w:rPr>
        <w:tab/>
      </w:r>
      <w:r w:rsidRPr="00390CF2">
        <w:rPr>
          <w:highlight w:val="cyan"/>
        </w:rPr>
        <w:tab/>
      </w:r>
      <w:r w:rsidRPr="00390CF2">
        <w:rPr>
          <w:highlight w:val="cyan"/>
        </w:rPr>
        <w:tab/>
        <w:t>ZP-CSI-RS-ResourceSetId,</w:t>
      </w:r>
    </w:p>
    <w:p w14:paraId="3A592F4C" w14:textId="77777777" w:rsidR="000805DB" w:rsidRPr="00390CF2" w:rsidRDefault="000805DB" w:rsidP="000805DB">
      <w:pPr>
        <w:pStyle w:val="PL"/>
        <w:rPr>
          <w:highlight w:val="cyan"/>
        </w:rPr>
      </w:pPr>
      <w:r w:rsidRPr="00390CF2">
        <w:rPr>
          <w:highlight w:val="cyan"/>
        </w:rPr>
        <w:tab/>
        <w:t>zp-CSI-RS-ResourceI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ZP-CSI-RS-ResourcesPerSet))</w:t>
      </w:r>
      <w:r w:rsidRPr="00390CF2">
        <w:rPr>
          <w:color w:val="993366"/>
          <w:highlight w:val="cyan"/>
        </w:rPr>
        <w:t xml:space="preserve"> OF</w:t>
      </w:r>
      <w:r w:rsidRPr="00390CF2">
        <w:rPr>
          <w:highlight w:val="cyan"/>
        </w:rPr>
        <w:t xml:space="preserve"> ZP-CSI-RS-ResourceId,</w:t>
      </w:r>
    </w:p>
    <w:p w14:paraId="0A785B8B" w14:textId="77777777" w:rsidR="000805DB" w:rsidRPr="00390CF2" w:rsidRDefault="000805DB" w:rsidP="000805DB">
      <w:pPr>
        <w:pStyle w:val="PL"/>
        <w:rPr>
          <w:highlight w:val="cyan"/>
        </w:rPr>
      </w:pPr>
      <w:r w:rsidRPr="00390CF2">
        <w:rPr>
          <w:highlight w:val="cyan"/>
        </w:rPr>
        <w:tab/>
        <w:t>...</w:t>
      </w:r>
    </w:p>
    <w:p w14:paraId="465C8A4F" w14:textId="77777777" w:rsidR="000805DB" w:rsidRPr="00390CF2" w:rsidRDefault="000805DB" w:rsidP="000805DB">
      <w:pPr>
        <w:pStyle w:val="PL"/>
        <w:rPr>
          <w:highlight w:val="cyan"/>
        </w:rPr>
      </w:pPr>
      <w:r w:rsidRPr="00390CF2">
        <w:rPr>
          <w:highlight w:val="cyan"/>
        </w:rPr>
        <w:t>}</w:t>
      </w:r>
    </w:p>
    <w:p w14:paraId="6732D5FC" w14:textId="77777777" w:rsidR="000805DB" w:rsidRPr="00390CF2" w:rsidRDefault="000805DB" w:rsidP="000805DB">
      <w:pPr>
        <w:pStyle w:val="PL"/>
        <w:rPr>
          <w:highlight w:val="cyan"/>
        </w:rPr>
      </w:pPr>
    </w:p>
    <w:p w14:paraId="244803DC" w14:textId="77777777" w:rsidR="000805DB" w:rsidRPr="00390CF2" w:rsidRDefault="000805DB" w:rsidP="000805DB">
      <w:pPr>
        <w:pStyle w:val="PL"/>
        <w:rPr>
          <w:color w:val="808080"/>
          <w:highlight w:val="cyan"/>
        </w:rPr>
      </w:pPr>
      <w:r w:rsidRPr="00390CF2">
        <w:rPr>
          <w:color w:val="808080"/>
          <w:highlight w:val="cyan"/>
        </w:rPr>
        <w:t>-- TAG-ZP-CSI-RS-RESOURCESET-STOP</w:t>
      </w:r>
    </w:p>
    <w:p w14:paraId="79C8C431" w14:textId="77777777" w:rsidR="000805DB" w:rsidRPr="00390CF2" w:rsidRDefault="000805DB" w:rsidP="000805DB">
      <w:pPr>
        <w:pStyle w:val="PL"/>
        <w:rPr>
          <w:color w:val="808080"/>
          <w:highlight w:val="cyan"/>
        </w:rPr>
      </w:pPr>
      <w:r w:rsidRPr="00390CF2">
        <w:rPr>
          <w:color w:val="808080"/>
          <w:highlight w:val="cyan"/>
        </w:rPr>
        <w:t xml:space="preserve">-- ASN1STOP </w:t>
      </w:r>
    </w:p>
    <w:p w14:paraId="261B91A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037FC3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AAE6A7D" w14:textId="77777777" w:rsidR="000805DB" w:rsidRPr="00390CF2" w:rsidRDefault="000805DB" w:rsidP="00526540">
            <w:pPr>
              <w:pStyle w:val="TAH"/>
              <w:rPr>
                <w:szCs w:val="22"/>
                <w:highlight w:val="cyan"/>
              </w:rPr>
            </w:pPr>
            <w:r w:rsidRPr="00390CF2">
              <w:rPr>
                <w:i/>
                <w:szCs w:val="22"/>
                <w:highlight w:val="cyan"/>
              </w:rPr>
              <w:t>ZP-CSI-RS-ResourceSet field descriptions</w:t>
            </w:r>
          </w:p>
        </w:tc>
      </w:tr>
      <w:tr w:rsidR="000805DB" w:rsidRPr="00390CF2" w14:paraId="0C9296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D3129B" w14:textId="77777777" w:rsidR="000805DB" w:rsidRPr="00390CF2" w:rsidRDefault="000805DB" w:rsidP="00526540">
            <w:pPr>
              <w:pStyle w:val="TAL"/>
              <w:rPr>
                <w:szCs w:val="22"/>
                <w:highlight w:val="cyan"/>
              </w:rPr>
            </w:pPr>
            <w:r w:rsidRPr="00390CF2">
              <w:rPr>
                <w:b/>
                <w:i/>
                <w:szCs w:val="22"/>
                <w:highlight w:val="cyan"/>
              </w:rPr>
              <w:t>zp-CSI-RS-ResourceIdList</w:t>
            </w:r>
          </w:p>
          <w:p w14:paraId="627DBB98" w14:textId="77777777" w:rsidR="000805DB" w:rsidRPr="00390CF2" w:rsidRDefault="000805DB" w:rsidP="00526540">
            <w:pPr>
              <w:pStyle w:val="TAL"/>
              <w:rPr>
                <w:szCs w:val="22"/>
                <w:highlight w:val="cyan"/>
              </w:rPr>
            </w:pPr>
            <w:r w:rsidRPr="00390CF2">
              <w:rPr>
                <w:szCs w:val="22"/>
                <w:highlight w:val="cyan"/>
              </w:rPr>
              <w:t>The list of ZP-CSI-RS-ResourceId identifying the ZP-CSI-RS-Resource elements belonging to this set.</w:t>
            </w:r>
          </w:p>
        </w:tc>
      </w:tr>
    </w:tbl>
    <w:p w14:paraId="6EAA55BD" w14:textId="77777777" w:rsidR="000805DB" w:rsidRPr="00390CF2" w:rsidRDefault="000805DB" w:rsidP="000805DB">
      <w:pPr>
        <w:rPr>
          <w:highlight w:val="cyan"/>
        </w:rPr>
      </w:pPr>
    </w:p>
    <w:p w14:paraId="17A82208" w14:textId="77777777" w:rsidR="000805DB" w:rsidRPr="00390CF2" w:rsidRDefault="000805DB" w:rsidP="000805DB">
      <w:pPr>
        <w:pStyle w:val="Heading4"/>
        <w:rPr>
          <w:highlight w:val="cyan"/>
        </w:rPr>
      </w:pPr>
      <w:bookmarkStart w:id="15798" w:name="_Toc510018708"/>
      <w:r w:rsidRPr="00390CF2">
        <w:rPr>
          <w:highlight w:val="cyan"/>
        </w:rPr>
        <w:t>–</w:t>
      </w:r>
      <w:r w:rsidRPr="00390CF2">
        <w:rPr>
          <w:highlight w:val="cyan"/>
        </w:rPr>
        <w:tab/>
      </w:r>
      <w:r w:rsidRPr="00390CF2">
        <w:rPr>
          <w:i/>
          <w:highlight w:val="cyan"/>
        </w:rPr>
        <w:t>ZP-CSI-RS-ResourceSetId</w:t>
      </w:r>
      <w:bookmarkEnd w:id="15798"/>
    </w:p>
    <w:p w14:paraId="282E55D0"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Id</w:t>
      </w:r>
      <w:r w:rsidRPr="00390CF2">
        <w:rPr>
          <w:highlight w:val="cyan"/>
        </w:rPr>
        <w:t xml:space="preserve"> identifies a </w:t>
      </w:r>
      <w:r w:rsidRPr="00390CF2">
        <w:rPr>
          <w:i/>
          <w:highlight w:val="cyan"/>
        </w:rPr>
        <w:t>ZP-CSI-RS-ResourceSet</w:t>
      </w:r>
      <w:r w:rsidRPr="00390CF2">
        <w:rPr>
          <w:highlight w:val="cyan"/>
        </w:rPr>
        <w:t>.</w:t>
      </w:r>
    </w:p>
    <w:p w14:paraId="149EDC4A" w14:textId="77777777" w:rsidR="000805DB" w:rsidRPr="00390CF2" w:rsidRDefault="000805DB" w:rsidP="000805DB">
      <w:pPr>
        <w:pStyle w:val="TH"/>
        <w:rPr>
          <w:highlight w:val="cyan"/>
        </w:rPr>
      </w:pPr>
      <w:r w:rsidRPr="00390CF2">
        <w:rPr>
          <w:i/>
          <w:highlight w:val="cyan"/>
        </w:rPr>
        <w:t>ZP-CSI-RS-ResourceSetId</w:t>
      </w:r>
      <w:r w:rsidRPr="00390CF2">
        <w:rPr>
          <w:highlight w:val="cyan"/>
        </w:rPr>
        <w:t xml:space="preserve"> information element</w:t>
      </w:r>
    </w:p>
    <w:p w14:paraId="2D75C08D" w14:textId="77777777" w:rsidR="000805DB" w:rsidRPr="00390CF2" w:rsidRDefault="000805DB" w:rsidP="000805DB">
      <w:pPr>
        <w:pStyle w:val="PL"/>
        <w:rPr>
          <w:color w:val="808080"/>
          <w:highlight w:val="cyan"/>
        </w:rPr>
      </w:pPr>
      <w:r w:rsidRPr="00390CF2">
        <w:rPr>
          <w:color w:val="808080"/>
          <w:highlight w:val="cyan"/>
        </w:rPr>
        <w:t>-- ASN1START</w:t>
      </w:r>
    </w:p>
    <w:p w14:paraId="1968A782" w14:textId="77777777" w:rsidR="000805DB" w:rsidRPr="00390CF2" w:rsidRDefault="000805DB" w:rsidP="000805DB">
      <w:pPr>
        <w:pStyle w:val="PL"/>
        <w:rPr>
          <w:color w:val="808080"/>
          <w:highlight w:val="cyan"/>
        </w:rPr>
      </w:pPr>
      <w:r w:rsidRPr="00390CF2">
        <w:rPr>
          <w:color w:val="808080"/>
          <w:highlight w:val="cyan"/>
        </w:rPr>
        <w:t>-- TAG-ZP-CSI-RS-RESOURCESETID-START</w:t>
      </w:r>
    </w:p>
    <w:p w14:paraId="5EEEE83D" w14:textId="77777777" w:rsidR="000805DB" w:rsidRPr="00390CF2" w:rsidRDefault="000805DB" w:rsidP="000805DB">
      <w:pPr>
        <w:pStyle w:val="PL"/>
        <w:rPr>
          <w:highlight w:val="cyan"/>
        </w:rPr>
      </w:pPr>
    </w:p>
    <w:p w14:paraId="0E5046FA" w14:textId="77777777" w:rsidR="000805DB" w:rsidRPr="00390CF2" w:rsidRDefault="000805DB" w:rsidP="000805DB">
      <w:pPr>
        <w:pStyle w:val="PL"/>
        <w:rPr>
          <w:highlight w:val="cyan"/>
        </w:rPr>
      </w:pPr>
      <w:r w:rsidRPr="00390CF2">
        <w:rPr>
          <w:highlight w:val="cyan"/>
        </w:rPr>
        <w:t xml:space="preserve">ZP-CSI-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ets-1)</w:t>
      </w:r>
    </w:p>
    <w:p w14:paraId="38BF9DFE" w14:textId="77777777" w:rsidR="000805DB" w:rsidRPr="00390CF2" w:rsidRDefault="000805DB" w:rsidP="000805DB">
      <w:pPr>
        <w:pStyle w:val="PL"/>
        <w:rPr>
          <w:highlight w:val="cyan"/>
        </w:rPr>
      </w:pPr>
    </w:p>
    <w:p w14:paraId="2A1CE374" w14:textId="77777777" w:rsidR="000805DB" w:rsidRPr="00390CF2" w:rsidRDefault="000805DB" w:rsidP="000805DB">
      <w:pPr>
        <w:pStyle w:val="PL"/>
        <w:rPr>
          <w:color w:val="808080"/>
          <w:highlight w:val="cyan"/>
        </w:rPr>
      </w:pPr>
      <w:r w:rsidRPr="00390CF2">
        <w:rPr>
          <w:color w:val="808080"/>
          <w:highlight w:val="cyan"/>
        </w:rPr>
        <w:t>-- TAG-ZP-CSI-RS-RESOURCESETID-STOP</w:t>
      </w:r>
    </w:p>
    <w:p w14:paraId="314EAC3D" w14:textId="77777777" w:rsidR="000805DB" w:rsidRPr="00390CF2" w:rsidRDefault="000805DB" w:rsidP="000805DB">
      <w:pPr>
        <w:pStyle w:val="PL"/>
        <w:rPr>
          <w:color w:val="808080"/>
          <w:highlight w:val="cyan"/>
        </w:rPr>
      </w:pPr>
      <w:r w:rsidRPr="00390CF2">
        <w:rPr>
          <w:color w:val="808080"/>
          <w:highlight w:val="cyan"/>
        </w:rPr>
        <w:t xml:space="preserve">-- ASN1STOP </w:t>
      </w:r>
    </w:p>
    <w:p w14:paraId="3232647F" w14:textId="77777777" w:rsidR="000805DB" w:rsidRPr="00390CF2" w:rsidRDefault="000805DB" w:rsidP="000805DB">
      <w:pPr>
        <w:rPr>
          <w:highlight w:val="cyan"/>
        </w:rPr>
      </w:pPr>
    </w:p>
    <w:p w14:paraId="70B3A1EB" w14:textId="77777777" w:rsidR="00BB76AD" w:rsidRDefault="00BB76AD" w:rsidP="00BB76AD">
      <w:pPr>
        <w:pStyle w:val="Heading3"/>
      </w:pPr>
      <w:bookmarkStart w:id="15799" w:name="_Toc510018709"/>
      <w:bookmarkEnd w:id="14478"/>
      <w:r>
        <w:t>6.3.3</w:t>
      </w:r>
      <w:r>
        <w:tab/>
      </w:r>
      <w:commentRangeStart w:id="15800"/>
      <w:commentRangeStart w:id="15801"/>
      <w:r>
        <w:t>UE capability information elements</w:t>
      </w:r>
      <w:commentRangeEnd w:id="15800"/>
      <w:r>
        <w:rPr>
          <w:rStyle w:val="CommentReference"/>
        </w:rPr>
        <w:commentReference w:id="15800"/>
      </w:r>
      <w:commentRangeEnd w:id="15801"/>
      <w:r>
        <w:rPr>
          <w:rStyle w:val="CommentReference"/>
        </w:rPr>
        <w:commentReference w:id="15801"/>
      </w:r>
      <w:bookmarkEnd w:id="15799"/>
    </w:p>
    <w:p w14:paraId="3657AA02" w14:textId="77777777" w:rsidR="00BB76AD" w:rsidRDefault="00BB76AD" w:rsidP="00BB76AD">
      <w:pPr>
        <w:pStyle w:val="Heading4"/>
      </w:pPr>
      <w:bookmarkStart w:id="15802" w:name="_Toc510018710"/>
      <w:r>
        <w:t>–</w:t>
      </w:r>
      <w:r>
        <w:tab/>
      </w:r>
      <w:r>
        <w:rPr>
          <w:i/>
        </w:rPr>
        <w:t>AccessStratumRelease</w:t>
      </w:r>
    </w:p>
    <w:p w14:paraId="5C21EF75" w14:textId="77777777" w:rsidR="00BB76AD" w:rsidRDefault="00BB76AD" w:rsidP="00BB76AD">
      <w:r>
        <w:t xml:space="preserve">The IE </w:t>
      </w:r>
      <w:r>
        <w:rPr>
          <w:i/>
        </w:rPr>
        <w:t>AccessStratumRelease</w:t>
      </w:r>
      <w:r>
        <w:t xml:space="preserve"> indicates the release supported by the UE.</w:t>
      </w:r>
    </w:p>
    <w:p w14:paraId="1CEC4874" w14:textId="77777777" w:rsidR="00BB76AD" w:rsidRDefault="00BB76AD" w:rsidP="00BB76AD">
      <w:pPr>
        <w:pStyle w:val="TH"/>
      </w:pPr>
      <w:r>
        <w:rPr>
          <w:i/>
        </w:rPr>
        <w:t>AccessStratumRelease</w:t>
      </w:r>
      <w:r>
        <w:t xml:space="preserve"> information element</w:t>
      </w:r>
    </w:p>
    <w:p w14:paraId="2FA441AA" w14:textId="77777777" w:rsidR="00BB76AD" w:rsidRDefault="00BB76AD" w:rsidP="00BB76AD">
      <w:pPr>
        <w:pStyle w:val="PL"/>
      </w:pPr>
      <w:r>
        <w:t>-- ASN1START</w:t>
      </w:r>
    </w:p>
    <w:p w14:paraId="4B77E116" w14:textId="77777777" w:rsidR="00BB76AD" w:rsidRDefault="00BB76AD" w:rsidP="00BB76AD">
      <w:pPr>
        <w:pStyle w:val="PL"/>
      </w:pPr>
      <w:r>
        <w:t>-- TAG-ACCESSSTRATUMRELEASE-START</w:t>
      </w:r>
    </w:p>
    <w:p w14:paraId="5102EA06" w14:textId="77777777" w:rsidR="00BB76AD" w:rsidRDefault="00BB76AD" w:rsidP="00BB76AD">
      <w:pPr>
        <w:pStyle w:val="PL"/>
      </w:pPr>
    </w:p>
    <w:p w14:paraId="77D8CAA2" w14:textId="77777777" w:rsidR="00BB76AD" w:rsidRDefault="00BB76AD" w:rsidP="00BB76AD">
      <w:pPr>
        <w:pStyle w:val="PL"/>
      </w:pPr>
      <w:r>
        <w:t>AccessStratumRelease ::= ENUMERATED {</w:t>
      </w:r>
    </w:p>
    <w:p w14:paraId="52E29C9D" w14:textId="77777777" w:rsidR="00BB76AD" w:rsidRDefault="00BB76AD" w:rsidP="00BB76AD">
      <w:pPr>
        <w:pStyle w:val="PL"/>
      </w:pPr>
      <w:r>
        <w:tab/>
      </w:r>
      <w:r>
        <w:tab/>
      </w:r>
      <w:r>
        <w:tab/>
      </w:r>
      <w:r>
        <w:tab/>
      </w:r>
      <w:r>
        <w:tab/>
      </w:r>
      <w:r>
        <w:tab/>
      </w:r>
      <w:r>
        <w:tab/>
        <w:t>rel15, spare7, spare6, spare5, spare4, spare3, spare2, spare1, ... }</w:t>
      </w:r>
    </w:p>
    <w:p w14:paraId="5A9F254D" w14:textId="77777777" w:rsidR="00BB76AD" w:rsidRDefault="00BB76AD" w:rsidP="00BB76AD">
      <w:pPr>
        <w:pStyle w:val="PL"/>
      </w:pPr>
    </w:p>
    <w:p w14:paraId="2666D4E3" w14:textId="77777777" w:rsidR="00BB76AD" w:rsidRDefault="00BB76AD" w:rsidP="00BB76AD">
      <w:pPr>
        <w:pStyle w:val="PL"/>
      </w:pPr>
      <w:r>
        <w:t>-- TAG-ACCESSSTRATUMRELEASE-STOP</w:t>
      </w:r>
    </w:p>
    <w:p w14:paraId="5201E11B" w14:textId="77777777" w:rsidR="00BB76AD" w:rsidRDefault="00BB76AD" w:rsidP="00BB76AD">
      <w:pPr>
        <w:pStyle w:val="PL"/>
      </w:pPr>
      <w:r>
        <w:t>-- ASN1STOP</w:t>
      </w:r>
    </w:p>
    <w:p w14:paraId="2D259E14" w14:textId="77777777" w:rsidR="00BB76AD" w:rsidRDefault="00BB76AD" w:rsidP="00BB76AD"/>
    <w:p w14:paraId="172E33DE" w14:textId="77777777" w:rsidR="00BB76AD" w:rsidRDefault="00BB76AD" w:rsidP="00BB76AD">
      <w:pPr>
        <w:pStyle w:val="Heading4"/>
      </w:pPr>
      <w:r>
        <w:rPr>
          <w:lang w:eastAsia="x-none"/>
        </w:rPr>
        <w:t>–</w:t>
      </w:r>
      <w:r>
        <w:rPr>
          <w:lang w:eastAsia="x-none"/>
        </w:rPr>
        <w:tab/>
      </w:r>
      <w:bookmarkStart w:id="15803" w:name="_Hlk505360212"/>
      <w:r>
        <w:rPr>
          <w:i/>
          <w:noProof/>
        </w:rPr>
        <w:t>BandCombinationList</w:t>
      </w:r>
      <w:bookmarkEnd w:id="15802"/>
      <w:bookmarkEnd w:id="15803"/>
    </w:p>
    <w:p w14:paraId="628893E1" w14:textId="77777777" w:rsidR="00BB76AD" w:rsidRDefault="00BB76AD" w:rsidP="00BB76AD">
      <w:r>
        <w:t xml:space="preserve">The IE </w:t>
      </w:r>
      <w:r>
        <w:rPr>
          <w:i/>
        </w:rPr>
        <w:t>BandCombinationList</w:t>
      </w:r>
      <w:r>
        <w:t xml:space="preserve"> contains a list of NR CA and/or MR-DC band combinations (also including DL only or UL only band).</w:t>
      </w:r>
    </w:p>
    <w:p w14:paraId="2C9DFC7A" w14:textId="77777777" w:rsidR="00BB76AD" w:rsidRDefault="00BB76AD" w:rsidP="00BB76AD">
      <w:pPr>
        <w:pStyle w:val="TH"/>
      </w:pPr>
      <w:r>
        <w:rPr>
          <w:i/>
        </w:rPr>
        <w:t>BandCombinationList</w:t>
      </w:r>
      <w:r>
        <w:t xml:space="preserve"> information element</w:t>
      </w:r>
    </w:p>
    <w:p w14:paraId="43EB90B6" w14:textId="77777777" w:rsidR="00BB76AD" w:rsidRDefault="00BB76AD" w:rsidP="00BB76AD">
      <w:pPr>
        <w:pStyle w:val="PL"/>
        <w:rPr>
          <w:color w:val="808080"/>
        </w:rPr>
      </w:pPr>
      <w:r>
        <w:rPr>
          <w:color w:val="808080"/>
        </w:rPr>
        <w:t>-- ASN1START</w:t>
      </w:r>
    </w:p>
    <w:p w14:paraId="3F1B7F64" w14:textId="77777777" w:rsidR="00BB76AD" w:rsidRDefault="00BB76AD" w:rsidP="00BB76AD">
      <w:pPr>
        <w:pStyle w:val="PL"/>
        <w:rPr>
          <w:color w:val="808080"/>
        </w:rPr>
      </w:pPr>
      <w:r>
        <w:rPr>
          <w:color w:val="808080"/>
        </w:rPr>
        <w:t>-- TAG-BANDCOMBINATIONLIST-START</w:t>
      </w:r>
    </w:p>
    <w:p w14:paraId="1CF30109" w14:textId="77777777" w:rsidR="00BB76AD" w:rsidRDefault="00BB76AD" w:rsidP="00BB76AD">
      <w:pPr>
        <w:pStyle w:val="PL"/>
      </w:pPr>
    </w:p>
    <w:p w14:paraId="317B8AB7" w14:textId="77777777" w:rsidR="00BB76AD" w:rsidRDefault="00BB76AD" w:rsidP="00BB76AD">
      <w:pPr>
        <w:pStyle w:val="PL"/>
      </w:pPr>
      <w:r>
        <w:t>BandCombinationList ::=</w:t>
      </w:r>
      <w:r>
        <w:tab/>
      </w:r>
      <w:r>
        <w:tab/>
      </w:r>
      <w:r>
        <w:tab/>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6B855D27" w14:textId="77777777" w:rsidR="00BB76AD" w:rsidRDefault="00BB76AD" w:rsidP="00BB76AD">
      <w:pPr>
        <w:pStyle w:val="PL"/>
      </w:pPr>
    </w:p>
    <w:p w14:paraId="765396BA" w14:textId="77777777" w:rsidR="00BB76AD" w:rsidRDefault="00BB76AD" w:rsidP="00BB76AD">
      <w:pPr>
        <w:pStyle w:val="PL"/>
      </w:pPr>
      <w:commentRangeStart w:id="15804"/>
      <w:r>
        <w:t xml:space="preserve">BandCombination </w:t>
      </w:r>
      <w:commentRangeEnd w:id="15804"/>
      <w:r>
        <w:rPr>
          <w:rStyle w:val="CommentReference"/>
          <w:rFonts w:ascii="Arial" w:eastAsia="Times New Roman" w:hAnsi="Arial"/>
          <w:lang w:eastAsia="ja-JP"/>
        </w:rPr>
        <w:commentReference w:id="15804"/>
      </w:r>
      <w:r>
        <w:t xml:space="preserve">::= </w:t>
      </w:r>
      <w:r>
        <w:tab/>
      </w:r>
      <w:r>
        <w:tab/>
      </w:r>
      <w:r>
        <w:tab/>
      </w:r>
      <w:r>
        <w:tab/>
      </w:r>
      <w:r>
        <w:rPr>
          <w:color w:val="993366"/>
        </w:rPr>
        <w:t>SEQUENCE</w:t>
      </w:r>
      <w:r>
        <w:t xml:space="preserve"> {</w:t>
      </w:r>
    </w:p>
    <w:p w14:paraId="7FCA5D9F" w14:textId="77777777" w:rsidR="00BB76AD" w:rsidRDefault="00BB76AD" w:rsidP="00BB76AD">
      <w:pPr>
        <w:pStyle w:val="PL"/>
      </w:pPr>
      <w:r>
        <w:tab/>
        <w:t>bandList</w:t>
      </w:r>
      <w:r>
        <w:tab/>
      </w:r>
      <w:r>
        <w:tab/>
      </w:r>
      <w:r>
        <w:tab/>
      </w:r>
      <w:r>
        <w:tab/>
      </w:r>
      <w:r>
        <w:tab/>
      </w:r>
      <w:r>
        <w:tab/>
      </w:r>
      <w:r>
        <w:tab/>
      </w:r>
      <w:r>
        <w:tab/>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117686F0" w14:textId="77777777" w:rsidR="00BB76AD" w:rsidRDefault="00BB76AD" w:rsidP="00BB76AD">
      <w:pPr>
        <w:pStyle w:val="PL"/>
      </w:pPr>
      <w:r>
        <w:tab/>
        <w:t>featureSetCombination</w:t>
      </w:r>
      <w:r>
        <w:tab/>
      </w:r>
      <w:r>
        <w:tab/>
      </w:r>
      <w:r>
        <w:tab/>
      </w:r>
      <w:r>
        <w:tab/>
        <w:t>FeatureSetCombinationId,</w:t>
      </w:r>
    </w:p>
    <w:p w14:paraId="0B236781" w14:textId="77777777" w:rsidR="00BB76AD" w:rsidRDefault="00BB76AD" w:rsidP="00BB76AD">
      <w:pPr>
        <w:pStyle w:val="PL"/>
      </w:pPr>
    </w:p>
    <w:p w14:paraId="684669D2" w14:textId="77777777" w:rsidR="00BB76AD" w:rsidRDefault="00BB76AD" w:rsidP="00BB76AD">
      <w:pPr>
        <w:pStyle w:val="PL"/>
      </w:pPr>
      <w:r>
        <w:rPr>
          <w:rFonts w:eastAsia="Yu Mincho"/>
          <w:lang w:eastAsia="ja-JP"/>
        </w:rPr>
        <w:tab/>
        <w:t>ca-</w:t>
      </w:r>
      <w:r>
        <w:t>ParametersEUTRA</w:t>
      </w:r>
      <w: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lang w:eastAsia="ja-JP"/>
        </w:rPr>
        <w:t>CA</w:t>
      </w:r>
      <w:r>
        <w:t>-ParametersEUTRA</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t>,</w:t>
      </w:r>
    </w:p>
    <w:p w14:paraId="705692B3" w14:textId="77777777" w:rsidR="00BB76AD" w:rsidRDefault="00BB76AD" w:rsidP="00BB76AD">
      <w:pPr>
        <w:pStyle w:val="PL"/>
        <w:rPr>
          <w:lang w:eastAsia="ja-JP"/>
        </w:rPr>
      </w:pPr>
      <w:r>
        <w:rPr>
          <w:lang w:eastAsia="ja-JP"/>
        </w:rPr>
        <w:tab/>
        <w:t>ca-ParametersNR</w:t>
      </w:r>
      <w:r>
        <w:rPr>
          <w:lang w:eastAsia="ja-JP"/>
        </w:rPr>
        <w:tab/>
      </w:r>
      <w:r>
        <w:rPr>
          <w:lang w:eastAsia="ja-JP"/>
        </w:rPr>
        <w:tab/>
      </w:r>
      <w:r>
        <w:rPr>
          <w:lang w:eastAsia="ja-JP"/>
        </w:rPr>
        <w:tab/>
      </w:r>
      <w:r>
        <w:rPr>
          <w:lang w:eastAsia="ja-JP"/>
        </w:rPr>
        <w:tab/>
      </w:r>
      <w:r>
        <w:rPr>
          <w:lang w:eastAsia="ja-JP"/>
        </w:rPr>
        <w:tab/>
      </w:r>
      <w:r>
        <w:rPr>
          <w:lang w:eastAsia="ja-JP"/>
        </w:rPr>
        <w:tab/>
        <w:t>CA-ParametersNR</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446CF11" w14:textId="77777777" w:rsidR="00BB76AD" w:rsidRDefault="00BB76AD" w:rsidP="00BB76AD">
      <w:pPr>
        <w:pStyle w:val="PL"/>
        <w:rPr>
          <w:lang w:eastAsia="ja-JP"/>
        </w:rPr>
      </w:pPr>
      <w:r>
        <w:rPr>
          <w:lang w:eastAsia="ja-JP"/>
        </w:rPr>
        <w:tab/>
        <w:t>mrdc-Parameters</w:t>
      </w:r>
      <w:r>
        <w:rPr>
          <w:lang w:eastAsia="ja-JP"/>
        </w:rPr>
        <w:tab/>
      </w:r>
      <w:r>
        <w:rPr>
          <w:lang w:eastAsia="ja-JP"/>
        </w:rPr>
        <w:tab/>
      </w:r>
      <w:r>
        <w:rPr>
          <w:lang w:eastAsia="ja-JP"/>
        </w:rPr>
        <w:tab/>
      </w:r>
      <w:r>
        <w:rPr>
          <w:lang w:eastAsia="ja-JP"/>
        </w:rPr>
        <w:tab/>
      </w:r>
      <w:r>
        <w:rPr>
          <w:lang w:eastAsia="ja-JP"/>
        </w:rPr>
        <w:tab/>
      </w:r>
      <w:r>
        <w:rPr>
          <w:lang w:eastAsia="ja-JP"/>
        </w:rPr>
        <w:tab/>
        <w:t>MRDC-Parameters</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p>
    <w:p w14:paraId="6B82AAB2" w14:textId="77777777" w:rsidR="00BB76AD" w:rsidRDefault="00BB76AD" w:rsidP="00BB76AD">
      <w:pPr>
        <w:pStyle w:val="PL"/>
        <w:rPr>
          <w:lang w:eastAsia="ja-JP"/>
        </w:rPr>
      </w:pPr>
      <w:r>
        <w:rPr>
          <w:lang w:eastAsia="ja-JP"/>
        </w:rPr>
        <w:tab/>
        <w:t>supportedBandwidthCombinationSet</w:t>
      </w:r>
      <w:r>
        <w:rPr>
          <w:lang w:eastAsia="ja-JP"/>
        </w:rPr>
        <w:tab/>
      </w:r>
      <w:r>
        <w:rPr>
          <w:lang w:eastAsia="ja-JP"/>
        </w:rPr>
        <w:tab/>
      </w:r>
      <w:r>
        <w:rPr>
          <w:color w:val="993366"/>
        </w:rPr>
        <w:t>BIT</w:t>
      </w:r>
      <w:r>
        <w:t xml:space="preserve"> </w:t>
      </w:r>
      <w:r>
        <w:rPr>
          <w:color w:val="993366"/>
        </w:rPr>
        <w:t>STRING</w:t>
      </w:r>
      <w:r>
        <w:rPr>
          <w:lang w:eastAsia="ja-JP"/>
        </w:rPr>
        <w:t xml:space="preserve"> (</w:t>
      </w:r>
      <w:r>
        <w:rPr>
          <w:color w:val="993366"/>
        </w:rPr>
        <w:t>SIZE</w:t>
      </w:r>
      <w:r>
        <w:rPr>
          <w:lang w:eastAsia="ja-JP"/>
        </w:rPr>
        <w:t xml:space="preserve"> (1..32))</w:t>
      </w:r>
      <w:r>
        <w:rPr>
          <w:lang w:eastAsia="ja-JP"/>
        </w:rPr>
        <w:tab/>
      </w:r>
      <w:r>
        <w:rPr>
          <w:lang w:eastAsia="ja-JP"/>
        </w:rPr>
        <w:tab/>
      </w:r>
      <w:r>
        <w:rPr>
          <w:lang w:eastAsia="ja-JP"/>
        </w:rPr>
        <w:tab/>
      </w:r>
      <w:r>
        <w:rPr>
          <w:color w:val="993366"/>
        </w:rPr>
        <w:t>OPTIONAL</w:t>
      </w:r>
    </w:p>
    <w:p w14:paraId="0EDB619B" w14:textId="77777777" w:rsidR="00BB76AD" w:rsidRDefault="00BB76AD" w:rsidP="00BB76AD">
      <w:pPr>
        <w:pStyle w:val="PL"/>
      </w:pPr>
      <w:r>
        <w:t>}</w:t>
      </w:r>
    </w:p>
    <w:p w14:paraId="113C435D" w14:textId="77777777" w:rsidR="00BB76AD" w:rsidRDefault="00BB76AD" w:rsidP="00BB76AD">
      <w:pPr>
        <w:pStyle w:val="PL"/>
      </w:pPr>
    </w:p>
    <w:p w14:paraId="4FF10846" w14:textId="77777777" w:rsidR="00BB76AD" w:rsidRDefault="00BB76AD" w:rsidP="00BB76AD">
      <w:pPr>
        <w:pStyle w:val="PL"/>
        <w:tabs>
          <w:tab w:val="left" w:pos="2000"/>
        </w:tabs>
      </w:pPr>
      <w:r>
        <w:rPr>
          <w:rFonts w:eastAsia="MS Mincho"/>
          <w:lang w:eastAsia="ja-JP"/>
        </w:rPr>
        <w:t>BandParameters ::=</w:t>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color w:val="993366"/>
        </w:rPr>
        <w:t xml:space="preserve">CHOICE </w:t>
      </w:r>
      <w:r>
        <w:t>{</w:t>
      </w:r>
    </w:p>
    <w:p w14:paraId="6CD735D3" w14:textId="77777777" w:rsidR="00BB76AD" w:rsidRDefault="00BB76AD" w:rsidP="00BB76AD">
      <w:pPr>
        <w:pStyle w:val="PL"/>
      </w:pPr>
      <w:r>
        <w:tab/>
        <w:t>eutra</w:t>
      </w:r>
      <w:r>
        <w:tab/>
      </w:r>
      <w:r>
        <w:tab/>
      </w:r>
      <w:r>
        <w:tab/>
      </w:r>
      <w:r>
        <w:tab/>
      </w:r>
      <w:r>
        <w:tab/>
      </w:r>
      <w:r>
        <w:tab/>
      </w:r>
      <w:r>
        <w:tab/>
      </w:r>
      <w:r>
        <w:rPr>
          <w:color w:val="993366"/>
        </w:rPr>
        <w:t>SEQUENCE</w:t>
      </w:r>
      <w:r>
        <w:t xml:space="preserve"> {</w:t>
      </w:r>
    </w:p>
    <w:p w14:paraId="1738DC09" w14:textId="77777777" w:rsidR="00BB76AD" w:rsidRDefault="00BB76AD" w:rsidP="00BB76AD">
      <w:pPr>
        <w:pStyle w:val="PL"/>
      </w:pPr>
      <w:r>
        <w:tab/>
      </w:r>
      <w:r>
        <w:tab/>
        <w:t>band</w:t>
      </w:r>
      <w:r>
        <w:rPr>
          <w:rFonts w:eastAsia="MS Mincho"/>
          <w:lang w:eastAsia="ja-JP"/>
        </w:rPr>
        <w:t>EUTRA</w:t>
      </w:r>
      <w:r>
        <w:tab/>
      </w:r>
      <w:r>
        <w:tab/>
      </w:r>
      <w:r>
        <w:tab/>
      </w:r>
      <w:r>
        <w:tab/>
      </w:r>
      <w:r>
        <w:tab/>
      </w:r>
      <w:r>
        <w:tab/>
        <w:t>FreqBandIndicatorEUTRA,</w:t>
      </w:r>
    </w:p>
    <w:p w14:paraId="7B5E0CD3" w14:textId="77777777" w:rsidR="00BB76AD" w:rsidRDefault="00BB76AD" w:rsidP="00BB76AD">
      <w:pPr>
        <w:pStyle w:val="PL"/>
      </w:pPr>
      <w:r>
        <w:tab/>
      </w:r>
      <w:r>
        <w:tab/>
        <w:t>ca-BandwidthClassDL-EUTRA</w:t>
      </w:r>
      <w:r>
        <w:tab/>
      </w:r>
      <w:r>
        <w:tab/>
        <w:t>CA-BandwidthClassEUTRA</w:t>
      </w:r>
      <w:r>
        <w:tab/>
      </w:r>
      <w:r>
        <w:tab/>
      </w:r>
      <w:r>
        <w:tab/>
      </w:r>
      <w:r>
        <w:tab/>
      </w:r>
      <w:r>
        <w:rPr>
          <w:color w:val="993366"/>
        </w:rPr>
        <w:t>OPTIONAL</w:t>
      </w:r>
      <w:r>
        <w:t>,</w:t>
      </w:r>
    </w:p>
    <w:p w14:paraId="621EE666" w14:textId="77777777" w:rsidR="00BB76AD" w:rsidRDefault="00BB76AD" w:rsidP="00BB76AD">
      <w:pPr>
        <w:pStyle w:val="PL"/>
      </w:pPr>
      <w:r>
        <w:tab/>
      </w:r>
      <w:r>
        <w:tab/>
        <w:t>ca-BandwidthClassUL-EUTRA</w:t>
      </w:r>
      <w:r>
        <w:tab/>
      </w:r>
      <w:r>
        <w:tab/>
        <w:t>CA-BandwidthClassEUTRA</w:t>
      </w:r>
      <w:r>
        <w:tab/>
      </w:r>
      <w:r>
        <w:tab/>
      </w:r>
      <w:r>
        <w:tab/>
      </w:r>
      <w:r>
        <w:tab/>
      </w:r>
      <w:r>
        <w:rPr>
          <w:color w:val="993366"/>
        </w:rPr>
        <w:t>OPTIONAL</w:t>
      </w:r>
    </w:p>
    <w:p w14:paraId="5679B8AF" w14:textId="77777777" w:rsidR="00BB76AD" w:rsidRDefault="00BB76AD" w:rsidP="00BB76AD">
      <w:pPr>
        <w:pStyle w:val="PL"/>
      </w:pPr>
      <w:r>
        <w:tab/>
        <w:t>},</w:t>
      </w:r>
    </w:p>
    <w:p w14:paraId="16AF056B" w14:textId="77777777" w:rsidR="00BB76AD" w:rsidRDefault="00BB76AD" w:rsidP="00BB76AD">
      <w:pPr>
        <w:pStyle w:val="PL"/>
      </w:pPr>
      <w:r>
        <w:tab/>
        <w:t>nr</w:t>
      </w:r>
      <w:r>
        <w:tab/>
      </w:r>
      <w:r>
        <w:tab/>
      </w:r>
      <w:r>
        <w:tab/>
      </w:r>
      <w:r>
        <w:tab/>
      </w:r>
      <w:r>
        <w:tab/>
      </w:r>
      <w:r>
        <w:tab/>
      </w:r>
      <w:r>
        <w:tab/>
      </w:r>
      <w:r>
        <w:tab/>
      </w:r>
      <w:r>
        <w:rPr>
          <w:color w:val="993366"/>
        </w:rPr>
        <w:t>SEQUENCE</w:t>
      </w:r>
      <w:r>
        <w:t xml:space="preserve"> {</w:t>
      </w:r>
    </w:p>
    <w:p w14:paraId="536F864D" w14:textId="77777777" w:rsidR="00BB76AD" w:rsidRDefault="00BB76AD" w:rsidP="00BB76AD">
      <w:pPr>
        <w:pStyle w:val="PL"/>
      </w:pPr>
      <w:r>
        <w:tab/>
      </w:r>
      <w:r>
        <w:tab/>
        <w:t>bandNR</w:t>
      </w:r>
      <w:r>
        <w:tab/>
      </w:r>
      <w:r>
        <w:tab/>
      </w:r>
      <w:r>
        <w:tab/>
      </w:r>
      <w:r>
        <w:tab/>
      </w:r>
      <w:r>
        <w:tab/>
      </w:r>
      <w:r>
        <w:tab/>
      </w:r>
      <w:r>
        <w:tab/>
        <w:t>FreqBandIndicatorNR,</w:t>
      </w:r>
    </w:p>
    <w:p w14:paraId="78802D28" w14:textId="77777777" w:rsidR="00BB76AD" w:rsidRDefault="00BB76AD" w:rsidP="00BB76AD">
      <w:pPr>
        <w:pStyle w:val="PL"/>
        <w:rPr>
          <w:rFonts w:eastAsia="MS Mincho"/>
          <w:lang w:eastAsia="ja-JP"/>
        </w:rPr>
      </w:pPr>
      <w:r>
        <w:rPr>
          <w:rFonts w:eastAsia="MS Mincho"/>
          <w:lang w:eastAsia="ja-JP"/>
        </w:rPr>
        <w:tab/>
      </w:r>
      <w:r>
        <w:rPr>
          <w:rFonts w:eastAsia="MS Mincho"/>
          <w:lang w:eastAsia="ja-JP"/>
        </w:rPr>
        <w:tab/>
        <w:t>ca-BandwidthClassDL-NR</w:t>
      </w:r>
      <w:r>
        <w:rPr>
          <w:rFonts w:eastAsia="MS Mincho"/>
          <w:lang w:eastAsia="ja-JP"/>
        </w:rPr>
        <w:tab/>
      </w:r>
      <w:r>
        <w:rPr>
          <w:rFonts w:eastAsia="MS Mincho"/>
          <w:lang w:eastAsia="ja-JP"/>
        </w:rPr>
        <w:tab/>
      </w:r>
      <w:r>
        <w:rPr>
          <w:rFonts w:eastAsia="MS Mincho"/>
          <w:lang w:eastAsia="ja-JP"/>
        </w:rPr>
        <w:tab/>
        <w:t>CA-BandwidthClassNR</w:t>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color w:val="993366"/>
        </w:rPr>
        <w:t>OPTIONAL</w:t>
      </w:r>
      <w:r>
        <w:t>,</w:t>
      </w:r>
    </w:p>
    <w:p w14:paraId="68515B07" w14:textId="77777777" w:rsidR="00BB76AD" w:rsidRDefault="00BB76AD" w:rsidP="00BB76AD">
      <w:pPr>
        <w:pStyle w:val="PL"/>
        <w:rPr>
          <w:rFonts w:eastAsia="MS Mincho"/>
          <w:lang w:eastAsia="ja-JP"/>
        </w:rPr>
      </w:pPr>
      <w:r>
        <w:rPr>
          <w:rFonts w:eastAsia="MS Mincho"/>
          <w:lang w:eastAsia="ja-JP"/>
        </w:rPr>
        <w:tab/>
      </w:r>
      <w:r>
        <w:rPr>
          <w:rFonts w:eastAsia="MS Mincho"/>
          <w:lang w:eastAsia="ja-JP"/>
        </w:rPr>
        <w:tab/>
        <w:t>ca-BandwidthClassUL-NR</w:t>
      </w:r>
      <w:r>
        <w:rPr>
          <w:rFonts w:eastAsia="MS Mincho"/>
          <w:lang w:eastAsia="ja-JP"/>
        </w:rPr>
        <w:tab/>
      </w:r>
      <w:r>
        <w:rPr>
          <w:rFonts w:eastAsia="MS Mincho"/>
          <w:lang w:eastAsia="ja-JP"/>
        </w:rPr>
        <w:tab/>
      </w:r>
      <w:r>
        <w:rPr>
          <w:rFonts w:eastAsia="MS Mincho"/>
          <w:lang w:eastAsia="ja-JP"/>
        </w:rPr>
        <w:tab/>
      </w:r>
      <w:r>
        <w:t>CA</w:t>
      </w:r>
      <w:r>
        <w:rPr>
          <w:rFonts w:eastAsia="MS Mincho"/>
          <w:lang w:eastAsia="ja-JP"/>
        </w:rPr>
        <w:t>-BandwidthClassNR</w:t>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color w:val="993366"/>
        </w:rPr>
        <w:t>OPTIONAL</w:t>
      </w:r>
    </w:p>
    <w:p w14:paraId="141E135B" w14:textId="77777777" w:rsidR="00BB76AD" w:rsidRDefault="00BB76AD" w:rsidP="00BB76AD">
      <w:pPr>
        <w:pStyle w:val="PL"/>
        <w:rPr>
          <w:rFonts w:eastAsia="MS Mincho"/>
          <w:lang w:eastAsia="ja-JP"/>
        </w:rPr>
      </w:pPr>
      <w:r>
        <w:rPr>
          <w:rFonts w:eastAsia="MS Mincho"/>
          <w:lang w:eastAsia="ja-JP"/>
        </w:rPr>
        <w:tab/>
        <w:t>}</w:t>
      </w:r>
    </w:p>
    <w:p w14:paraId="60D94E8B" w14:textId="77777777" w:rsidR="00BB76AD" w:rsidRDefault="00BB76AD" w:rsidP="00BB76AD">
      <w:pPr>
        <w:pStyle w:val="PL"/>
        <w:rPr>
          <w:lang w:eastAsia="ja-JP"/>
        </w:rPr>
      </w:pPr>
      <w:r>
        <w:rPr>
          <w:rFonts w:eastAsia="MS Mincho"/>
          <w:lang w:eastAsia="ja-JP"/>
        </w:rPr>
        <w:t>}</w:t>
      </w:r>
    </w:p>
    <w:p w14:paraId="0BA70517" w14:textId="77777777" w:rsidR="00BB76AD" w:rsidRDefault="00BB76AD" w:rsidP="00BB76AD">
      <w:pPr>
        <w:pStyle w:val="PL"/>
      </w:pPr>
    </w:p>
    <w:p w14:paraId="217AE79F" w14:textId="77777777" w:rsidR="00BB76AD" w:rsidRDefault="00BB76AD" w:rsidP="00BB76AD">
      <w:pPr>
        <w:pStyle w:val="PL"/>
        <w:rPr>
          <w:color w:val="808080"/>
        </w:rPr>
      </w:pPr>
      <w:r>
        <w:rPr>
          <w:color w:val="808080"/>
        </w:rPr>
        <w:t>-- TAG-BANDCOMBINATIONLIST-STOP</w:t>
      </w:r>
    </w:p>
    <w:p w14:paraId="0314954F" w14:textId="77777777" w:rsidR="00BB76AD" w:rsidRDefault="00BB76AD" w:rsidP="00BB76AD">
      <w:pPr>
        <w:pStyle w:val="PL"/>
        <w:rPr>
          <w:color w:val="808080"/>
        </w:rPr>
      </w:pPr>
      <w:r>
        <w:rPr>
          <w:color w:val="808080"/>
        </w:rPr>
        <w:t>-- ASN1STOP</w:t>
      </w:r>
    </w:p>
    <w:p w14:paraId="47B0A34F" w14:textId="77777777" w:rsidR="00BB76AD" w:rsidRDefault="00BB76AD" w:rsidP="00BB76AD">
      <w:pPr>
        <w:rPr>
          <w:ins w:id="15805" w:author="R2-1810910" w:date="2018-07-12T14:35:00Z"/>
        </w:rPr>
      </w:pPr>
      <w:bookmarkStart w:id="15806" w:name="_Toc510018714"/>
    </w:p>
    <w:tbl>
      <w:tblPr>
        <w:tblStyle w:val="TableGrid"/>
        <w:tblW w:w="14173" w:type="dxa"/>
        <w:tblLook w:val="04A0" w:firstRow="1" w:lastRow="0" w:firstColumn="1" w:lastColumn="0" w:noHBand="0" w:noVBand="1"/>
      </w:tblPr>
      <w:tblGrid>
        <w:gridCol w:w="14173"/>
      </w:tblGrid>
      <w:tr w:rsidR="00BB76AD" w14:paraId="6A9CD4B0" w14:textId="77777777" w:rsidTr="00714130">
        <w:trPr>
          <w:ins w:id="15807" w:author="R2-1810910" w:date="2018-07-12T14:35:00Z"/>
        </w:trPr>
        <w:tc>
          <w:tcPr>
            <w:tcW w:w="14281" w:type="dxa"/>
          </w:tcPr>
          <w:p w14:paraId="5E75DC99" w14:textId="77777777" w:rsidR="00BB76AD" w:rsidRPr="002E26F9" w:rsidRDefault="00BB76AD" w:rsidP="00714130">
            <w:pPr>
              <w:pStyle w:val="TAH"/>
              <w:rPr>
                <w:ins w:id="15808" w:author="R2-1810910" w:date="2018-07-12T14:35:00Z"/>
              </w:rPr>
            </w:pPr>
            <w:ins w:id="15809" w:author="R2-1810910" w:date="2018-07-12T14:35:00Z">
              <w:r>
                <w:rPr>
                  <w:i/>
                </w:rPr>
                <w:t>BandCombination field descriptions</w:t>
              </w:r>
            </w:ins>
          </w:p>
        </w:tc>
      </w:tr>
      <w:tr w:rsidR="00BB76AD" w14:paraId="01C836BE" w14:textId="77777777" w:rsidTr="00714130">
        <w:trPr>
          <w:ins w:id="15810" w:author="R2-1810910" w:date="2018-07-12T14:35:00Z"/>
        </w:trPr>
        <w:tc>
          <w:tcPr>
            <w:tcW w:w="14281" w:type="dxa"/>
          </w:tcPr>
          <w:p w14:paraId="1D984E7D" w14:textId="77777777" w:rsidR="00BB76AD" w:rsidRDefault="00BB76AD" w:rsidP="00714130">
            <w:pPr>
              <w:pStyle w:val="TAL"/>
              <w:rPr>
                <w:ins w:id="15811" w:author="R2-1810910" w:date="2018-07-12T14:35:00Z"/>
              </w:rPr>
            </w:pPr>
            <w:ins w:id="15812" w:author="R2-1810910" w:date="2018-07-12T14:35:00Z">
              <w:r>
                <w:rPr>
                  <w:b/>
                  <w:i/>
                </w:rPr>
                <w:t>supportedBandwidthCombinationSet</w:t>
              </w:r>
            </w:ins>
          </w:p>
          <w:p w14:paraId="7707D01F" w14:textId="77777777" w:rsidR="00BB76AD" w:rsidRPr="002E26F9" w:rsidRDefault="00BB76AD" w:rsidP="00714130">
            <w:pPr>
              <w:pStyle w:val="TAL"/>
              <w:rPr>
                <w:ins w:id="15813" w:author="R2-1810910" w:date="2018-07-12T14:35:00Z"/>
              </w:rPr>
            </w:pPr>
            <w:ins w:id="15814" w:author="R2-1810910" w:date="2018-07-12T14:35:00Z">
              <w:r>
                <w:t>For NR SA and for inter-band EN-DC, the field defines the bandwidth combinations for the NR part of the band combination. For intra-band EN-DC, the field indicates the supported bandwidth combination set applicable to the NR and LTE band combinations.</w:t>
              </w:r>
            </w:ins>
            <w:ins w:id="15815" w:author="Rapporteur" w:date="2018-07-12T14:39:00Z">
              <w:r>
                <w:t xml:space="preserve"> </w:t>
              </w:r>
              <w:r w:rsidRPr="002E26F9">
                <w:t xml:space="preserve">The first (left-most) bit in the bitmap corresponds to the </w:t>
              </w:r>
              <w:commentRangeStart w:id="15816"/>
              <w:r w:rsidRPr="002E26F9">
                <w:t>BWCS#1</w:t>
              </w:r>
            </w:ins>
            <w:commentRangeEnd w:id="15816"/>
            <w:r w:rsidR="0022724F">
              <w:rPr>
                <w:rStyle w:val="CommentReference"/>
                <w:lang w:val="en-GB"/>
              </w:rPr>
              <w:commentReference w:id="15816"/>
            </w:r>
            <w:ins w:id="15817" w:author="Rapporteur" w:date="2018-07-12T14:39:00Z">
              <w:r w:rsidRPr="002E26F9">
                <w:t xml:space="preserve"> and so on. If the bit is set to 1, the UE supports the corresponding BWCS.</w:t>
              </w:r>
            </w:ins>
          </w:p>
        </w:tc>
      </w:tr>
    </w:tbl>
    <w:p w14:paraId="78E8C5B3" w14:textId="77777777" w:rsidR="00BB76AD" w:rsidRDefault="00BB76AD" w:rsidP="00BB76AD">
      <w:pPr>
        <w:rPr>
          <w:ins w:id="15818" w:author="R2-1810910" w:date="2018-07-12T14:35:00Z"/>
        </w:rPr>
      </w:pPr>
    </w:p>
    <w:p w14:paraId="14F56A74" w14:textId="77777777" w:rsidR="00BB76AD" w:rsidRDefault="00BB76AD" w:rsidP="00BB76AD">
      <w:pPr>
        <w:pStyle w:val="Heading4"/>
      </w:pPr>
      <w:r>
        <w:t>–</w:t>
      </w:r>
      <w:r>
        <w:tab/>
      </w:r>
      <w:r>
        <w:rPr>
          <w:i/>
          <w:noProof/>
        </w:rPr>
        <w:t>CA-BandwidthClassNR</w:t>
      </w:r>
      <w:bookmarkEnd w:id="15806"/>
    </w:p>
    <w:p w14:paraId="2601A974" w14:textId="77777777" w:rsidR="00BB76AD" w:rsidRDefault="00BB76AD" w:rsidP="00BB76AD">
      <w:pPr>
        <w:pStyle w:val="PL"/>
        <w:rPr>
          <w:color w:val="808080"/>
        </w:rPr>
      </w:pPr>
      <w:r>
        <w:rPr>
          <w:color w:val="808080"/>
        </w:rPr>
        <w:t>-- ASN1START</w:t>
      </w:r>
    </w:p>
    <w:p w14:paraId="28CE7B4B" w14:textId="77777777" w:rsidR="00BB76AD" w:rsidRDefault="00BB76AD" w:rsidP="00BB76AD">
      <w:pPr>
        <w:pStyle w:val="PL"/>
        <w:rPr>
          <w:color w:val="808080"/>
        </w:rPr>
      </w:pPr>
      <w:r>
        <w:rPr>
          <w:color w:val="808080"/>
        </w:rPr>
        <w:t>-- TAG-CA-BANDWIDTHCLASSNR-START</w:t>
      </w:r>
    </w:p>
    <w:p w14:paraId="145CAFE9" w14:textId="77777777" w:rsidR="00BB76AD" w:rsidRDefault="00BB76AD" w:rsidP="00BB76AD">
      <w:pPr>
        <w:pStyle w:val="PL"/>
        <w:rPr>
          <w:lang w:eastAsia="ja-JP"/>
        </w:rPr>
      </w:pPr>
    </w:p>
    <w:p w14:paraId="42D531F2" w14:textId="77777777" w:rsidR="00BB76AD" w:rsidRDefault="00BB76AD" w:rsidP="00BB76AD">
      <w:pPr>
        <w:pStyle w:val="PL"/>
        <w:rPr>
          <w:rFonts w:eastAsia="Malgun Gothic"/>
        </w:rPr>
      </w:pPr>
      <w:r>
        <w:rPr>
          <w:rFonts w:eastAsia="Malgun Gothic"/>
        </w:rPr>
        <w:t>CA-BandwidthClass</w:t>
      </w:r>
      <w:r>
        <w:rPr>
          <w:lang w:eastAsia="ja-JP"/>
        </w:rPr>
        <w:t>NR</w:t>
      </w:r>
      <w:r>
        <w:rPr>
          <w:rFonts w:eastAsia="Malgun Gothic"/>
        </w:rPr>
        <w:t xml:space="preserve"> ::= </w:t>
      </w:r>
      <w:r>
        <w:rPr>
          <w:color w:val="993366"/>
        </w:rPr>
        <w:t>ENUMERATED</w:t>
      </w:r>
      <w:r>
        <w:rPr>
          <w:rFonts w:eastAsia="Malgun Gothic"/>
        </w:rPr>
        <w:t xml:space="preserve"> {a, b, c, d, e, f, g, h, i, j, k, l, m, n, o, p, q, ...}</w:t>
      </w:r>
    </w:p>
    <w:p w14:paraId="07E9E284" w14:textId="77777777" w:rsidR="00BB76AD" w:rsidRDefault="00BB76AD" w:rsidP="00BB76AD">
      <w:pPr>
        <w:pStyle w:val="PL"/>
        <w:rPr>
          <w:lang w:eastAsia="ja-JP"/>
        </w:rPr>
      </w:pPr>
    </w:p>
    <w:p w14:paraId="32A38E03" w14:textId="77777777" w:rsidR="00BB76AD" w:rsidRDefault="00BB76AD" w:rsidP="00BB76AD">
      <w:pPr>
        <w:pStyle w:val="PL"/>
        <w:rPr>
          <w:color w:val="808080"/>
        </w:rPr>
      </w:pPr>
      <w:r>
        <w:rPr>
          <w:color w:val="808080"/>
        </w:rPr>
        <w:t>-- TAG-CA-BANDWIDTHCLASSNR-STOP</w:t>
      </w:r>
    </w:p>
    <w:p w14:paraId="478BDB70" w14:textId="77777777" w:rsidR="00BB76AD" w:rsidRDefault="00BB76AD" w:rsidP="00BB76AD">
      <w:pPr>
        <w:pStyle w:val="PL"/>
        <w:rPr>
          <w:color w:val="808080"/>
        </w:rPr>
      </w:pPr>
      <w:r>
        <w:rPr>
          <w:color w:val="808080"/>
        </w:rPr>
        <w:t>-- ASN1STOP</w:t>
      </w:r>
    </w:p>
    <w:p w14:paraId="5B6E2310" w14:textId="77777777" w:rsidR="00BB76AD" w:rsidRDefault="00BB76AD" w:rsidP="00BB76AD">
      <w:pPr>
        <w:pStyle w:val="Heading4"/>
      </w:pPr>
      <w:bookmarkStart w:id="15819" w:name="_Toc510018715"/>
      <w:r>
        <w:t>–</w:t>
      </w:r>
      <w:r>
        <w:tab/>
      </w:r>
      <w:r>
        <w:rPr>
          <w:i/>
          <w:noProof/>
        </w:rPr>
        <w:t>CA-BandwidthClassEUTRA</w:t>
      </w:r>
      <w:bookmarkEnd w:id="15819"/>
    </w:p>
    <w:p w14:paraId="2B4412AD" w14:textId="77777777" w:rsidR="00BB76AD" w:rsidRDefault="00BB76AD" w:rsidP="00BB76AD">
      <w:pPr>
        <w:pStyle w:val="PL"/>
        <w:rPr>
          <w:color w:val="808080"/>
        </w:rPr>
      </w:pPr>
      <w:r>
        <w:rPr>
          <w:color w:val="808080"/>
        </w:rPr>
        <w:t>-- ASN1START</w:t>
      </w:r>
    </w:p>
    <w:p w14:paraId="6D8D45F8" w14:textId="77777777" w:rsidR="00BB76AD" w:rsidRDefault="00BB76AD" w:rsidP="00BB76AD">
      <w:pPr>
        <w:pStyle w:val="PL"/>
        <w:rPr>
          <w:color w:val="808080"/>
        </w:rPr>
      </w:pPr>
      <w:r>
        <w:rPr>
          <w:color w:val="808080"/>
        </w:rPr>
        <w:t>-- TAG-CA-BANDWIDTHCLASSEUTRA-START</w:t>
      </w:r>
    </w:p>
    <w:p w14:paraId="5FC2341A" w14:textId="77777777" w:rsidR="00BB76AD" w:rsidRDefault="00BB76AD" w:rsidP="00BB76AD">
      <w:pPr>
        <w:pStyle w:val="PL"/>
      </w:pPr>
    </w:p>
    <w:p w14:paraId="3855B0C6" w14:textId="77777777" w:rsidR="00BB76AD" w:rsidRDefault="00BB76AD" w:rsidP="00BB76AD">
      <w:pPr>
        <w:pStyle w:val="PL"/>
      </w:pPr>
      <w:bookmarkStart w:id="15820" w:name="_Hlk515952081"/>
      <w:r>
        <w:t>CA-BandwidthClassEUTRA ::=</w:t>
      </w:r>
      <w:r>
        <w:tab/>
      </w:r>
      <w:r>
        <w:rPr>
          <w:color w:val="993366"/>
        </w:rPr>
        <w:t>ENUMERATED</w:t>
      </w:r>
      <w:r>
        <w:t xml:space="preserve"> {a, b, c, d, e, f, .</w:t>
      </w:r>
      <w:commentRangeStart w:id="15821"/>
      <w:r>
        <w:t>..</w:t>
      </w:r>
      <w:commentRangeEnd w:id="15821"/>
      <w:r w:rsidR="00AF3EA7">
        <w:rPr>
          <w:rStyle w:val="CommentReference"/>
          <w:rFonts w:ascii="Arial" w:eastAsia="Times New Roman" w:hAnsi="Arial"/>
          <w:noProof w:val="0"/>
          <w:lang w:eastAsia="ja-JP"/>
        </w:rPr>
        <w:commentReference w:id="15821"/>
      </w:r>
      <w:r>
        <w:t>}</w:t>
      </w:r>
    </w:p>
    <w:bookmarkEnd w:id="15820"/>
    <w:p w14:paraId="4A6B61EA" w14:textId="77777777" w:rsidR="00BB76AD" w:rsidRDefault="00BB76AD" w:rsidP="00BB76AD">
      <w:pPr>
        <w:pStyle w:val="PL"/>
      </w:pPr>
    </w:p>
    <w:p w14:paraId="14981A83" w14:textId="77777777" w:rsidR="00BB76AD" w:rsidRDefault="00BB76AD" w:rsidP="00BB76AD">
      <w:pPr>
        <w:pStyle w:val="PL"/>
        <w:rPr>
          <w:color w:val="808080"/>
        </w:rPr>
      </w:pPr>
      <w:r>
        <w:rPr>
          <w:color w:val="808080"/>
        </w:rPr>
        <w:t>-- TAG-CA-BANDWIDTHCLASSEUTRA-STOP</w:t>
      </w:r>
    </w:p>
    <w:p w14:paraId="2A3DD887" w14:textId="77777777" w:rsidR="00BB76AD" w:rsidRDefault="00BB76AD" w:rsidP="00BB76AD">
      <w:pPr>
        <w:pStyle w:val="PL"/>
        <w:rPr>
          <w:color w:val="808080"/>
        </w:rPr>
      </w:pPr>
      <w:r>
        <w:rPr>
          <w:color w:val="808080"/>
        </w:rPr>
        <w:t>-- ASN1STOP</w:t>
      </w:r>
    </w:p>
    <w:p w14:paraId="21A86AB8" w14:textId="77777777" w:rsidR="00BB76AD" w:rsidRDefault="00BB76AD" w:rsidP="00BB76AD">
      <w:pPr>
        <w:pStyle w:val="Heading4"/>
      </w:pPr>
      <w:bookmarkStart w:id="15822" w:name="_Toc509934921"/>
      <w:r>
        <w:t>–</w:t>
      </w:r>
      <w:r>
        <w:tab/>
      </w:r>
      <w:r>
        <w:rPr>
          <w:i/>
        </w:rPr>
        <w:t>CA-ParametersNR</w:t>
      </w:r>
    </w:p>
    <w:p w14:paraId="5512C6BF" w14:textId="77777777" w:rsidR="00BB76AD" w:rsidRDefault="00BB76AD" w:rsidP="00BB76AD">
      <w:r>
        <w:t xml:space="preserve">The IE </w:t>
      </w:r>
      <w:r>
        <w:rPr>
          <w:i/>
        </w:rPr>
        <w:t>CA-ParametersNR</w:t>
      </w:r>
      <w:r>
        <w:t xml:space="preserve"> </w:t>
      </w:r>
      <w:del w:id="15823" w:author="Intel" w:date="2018-06-27T13:43:00Z">
        <w:r>
          <w:delText>is</w:delText>
        </w:r>
      </w:del>
      <w:r>
        <w:t xml:space="preserve"> contains carrier aggregation related capabilities that are </w:t>
      </w:r>
      <w:commentRangeStart w:id="15824"/>
      <w:r>
        <w:t>defined per band combination</w:t>
      </w:r>
      <w:commentRangeEnd w:id="15824"/>
      <w:r>
        <w:rPr>
          <w:rStyle w:val="CommentReference"/>
          <w:rFonts w:ascii="Arial" w:hAnsi="Arial"/>
        </w:rPr>
        <w:commentReference w:id="15824"/>
      </w:r>
      <w:r>
        <w:t xml:space="preserve">. </w:t>
      </w:r>
    </w:p>
    <w:p w14:paraId="4C5F662D" w14:textId="77777777" w:rsidR="00BB76AD" w:rsidRDefault="00BB76AD" w:rsidP="00BB76AD">
      <w:pPr>
        <w:pStyle w:val="TH"/>
      </w:pPr>
      <w:r>
        <w:rPr>
          <w:i/>
        </w:rPr>
        <w:t>CA-ParametersNR</w:t>
      </w:r>
      <w:r>
        <w:t xml:space="preserve"> information element</w:t>
      </w:r>
    </w:p>
    <w:p w14:paraId="02DFAF8F" w14:textId="77777777" w:rsidR="00BB76AD" w:rsidRDefault="00BB76AD" w:rsidP="00BB76AD">
      <w:pPr>
        <w:pStyle w:val="PL"/>
        <w:rPr>
          <w:color w:val="808080"/>
        </w:rPr>
      </w:pPr>
      <w:r>
        <w:rPr>
          <w:color w:val="808080"/>
        </w:rPr>
        <w:t>-- ASN1START</w:t>
      </w:r>
    </w:p>
    <w:p w14:paraId="5A5EA0F1" w14:textId="77777777" w:rsidR="00BB76AD" w:rsidRDefault="00BB76AD" w:rsidP="00BB76AD">
      <w:pPr>
        <w:pStyle w:val="PL"/>
        <w:rPr>
          <w:color w:val="808080"/>
        </w:rPr>
      </w:pPr>
      <w:r>
        <w:rPr>
          <w:color w:val="808080"/>
        </w:rPr>
        <w:t>-- TAG-CA-PARAMETERSNR-START</w:t>
      </w:r>
    </w:p>
    <w:p w14:paraId="7B512CE5" w14:textId="77777777" w:rsidR="00BB76AD" w:rsidRDefault="00BB76AD" w:rsidP="00BB76AD">
      <w:pPr>
        <w:pStyle w:val="PL"/>
      </w:pPr>
    </w:p>
    <w:p w14:paraId="74343AE2" w14:textId="77777777" w:rsidR="00BB76AD" w:rsidRDefault="00BB76AD" w:rsidP="00BB76AD">
      <w:pPr>
        <w:pStyle w:val="PL"/>
        <w:rPr>
          <w:lang w:eastAsia="ja-JP"/>
        </w:rPr>
      </w:pPr>
      <w:r>
        <w:rPr>
          <w:lang w:eastAsia="ja-JP"/>
        </w:rPr>
        <w:t>CA-ParametersNR ::=</w:t>
      </w:r>
      <w:r>
        <w:rPr>
          <w:lang w:eastAsia="ja-JP"/>
        </w:rPr>
        <w:tab/>
      </w:r>
      <w:r>
        <w:rPr>
          <w:color w:val="993366"/>
        </w:rPr>
        <w:t>SEQUENCE</w:t>
      </w:r>
      <w:r>
        <w:rPr>
          <w:lang w:eastAsia="ja-JP"/>
        </w:rPr>
        <w:t xml:space="preserve"> {</w:t>
      </w:r>
    </w:p>
    <w:p w14:paraId="12C3ED4F" w14:textId="77777777" w:rsidR="00BB76AD" w:rsidRDefault="00BB76AD" w:rsidP="00BB76AD">
      <w:pPr>
        <w:pStyle w:val="PL"/>
      </w:pPr>
      <w:r>
        <w:tab/>
        <w:t>multipleTimingAdvances</w:t>
      </w:r>
      <w:r>
        <w:tab/>
      </w:r>
      <w:r>
        <w:tab/>
      </w:r>
      <w:r>
        <w:tab/>
      </w:r>
      <w:r>
        <w:tab/>
      </w:r>
      <w:r>
        <w:rPr>
          <w:color w:val="993366"/>
        </w:rPr>
        <w:t>ENUMERATED</w:t>
      </w:r>
      <w:r>
        <w:t xml:space="preserve"> {supported}</w:t>
      </w:r>
      <w:r>
        <w:tab/>
      </w:r>
      <w:r>
        <w:tab/>
      </w:r>
      <w:r>
        <w:rPr>
          <w:color w:val="993366"/>
        </w:rPr>
        <w:t>OPTIONAL</w:t>
      </w:r>
      <w:r>
        <w:t>,</w:t>
      </w:r>
    </w:p>
    <w:p w14:paraId="0173B743" w14:textId="77777777" w:rsidR="00BB76AD" w:rsidRDefault="00BB76AD" w:rsidP="00BB76AD">
      <w:pPr>
        <w:pStyle w:val="PL"/>
        <w:rPr>
          <w:rFonts w:eastAsia="Yu Mincho"/>
          <w:lang w:eastAsia="ja-JP"/>
        </w:rPr>
      </w:pPr>
      <w:r>
        <w:rPr>
          <w:rFonts w:eastAsia="Yu Mincho"/>
          <w:lang w:eastAsia="ja-JP"/>
        </w:rPr>
        <w:tab/>
        <w:t>parallelTxSRS-PUCCH-PUSCH</w:t>
      </w:r>
      <w:r>
        <w:rPr>
          <w:rFonts w:eastAsia="Yu Mincho"/>
          <w:lang w:eastAsia="ja-JP"/>
        </w:rPr>
        <w:tab/>
      </w:r>
      <w:r>
        <w:rPr>
          <w:rFonts w:eastAsia="Yu Mincho"/>
          <w:lang w:eastAsia="ja-JP"/>
        </w:rPr>
        <w:tab/>
      </w:r>
      <w:r>
        <w:rPr>
          <w:rFonts w:eastAsia="Yu Mincho"/>
          <w:lang w:eastAsia="ja-JP"/>
        </w:rPr>
        <w:tab/>
      </w:r>
      <w:r>
        <w:rPr>
          <w:color w:val="993366"/>
        </w:rPr>
        <w:t>ENUMERATED</w:t>
      </w:r>
      <w:r>
        <w:t xml:space="preserve"> {supported}</w:t>
      </w:r>
      <w:r>
        <w:tab/>
      </w:r>
      <w:r>
        <w:tab/>
      </w:r>
      <w:r>
        <w:rPr>
          <w:color w:val="993366"/>
        </w:rPr>
        <w:t>OPTIONAL</w:t>
      </w:r>
      <w:r>
        <w:t>,</w:t>
      </w:r>
    </w:p>
    <w:p w14:paraId="4F4A245C" w14:textId="77777777" w:rsidR="00BB76AD" w:rsidRDefault="00BB76AD" w:rsidP="00BB76AD">
      <w:pPr>
        <w:pStyle w:val="PL"/>
        <w:rPr>
          <w:rFonts w:eastAsia="Yu Mincho"/>
          <w:lang w:eastAsia="ja-JP"/>
        </w:rPr>
      </w:pPr>
      <w:r>
        <w:rPr>
          <w:rFonts w:eastAsia="Yu Mincho"/>
          <w:lang w:eastAsia="ja-JP"/>
        </w:rPr>
        <w:tab/>
        <w:t>parallelTxPRACH-SRS-PUCCH-PUSCH</w:t>
      </w:r>
      <w:r>
        <w:rPr>
          <w:rFonts w:eastAsia="Yu Mincho"/>
          <w:lang w:eastAsia="ja-JP"/>
        </w:rPr>
        <w:tab/>
      </w:r>
      <w:r>
        <w:rPr>
          <w:rFonts w:eastAsia="Yu Mincho"/>
          <w:lang w:eastAsia="ja-JP"/>
        </w:rPr>
        <w:tab/>
      </w:r>
      <w:r>
        <w:rPr>
          <w:color w:val="993366"/>
        </w:rPr>
        <w:t>ENUMERATED</w:t>
      </w:r>
      <w:r>
        <w:t xml:space="preserve"> {supported}</w:t>
      </w:r>
      <w:r>
        <w:tab/>
      </w:r>
      <w:r>
        <w:tab/>
      </w:r>
      <w:r>
        <w:rPr>
          <w:color w:val="993366"/>
        </w:rPr>
        <w:t>OPTIONAL</w:t>
      </w:r>
      <w:r>
        <w:t>,</w:t>
      </w:r>
    </w:p>
    <w:p w14:paraId="6A61BEE7" w14:textId="77777777" w:rsidR="00BB76AD" w:rsidRDefault="00BB76AD" w:rsidP="00BB76AD">
      <w:pPr>
        <w:pStyle w:val="PL"/>
      </w:pPr>
      <w:r>
        <w:rPr>
          <w:lang w:eastAsia="ja-JP"/>
        </w:rPr>
        <w:tab/>
        <w:t>simultaneousRxTxInterBandCA</w:t>
      </w:r>
      <w:r>
        <w:rPr>
          <w:lang w:eastAsia="ja-JP"/>
        </w:rPr>
        <w:tab/>
      </w:r>
      <w:r>
        <w:rPr>
          <w:lang w:eastAsia="ja-JP"/>
        </w:rPr>
        <w:tab/>
      </w:r>
      <w:r>
        <w:rPr>
          <w:lang w:eastAsia="ja-JP"/>
        </w:rPr>
        <w:tab/>
      </w:r>
      <w:r>
        <w:rPr>
          <w:color w:val="993366"/>
        </w:rPr>
        <w:t>ENUMERATED</w:t>
      </w:r>
      <w:r>
        <w:t xml:space="preserve"> {supported}</w:t>
      </w:r>
      <w:r>
        <w:tab/>
      </w:r>
      <w:r>
        <w:tab/>
      </w:r>
      <w:r>
        <w:rPr>
          <w:color w:val="993366"/>
        </w:rPr>
        <w:t>OPTIONAL</w:t>
      </w:r>
      <w:r>
        <w:t>,</w:t>
      </w:r>
    </w:p>
    <w:p w14:paraId="42E59549" w14:textId="77777777" w:rsidR="00BB76AD" w:rsidRDefault="00BB76AD" w:rsidP="00BB76AD">
      <w:pPr>
        <w:pStyle w:val="PL"/>
        <w:rPr>
          <w:lang w:eastAsia="ja-JP"/>
        </w:rPr>
      </w:pPr>
      <w:r>
        <w:tab/>
        <w:t>simultaneousRxTxSUL</w:t>
      </w:r>
      <w:r>
        <w:tab/>
      </w:r>
      <w:r>
        <w:tab/>
      </w:r>
      <w:r>
        <w:tab/>
      </w:r>
      <w:r>
        <w:tab/>
      </w:r>
      <w:r>
        <w:tab/>
      </w:r>
      <w:r>
        <w:rPr>
          <w:color w:val="993366"/>
        </w:rPr>
        <w:t>ENUMERATED</w:t>
      </w:r>
      <w:r>
        <w:t xml:space="preserve"> {supported}</w:t>
      </w:r>
      <w:r>
        <w:tab/>
      </w:r>
      <w:r>
        <w:tab/>
      </w:r>
      <w:r>
        <w:rPr>
          <w:color w:val="993366"/>
        </w:rPr>
        <w:t>OPTIONAL</w:t>
      </w:r>
      <w:r>
        <w:t>,</w:t>
      </w:r>
    </w:p>
    <w:p w14:paraId="7C9CE489" w14:textId="77777777" w:rsidR="00BB76AD" w:rsidRDefault="00BB76AD" w:rsidP="00BB76AD">
      <w:pPr>
        <w:pStyle w:val="PL"/>
        <w:rPr>
          <w:rFonts w:eastAsia="Malgun Gothic"/>
        </w:rPr>
      </w:pPr>
      <w:r>
        <w:rPr>
          <w:rFonts w:eastAsia="Malgun Gothic"/>
        </w:rPr>
        <w:tab/>
        <w:t>diffNumerologyAcrossPUCCH-Group</w:t>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color w:val="993366"/>
        </w:rPr>
        <w:t>OPTIONAL</w:t>
      </w:r>
      <w:r>
        <w:rPr>
          <w:lang w:eastAsia="ja-JP"/>
        </w:rPr>
        <w:t>,</w:t>
      </w:r>
    </w:p>
    <w:p w14:paraId="29F865DD" w14:textId="77777777" w:rsidR="00BB76AD" w:rsidRDefault="00BB76AD" w:rsidP="00BB76AD">
      <w:pPr>
        <w:pStyle w:val="PL"/>
        <w:rPr>
          <w:rFonts w:eastAsia="Malgun Gothic"/>
        </w:rPr>
      </w:pPr>
      <w:r>
        <w:rPr>
          <w:rFonts w:eastAsia="Malgun Gothic"/>
        </w:rPr>
        <w:tab/>
        <w:t>diffNumerologyWithinPUCCH-Group</w:t>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color w:val="993366"/>
        </w:rPr>
        <w:t>OPTIONAL</w:t>
      </w:r>
      <w:r>
        <w:rPr>
          <w:lang w:eastAsia="ja-JP"/>
        </w:rPr>
        <w:t>,</w:t>
      </w:r>
    </w:p>
    <w:p w14:paraId="3968A022" w14:textId="77777777" w:rsidR="00BB76AD" w:rsidRDefault="00BB76AD" w:rsidP="00BB76AD">
      <w:pPr>
        <w:pStyle w:val="PL"/>
        <w:rPr>
          <w:rFonts w:eastAsia="Malgun Gothic"/>
        </w:rPr>
      </w:pPr>
      <w:r>
        <w:rPr>
          <w:rFonts w:eastAsia="Malgun Gothic"/>
        </w:rPr>
        <w:tab/>
        <w:t>supportedNumberTAG</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n2, n3, n4}</w:t>
      </w:r>
      <w:r>
        <w:rPr>
          <w:rFonts w:eastAsia="Malgun Gothic"/>
        </w:rPr>
        <w:tab/>
      </w:r>
      <w:r>
        <w:rPr>
          <w:rFonts w:eastAsia="Malgun Gothic"/>
        </w:rPr>
        <w:tab/>
      </w:r>
      <w:r>
        <w:rPr>
          <w:color w:val="993366"/>
        </w:rPr>
        <w:t>OPTIONAL</w:t>
      </w:r>
      <w:r>
        <w:rPr>
          <w:rFonts w:eastAsia="Malgun Gothic"/>
        </w:rPr>
        <w:t>,</w:t>
      </w:r>
    </w:p>
    <w:p w14:paraId="7DD411D0" w14:textId="77777777" w:rsidR="00BB76AD" w:rsidRDefault="00BB76AD" w:rsidP="00BB76AD">
      <w:pPr>
        <w:pStyle w:val="PL"/>
        <w:rPr>
          <w:rFonts w:eastAsia="Yu Mincho"/>
          <w:lang w:eastAsia="ja-JP"/>
        </w:rPr>
      </w:pPr>
      <w:r>
        <w:rPr>
          <w:rFonts w:eastAsia="Yu Mincho"/>
          <w:lang w:eastAsia="ja-JP"/>
        </w:rPr>
        <w:tab/>
        <w:t>...</w:t>
      </w:r>
    </w:p>
    <w:p w14:paraId="4BBC541E" w14:textId="77777777" w:rsidR="00BB76AD" w:rsidRDefault="00BB76AD" w:rsidP="00BB76AD">
      <w:pPr>
        <w:pStyle w:val="PL"/>
        <w:rPr>
          <w:lang w:eastAsia="ja-JP"/>
        </w:rPr>
      </w:pPr>
      <w:r>
        <w:rPr>
          <w:lang w:eastAsia="ja-JP"/>
        </w:rPr>
        <w:t>}</w:t>
      </w:r>
    </w:p>
    <w:p w14:paraId="12F3F0F9" w14:textId="77777777" w:rsidR="00BB76AD" w:rsidRDefault="00BB76AD" w:rsidP="00BB76AD">
      <w:pPr>
        <w:pStyle w:val="PL"/>
      </w:pPr>
    </w:p>
    <w:p w14:paraId="33702D6A" w14:textId="77777777" w:rsidR="00BB76AD" w:rsidRDefault="00BB76AD" w:rsidP="00BB76AD">
      <w:pPr>
        <w:pStyle w:val="PL"/>
        <w:rPr>
          <w:color w:val="808080"/>
        </w:rPr>
      </w:pPr>
      <w:r>
        <w:rPr>
          <w:color w:val="808080"/>
        </w:rPr>
        <w:t>-- TAG-CA-PARAMETERSNR-STOP</w:t>
      </w:r>
    </w:p>
    <w:p w14:paraId="718B14BF" w14:textId="77777777" w:rsidR="00BB76AD" w:rsidRDefault="00BB76AD" w:rsidP="00BB76AD">
      <w:pPr>
        <w:pStyle w:val="PL"/>
        <w:rPr>
          <w:color w:val="808080"/>
        </w:rPr>
      </w:pPr>
      <w:r>
        <w:rPr>
          <w:color w:val="808080"/>
        </w:rPr>
        <w:t>-- ASN1STOP</w:t>
      </w:r>
    </w:p>
    <w:p w14:paraId="7FA7CA09" w14:textId="77777777" w:rsidR="00BB76AD" w:rsidRDefault="00BB76AD" w:rsidP="00BB76AD">
      <w:pPr>
        <w:pStyle w:val="Heading4"/>
        <w:rPr>
          <w:i/>
          <w:noProof/>
        </w:rPr>
      </w:pPr>
      <w:r>
        <w:t>–</w:t>
      </w:r>
      <w:r>
        <w:tab/>
      </w:r>
      <w:commentRangeStart w:id="15825"/>
      <w:commentRangeStart w:id="15826"/>
      <w:commentRangeStart w:id="15827"/>
      <w:r>
        <w:rPr>
          <w:i/>
          <w:noProof/>
        </w:rPr>
        <w:t>CA-ParametersEUTRA</w:t>
      </w:r>
      <w:commentRangeEnd w:id="15825"/>
      <w:r>
        <w:rPr>
          <w:rStyle w:val="CommentReference"/>
        </w:rPr>
        <w:commentReference w:id="15825"/>
      </w:r>
      <w:commentRangeEnd w:id="15826"/>
      <w:r>
        <w:rPr>
          <w:rStyle w:val="CommentReference"/>
        </w:rPr>
        <w:commentReference w:id="15826"/>
      </w:r>
      <w:commentRangeEnd w:id="15827"/>
      <w:r>
        <w:rPr>
          <w:rStyle w:val="CommentReference"/>
        </w:rPr>
        <w:commentReference w:id="15827"/>
      </w:r>
    </w:p>
    <w:p w14:paraId="62FEB5C7" w14:textId="77777777" w:rsidR="00BB76AD" w:rsidRDefault="00BB76AD" w:rsidP="00BB76AD">
      <w:pPr>
        <w:rPr>
          <w:rFonts w:eastAsia="Yu Mincho"/>
        </w:rPr>
      </w:pPr>
      <w:r>
        <w:rPr>
          <w:rFonts w:eastAsia="Yu Mincho"/>
        </w:rPr>
        <w:t xml:space="preserve">The IE </w:t>
      </w:r>
      <w:r>
        <w:rPr>
          <w:rFonts w:eastAsia="Yu Mincho"/>
          <w:i/>
        </w:rPr>
        <w:t>CA-ParameterEUTRA</w:t>
      </w:r>
      <w:r>
        <w:rPr>
          <w:rFonts w:eastAsia="Yu Mincho"/>
        </w:rPr>
        <w:t xml:space="preserve"> contains the EUTRA part of band combination parameters for a given MR-DC band combination.</w:t>
      </w:r>
    </w:p>
    <w:p w14:paraId="60906C88" w14:textId="77777777" w:rsidR="00BB76AD" w:rsidRDefault="00BB76AD" w:rsidP="00BB76AD">
      <w:pPr>
        <w:pStyle w:val="NO"/>
        <w:rPr>
          <w:rFonts w:eastAsia="Yu Mincho"/>
        </w:rPr>
      </w:pPr>
      <w:r>
        <w:rPr>
          <w:rFonts w:eastAsia="Yu Mincho"/>
        </w:rPr>
        <w:t>NOTE:</w:t>
      </w:r>
      <w:r>
        <w:rPr>
          <w:rFonts w:eastAsia="Yu Mincho"/>
        </w:rPr>
        <w:tab/>
        <w:t>If an additional EUTRA band combonation parameter</w:t>
      </w:r>
      <w:r>
        <w:rPr>
          <w:rFonts w:eastAsia="Yu Mincho"/>
          <w:lang w:val="en-US"/>
        </w:rPr>
        <w:t>s are</w:t>
      </w:r>
      <w:r>
        <w:rPr>
          <w:rFonts w:eastAsia="Yu Mincho"/>
        </w:rPr>
        <w:t xml:space="preserve"> defined in TS 36.331 [10], which are supported for MR-DC, </w:t>
      </w:r>
      <w:r>
        <w:rPr>
          <w:rFonts w:eastAsia="Yu Mincho"/>
          <w:lang w:val="en-US"/>
        </w:rPr>
        <w:t xml:space="preserve">they will </w:t>
      </w:r>
      <w:r>
        <w:rPr>
          <w:rFonts w:eastAsia="Yu Mincho"/>
        </w:rPr>
        <w:t>be defined here as well.</w:t>
      </w:r>
    </w:p>
    <w:p w14:paraId="1FA0840F" w14:textId="77777777" w:rsidR="00BB76AD" w:rsidRDefault="00BB76AD" w:rsidP="00BB76AD">
      <w:pPr>
        <w:pStyle w:val="PL"/>
        <w:rPr>
          <w:color w:val="808080"/>
        </w:rPr>
      </w:pPr>
      <w:r>
        <w:rPr>
          <w:color w:val="808080"/>
        </w:rPr>
        <w:t>-- ASN1START</w:t>
      </w:r>
    </w:p>
    <w:p w14:paraId="6BF70771" w14:textId="77777777" w:rsidR="00BB76AD" w:rsidRDefault="00BB76AD" w:rsidP="00BB76AD">
      <w:pPr>
        <w:pStyle w:val="PL"/>
        <w:rPr>
          <w:color w:val="808080"/>
        </w:rPr>
      </w:pPr>
      <w:r>
        <w:rPr>
          <w:color w:val="808080"/>
        </w:rPr>
        <w:t>-- TAG-CA-PARAMETERSEUTRA-START</w:t>
      </w:r>
    </w:p>
    <w:p w14:paraId="7EE56BA3" w14:textId="77777777" w:rsidR="00BB76AD" w:rsidRDefault="00BB76AD" w:rsidP="00BB76AD">
      <w:pPr>
        <w:pStyle w:val="PL"/>
        <w:rPr>
          <w:rFonts w:eastAsia="Yu Mincho"/>
        </w:rPr>
      </w:pPr>
    </w:p>
    <w:p w14:paraId="425F5A81" w14:textId="77777777" w:rsidR="00BB76AD" w:rsidRDefault="00BB76AD" w:rsidP="00BB76AD">
      <w:pPr>
        <w:pStyle w:val="PL"/>
        <w:rPr>
          <w:rFonts w:eastAsia="Yu Mincho"/>
        </w:rPr>
      </w:pPr>
      <w:r>
        <w:rPr>
          <w:rFonts w:eastAsia="Yu Mincho"/>
        </w:rPr>
        <w:t>CA-ParametersEUTRA ::=</w:t>
      </w:r>
      <w:r>
        <w:rPr>
          <w:rFonts w:eastAsia="Yu Mincho"/>
        </w:rPr>
        <w:tab/>
      </w:r>
      <w:r>
        <w:rPr>
          <w:rFonts w:eastAsia="Yu Mincho"/>
          <w:color w:val="993366"/>
        </w:rPr>
        <w:t>SEQUENCE</w:t>
      </w:r>
      <w:r>
        <w:rPr>
          <w:rFonts w:eastAsia="Yu Mincho"/>
        </w:rPr>
        <w:t xml:space="preserve"> {</w:t>
      </w:r>
    </w:p>
    <w:p w14:paraId="5F1FDE4E" w14:textId="77777777" w:rsidR="00BB76AD" w:rsidRDefault="00BB76AD" w:rsidP="00BB76AD">
      <w:pPr>
        <w:pStyle w:val="PL"/>
      </w:pPr>
      <w:r>
        <w:tab/>
        <w:t>multipleTimingAdvance</w:t>
      </w:r>
      <w:r>
        <w:tab/>
      </w:r>
      <w:r>
        <w:tab/>
      </w:r>
      <w:r>
        <w:tab/>
      </w:r>
      <w:r>
        <w:tab/>
      </w:r>
      <w:r>
        <w:tab/>
      </w:r>
      <w:r>
        <w:rPr>
          <w:color w:val="993366"/>
        </w:rPr>
        <w:t>ENUMERATED</w:t>
      </w:r>
      <w:r>
        <w:t xml:space="preserve"> {supported}</w:t>
      </w:r>
      <w:r>
        <w:tab/>
      </w:r>
      <w:r>
        <w:tab/>
      </w:r>
      <w:r>
        <w:tab/>
      </w:r>
      <w:r>
        <w:tab/>
      </w:r>
      <w:r>
        <w:tab/>
      </w:r>
      <w:r>
        <w:tab/>
      </w:r>
      <w:r>
        <w:tab/>
      </w:r>
      <w:r>
        <w:rPr>
          <w:color w:val="993366"/>
        </w:rPr>
        <w:t>OPTIONAL</w:t>
      </w:r>
      <w:r>
        <w:t>,</w:t>
      </w:r>
    </w:p>
    <w:p w14:paraId="64A02F33" w14:textId="77777777" w:rsidR="00BB76AD" w:rsidRDefault="00BB76AD" w:rsidP="00BB76AD">
      <w:pPr>
        <w:pStyle w:val="PL"/>
      </w:pPr>
      <w:r>
        <w:tab/>
        <w:t>simultaneousRx-Tx</w:t>
      </w:r>
      <w:r>
        <w:tab/>
      </w:r>
      <w:r>
        <w:tab/>
      </w:r>
      <w:r>
        <w:tab/>
      </w:r>
      <w:r>
        <w:tab/>
      </w:r>
      <w:r>
        <w:tab/>
      </w:r>
      <w:r>
        <w:tab/>
      </w:r>
      <w:r>
        <w:rPr>
          <w:color w:val="993366"/>
        </w:rPr>
        <w:t>ENUMERATED</w:t>
      </w:r>
      <w:r>
        <w:t xml:space="preserve"> {supported}</w:t>
      </w:r>
      <w:r>
        <w:tab/>
      </w:r>
      <w:r>
        <w:tab/>
      </w:r>
      <w:r>
        <w:tab/>
      </w:r>
      <w:r>
        <w:tab/>
      </w:r>
      <w:r>
        <w:tab/>
      </w:r>
      <w:r>
        <w:tab/>
      </w:r>
      <w:r>
        <w:tab/>
      </w:r>
      <w:r>
        <w:rPr>
          <w:color w:val="993366"/>
        </w:rPr>
        <w:t>OPTIONAL</w:t>
      </w:r>
      <w:r>
        <w:t>,</w:t>
      </w:r>
    </w:p>
    <w:p w14:paraId="703FA1B3" w14:textId="77777777" w:rsidR="00BB76AD" w:rsidRDefault="00BB76AD" w:rsidP="00BB76AD">
      <w:pPr>
        <w:pStyle w:val="PL"/>
      </w:pPr>
      <w:r>
        <w:tab/>
        <w:t>supportedNAICS-2CRS-AP</w:t>
      </w:r>
      <w:r>
        <w:tab/>
      </w:r>
      <w:r>
        <w:tab/>
      </w:r>
      <w:r>
        <w:tab/>
      </w:r>
      <w:r>
        <w:tab/>
      </w:r>
      <w:r>
        <w:tab/>
      </w:r>
      <w:r>
        <w:rPr>
          <w:color w:val="993366"/>
        </w:rPr>
        <w:t>BIT STRING</w:t>
      </w:r>
      <w:r>
        <w:t xml:space="preserve"> (</w:t>
      </w:r>
      <w:r>
        <w:rPr>
          <w:color w:val="993366"/>
        </w:rPr>
        <w:t>SIZE</w:t>
      </w:r>
      <w:r>
        <w:t xml:space="preserve"> (1..8))</w:t>
      </w:r>
      <w:r>
        <w:tab/>
      </w:r>
      <w:r>
        <w:tab/>
      </w:r>
      <w:r>
        <w:tab/>
      </w:r>
      <w:r>
        <w:tab/>
      </w:r>
      <w:r>
        <w:tab/>
      </w:r>
      <w:r>
        <w:tab/>
      </w:r>
      <w:r>
        <w:rPr>
          <w:color w:val="993366"/>
        </w:rPr>
        <w:t>OPTIONAL</w:t>
      </w:r>
      <w:r>
        <w:t>,</w:t>
      </w:r>
    </w:p>
    <w:p w14:paraId="542B38A0" w14:textId="77777777" w:rsidR="00BB76AD" w:rsidRDefault="00BB76AD" w:rsidP="00BB76AD">
      <w:pPr>
        <w:pStyle w:val="PL"/>
      </w:pPr>
      <w:r>
        <w:tab/>
        <w:t>additionalRx-Tx-PerformanceReq</w:t>
      </w:r>
      <w:r>
        <w:tab/>
      </w:r>
      <w:r>
        <w:tab/>
      </w:r>
      <w:r>
        <w:tab/>
      </w:r>
      <w:r>
        <w:rPr>
          <w:color w:val="993366"/>
        </w:rPr>
        <w:t>ENUMERATED</w:t>
      </w:r>
      <w:r>
        <w:t xml:space="preserve"> {supported}</w:t>
      </w:r>
      <w:r>
        <w:tab/>
      </w:r>
      <w:r>
        <w:tab/>
      </w:r>
      <w:r>
        <w:tab/>
      </w:r>
      <w:r>
        <w:tab/>
      </w:r>
      <w:r>
        <w:tab/>
      </w:r>
      <w:r>
        <w:tab/>
      </w:r>
      <w:r>
        <w:tab/>
      </w:r>
      <w:r>
        <w:rPr>
          <w:color w:val="993366"/>
        </w:rPr>
        <w:t>OPTIONAL</w:t>
      </w:r>
      <w:r>
        <w:t>,</w:t>
      </w:r>
    </w:p>
    <w:p w14:paraId="192841D9" w14:textId="77777777" w:rsidR="00BB76AD" w:rsidRDefault="00BB76AD" w:rsidP="00BB76AD">
      <w:pPr>
        <w:pStyle w:val="PL"/>
      </w:pPr>
      <w:r>
        <w:tab/>
        <w:t>ue-CA-PowerClass-N</w:t>
      </w:r>
      <w:r>
        <w:tab/>
      </w:r>
      <w:r>
        <w:tab/>
      </w:r>
      <w:r>
        <w:tab/>
      </w:r>
      <w:r>
        <w:tab/>
      </w:r>
      <w:r>
        <w:tab/>
      </w:r>
      <w:r>
        <w:tab/>
      </w:r>
      <w:r>
        <w:rPr>
          <w:color w:val="993366"/>
        </w:rPr>
        <w:t>ENUMERATED</w:t>
      </w:r>
      <w:r>
        <w:t xml:space="preserve"> {class2}</w:t>
      </w:r>
      <w:r>
        <w:tab/>
      </w:r>
      <w:r>
        <w:tab/>
      </w:r>
      <w:r>
        <w:tab/>
      </w:r>
      <w:r>
        <w:tab/>
      </w:r>
      <w:r>
        <w:tab/>
      </w:r>
      <w:r>
        <w:tab/>
      </w:r>
      <w:r>
        <w:tab/>
      </w:r>
      <w:r>
        <w:tab/>
      </w:r>
      <w:r>
        <w:rPr>
          <w:color w:val="993366"/>
        </w:rPr>
        <w:t>OPTIONAL</w:t>
      </w:r>
      <w:r>
        <w:t>,</w:t>
      </w:r>
    </w:p>
    <w:p w14:paraId="3872CEA4" w14:textId="77777777" w:rsidR="00BB76AD" w:rsidRPr="002E26F9" w:rsidRDefault="00BB76AD" w:rsidP="00BB76AD">
      <w:pPr>
        <w:pStyle w:val="PL"/>
        <w:rPr>
          <w:ins w:id="15828" w:author="R2-1810910" w:date="2018-07-12T14:35:00Z"/>
          <w:rFonts w:eastAsia="Yu Mincho"/>
        </w:rPr>
      </w:pPr>
      <w:r>
        <w:rPr>
          <w:rFonts w:eastAsia="Yu Mincho"/>
        </w:rPr>
        <w:tab/>
        <w:t>...</w:t>
      </w:r>
      <w:ins w:id="15829" w:author="R2-1810910" w:date="2018-07-12T14:35:00Z">
        <w:r w:rsidRPr="002E26F9">
          <w:rPr>
            <w:rFonts w:eastAsia="Yu Mincho"/>
          </w:rPr>
          <w:t>,</w:t>
        </w:r>
      </w:ins>
    </w:p>
    <w:p w14:paraId="276E34E2" w14:textId="77777777" w:rsidR="00BB76AD" w:rsidRPr="002E26F9" w:rsidRDefault="00BB76AD" w:rsidP="00BB76AD">
      <w:pPr>
        <w:pStyle w:val="PL"/>
        <w:rPr>
          <w:ins w:id="15830" w:author="R2-1810910" w:date="2018-07-12T14:35:00Z"/>
          <w:rFonts w:eastAsia="Yu Mincho"/>
        </w:rPr>
      </w:pPr>
      <w:ins w:id="15831" w:author="R2-1810910" w:date="2018-07-12T14:35:00Z">
        <w:r w:rsidRPr="002E26F9">
          <w:rPr>
            <w:rFonts w:eastAsia="Yu Mincho"/>
          </w:rPr>
          <w:tab/>
          <w:t>[[</w:t>
        </w:r>
      </w:ins>
    </w:p>
    <w:p w14:paraId="49EF8AA2" w14:textId="77777777" w:rsidR="00BB76AD" w:rsidRPr="002E26F9" w:rsidRDefault="00BB76AD" w:rsidP="00BB76AD">
      <w:pPr>
        <w:pStyle w:val="PL"/>
        <w:rPr>
          <w:ins w:id="15832" w:author="R2-1810910" w:date="2018-07-12T14:35:00Z"/>
          <w:rFonts w:eastAsia="Yu Mincho"/>
        </w:rPr>
      </w:pPr>
      <w:ins w:id="15833" w:author="R2-1810910" w:date="2018-07-12T14:35:00Z">
        <w:r w:rsidRPr="002E26F9">
          <w:rPr>
            <w:rFonts w:eastAsia="Yu Mincho"/>
          </w:rPr>
          <w:tab/>
          <w:t>supportedBandwidthCombinationSetEUTRA</w:t>
        </w:r>
        <w:r>
          <w:rPr>
            <w:rFonts w:eastAsia="Yu Mincho"/>
          </w:rPr>
          <w:tab/>
        </w:r>
        <w:r w:rsidRPr="002E26F9">
          <w:rPr>
            <w:rFonts w:eastAsia="Yu Mincho"/>
          </w:rPr>
          <w:t>BIT STRING (SIZE (1..32))</w:t>
        </w:r>
        <w:r w:rsidRPr="002E26F9">
          <w:rPr>
            <w:rFonts w:eastAsia="Yu Mincho"/>
          </w:rPr>
          <w:tab/>
        </w:r>
        <w:r>
          <w:rPr>
            <w:rFonts w:eastAsia="Yu Mincho"/>
          </w:rPr>
          <w:tab/>
        </w:r>
        <w:r>
          <w:rPr>
            <w:rFonts w:eastAsia="Yu Mincho"/>
          </w:rPr>
          <w:tab/>
        </w:r>
        <w:r>
          <w:rPr>
            <w:rFonts w:eastAsia="Yu Mincho"/>
          </w:rPr>
          <w:tab/>
        </w:r>
        <w:r w:rsidRPr="002E26F9">
          <w:rPr>
            <w:rFonts w:eastAsia="Yu Mincho"/>
          </w:rPr>
          <w:tab/>
        </w:r>
        <w:r w:rsidRPr="002E26F9">
          <w:rPr>
            <w:rFonts w:eastAsia="Yu Mincho"/>
          </w:rPr>
          <w:tab/>
          <w:t xml:space="preserve">OPTIONAL </w:t>
        </w:r>
      </w:ins>
    </w:p>
    <w:p w14:paraId="05A63C1A" w14:textId="77777777" w:rsidR="00BB76AD" w:rsidRDefault="00BB76AD" w:rsidP="00BB76AD">
      <w:pPr>
        <w:pStyle w:val="PL"/>
        <w:rPr>
          <w:rFonts w:eastAsia="Yu Mincho"/>
        </w:rPr>
      </w:pPr>
      <w:ins w:id="15834" w:author="R2-1810910" w:date="2018-07-12T14:35:00Z">
        <w:r w:rsidRPr="002E26F9">
          <w:rPr>
            <w:rFonts w:eastAsia="Yu Mincho"/>
          </w:rPr>
          <w:tab/>
          <w:t>]]</w:t>
        </w:r>
      </w:ins>
    </w:p>
    <w:p w14:paraId="555C5D5A" w14:textId="77777777" w:rsidR="00BB76AD" w:rsidRDefault="00BB76AD" w:rsidP="00BB76AD">
      <w:pPr>
        <w:pStyle w:val="PL"/>
        <w:rPr>
          <w:rFonts w:eastAsia="Yu Mincho"/>
        </w:rPr>
      </w:pPr>
      <w:r>
        <w:rPr>
          <w:rFonts w:eastAsia="Yu Mincho"/>
        </w:rPr>
        <w:t>}</w:t>
      </w:r>
    </w:p>
    <w:p w14:paraId="53763078" w14:textId="77777777" w:rsidR="00BB76AD" w:rsidRDefault="00BB76AD" w:rsidP="00BB76AD">
      <w:pPr>
        <w:pStyle w:val="PL"/>
      </w:pPr>
    </w:p>
    <w:p w14:paraId="782E3F36" w14:textId="77777777" w:rsidR="00BB76AD" w:rsidRDefault="00BB76AD" w:rsidP="00BB76AD">
      <w:pPr>
        <w:pStyle w:val="PL"/>
        <w:rPr>
          <w:color w:val="808080"/>
        </w:rPr>
      </w:pPr>
      <w:r>
        <w:rPr>
          <w:color w:val="808080"/>
        </w:rPr>
        <w:t>-- TAG-CA-PARAMETERSEUTRA-STOP</w:t>
      </w:r>
    </w:p>
    <w:p w14:paraId="213BEFBB" w14:textId="77777777" w:rsidR="00BB76AD" w:rsidRDefault="00BB76AD" w:rsidP="00BB76AD">
      <w:pPr>
        <w:pStyle w:val="PL"/>
        <w:rPr>
          <w:color w:val="808080"/>
        </w:rPr>
      </w:pPr>
      <w:r>
        <w:rPr>
          <w:color w:val="808080"/>
        </w:rPr>
        <w:t>-- ASN1STOP</w:t>
      </w:r>
    </w:p>
    <w:p w14:paraId="1368AF2E" w14:textId="77777777" w:rsidR="00BB76AD" w:rsidRDefault="00BB76AD" w:rsidP="00BB76AD">
      <w:pPr>
        <w:rPr>
          <w:ins w:id="15835" w:author="R2-1810910" w:date="2018-07-12T14:38:00Z"/>
        </w:rPr>
      </w:pPr>
    </w:p>
    <w:tbl>
      <w:tblPr>
        <w:tblStyle w:val="TableGrid"/>
        <w:tblW w:w="14173" w:type="dxa"/>
        <w:tblLook w:val="04A0" w:firstRow="1" w:lastRow="0" w:firstColumn="1" w:lastColumn="0" w:noHBand="0" w:noVBand="1"/>
      </w:tblPr>
      <w:tblGrid>
        <w:gridCol w:w="14173"/>
      </w:tblGrid>
      <w:tr w:rsidR="00BB76AD" w14:paraId="718B3D95" w14:textId="77777777" w:rsidTr="00714130">
        <w:trPr>
          <w:ins w:id="15836" w:author="R2-1810910" w:date="2018-07-12T14:38:00Z"/>
        </w:trPr>
        <w:tc>
          <w:tcPr>
            <w:tcW w:w="14281" w:type="dxa"/>
          </w:tcPr>
          <w:p w14:paraId="32152DCF" w14:textId="77777777" w:rsidR="00BB76AD" w:rsidRPr="002E26F9" w:rsidRDefault="00BB76AD" w:rsidP="00714130">
            <w:pPr>
              <w:pStyle w:val="TAH"/>
              <w:rPr>
                <w:ins w:id="15837" w:author="R2-1810910" w:date="2018-07-12T14:38:00Z"/>
              </w:rPr>
            </w:pPr>
            <w:ins w:id="15838" w:author="R2-1810910" w:date="2018-07-12T14:38:00Z">
              <w:r>
                <w:rPr>
                  <w:i/>
                </w:rPr>
                <w:t>CA-ParametersEUTRA field descriptions</w:t>
              </w:r>
            </w:ins>
          </w:p>
        </w:tc>
      </w:tr>
      <w:tr w:rsidR="00BB76AD" w14:paraId="6DFA52CC" w14:textId="77777777" w:rsidTr="00714130">
        <w:trPr>
          <w:ins w:id="15839" w:author="R2-1810910" w:date="2018-07-12T14:38:00Z"/>
        </w:trPr>
        <w:tc>
          <w:tcPr>
            <w:tcW w:w="14281" w:type="dxa"/>
          </w:tcPr>
          <w:p w14:paraId="05C65FBD" w14:textId="77777777" w:rsidR="00BB76AD" w:rsidRDefault="00BB76AD" w:rsidP="00714130">
            <w:pPr>
              <w:pStyle w:val="TAL"/>
              <w:rPr>
                <w:ins w:id="15840" w:author="R2-1810910" w:date="2018-07-12T14:38:00Z"/>
              </w:rPr>
            </w:pPr>
            <w:ins w:id="15841" w:author="R2-1810910" w:date="2018-07-12T14:38:00Z">
              <w:r>
                <w:rPr>
                  <w:b/>
                  <w:i/>
                </w:rPr>
                <w:t>supportedBandwidthCombinationSetEUTRA</w:t>
              </w:r>
            </w:ins>
          </w:p>
          <w:p w14:paraId="26538AA3" w14:textId="77777777" w:rsidR="00BB76AD" w:rsidRPr="002E26F9" w:rsidRDefault="00BB76AD" w:rsidP="00714130">
            <w:pPr>
              <w:pStyle w:val="TAL"/>
              <w:rPr>
                <w:ins w:id="15842" w:author="R2-1810910" w:date="2018-07-12T14:38:00Z"/>
              </w:rPr>
            </w:pPr>
            <w:ins w:id="15843" w:author="R2-1810910" w:date="2018-07-12T14:38:00Z">
              <w:r>
                <w:t xml:space="preserve">Indicates the set of supported bandwidth combinations for the LTE part for inter-band EN-DC. </w:t>
              </w:r>
            </w:ins>
            <w:ins w:id="15844" w:author="Rapporteur" w:date="2018-07-12T14:39:00Z">
              <w:r w:rsidRPr="002E26F9">
                <w:t>The first (left-most) bit in the bitmap corresponds to the BWCS#1 and so on. If the bit is set to 1, the UE supports the corresponding BWCS.</w:t>
              </w:r>
            </w:ins>
          </w:p>
        </w:tc>
      </w:tr>
    </w:tbl>
    <w:p w14:paraId="3747562B" w14:textId="230B21E6" w:rsidR="00BB76AD" w:rsidRDefault="00BB76AD" w:rsidP="00BB76AD">
      <w:pPr>
        <w:pStyle w:val="Heading4"/>
      </w:pPr>
      <w:r>
        <w:t>–</w:t>
      </w:r>
      <w:r>
        <w:tab/>
      </w:r>
      <w:r>
        <w:rPr>
          <w:i/>
        </w:rPr>
        <w:t>FeatureSetCombination</w:t>
      </w:r>
      <w:r w:rsidR="0068425D">
        <w:rPr>
          <w:rStyle w:val="CommentReference"/>
        </w:rPr>
        <w:commentReference w:id="15845"/>
      </w:r>
    </w:p>
    <w:p w14:paraId="46C1856A" w14:textId="77777777" w:rsidR="00BB76AD" w:rsidRDefault="00BB76AD" w:rsidP="00BB76AD">
      <w:r>
        <w:t xml:space="preserve">The IE FeatureSetCombination is a two dimensional matrix of FeatureSet entries. </w:t>
      </w:r>
    </w:p>
    <w:p w14:paraId="09280C87" w14:textId="77777777" w:rsidR="00BB76AD" w:rsidRDefault="00BB76AD" w:rsidP="00BB76AD">
      <w: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6075426D" w14:textId="77777777" w:rsidR="00BB76AD" w:rsidRDefault="00BB76AD" w:rsidP="00BB76AD">
      <w:r>
        <w:t xml:space="preserve">The number of FeatureSetsPerBand in the FeatureSetCombination must be equal to the number of band entries in an associated band combination. The first FeatureSetPerBand applies to the first band entry of the band combination, and so on.  </w:t>
      </w:r>
    </w:p>
    <w:p w14:paraId="0D822FF5" w14:textId="77777777" w:rsidR="00BB76AD" w:rsidRDefault="00BB76AD" w:rsidP="00BB76AD">
      <w:r>
        <w:t xml:space="preserve">Each FeatureSet contains either a pair of NR- or EUTRA feature set IDs for UL and DL. </w:t>
      </w:r>
    </w:p>
    <w:p w14:paraId="5676941B" w14:textId="77777777" w:rsidR="00BB76AD" w:rsidRDefault="00BB76AD" w:rsidP="00BB76AD">
      <w:r>
        <w:t xml:space="preserve">In case of NR, the actual feature sets for UL and DL are defined in the FeatureSets IE and referred to from here by their ID, i.e., their position in the featureSetsUplink / featureSetsDownlink list in the FeatureSet IE. </w:t>
      </w:r>
    </w:p>
    <w:p w14:paraId="1E1CC24D" w14:textId="77777777" w:rsidR="00BB76AD" w:rsidRDefault="00BB76AD" w:rsidP="00BB76AD">
      <w: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5056CC6D" w14:textId="1B1FE110" w:rsidR="00BB76AD" w:rsidRDefault="00BB76AD" w:rsidP="00BB76AD">
      <w:r>
        <w:t xml:space="preserve">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w:t>
      </w:r>
      <w:commentRangeStart w:id="15846"/>
      <w:r>
        <w:t>FeatureSetUplink</w:t>
      </w:r>
      <w:ins w:id="15847" w:author="Rapporteur" w:date="2018-08-06T16:14:00Z">
        <w:r w:rsidR="00B927EB">
          <w:t>PerCC</w:t>
        </w:r>
      </w:ins>
      <w:r>
        <w:t>-Id</w:t>
      </w:r>
      <w:commentRangeEnd w:id="15846"/>
      <w:r w:rsidR="002D4BC6">
        <w:rPr>
          <w:rStyle w:val="CommentReference"/>
          <w:rFonts w:ascii="Arial" w:hAnsi="Arial"/>
        </w:rPr>
        <w:commentReference w:id="15846"/>
      </w:r>
      <w:r>
        <w:t xml:space="preserve">:s/DownlinkPerCC-Id:s </w:t>
      </w:r>
      <w:commentRangeStart w:id="15848"/>
      <w:r>
        <w:t xml:space="preserve">shall not exceed </w:t>
      </w:r>
      <w:commentRangeEnd w:id="15848"/>
      <w:r>
        <w:rPr>
          <w:rStyle w:val="CommentReference"/>
          <w:rFonts w:ascii="Arial" w:hAnsi="Arial"/>
        </w:rPr>
        <w:commentReference w:id="15848"/>
      </w:r>
      <w:r>
        <w:t>the number of carrier</w:t>
      </w:r>
      <w:ins w:id="15849" w:author="Huawei (Nathan)" w:date="2018-07-31T14:20:00Z">
        <w:r w:rsidR="001108FB">
          <w:t>s</w:t>
        </w:r>
      </w:ins>
      <w:r>
        <w:t xml:space="preserve"> supported according to the BWC indicated in the associated BandCombination, if present.</w:t>
      </w:r>
    </w:p>
    <w:p w14:paraId="2CED643D" w14:textId="77777777" w:rsidR="00BB76AD" w:rsidRDefault="00BB76AD" w:rsidP="00BB76AD">
      <w:pPr>
        <w:pStyle w:val="TH"/>
      </w:pPr>
      <w:r>
        <w:rPr>
          <w:i/>
        </w:rPr>
        <w:t>FeatureSetCombination</w:t>
      </w:r>
      <w:r>
        <w:t xml:space="preserve"> information element</w:t>
      </w:r>
    </w:p>
    <w:p w14:paraId="2A2B4E8E" w14:textId="77777777" w:rsidR="00BB76AD" w:rsidRDefault="00BB76AD" w:rsidP="00BB76AD">
      <w:pPr>
        <w:pStyle w:val="PL"/>
        <w:rPr>
          <w:color w:val="808080"/>
        </w:rPr>
      </w:pPr>
      <w:r>
        <w:rPr>
          <w:color w:val="808080"/>
        </w:rPr>
        <w:t>-- ASN1START</w:t>
      </w:r>
    </w:p>
    <w:p w14:paraId="5A71619F" w14:textId="77777777" w:rsidR="00BB76AD" w:rsidRDefault="00BB76AD" w:rsidP="00BB76AD">
      <w:pPr>
        <w:pStyle w:val="PL"/>
        <w:rPr>
          <w:color w:val="808080"/>
        </w:rPr>
      </w:pPr>
      <w:r>
        <w:rPr>
          <w:color w:val="808080"/>
        </w:rPr>
        <w:t>-- TAG-FEATURESETCOMBINATION-START</w:t>
      </w:r>
    </w:p>
    <w:p w14:paraId="4ABAE7E7" w14:textId="77777777" w:rsidR="00BB76AD" w:rsidRDefault="00BB76AD" w:rsidP="00BB76AD">
      <w:pPr>
        <w:pStyle w:val="PL"/>
        <w:rPr>
          <w:lang w:eastAsia="ja-JP"/>
        </w:rPr>
      </w:pPr>
    </w:p>
    <w:p w14:paraId="7F5F6C45" w14:textId="77777777" w:rsidR="00BB76AD" w:rsidRDefault="00BB76AD" w:rsidP="00BB76AD">
      <w:pPr>
        <w:pStyle w:val="PL"/>
      </w:pPr>
      <w:r>
        <w:rPr>
          <w:lang w:eastAsia="ja-JP"/>
        </w:rPr>
        <w:t>FeatureSetCombination ::=</w:t>
      </w:r>
      <w:r>
        <w:rPr>
          <w:lang w:eastAsia="ja-JP"/>
        </w:rPr>
        <w:tab/>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0AC98DBA" w14:textId="77777777" w:rsidR="00BB76AD" w:rsidRDefault="00BB76AD" w:rsidP="00BB76AD">
      <w:pPr>
        <w:pStyle w:val="PL"/>
      </w:pPr>
    </w:p>
    <w:p w14:paraId="714ED961" w14:textId="77777777" w:rsidR="00BB76AD" w:rsidRDefault="00BB76AD" w:rsidP="00BB76AD">
      <w:pPr>
        <w:pStyle w:val="PL"/>
      </w:pPr>
      <w:r>
        <w:t xml:space="preserve">FeatureSetsPerBand ::= </w:t>
      </w:r>
      <w:r>
        <w:tab/>
      </w:r>
      <w:r>
        <w:tab/>
      </w:r>
      <w:r>
        <w:rPr>
          <w:color w:val="993366"/>
        </w:rPr>
        <w:t>SEQUENCE</w:t>
      </w:r>
      <w:r>
        <w:t xml:space="preserve"> (</w:t>
      </w:r>
      <w:r>
        <w:rPr>
          <w:color w:val="993366"/>
        </w:rPr>
        <w:t>SIZE</w:t>
      </w:r>
      <w:r>
        <w:t xml:space="preserve"> (1..maxFeatureSetsPerBand))</w:t>
      </w:r>
      <w:r>
        <w:rPr>
          <w:color w:val="993366"/>
        </w:rPr>
        <w:t xml:space="preserve"> OF </w:t>
      </w:r>
      <w:r>
        <w:t>FeatureSet</w:t>
      </w:r>
    </w:p>
    <w:p w14:paraId="78F66302" w14:textId="77777777" w:rsidR="00BB76AD" w:rsidRDefault="00BB76AD" w:rsidP="00BB76AD">
      <w:pPr>
        <w:pStyle w:val="PL"/>
      </w:pPr>
    </w:p>
    <w:p w14:paraId="1F413ED6" w14:textId="77777777" w:rsidR="00BB76AD" w:rsidRDefault="00BB76AD" w:rsidP="00BB76AD">
      <w:pPr>
        <w:pStyle w:val="PL"/>
      </w:pPr>
      <w:r>
        <w:t>FeatureSet ::=</w:t>
      </w:r>
      <w:r>
        <w:tab/>
      </w:r>
      <w:r>
        <w:tab/>
      </w:r>
      <w:r>
        <w:tab/>
      </w:r>
      <w:r>
        <w:tab/>
      </w:r>
      <w:r>
        <w:tab/>
      </w:r>
      <w:r>
        <w:rPr>
          <w:color w:val="993366"/>
        </w:rPr>
        <w:t>CHOICE</w:t>
      </w:r>
      <w:r>
        <w:t xml:space="preserve"> {</w:t>
      </w:r>
    </w:p>
    <w:p w14:paraId="25145C01" w14:textId="77777777" w:rsidR="00BB76AD" w:rsidRDefault="00BB76AD" w:rsidP="00BB76AD">
      <w:pPr>
        <w:pStyle w:val="PL"/>
      </w:pPr>
      <w:r>
        <w:tab/>
        <w:t>eutra</w:t>
      </w:r>
      <w:r>
        <w:tab/>
      </w:r>
      <w:r>
        <w:tab/>
      </w:r>
      <w:r>
        <w:tab/>
      </w:r>
      <w:r>
        <w:tab/>
      </w:r>
      <w:r>
        <w:tab/>
      </w:r>
      <w:r>
        <w:tab/>
      </w:r>
      <w:r>
        <w:tab/>
      </w:r>
      <w:r>
        <w:rPr>
          <w:color w:val="993366"/>
        </w:rPr>
        <w:t>SEQUENCE</w:t>
      </w:r>
      <w:r>
        <w:t xml:space="preserve"> {</w:t>
      </w:r>
    </w:p>
    <w:p w14:paraId="191A580D" w14:textId="77777777" w:rsidR="00BB76AD" w:rsidRDefault="00BB76AD" w:rsidP="00BB76AD">
      <w:pPr>
        <w:pStyle w:val="PL"/>
      </w:pPr>
      <w:r>
        <w:tab/>
      </w:r>
      <w:r>
        <w:tab/>
        <w:t>downlinkSetEUTRA</w:t>
      </w:r>
      <w:r>
        <w:tab/>
      </w:r>
      <w:r>
        <w:tab/>
      </w:r>
      <w:r>
        <w:tab/>
      </w:r>
      <w:r>
        <w:tab/>
        <w:t>FeatureSetEUTRA-DownlinkId,</w:t>
      </w:r>
    </w:p>
    <w:p w14:paraId="22B09B5A" w14:textId="77777777" w:rsidR="00BB76AD" w:rsidRDefault="00BB76AD" w:rsidP="00BB76AD">
      <w:pPr>
        <w:pStyle w:val="PL"/>
      </w:pPr>
      <w:r>
        <w:tab/>
      </w:r>
      <w:r>
        <w:tab/>
        <w:t>uplinkSetEUTRA</w:t>
      </w:r>
      <w:r>
        <w:tab/>
      </w:r>
      <w:r>
        <w:tab/>
      </w:r>
      <w:r>
        <w:tab/>
      </w:r>
      <w:r>
        <w:tab/>
      </w:r>
      <w:r>
        <w:tab/>
        <w:t>FeatureSetEUTRA-UplinkId</w:t>
      </w:r>
    </w:p>
    <w:p w14:paraId="6C44A11C" w14:textId="77777777" w:rsidR="00BB76AD" w:rsidRDefault="00BB76AD" w:rsidP="00BB76AD">
      <w:pPr>
        <w:pStyle w:val="PL"/>
      </w:pPr>
      <w:r>
        <w:tab/>
        <w:t>},</w:t>
      </w:r>
    </w:p>
    <w:p w14:paraId="1FE5B213" w14:textId="77777777" w:rsidR="00BB76AD" w:rsidRDefault="00BB76AD" w:rsidP="00BB76AD">
      <w:pPr>
        <w:pStyle w:val="PL"/>
      </w:pPr>
      <w:r>
        <w:tab/>
        <w:t>nr</w:t>
      </w:r>
      <w:r>
        <w:tab/>
      </w:r>
      <w:r>
        <w:tab/>
      </w:r>
      <w:r>
        <w:tab/>
      </w:r>
      <w:r>
        <w:tab/>
      </w:r>
      <w:r>
        <w:tab/>
      </w:r>
      <w:r>
        <w:tab/>
      </w:r>
      <w:r>
        <w:tab/>
      </w:r>
      <w:r>
        <w:tab/>
      </w:r>
      <w:r>
        <w:rPr>
          <w:color w:val="993366"/>
        </w:rPr>
        <w:t>SEQUENCE</w:t>
      </w:r>
      <w:r>
        <w:t xml:space="preserve"> {</w:t>
      </w:r>
    </w:p>
    <w:p w14:paraId="49ED42F7" w14:textId="77777777" w:rsidR="00BB76AD" w:rsidRDefault="00BB76AD" w:rsidP="00BB76AD">
      <w:pPr>
        <w:pStyle w:val="PL"/>
      </w:pPr>
      <w:r>
        <w:tab/>
      </w:r>
      <w:r>
        <w:tab/>
        <w:t>downlinkSetNR</w:t>
      </w:r>
      <w:r>
        <w:tab/>
      </w:r>
      <w:r>
        <w:tab/>
      </w:r>
      <w:r>
        <w:tab/>
      </w:r>
      <w:r>
        <w:tab/>
      </w:r>
      <w:r>
        <w:tab/>
        <w:t>FeatureSetDownlinkId,</w:t>
      </w:r>
    </w:p>
    <w:p w14:paraId="2E2EE32F" w14:textId="77777777" w:rsidR="00BB76AD" w:rsidRDefault="00BB76AD" w:rsidP="00BB76AD">
      <w:pPr>
        <w:pStyle w:val="PL"/>
      </w:pPr>
      <w:r>
        <w:tab/>
      </w:r>
      <w:r>
        <w:tab/>
        <w:t>uplinkSetNR</w:t>
      </w:r>
      <w:r>
        <w:tab/>
      </w:r>
      <w:r>
        <w:tab/>
      </w:r>
      <w:r>
        <w:tab/>
      </w:r>
      <w:r>
        <w:tab/>
      </w:r>
      <w:r>
        <w:tab/>
      </w:r>
      <w:r>
        <w:tab/>
        <w:t>FeatureSetUplinkId</w:t>
      </w:r>
    </w:p>
    <w:p w14:paraId="57CE59AA" w14:textId="77777777" w:rsidR="00BB76AD" w:rsidRDefault="00BB76AD" w:rsidP="00BB76AD">
      <w:pPr>
        <w:pStyle w:val="PL"/>
      </w:pPr>
      <w:r>
        <w:tab/>
        <w:t>}</w:t>
      </w:r>
    </w:p>
    <w:p w14:paraId="2252B590" w14:textId="77777777" w:rsidR="00BB76AD" w:rsidRDefault="00BB76AD" w:rsidP="00BB76AD">
      <w:pPr>
        <w:pStyle w:val="PL"/>
      </w:pPr>
      <w:r>
        <w:t>}</w:t>
      </w:r>
    </w:p>
    <w:p w14:paraId="5A0C10E1" w14:textId="77777777" w:rsidR="00BB76AD" w:rsidRDefault="00BB76AD" w:rsidP="00BB76AD">
      <w:pPr>
        <w:pStyle w:val="PL"/>
      </w:pPr>
    </w:p>
    <w:p w14:paraId="1BF07117" w14:textId="77777777" w:rsidR="00BB76AD" w:rsidRDefault="00BB76AD" w:rsidP="00BB76AD">
      <w:pPr>
        <w:pStyle w:val="PL"/>
        <w:rPr>
          <w:color w:val="808080"/>
        </w:rPr>
      </w:pPr>
      <w:r>
        <w:rPr>
          <w:color w:val="808080"/>
        </w:rPr>
        <w:t>-- ASN1STOP</w:t>
      </w:r>
    </w:p>
    <w:p w14:paraId="722F41AA" w14:textId="77777777" w:rsidR="00BB76AD" w:rsidRDefault="00BB76AD" w:rsidP="00BB76AD">
      <w:pPr>
        <w:pStyle w:val="PL"/>
        <w:rPr>
          <w:color w:val="808080"/>
        </w:rPr>
      </w:pPr>
      <w:r>
        <w:rPr>
          <w:color w:val="808080"/>
        </w:rPr>
        <w:t>-- TAG-FEATURESETCOMBINATION-STOP</w:t>
      </w:r>
    </w:p>
    <w:p w14:paraId="19F70D72" w14:textId="77777777" w:rsidR="00BB76AD" w:rsidRDefault="00BB76AD" w:rsidP="00BB76AD">
      <w:pPr>
        <w:pStyle w:val="Heading4"/>
      </w:pPr>
      <w:r>
        <w:t>–</w:t>
      </w:r>
      <w:r>
        <w:tab/>
      </w:r>
      <w:r>
        <w:rPr>
          <w:i/>
        </w:rPr>
        <w:t>FeatureSetCombinationId</w:t>
      </w:r>
    </w:p>
    <w:p w14:paraId="35CB9D77" w14:textId="77777777" w:rsidR="00BB76AD" w:rsidRDefault="00BB76AD" w:rsidP="00BB76AD">
      <w:r>
        <w:t xml:space="preserve">The IE </w:t>
      </w:r>
      <w:r>
        <w:rPr>
          <w:i/>
        </w:rPr>
        <w:t xml:space="preserve">FeatureSetCombinationId </w:t>
      </w:r>
      <w:r>
        <w:t xml:space="preserve">identifies a FeatureSetCombination.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w:t>
      </w:r>
    </w:p>
    <w:p w14:paraId="5F64A9E8" w14:textId="77777777" w:rsidR="00BB76AD" w:rsidRDefault="00BB76AD" w:rsidP="00BB76AD">
      <w:pPr>
        <w:pStyle w:val="TH"/>
      </w:pPr>
      <w:r>
        <w:rPr>
          <w:i/>
        </w:rPr>
        <w:t xml:space="preserve">FeatureSetCombinationId </w:t>
      </w:r>
      <w:r>
        <w:t>information element</w:t>
      </w:r>
    </w:p>
    <w:p w14:paraId="33D714A8" w14:textId="77777777" w:rsidR="00BB76AD" w:rsidRDefault="00BB76AD" w:rsidP="00BB76AD">
      <w:pPr>
        <w:pStyle w:val="PL"/>
        <w:rPr>
          <w:color w:val="808080"/>
        </w:rPr>
      </w:pPr>
      <w:r>
        <w:rPr>
          <w:color w:val="808080"/>
        </w:rPr>
        <w:t>-- ASN1START</w:t>
      </w:r>
    </w:p>
    <w:p w14:paraId="5D402FAB" w14:textId="77777777" w:rsidR="00BB76AD" w:rsidRDefault="00BB76AD" w:rsidP="00BB76AD">
      <w:pPr>
        <w:pStyle w:val="PL"/>
        <w:rPr>
          <w:color w:val="808080"/>
        </w:rPr>
      </w:pPr>
      <w:r>
        <w:rPr>
          <w:color w:val="808080"/>
        </w:rPr>
        <w:t>-- TAG-FEATURESET-COMBINATION-ID-START</w:t>
      </w:r>
    </w:p>
    <w:p w14:paraId="0271ADA2" w14:textId="77777777" w:rsidR="00BB76AD" w:rsidRDefault="00BB76AD" w:rsidP="00BB76AD">
      <w:pPr>
        <w:pStyle w:val="PL"/>
      </w:pPr>
    </w:p>
    <w:p w14:paraId="5E1ED2A7" w14:textId="77777777" w:rsidR="00BB76AD" w:rsidRDefault="00BB76AD" w:rsidP="00BB76AD">
      <w:pPr>
        <w:pStyle w:val="PL"/>
      </w:pPr>
      <w:r>
        <w:t xml:space="preserve">FeatureSetCombinationId ::= </w:t>
      </w:r>
      <w:r>
        <w:tab/>
      </w:r>
      <w:r>
        <w:tab/>
      </w:r>
      <w:r>
        <w:tab/>
      </w:r>
      <w:r>
        <w:tab/>
      </w:r>
      <w:r>
        <w:rPr>
          <w:color w:val="993366"/>
        </w:rPr>
        <w:t>INTEGER</w:t>
      </w:r>
      <w:r>
        <w:t xml:space="preserve"> (0.. maxFeatureSetCombinations)</w:t>
      </w:r>
    </w:p>
    <w:p w14:paraId="5F84305A" w14:textId="77777777" w:rsidR="00BB76AD" w:rsidRDefault="00BB76AD" w:rsidP="00BB76AD">
      <w:pPr>
        <w:pStyle w:val="PL"/>
      </w:pPr>
    </w:p>
    <w:p w14:paraId="6D3FDBD0" w14:textId="77777777" w:rsidR="00BB76AD" w:rsidRDefault="00BB76AD" w:rsidP="00BB76AD">
      <w:pPr>
        <w:pStyle w:val="PL"/>
        <w:rPr>
          <w:color w:val="808080"/>
        </w:rPr>
      </w:pPr>
      <w:r>
        <w:rPr>
          <w:color w:val="808080"/>
        </w:rPr>
        <w:t>-- TAG-FEATURESET-COMBINATION-ID-STOP</w:t>
      </w:r>
    </w:p>
    <w:p w14:paraId="45E0A2B6" w14:textId="77777777" w:rsidR="00BB76AD" w:rsidRDefault="00BB76AD" w:rsidP="00BB76AD">
      <w:pPr>
        <w:pStyle w:val="PL"/>
        <w:rPr>
          <w:color w:val="808080"/>
        </w:rPr>
      </w:pPr>
      <w:r>
        <w:rPr>
          <w:color w:val="808080"/>
        </w:rPr>
        <w:t>-- ASN1STOP</w:t>
      </w:r>
    </w:p>
    <w:p w14:paraId="55CF0C8A" w14:textId="77777777" w:rsidR="00BB76AD" w:rsidRDefault="00BB76AD" w:rsidP="00BB76AD">
      <w:pPr>
        <w:pStyle w:val="Heading4"/>
      </w:pPr>
      <w:r>
        <w:t>–</w:t>
      </w:r>
      <w:r>
        <w:tab/>
      </w:r>
      <w:r>
        <w:rPr>
          <w:i/>
        </w:rPr>
        <w:t>FeatureSetDownlink</w:t>
      </w:r>
    </w:p>
    <w:p w14:paraId="0320DD9B" w14:textId="77777777" w:rsidR="00BB76AD" w:rsidRDefault="00BB76AD" w:rsidP="00BB76AD">
      <w:r>
        <w:t xml:space="preserve">The IE </w:t>
      </w:r>
      <w:r>
        <w:rPr>
          <w:i/>
        </w:rPr>
        <w:t>FeatureSetDownlink</w:t>
      </w:r>
      <w:r>
        <w:t xml:space="preserve"> indicates a set of features that the UE supports on the carriers corresponding to one band entry in a band combination. </w:t>
      </w:r>
    </w:p>
    <w:p w14:paraId="1EE24420" w14:textId="77777777" w:rsidR="00BB76AD" w:rsidRDefault="00BB76AD" w:rsidP="00BB76AD">
      <w:pPr>
        <w:pStyle w:val="TH"/>
      </w:pPr>
      <w:r>
        <w:rPr>
          <w:i/>
        </w:rPr>
        <w:t>FeatureSetDownlink</w:t>
      </w:r>
      <w:r>
        <w:t xml:space="preserve"> information element</w:t>
      </w:r>
    </w:p>
    <w:p w14:paraId="695C37AC" w14:textId="77777777" w:rsidR="00BB76AD" w:rsidRDefault="00BB76AD" w:rsidP="00BB76AD">
      <w:pPr>
        <w:pStyle w:val="PL"/>
        <w:rPr>
          <w:color w:val="808080"/>
        </w:rPr>
      </w:pPr>
      <w:r>
        <w:rPr>
          <w:color w:val="808080"/>
        </w:rPr>
        <w:t>-- ASN1START</w:t>
      </w:r>
    </w:p>
    <w:p w14:paraId="11D0AD3C" w14:textId="77777777" w:rsidR="00BB76AD" w:rsidRDefault="00BB76AD" w:rsidP="00BB76AD">
      <w:pPr>
        <w:pStyle w:val="PL"/>
        <w:rPr>
          <w:color w:val="808080"/>
        </w:rPr>
      </w:pPr>
      <w:r>
        <w:rPr>
          <w:color w:val="808080"/>
        </w:rPr>
        <w:t>-- TAG-FEATURESETDOWNLINK-START</w:t>
      </w:r>
    </w:p>
    <w:p w14:paraId="0D9291EB" w14:textId="77777777" w:rsidR="00BB76AD" w:rsidRDefault="00BB76AD" w:rsidP="00BB76AD">
      <w:pPr>
        <w:pStyle w:val="PL"/>
      </w:pPr>
    </w:p>
    <w:p w14:paraId="4AF4A3E9" w14:textId="77777777" w:rsidR="00BB76AD" w:rsidRDefault="00BB76AD" w:rsidP="00BB76AD">
      <w:pPr>
        <w:pStyle w:val="PL"/>
      </w:pPr>
      <w:commentRangeStart w:id="15850"/>
      <w:commentRangeStart w:id="15851"/>
      <w:r>
        <w:t xml:space="preserve">FeatureSetDownlink </w:t>
      </w:r>
      <w:commentRangeEnd w:id="15850"/>
      <w:r>
        <w:rPr>
          <w:rStyle w:val="CommentReference"/>
          <w:rFonts w:ascii="Arial" w:eastAsia="Times New Roman" w:hAnsi="Arial"/>
          <w:lang w:eastAsia="ja-JP"/>
        </w:rPr>
        <w:commentReference w:id="15850"/>
      </w:r>
      <w:r>
        <w:t>::=</w:t>
      </w:r>
      <w:r>
        <w:tab/>
      </w:r>
      <w:r>
        <w:tab/>
      </w:r>
      <w:r>
        <w:tab/>
      </w:r>
      <w:r>
        <w:tab/>
      </w:r>
      <w:r>
        <w:rPr>
          <w:color w:val="993366"/>
        </w:rPr>
        <w:t>SEQUENCE</w:t>
      </w:r>
      <w:r>
        <w:t xml:space="preserve"> {</w:t>
      </w:r>
      <w:commentRangeEnd w:id="15851"/>
      <w:r>
        <w:rPr>
          <w:rStyle w:val="CommentReference"/>
          <w:rFonts w:ascii="Arial" w:eastAsia="Times New Roman" w:hAnsi="Arial"/>
          <w:lang w:eastAsia="ja-JP"/>
        </w:rPr>
        <w:commentReference w:id="15851"/>
      </w:r>
    </w:p>
    <w:p w14:paraId="2640FCAF" w14:textId="77777777" w:rsidR="00BB76AD" w:rsidRDefault="00BB76AD" w:rsidP="00BB76AD">
      <w:pPr>
        <w:pStyle w:val="PL"/>
        <w:rPr>
          <w:rFonts w:eastAsia="Malgun Gothic"/>
        </w:rPr>
      </w:pPr>
      <w:r>
        <w:rPr>
          <w:rFonts w:eastAsia="Malgun Gothic"/>
        </w:rPr>
        <w:tab/>
      </w:r>
      <w:commentRangeStart w:id="15852"/>
      <w:r>
        <w:rPr>
          <w:rFonts w:eastAsia="Malgun Gothic"/>
        </w:rPr>
        <w:t>featureSetListPerDownlinkCC</w:t>
      </w:r>
      <w:r>
        <w:rPr>
          <w:rFonts w:eastAsia="Malgun Gothic"/>
        </w:rPr>
        <w:tab/>
      </w:r>
      <w:r>
        <w:rPr>
          <w:rFonts w:eastAsia="Malgun Gothic"/>
        </w:rPr>
        <w:tab/>
      </w:r>
      <w:r>
        <w:rPr>
          <w:rFonts w:eastAsia="Malgun Gothic"/>
        </w:rPr>
        <w:tab/>
      </w:r>
      <w:r>
        <w:rPr>
          <w:color w:val="993366"/>
        </w:rPr>
        <w:t>SEQUENCE</w:t>
      </w:r>
      <w:r>
        <w:rPr>
          <w:rFonts w:eastAsia="Malgun Gothic"/>
        </w:rPr>
        <w:t xml:space="preserve"> (</w:t>
      </w:r>
      <w:r>
        <w:rPr>
          <w:color w:val="993366"/>
        </w:rPr>
        <w:t>SIZE</w:t>
      </w:r>
      <w:r>
        <w:rPr>
          <w:rFonts w:eastAsia="Malgun Gothic"/>
        </w:rPr>
        <w:t xml:space="preserve"> (1..maxNrofServingCells))</w:t>
      </w:r>
      <w:r>
        <w:rPr>
          <w:color w:val="993366"/>
        </w:rPr>
        <w:t xml:space="preserve"> OF</w:t>
      </w:r>
      <w:r>
        <w:rPr>
          <w:rFonts w:eastAsia="Malgun Gothic"/>
        </w:rPr>
        <w:t xml:space="preserve"> FeatureSetDownlinkPerCC-Id,</w:t>
      </w:r>
      <w:commentRangeEnd w:id="15852"/>
      <w:r w:rsidR="00AF3EA7">
        <w:rPr>
          <w:rStyle w:val="CommentReference"/>
          <w:rFonts w:ascii="Arial" w:eastAsia="Times New Roman" w:hAnsi="Arial"/>
          <w:noProof w:val="0"/>
          <w:lang w:eastAsia="ja-JP"/>
        </w:rPr>
        <w:commentReference w:id="15852"/>
      </w:r>
    </w:p>
    <w:p w14:paraId="262A93A7" w14:textId="77777777" w:rsidR="00BB76AD" w:rsidRDefault="00BB76AD" w:rsidP="00BB76AD">
      <w:pPr>
        <w:pStyle w:val="PL"/>
        <w:rPr>
          <w:rFonts w:eastAsia="Malgun Gothic"/>
        </w:rPr>
      </w:pPr>
    </w:p>
    <w:p w14:paraId="4A6F2B7C" w14:textId="77777777" w:rsidR="00BB76AD" w:rsidRDefault="00BB76AD" w:rsidP="00BB76AD">
      <w:pPr>
        <w:pStyle w:val="PL"/>
        <w:rPr>
          <w:rFonts w:eastAsia="Malgun Gothic"/>
        </w:rPr>
      </w:pPr>
      <w:r>
        <w:rPr>
          <w:lang w:eastAsia="ja-JP"/>
        </w:rPr>
        <w:tab/>
        <w:t>intraBandFreqSeparationDL</w:t>
      </w:r>
      <w:r>
        <w:rPr>
          <w:lang w:eastAsia="ja-JP"/>
        </w:rPr>
        <w:tab/>
      </w:r>
      <w:r>
        <w:rPr>
          <w:lang w:eastAsia="ja-JP"/>
        </w:rPr>
        <w:tab/>
      </w:r>
      <w:r>
        <w:rPr>
          <w:lang w:eastAsia="ja-JP"/>
        </w:rPr>
        <w:tab/>
      </w:r>
      <w:r>
        <w:rPr>
          <w:lang w:eastAsia="ja-JP"/>
        </w:rPr>
        <w:tab/>
        <w:t>FreqSeparationClass</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25E40845" w14:textId="77777777" w:rsidR="00BB76AD" w:rsidRDefault="00BB76AD" w:rsidP="00BB76AD">
      <w:pPr>
        <w:pStyle w:val="PL"/>
        <w:rPr>
          <w:rFonts w:eastAsia="Malgun Gothic"/>
        </w:rPr>
      </w:pPr>
      <w:r>
        <w:rPr>
          <w:rFonts w:eastAsia="Malgun Gothic"/>
        </w:rPr>
        <w:tab/>
      </w:r>
      <w:r>
        <w:t>scalingFactor</w:t>
      </w:r>
      <w:r>
        <w:tab/>
      </w:r>
      <w:r>
        <w:tab/>
      </w:r>
      <w:r>
        <w:tab/>
      </w:r>
      <w:r>
        <w:tab/>
      </w:r>
      <w:r>
        <w:tab/>
      </w:r>
      <w:r>
        <w:tab/>
      </w:r>
      <w:r>
        <w:tab/>
      </w:r>
      <w:r>
        <w:rPr>
          <w:color w:val="993366"/>
        </w:rPr>
        <w:t>ENUMERATED</w:t>
      </w:r>
      <w:r>
        <w:t xml:space="preserve"> {f0p4, f0p75, f0p8}</w:t>
      </w:r>
      <w:r>
        <w:tab/>
      </w:r>
      <w:r>
        <w:tab/>
      </w:r>
      <w:r>
        <w:tab/>
      </w:r>
      <w:r>
        <w:tab/>
      </w:r>
      <w:r>
        <w:tab/>
      </w:r>
      <w:r>
        <w:tab/>
      </w:r>
      <w:r>
        <w:tab/>
      </w:r>
      <w:r>
        <w:tab/>
      </w:r>
      <w:r>
        <w:tab/>
      </w:r>
      <w:r>
        <w:tab/>
      </w:r>
      <w:r>
        <w:tab/>
      </w:r>
      <w:r>
        <w:rPr>
          <w:color w:val="993366"/>
        </w:rPr>
        <w:t>OPTIONAL</w:t>
      </w:r>
      <w:r>
        <w:t>,</w:t>
      </w:r>
    </w:p>
    <w:p w14:paraId="381DF8D6" w14:textId="77777777" w:rsidR="00BB76AD" w:rsidRDefault="00BB76AD" w:rsidP="00BB76AD">
      <w:pPr>
        <w:pStyle w:val="PL"/>
        <w:rPr>
          <w:rFonts w:eastAsia="Malgun Gothic"/>
        </w:rPr>
      </w:pPr>
      <w:r>
        <w:rPr>
          <w:rFonts w:eastAsia="Malgun Gothic"/>
        </w:rPr>
        <w:tab/>
      </w:r>
      <w:commentRangeStart w:id="15853"/>
      <w:r>
        <w:rPr>
          <w:rFonts w:eastAsia="Malgun Gothic"/>
        </w:rPr>
        <w:t>crossCarrierSchedulingDL-OtherSCS</w:t>
      </w:r>
      <w:commentRangeEnd w:id="15853"/>
      <w:r w:rsidR="00F86D87">
        <w:rPr>
          <w:rStyle w:val="CommentReference"/>
          <w:rFonts w:ascii="Arial" w:eastAsia="Times New Roman" w:hAnsi="Arial"/>
          <w:noProof w:val="0"/>
          <w:lang w:eastAsia="ja-JP"/>
        </w:rPr>
        <w:commentReference w:id="15853"/>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70E0054D" w14:textId="77777777" w:rsidR="00BB76AD" w:rsidRDefault="00BB76AD" w:rsidP="00BB76AD">
      <w:pPr>
        <w:pStyle w:val="PL"/>
        <w:rPr>
          <w:rFonts w:eastAsia="Yu Mincho"/>
          <w:lang w:eastAsia="ja-JP"/>
        </w:rPr>
      </w:pPr>
      <w:r>
        <w:rPr>
          <w:rFonts w:eastAsia="Malgun Gothic"/>
        </w:rPr>
        <w:tab/>
      </w:r>
      <w:r>
        <w:rPr>
          <w:rFonts w:eastAsia="Yu Mincho"/>
          <w:lang w:eastAsia="ja-JP"/>
        </w:rPr>
        <w:t>scellWithoutSSB</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D3859D3" w14:textId="77777777" w:rsidR="00BB76AD" w:rsidRDefault="00BB76AD" w:rsidP="00BB76AD">
      <w:pPr>
        <w:pStyle w:val="PL"/>
        <w:rPr>
          <w:rFonts w:eastAsia="Yu Mincho"/>
          <w:lang w:eastAsia="ja-JP"/>
        </w:rPr>
      </w:pPr>
      <w:r>
        <w:rPr>
          <w:rFonts w:eastAsia="Yu Mincho"/>
          <w:lang w:eastAsia="ja-JP"/>
        </w:rPr>
        <w:tab/>
        <w:t>csi-RS-MeasSCellWithoutSSB</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5DAE16C" w14:textId="77777777" w:rsidR="00BB76AD" w:rsidRDefault="00BB76AD" w:rsidP="00BB76AD">
      <w:pPr>
        <w:pStyle w:val="PL"/>
        <w:rPr>
          <w:rFonts w:eastAsia="Yu Mincho"/>
          <w:lang w:eastAsia="ja-JP"/>
        </w:rPr>
      </w:pPr>
      <w:r>
        <w:tab/>
      </w:r>
      <w:r>
        <w:rPr>
          <w:rFonts w:eastAsia="Yu Mincho"/>
          <w:lang w:eastAsia="ja-JP"/>
        </w:rPr>
        <w:t>srs-AssocCSI-R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906CA0B" w14:textId="77777777" w:rsidR="00BB76AD" w:rsidRDefault="00BB76AD" w:rsidP="00BB76AD">
      <w:pPr>
        <w:pStyle w:val="PL"/>
        <w:rPr>
          <w:lang w:eastAsia="ja-JP"/>
        </w:rPr>
      </w:pPr>
      <w:r>
        <w:rPr>
          <w:lang w:eastAsia="ja-JP"/>
        </w:rPr>
        <w:tab/>
        <w:t>type1-3-CSS</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481F1B9" w14:textId="42D69ED1" w:rsidR="00BB76AD" w:rsidRDefault="00BB76AD" w:rsidP="00BB76AD">
      <w:pPr>
        <w:pStyle w:val="PL"/>
        <w:rPr>
          <w:lang w:eastAsia="ja-JP"/>
        </w:rPr>
      </w:pPr>
      <w:r>
        <w:rPr>
          <w:lang w:eastAsia="ja-JP"/>
        </w:rPr>
        <w:tab/>
      </w:r>
      <w:commentRangeStart w:id="15854"/>
      <w:r>
        <w:rPr>
          <w:lang w:eastAsia="ja-JP"/>
        </w:rPr>
        <w:t>pdcch</w:t>
      </w:r>
      <w:ins w:id="15855" w:author="Rapporteur" w:date="2018-08-06T16:17:00Z">
        <w:r w:rsidR="00B927EB">
          <w:rPr>
            <w:lang w:eastAsia="ja-JP"/>
          </w:rPr>
          <w:t>-</w:t>
        </w:r>
      </w:ins>
      <w:r>
        <w:rPr>
          <w:lang w:eastAsia="ja-JP"/>
        </w:rPr>
        <w:t>MonitoringAnyOccasions</w:t>
      </w:r>
      <w:commentRangeEnd w:id="15854"/>
      <w:r w:rsidR="001108FB">
        <w:rPr>
          <w:rStyle w:val="CommentReference"/>
          <w:rFonts w:ascii="Arial" w:eastAsia="Times New Roman" w:hAnsi="Arial"/>
          <w:noProof w:val="0"/>
          <w:lang w:eastAsia="ja-JP"/>
        </w:rPr>
        <w:commentReference w:id="15854"/>
      </w:r>
      <w:r>
        <w:rPr>
          <w:lang w:eastAsia="ja-JP"/>
        </w:rPr>
        <w:tab/>
      </w:r>
      <w:r>
        <w:rPr>
          <w:lang w:eastAsia="ja-JP"/>
        </w:rPr>
        <w:tab/>
      </w:r>
      <w:r>
        <w:rPr>
          <w:lang w:eastAsia="ja-JP"/>
        </w:rPr>
        <w:tab/>
      </w:r>
      <w:r>
        <w:rPr>
          <w:lang w:eastAsia="ja-JP"/>
        </w:rPr>
        <w:tab/>
      </w:r>
      <w:r>
        <w:rPr>
          <w:color w:val="993366"/>
        </w:rPr>
        <w:t>ENUMERATED</w:t>
      </w:r>
      <w:r>
        <w:rPr>
          <w:lang w:eastAsia="ja-JP"/>
        </w:rPr>
        <w:t xml:space="preserve"> {withoutDCI-Gap, withDCI-Gap}</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28230500" w14:textId="3E979583" w:rsidR="00BB76AD" w:rsidRDefault="00BB76AD" w:rsidP="00BB76AD">
      <w:pPr>
        <w:pStyle w:val="PL"/>
        <w:rPr>
          <w:rFonts w:eastAsia="Malgun Gothic"/>
        </w:rPr>
      </w:pPr>
      <w:r>
        <w:rPr>
          <w:rFonts w:eastAsia="Malgun Gothic"/>
        </w:rPr>
        <w:tab/>
      </w:r>
      <w:commentRangeStart w:id="15856"/>
      <w:r>
        <w:rPr>
          <w:lang w:eastAsia="ja-JP"/>
        </w:rPr>
        <w:t>pdcch</w:t>
      </w:r>
      <w:ins w:id="15857" w:author="Rapporteur" w:date="2018-08-06T16:17:00Z">
        <w:r w:rsidR="00B927EB">
          <w:rPr>
            <w:lang w:eastAsia="ja-JP"/>
          </w:rPr>
          <w:t>-</w:t>
        </w:r>
      </w:ins>
      <w:r>
        <w:rPr>
          <w:lang w:eastAsia="ja-JP"/>
        </w:rPr>
        <w:t>MonitoringAnyOccasionsWithSpanGap</w:t>
      </w:r>
      <w:commentRangeEnd w:id="15856"/>
      <w:r w:rsidR="001108FB">
        <w:rPr>
          <w:rStyle w:val="CommentReference"/>
          <w:rFonts w:ascii="Arial" w:eastAsia="Times New Roman" w:hAnsi="Arial"/>
          <w:noProof w:val="0"/>
          <w:lang w:eastAsia="ja-JP"/>
        </w:rPr>
        <w:commentReference w:id="15856"/>
      </w:r>
      <w:r>
        <w:rPr>
          <w:lang w:eastAsia="ja-JP"/>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62838CB7" w14:textId="77777777" w:rsidR="00BB76AD" w:rsidRDefault="00BB76AD" w:rsidP="00BB76AD">
      <w:pPr>
        <w:pStyle w:val="PL"/>
        <w:rPr>
          <w:rFonts w:eastAsia="Malgun Gothic"/>
        </w:rPr>
      </w:pPr>
      <w:r>
        <w:rPr>
          <w:rFonts w:eastAsia="Malgun Gothic"/>
        </w:rPr>
        <w:tab/>
        <w:t>ue-SpecificUL-DL-Assignment</w:t>
      </w:r>
      <w:r>
        <w:rPr>
          <w:rFonts w:eastAsia="Malgun Gothic"/>
        </w:rPr>
        <w:tab/>
      </w:r>
      <w:r>
        <w:rPr>
          <w:rFonts w:eastAsia="Malgun Gothic"/>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6BBA3FC4" w14:textId="77777777" w:rsidR="00BB76AD" w:rsidRDefault="00BB76AD" w:rsidP="00BB76AD">
      <w:pPr>
        <w:pStyle w:val="PL"/>
      </w:pPr>
      <w:r>
        <w:rPr>
          <w:lang w:eastAsia="ja-JP"/>
        </w:rPr>
        <w:tab/>
        <w:t>searchSpaceSharingCA-DL</w:t>
      </w:r>
      <w:r>
        <w:rPr>
          <w:lang w:eastAsia="ja-JP"/>
        </w:rPr>
        <w:tab/>
      </w:r>
      <w:r>
        <w:rPr>
          <w:lang w:eastAsia="ja-JP"/>
        </w:rPr>
        <w:tab/>
      </w:r>
      <w:r>
        <w:rPr>
          <w:lang w:eastAsia="ja-JP"/>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632D22A2" w14:textId="77777777" w:rsidR="00BB76AD" w:rsidRDefault="00BB76AD" w:rsidP="00BB76AD">
      <w:pPr>
        <w:pStyle w:val="PL"/>
        <w:rPr>
          <w:rFonts w:eastAsia="Yu Mincho"/>
          <w:lang w:eastAsia="ja-JP"/>
        </w:rPr>
      </w:pPr>
      <w:r>
        <w:rPr>
          <w:rFonts w:eastAsia="Yu Mincho"/>
          <w:lang w:eastAsia="ja-JP"/>
        </w:rPr>
        <w:tab/>
        <w:t>timeDurationForQC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SEQUENCE</w:t>
      </w:r>
      <w:r>
        <w:rPr>
          <w:rFonts w:eastAsia="Yu Mincho"/>
          <w:lang w:eastAsia="ja-JP"/>
        </w:rPr>
        <w:t xml:space="preserve"> {</w:t>
      </w:r>
    </w:p>
    <w:p w14:paraId="5596985C"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scs-6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7, s14, s28}</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D5FF6C3"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sch-12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14, s28}</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358A5B8D" w14:textId="77777777" w:rsidR="00BB76AD" w:rsidRDefault="00BB76AD" w:rsidP="00BB76AD">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7E6F95B" w14:textId="77777777" w:rsidR="00BB76AD" w:rsidRDefault="00BB76AD" w:rsidP="00BB76AD">
      <w:pPr>
        <w:pStyle w:val="PL"/>
        <w:rPr>
          <w:rFonts w:eastAsia="Malgun Gothic"/>
        </w:rPr>
      </w:pPr>
      <w:r>
        <w:rPr>
          <w:rFonts w:eastAsia="Malgun Gothic"/>
        </w:rPr>
        <w:tab/>
        <w:t>pdsch-DifferentTB-PerSlot</w:t>
      </w:r>
      <w:r>
        <w:rPr>
          <w:rFonts w:eastAsia="Malgun Gothic"/>
        </w:rPr>
        <w:tab/>
      </w:r>
      <w:r>
        <w:rPr>
          <w:rFonts w:eastAsia="Malgun Gothic"/>
        </w:rPr>
        <w:tab/>
      </w:r>
      <w:r>
        <w:rPr>
          <w:rFonts w:eastAsia="Malgun Gothic"/>
        </w:rPr>
        <w:tab/>
      </w:r>
      <w:r>
        <w:rPr>
          <w:rFonts w:eastAsia="Malgun Gothic"/>
        </w:rPr>
        <w:tab/>
      </w:r>
      <w:r>
        <w:rPr>
          <w:color w:val="993366"/>
        </w:rPr>
        <w:t>SEQUENCE</w:t>
      </w:r>
      <w:r>
        <w:rPr>
          <w:rFonts w:eastAsia="Malgun Gothic"/>
        </w:rPr>
        <w:t xml:space="preserve"> {</w:t>
      </w:r>
    </w:p>
    <w:p w14:paraId="12F8D654" w14:textId="77777777" w:rsidR="00BB76AD" w:rsidRDefault="00BB76AD" w:rsidP="00BB76AD">
      <w:pPr>
        <w:pStyle w:val="PL"/>
        <w:rPr>
          <w:rFonts w:eastAsia="Malgun Gothic"/>
        </w:rPr>
      </w:pPr>
      <w:r>
        <w:rPr>
          <w:rFonts w:eastAsia="Malgun Gothic"/>
        </w:rPr>
        <w:tab/>
      </w:r>
      <w:r>
        <w:rPr>
          <w:rFonts w:eastAsia="Malgun Gothic"/>
        </w:rPr>
        <w:tab/>
        <w:t>scs-15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rFonts w:eastAsia="Malgun Gothic"/>
        </w:rPr>
        <w:tab/>
      </w:r>
      <w:r>
        <w:rPr>
          <w:rFonts w:eastAsia="Malgun Gothic"/>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Malgun Gothic"/>
        </w:rPr>
        <w:t>,</w:t>
      </w:r>
    </w:p>
    <w:p w14:paraId="6F4305D1" w14:textId="77777777" w:rsidR="00BB76AD" w:rsidRDefault="00BB76AD" w:rsidP="00BB76AD">
      <w:pPr>
        <w:pStyle w:val="PL"/>
        <w:rPr>
          <w:rFonts w:eastAsia="Malgun Gothic"/>
        </w:rPr>
      </w:pPr>
      <w:r>
        <w:rPr>
          <w:rFonts w:eastAsia="Malgun Gothic"/>
        </w:rPr>
        <w:tab/>
      </w:r>
      <w:r>
        <w:rPr>
          <w:rFonts w:eastAsia="Malgun Gothic"/>
        </w:rPr>
        <w:tab/>
        <w:t>scs-3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rFonts w:eastAsia="Malgun Gothic"/>
        </w:rPr>
        <w:tab/>
      </w:r>
      <w:r>
        <w:rPr>
          <w:rFonts w:eastAsia="Malgun Gothic"/>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Malgun Gothic"/>
        </w:rPr>
        <w:t>,</w:t>
      </w:r>
    </w:p>
    <w:p w14:paraId="794310B1" w14:textId="77777777" w:rsidR="00BB76AD" w:rsidRDefault="00BB76AD" w:rsidP="00BB76AD">
      <w:pPr>
        <w:pStyle w:val="PL"/>
        <w:rPr>
          <w:rFonts w:eastAsia="Malgun Gothic"/>
        </w:rPr>
      </w:pPr>
      <w:r>
        <w:rPr>
          <w:rFonts w:eastAsia="Malgun Gothic"/>
        </w:rPr>
        <w:tab/>
      </w:r>
      <w:r>
        <w:rPr>
          <w:rFonts w:eastAsia="Malgun Gothic"/>
        </w:rPr>
        <w:tab/>
        <w:t>scs-6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rFonts w:eastAsia="Malgun Gothic"/>
        </w:rPr>
        <w:tab/>
      </w:r>
      <w:r>
        <w:rPr>
          <w:rFonts w:eastAsia="Malgun Gothic"/>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Malgun Gothic"/>
        </w:rPr>
        <w:t>,</w:t>
      </w:r>
    </w:p>
    <w:p w14:paraId="1CE45A8D" w14:textId="77777777" w:rsidR="00BB76AD" w:rsidRDefault="00BB76AD" w:rsidP="00BB76AD">
      <w:pPr>
        <w:pStyle w:val="PL"/>
        <w:rPr>
          <w:rFonts w:eastAsia="Malgun Gothic"/>
        </w:rPr>
      </w:pPr>
      <w:r>
        <w:rPr>
          <w:rFonts w:eastAsia="Malgun Gothic"/>
        </w:rPr>
        <w:tab/>
      </w:r>
      <w:r>
        <w:rPr>
          <w:rFonts w:eastAsia="Malgun Gothic"/>
        </w:rPr>
        <w:tab/>
        <w:t>scs-12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rFonts w:eastAsia="Malgun Gothic"/>
        </w:rPr>
        <w:tab/>
      </w:r>
      <w:r>
        <w:rPr>
          <w:rFonts w:eastAsia="Malgun Gothic"/>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7F729D9F" w14:textId="77777777" w:rsidR="00BB76AD" w:rsidRDefault="00BB76AD" w:rsidP="00BB76AD">
      <w:pPr>
        <w:pStyle w:val="PL"/>
        <w:rPr>
          <w:rFonts w:eastAsia="Malgun Gothic"/>
        </w:rPr>
      </w:pPr>
      <w:r>
        <w:rPr>
          <w:rFonts w:eastAsia="Malgun Gothic"/>
        </w:rPr>
        <w:tab/>
        <w: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lang w:eastAsia="ja-JP"/>
        </w:rPr>
        <w:t>,</w:t>
      </w:r>
    </w:p>
    <w:p w14:paraId="6B15EB20" w14:textId="77777777" w:rsidR="00BB76AD" w:rsidRDefault="00BB76AD" w:rsidP="00BB76AD">
      <w:pPr>
        <w:pStyle w:val="PL"/>
        <w:rPr>
          <w:rFonts w:eastAsia="Yu Mincho"/>
          <w:lang w:eastAsia="ja-JP"/>
        </w:rPr>
      </w:pPr>
      <w:r>
        <w:tab/>
        <w:t>csi-RS-IM-ReceptionForFeedback</w:t>
      </w:r>
      <w:r>
        <w:tab/>
      </w:r>
      <w:r>
        <w:tab/>
      </w:r>
      <w:r>
        <w:tab/>
        <w:t>CSI-RS-IM-ReceptionForFeedback</w:t>
      </w:r>
      <w:r>
        <w:tab/>
      </w:r>
      <w:r>
        <w:tab/>
      </w:r>
      <w:r>
        <w:tab/>
      </w:r>
      <w:r>
        <w:tab/>
      </w:r>
      <w:r>
        <w:tab/>
      </w:r>
      <w:r>
        <w:tab/>
      </w:r>
      <w:r>
        <w:tab/>
      </w:r>
      <w:r>
        <w:tab/>
      </w:r>
      <w:r>
        <w:tab/>
      </w:r>
      <w:r>
        <w:tab/>
      </w:r>
      <w:r>
        <w:tab/>
      </w:r>
      <w:r>
        <w:rPr>
          <w:color w:val="993366"/>
        </w:rPr>
        <w:t>OPTIONAL</w:t>
      </w:r>
      <w:r>
        <w:rPr>
          <w:rFonts w:eastAsia="Yu Mincho"/>
          <w:lang w:eastAsia="ja-JP"/>
        </w:rPr>
        <w:t>,</w:t>
      </w:r>
    </w:p>
    <w:p w14:paraId="42EA08F6" w14:textId="77777777" w:rsidR="00BB76AD" w:rsidRDefault="00BB76AD" w:rsidP="00BB76AD">
      <w:pPr>
        <w:pStyle w:val="PL"/>
        <w:rPr>
          <w:rFonts w:eastAsia="Malgun Gothic"/>
        </w:rPr>
      </w:pPr>
      <w:r>
        <w:rPr>
          <w:rFonts w:eastAsia="Yu Mincho"/>
          <w:lang w:eastAsia="ja-JP"/>
        </w:rPr>
        <w:tab/>
      </w:r>
      <w:r>
        <w:rPr>
          <w:rFonts w:eastAsia="Malgun Gothic"/>
        </w:rPr>
        <w:t>typeI-SinglePanelCodebookList</w:t>
      </w:r>
      <w:r>
        <w:rPr>
          <w:rFonts w:eastAsia="Malgun Gothic"/>
        </w:rPr>
        <w:tab/>
      </w:r>
      <w:r>
        <w:rPr>
          <w:rFonts w:eastAsia="Malgun Gothic"/>
        </w:rPr>
        <w:tab/>
      </w:r>
      <w:r>
        <w:rPr>
          <w:rFonts w:eastAsia="Malgun Gothic"/>
        </w:rPr>
        <w:tab/>
      </w:r>
      <w:r>
        <w:rPr>
          <w:rFonts w:eastAsia="Malgun Gothic"/>
          <w:color w:val="993366"/>
        </w:rPr>
        <w:t>SEQUENCE</w:t>
      </w:r>
      <w:r>
        <w:rPr>
          <w:rFonts w:eastAsia="Malgun Gothic"/>
        </w:rPr>
        <w:t xml:space="preserve"> (</w:t>
      </w:r>
      <w:r>
        <w:rPr>
          <w:rFonts w:eastAsia="Malgun Gothic"/>
          <w:color w:val="993366"/>
        </w:rPr>
        <w:t>SIZE</w:t>
      </w:r>
      <w:r>
        <w:rPr>
          <w:rFonts w:eastAsia="Malgun Gothic"/>
        </w:rPr>
        <w:t xml:space="preserve"> (1..</w:t>
      </w:r>
      <w:r>
        <w:rPr>
          <w:rFonts w:eastAsia="Yu Mincho"/>
          <w:lang w:eastAsia="ja-JP"/>
        </w:rPr>
        <w:t xml:space="preserve"> maxNrofCodebooks</w:t>
      </w:r>
      <w:r>
        <w:rPr>
          <w:rFonts w:eastAsia="Malgun Gothic"/>
        </w:rPr>
        <w:t xml:space="preserve">)) </w:t>
      </w:r>
      <w:r>
        <w:rPr>
          <w:rFonts w:eastAsia="Malgun Gothic"/>
          <w:color w:val="993366"/>
        </w:rPr>
        <w:t>OF</w:t>
      </w:r>
      <w:r>
        <w:rPr>
          <w:rFonts w:eastAsia="Malgun Gothic"/>
        </w:rPr>
        <w:t xml:space="preserve"> TypeI-SinglePanelCodebook</w:t>
      </w:r>
      <w:r>
        <w:rPr>
          <w:rFonts w:eastAsia="Malgun Gothic"/>
        </w:rPr>
        <w:tab/>
      </w:r>
      <w:r>
        <w:rPr>
          <w:rFonts w:eastAsia="Malgun Gothic"/>
          <w:color w:val="993366"/>
        </w:rPr>
        <w:t>OPTIONAL</w:t>
      </w:r>
      <w:r>
        <w:rPr>
          <w:rFonts w:eastAsia="Malgun Gothic"/>
        </w:rPr>
        <w:t>,</w:t>
      </w:r>
    </w:p>
    <w:p w14:paraId="27669338" w14:textId="77777777" w:rsidR="00BB76AD" w:rsidRDefault="00BB76AD" w:rsidP="00BB76AD">
      <w:pPr>
        <w:pStyle w:val="PL"/>
        <w:rPr>
          <w:rFonts w:eastAsia="Malgun Gothic"/>
        </w:rPr>
      </w:pPr>
      <w:r>
        <w:rPr>
          <w:rFonts w:eastAsia="Malgun Gothic"/>
        </w:rPr>
        <w:tab/>
        <w:t>typeI-MultiPanelCodebookList</w:t>
      </w:r>
      <w:r>
        <w:rPr>
          <w:rFonts w:eastAsia="Malgun Gothic"/>
        </w:rPr>
        <w:tab/>
      </w:r>
      <w:r>
        <w:rPr>
          <w:rFonts w:eastAsia="Malgun Gothic"/>
        </w:rPr>
        <w:tab/>
      </w:r>
      <w:r>
        <w:rPr>
          <w:rFonts w:eastAsia="Malgun Gothic"/>
        </w:rPr>
        <w:tab/>
      </w:r>
      <w:r>
        <w:rPr>
          <w:rFonts w:eastAsia="Malgun Gothic"/>
          <w:color w:val="993366"/>
        </w:rPr>
        <w:t>SEQUENCE</w:t>
      </w:r>
      <w:r>
        <w:rPr>
          <w:rFonts w:eastAsia="Malgun Gothic"/>
        </w:rPr>
        <w:t xml:space="preserve"> (</w:t>
      </w:r>
      <w:r>
        <w:rPr>
          <w:rFonts w:eastAsia="Malgun Gothic"/>
          <w:color w:val="993366"/>
        </w:rPr>
        <w:t>SIZE</w:t>
      </w:r>
      <w:r>
        <w:rPr>
          <w:rFonts w:eastAsia="Malgun Gothic"/>
        </w:rPr>
        <w:t xml:space="preserve"> (1..</w:t>
      </w:r>
      <w:r>
        <w:rPr>
          <w:rFonts w:eastAsia="Yu Mincho"/>
          <w:lang w:eastAsia="ja-JP"/>
        </w:rPr>
        <w:t xml:space="preserve"> maxNrofCodebooks</w:t>
      </w:r>
      <w:r>
        <w:rPr>
          <w:rFonts w:eastAsia="Malgun Gothic"/>
        </w:rPr>
        <w:t xml:space="preserve">)) </w:t>
      </w:r>
      <w:r>
        <w:rPr>
          <w:rFonts w:eastAsia="Malgun Gothic"/>
          <w:color w:val="993366"/>
        </w:rPr>
        <w:t>OF</w:t>
      </w:r>
      <w:r>
        <w:rPr>
          <w:rFonts w:eastAsia="Malgun Gothic"/>
        </w:rPr>
        <w:t xml:space="preserve"> TypeI-MultiPanelCodebook</w:t>
      </w:r>
      <w:r>
        <w:rPr>
          <w:rFonts w:eastAsia="Malgun Gothic"/>
        </w:rPr>
        <w:tab/>
      </w:r>
      <w:r>
        <w:rPr>
          <w:rFonts w:eastAsia="Malgun Gothic"/>
        </w:rPr>
        <w:tab/>
      </w:r>
      <w:r>
        <w:rPr>
          <w:rFonts w:eastAsia="Malgun Gothic"/>
          <w:color w:val="993366"/>
        </w:rPr>
        <w:t>OPTIONAL</w:t>
      </w:r>
      <w:r>
        <w:rPr>
          <w:rFonts w:eastAsia="Malgun Gothic"/>
        </w:rPr>
        <w:t>,</w:t>
      </w:r>
    </w:p>
    <w:p w14:paraId="252A9A9F" w14:textId="77777777" w:rsidR="00BB76AD" w:rsidRDefault="00BB76AD" w:rsidP="00BB76AD">
      <w:pPr>
        <w:pStyle w:val="PL"/>
      </w:pPr>
      <w:r>
        <w:rPr>
          <w:rFonts w:eastAsia="Malgun Gothic"/>
        </w:rPr>
        <w:tab/>
      </w:r>
      <w:r>
        <w:rPr>
          <w:rFonts w:eastAsia="Yu Mincho"/>
          <w:lang w:eastAsia="ja-JP"/>
        </w:rPr>
        <w:t>typeII-CodebookLis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r>
        <w:rPr>
          <w:rFonts w:eastAsia="Yu Mincho"/>
          <w:color w:val="993366"/>
          <w:lang w:eastAsia="ja-JP"/>
        </w:rPr>
        <w:t>SIZE</w:t>
      </w:r>
      <w:r>
        <w:rPr>
          <w:rFonts w:eastAsia="Yu Mincho"/>
          <w:lang w:eastAsia="ja-JP"/>
        </w:rPr>
        <w:t xml:space="preserve"> (1.. maxNrofCodebooks)) </w:t>
      </w:r>
      <w:r>
        <w:rPr>
          <w:rFonts w:eastAsia="Yu Mincho"/>
          <w:color w:val="993366"/>
          <w:lang w:eastAsia="ja-JP"/>
        </w:rPr>
        <w:t>OF</w:t>
      </w:r>
      <w:r>
        <w:rPr>
          <w:rFonts w:eastAsia="Yu Mincho"/>
          <w:lang w:eastAsia="ja-JP"/>
        </w:rPr>
        <w:t xml:space="preserve"> TypeII-Codebook</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6E7A7FFA" w14:textId="77777777" w:rsidR="00BB76AD" w:rsidRDefault="00BB76AD" w:rsidP="00BB76AD">
      <w:pPr>
        <w:pStyle w:val="PL"/>
        <w:rPr>
          <w:lang w:eastAsia="ja-JP"/>
        </w:rPr>
      </w:pPr>
      <w:r>
        <w:tab/>
      </w:r>
      <w:r>
        <w:rPr>
          <w:rFonts w:eastAsia="Yu Mincho"/>
          <w:lang w:eastAsia="ja-JP"/>
        </w:rPr>
        <w:t>typeII-CodebookPortSelectionList</w:t>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r>
        <w:rPr>
          <w:rFonts w:eastAsia="Yu Mincho"/>
          <w:color w:val="993366"/>
          <w:lang w:eastAsia="ja-JP"/>
        </w:rPr>
        <w:t>SIZE</w:t>
      </w:r>
      <w:r>
        <w:rPr>
          <w:rFonts w:eastAsia="Yu Mincho"/>
          <w:lang w:eastAsia="ja-JP"/>
        </w:rPr>
        <w:t xml:space="preserve"> (1.. maxNrofCodebooks)) </w:t>
      </w:r>
      <w:r>
        <w:rPr>
          <w:rFonts w:eastAsia="Yu Mincho"/>
          <w:color w:val="993366"/>
          <w:lang w:eastAsia="ja-JP"/>
        </w:rPr>
        <w:t>OF</w:t>
      </w:r>
      <w:r>
        <w:rPr>
          <w:rFonts w:eastAsia="Yu Mincho"/>
          <w:lang w:eastAsia="ja-JP"/>
        </w:rPr>
        <w:t xml:space="preserve"> TypeII-CodebookPortSelection</w:t>
      </w:r>
      <w:r>
        <w:rPr>
          <w:rFonts w:eastAsia="Yu Mincho"/>
          <w:lang w:eastAsia="ja-JP"/>
        </w:rPr>
        <w:tab/>
      </w:r>
      <w:r>
        <w:rPr>
          <w:color w:val="993366"/>
        </w:rPr>
        <w:t>OPTIONAL</w:t>
      </w:r>
    </w:p>
    <w:p w14:paraId="6C8C9F31" w14:textId="77777777" w:rsidR="00BB76AD" w:rsidRDefault="00BB76AD" w:rsidP="00BB76AD">
      <w:pPr>
        <w:pStyle w:val="PL"/>
        <w:rPr>
          <w:rFonts w:eastAsia="Malgun Gothic"/>
        </w:rPr>
      </w:pPr>
    </w:p>
    <w:p w14:paraId="69C400ED" w14:textId="77777777" w:rsidR="00BB76AD" w:rsidRDefault="00BB76AD" w:rsidP="00BB76AD">
      <w:pPr>
        <w:pStyle w:val="PL"/>
        <w:rPr>
          <w:rFonts w:eastAsia="Malgun Gothic"/>
        </w:rPr>
      </w:pPr>
      <w:r>
        <w:rPr>
          <w:rFonts w:eastAsia="Malgun Gothic"/>
        </w:rPr>
        <w:t>}</w:t>
      </w:r>
    </w:p>
    <w:p w14:paraId="1F64741E" w14:textId="77777777" w:rsidR="00BB76AD" w:rsidRDefault="00BB76AD" w:rsidP="00BB76AD">
      <w:pPr>
        <w:pStyle w:val="PL"/>
        <w:rPr>
          <w:color w:val="808080"/>
        </w:rPr>
      </w:pPr>
    </w:p>
    <w:p w14:paraId="6BC76B94" w14:textId="77777777" w:rsidR="00BB76AD" w:rsidRDefault="00BB76AD" w:rsidP="00BB76AD">
      <w:pPr>
        <w:pStyle w:val="PL"/>
        <w:rPr>
          <w:rFonts w:eastAsia="Yu Mincho"/>
          <w:lang w:eastAsia="ja-JP"/>
        </w:rPr>
      </w:pPr>
      <w:r>
        <w:rPr>
          <w:rFonts w:eastAsia="Yu Mincho"/>
          <w:lang w:eastAsia="ja-JP"/>
        </w:rPr>
        <w:t>CSI-RS-IM-ReceptionForFeedback ::=</w:t>
      </w:r>
      <w:r>
        <w:rPr>
          <w:rFonts w:eastAsia="Yu Mincho"/>
          <w:lang w:eastAsia="ja-JP"/>
        </w:rPr>
        <w:tab/>
      </w:r>
      <w:r>
        <w:rPr>
          <w:rFonts w:eastAsia="Yu Mincho"/>
          <w:color w:val="993366"/>
          <w:lang w:eastAsia="ja-JP"/>
        </w:rPr>
        <w:t>SEQUENCE</w:t>
      </w:r>
      <w:r>
        <w:rPr>
          <w:rFonts w:eastAsia="Yu Mincho"/>
          <w:lang w:eastAsia="ja-JP"/>
        </w:rPr>
        <w:t xml:space="preserve"> {</w:t>
      </w:r>
    </w:p>
    <w:p w14:paraId="5C76EDF2" w14:textId="77777777" w:rsidR="00BB76AD" w:rsidRDefault="00BB76AD" w:rsidP="00BB76AD">
      <w:pPr>
        <w:pStyle w:val="PL"/>
        <w:rPr>
          <w:rFonts w:eastAsia="Yu Mincho"/>
          <w:lang w:eastAsia="ja-JP"/>
        </w:rPr>
      </w:pPr>
      <w:r>
        <w:rPr>
          <w:rFonts w:eastAsia="Yu Mincho"/>
          <w:lang w:eastAsia="ja-JP"/>
        </w:rPr>
        <w:tab/>
        <w:t>maxNumberNZP-CSI-RS-PerCC</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32),</w:t>
      </w:r>
    </w:p>
    <w:p w14:paraId="59934D61" w14:textId="77777777" w:rsidR="00BB76AD" w:rsidRDefault="00BB76AD" w:rsidP="00BB76AD">
      <w:pPr>
        <w:pStyle w:val="PL"/>
        <w:rPr>
          <w:rFonts w:eastAsia="Yu Mincho"/>
          <w:lang w:eastAsia="ja-JP"/>
        </w:rPr>
      </w:pPr>
      <w:r>
        <w:rPr>
          <w:rFonts w:eastAsia="Yu Mincho"/>
          <w:lang w:eastAsia="ja-JP"/>
        </w:rPr>
        <w:tab/>
        <w:t>maxNumberPortsAcrossNZP-CSI-RS-PerCC</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p2, p4, p8, p12, p16, p24, p32, p40, p48, p56, p64, p72, p80, </w:t>
      </w:r>
    </w:p>
    <w:p w14:paraId="030C74BC"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 xml:space="preserve">p88, p96, p104, p112, p120, p128, p136, p144, p152, p160, p168, </w:t>
      </w:r>
    </w:p>
    <w:p w14:paraId="0FE6F264"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176, p184, p192, p200, p208, p216, p224, p232, p240, p248, p256},</w:t>
      </w:r>
    </w:p>
    <w:p w14:paraId="29EDB29C" w14:textId="77777777" w:rsidR="00BB76AD" w:rsidRDefault="00BB76AD" w:rsidP="00BB76AD">
      <w:pPr>
        <w:pStyle w:val="PL"/>
        <w:rPr>
          <w:rFonts w:eastAsia="Yu Mincho"/>
          <w:lang w:eastAsia="ja-JP"/>
        </w:rPr>
      </w:pPr>
      <w:r>
        <w:rPr>
          <w:rFonts w:eastAsia="Yu Mincho"/>
          <w:lang w:eastAsia="ja-JP"/>
        </w:rPr>
        <w:tab/>
        <w:t>maxNumberCS-IM-PerCC</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1, n2, n4, n8, n16, n32},</w:t>
      </w:r>
    </w:p>
    <w:p w14:paraId="1EE9D1B5" w14:textId="77777777" w:rsidR="00BB76AD" w:rsidRDefault="00BB76AD" w:rsidP="00BB76AD">
      <w:pPr>
        <w:pStyle w:val="PL"/>
        <w:rPr>
          <w:rFonts w:eastAsia="Yu Mincho"/>
          <w:lang w:eastAsia="ja-JP"/>
        </w:rPr>
      </w:pPr>
      <w:r>
        <w:rPr>
          <w:rFonts w:eastAsia="Yu Mincho"/>
          <w:lang w:eastAsia="ja-JP"/>
        </w:rPr>
        <w:tab/>
        <w:t>maxNumberSimultaneousCSI-RS-ActBWP-AllCC</w:t>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n5, n6, n7, n8, n9, n10, n12, n14, n16, n18, n20, n22, n24, n26, </w:t>
      </w:r>
    </w:p>
    <w:p w14:paraId="0B1EC7BA"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 xml:space="preserve">n28, n30, n32, n34, n36, n38, n40, n42, n44, n46, n48, n50, n52, </w:t>
      </w:r>
    </w:p>
    <w:p w14:paraId="36E0DC2C"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n54, n56, n58, n60, n62, n64},</w:t>
      </w:r>
    </w:p>
    <w:p w14:paraId="6B6B6743" w14:textId="77777777" w:rsidR="00BB76AD" w:rsidRDefault="00BB76AD" w:rsidP="00BB76AD">
      <w:pPr>
        <w:pStyle w:val="PL"/>
        <w:rPr>
          <w:rFonts w:eastAsia="Yu Mincho"/>
          <w:lang w:eastAsia="ja-JP"/>
        </w:rPr>
      </w:pPr>
      <w:r>
        <w:rPr>
          <w:rFonts w:eastAsia="Yu Mincho"/>
          <w:lang w:eastAsia="ja-JP"/>
        </w:rPr>
        <w:tab/>
        <w:t>totalNumberPortsSimultaneousCSI-RS-ActBWP-AllCC</w:t>
      </w:r>
      <w:r>
        <w:rPr>
          <w:rFonts w:eastAsia="Yu Mincho"/>
          <w:lang w:eastAsia="ja-JP"/>
        </w:rPr>
        <w:tab/>
      </w:r>
      <w:r>
        <w:rPr>
          <w:rFonts w:eastAsia="Yu Mincho"/>
          <w:color w:val="993366"/>
          <w:lang w:eastAsia="ja-JP"/>
        </w:rPr>
        <w:t>ENUMERATED</w:t>
      </w:r>
      <w:r>
        <w:rPr>
          <w:rFonts w:eastAsia="Yu Mincho"/>
          <w:lang w:eastAsia="ja-JP"/>
        </w:rPr>
        <w:t xml:space="preserve"> {p8, p12, p16, p24, p32, p40, p48, p56, p64, p72, p80, </w:t>
      </w:r>
    </w:p>
    <w:p w14:paraId="12656908"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 xml:space="preserve">p88, p96, p104, p112, p120, p128, p136, p144, p152, p160, p168, </w:t>
      </w:r>
    </w:p>
    <w:p w14:paraId="577B1CC4"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176, p184, p192, p200, p208, p216, p224, p232, p240, p248, p256}</w:t>
      </w:r>
    </w:p>
    <w:p w14:paraId="290B6246" w14:textId="77777777" w:rsidR="00BB76AD" w:rsidRDefault="00BB76AD" w:rsidP="00BB76AD">
      <w:pPr>
        <w:pStyle w:val="PL"/>
        <w:rPr>
          <w:rFonts w:eastAsia="Yu Mincho"/>
          <w:lang w:eastAsia="ja-JP"/>
        </w:rPr>
      </w:pPr>
      <w:r>
        <w:rPr>
          <w:rFonts w:eastAsia="Yu Mincho"/>
          <w:lang w:eastAsia="ja-JP"/>
        </w:rPr>
        <w:t>}</w:t>
      </w:r>
    </w:p>
    <w:p w14:paraId="34C5CD74" w14:textId="77777777" w:rsidR="00BB76AD" w:rsidRDefault="00BB76AD" w:rsidP="00BB76AD">
      <w:pPr>
        <w:pStyle w:val="PL"/>
        <w:rPr>
          <w:color w:val="808080"/>
        </w:rPr>
      </w:pPr>
    </w:p>
    <w:p w14:paraId="2367B38F" w14:textId="77777777" w:rsidR="00BB76AD" w:rsidRDefault="00BB76AD" w:rsidP="00BB76AD">
      <w:pPr>
        <w:pStyle w:val="PL"/>
        <w:rPr>
          <w:rFonts w:eastAsia="Yu Mincho"/>
          <w:lang w:eastAsia="ja-JP"/>
        </w:rPr>
      </w:pPr>
      <w:r>
        <w:rPr>
          <w:rFonts w:eastAsia="Yu Mincho"/>
          <w:lang w:eastAsia="ja-JP"/>
        </w:rPr>
        <w:t>TypeI-SinglePanelCodebook ::=</w:t>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5C603550" w14:textId="77777777" w:rsidR="00BB76AD" w:rsidRDefault="00BB76AD" w:rsidP="00BB76AD">
      <w:pPr>
        <w:pStyle w:val="PL"/>
        <w:rPr>
          <w:rFonts w:eastAsia="Yu Mincho"/>
          <w:lang w:eastAsia="ja-JP"/>
        </w:rPr>
      </w:pPr>
      <w:r>
        <w:rPr>
          <w:rFonts w:eastAsia="Yu Mincho"/>
          <w:lang w:eastAsia="ja-JP"/>
        </w:rPr>
        <w:tab/>
        <w:t>maxNumberTxPortsPerResource</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w:t>
      </w:r>
      <w:ins w:id="15858" w:author="RP-181326" w:date="2018-06-18T07:17:00Z">
        <w:r>
          <w:rPr>
            <w:rFonts w:eastAsia="Yu Mincho"/>
            <w:lang w:eastAsia="ja-JP"/>
          </w:rPr>
          <w:t xml:space="preserve">p2, </w:t>
        </w:r>
      </w:ins>
      <w:r>
        <w:rPr>
          <w:rFonts w:eastAsia="Yu Mincho"/>
          <w:lang w:eastAsia="ja-JP"/>
        </w:rPr>
        <w:t>p4, p8, p12, p16, p24, p32},</w:t>
      </w:r>
    </w:p>
    <w:p w14:paraId="71EA1906" w14:textId="77777777" w:rsidR="00BB76AD" w:rsidRDefault="00BB76AD" w:rsidP="00BB76AD">
      <w:pPr>
        <w:pStyle w:val="PL"/>
        <w:rPr>
          <w:rFonts w:eastAsia="Yu Mincho"/>
          <w:lang w:eastAsia="ja-JP"/>
        </w:rPr>
      </w:pPr>
      <w:r>
        <w:rPr>
          <w:rFonts w:eastAsia="Yu Mincho"/>
          <w:lang w:eastAsia="ja-JP"/>
        </w:rPr>
        <w:tab/>
        <w:t>maxNumber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64),</w:t>
      </w:r>
    </w:p>
    <w:p w14:paraId="3CCEE8A7" w14:textId="77777777" w:rsidR="00BB76AD" w:rsidRDefault="00BB76AD" w:rsidP="00BB76AD">
      <w:pPr>
        <w:pStyle w:val="PL"/>
        <w:rPr>
          <w:rFonts w:eastAsia="Yu Mincho"/>
          <w:lang w:eastAsia="ja-JP"/>
        </w:rPr>
      </w:pPr>
      <w:r>
        <w:rPr>
          <w:rFonts w:eastAsia="Yu Mincho"/>
          <w:lang w:eastAsia="ja-JP"/>
        </w:rPr>
        <w:tab/>
        <w:t>totalNumberTxPort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2..256),</w:t>
      </w:r>
    </w:p>
    <w:p w14:paraId="68C010AD" w14:textId="77777777" w:rsidR="00BB76AD" w:rsidRDefault="00BB76AD" w:rsidP="00BB76AD">
      <w:pPr>
        <w:pStyle w:val="PL"/>
        <w:rPr>
          <w:rFonts w:eastAsia="Yu Mincho"/>
          <w:lang w:eastAsia="ja-JP"/>
        </w:rPr>
      </w:pPr>
      <w:r>
        <w:rPr>
          <w:rFonts w:eastAsia="Yu Mincho"/>
          <w:lang w:eastAsia="ja-JP"/>
        </w:rPr>
        <w:tab/>
        <w:t>supportedCodebookMod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mode1, mode1AndMode2},</w:t>
      </w:r>
    </w:p>
    <w:p w14:paraId="2B4CBE07" w14:textId="77777777" w:rsidR="00BB76AD" w:rsidRDefault="00BB76AD" w:rsidP="00BB76AD">
      <w:pPr>
        <w:pStyle w:val="PL"/>
        <w:rPr>
          <w:rFonts w:eastAsia="Yu Mincho"/>
          <w:lang w:eastAsia="ja-JP"/>
        </w:rPr>
      </w:pPr>
      <w:r>
        <w:rPr>
          <w:rFonts w:eastAsia="Yu Mincho"/>
          <w:lang w:eastAsia="ja-JP"/>
        </w:rPr>
        <w:tab/>
        <w:t>maxNumberCSI-RS-PerResourceSet</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8)</w:t>
      </w:r>
    </w:p>
    <w:p w14:paraId="3A22CBB7" w14:textId="77777777" w:rsidR="00BB76AD" w:rsidRDefault="00BB76AD" w:rsidP="00BB76AD">
      <w:pPr>
        <w:pStyle w:val="PL"/>
        <w:rPr>
          <w:rFonts w:eastAsia="Yu Mincho"/>
          <w:lang w:eastAsia="ja-JP"/>
        </w:rPr>
      </w:pPr>
      <w:r>
        <w:rPr>
          <w:rFonts w:eastAsia="Yu Mincho"/>
          <w:lang w:eastAsia="ja-JP"/>
        </w:rPr>
        <w:t>}</w:t>
      </w:r>
    </w:p>
    <w:p w14:paraId="63EDF5A8" w14:textId="77777777" w:rsidR="00BB76AD" w:rsidRDefault="00BB76AD" w:rsidP="00BB76AD">
      <w:pPr>
        <w:pStyle w:val="PL"/>
        <w:rPr>
          <w:rFonts w:eastAsia="Yu Mincho"/>
          <w:lang w:eastAsia="ja-JP"/>
        </w:rPr>
      </w:pPr>
    </w:p>
    <w:p w14:paraId="3AF6277E" w14:textId="77777777" w:rsidR="00BB76AD" w:rsidRDefault="00BB76AD" w:rsidP="00BB76AD">
      <w:pPr>
        <w:pStyle w:val="PL"/>
        <w:rPr>
          <w:rFonts w:eastAsia="Yu Mincho"/>
          <w:lang w:eastAsia="ja-JP"/>
        </w:rPr>
      </w:pPr>
      <w:r>
        <w:rPr>
          <w:rFonts w:eastAsia="Yu Mincho"/>
          <w:lang w:eastAsia="ja-JP"/>
        </w:rPr>
        <w:t>TypeI-MultiPanelCodebook ::=</w:t>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1055D11C" w14:textId="77777777" w:rsidR="00BB76AD" w:rsidRDefault="00BB76AD" w:rsidP="00BB76AD">
      <w:pPr>
        <w:pStyle w:val="PL"/>
        <w:rPr>
          <w:rFonts w:eastAsia="Yu Mincho"/>
          <w:lang w:eastAsia="ja-JP"/>
        </w:rPr>
      </w:pPr>
      <w:r>
        <w:rPr>
          <w:rFonts w:eastAsia="Yu Mincho"/>
          <w:lang w:eastAsia="ja-JP"/>
        </w:rPr>
        <w:tab/>
        <w:t>maxNumberTxPortsPerResource</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p8, p16, p32},</w:t>
      </w:r>
    </w:p>
    <w:p w14:paraId="4743EBD3" w14:textId="77777777" w:rsidR="00BB76AD" w:rsidRDefault="00BB76AD" w:rsidP="00BB76AD">
      <w:pPr>
        <w:pStyle w:val="PL"/>
        <w:rPr>
          <w:rFonts w:eastAsia="Yu Mincho"/>
          <w:lang w:eastAsia="ja-JP"/>
        </w:rPr>
      </w:pPr>
      <w:r>
        <w:rPr>
          <w:rFonts w:eastAsia="Yu Mincho"/>
          <w:lang w:eastAsia="ja-JP"/>
        </w:rPr>
        <w:tab/>
        <w:t>maxNumber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64),</w:t>
      </w:r>
    </w:p>
    <w:p w14:paraId="13BAD087" w14:textId="77777777" w:rsidR="00BB76AD" w:rsidRDefault="00BB76AD" w:rsidP="00BB76AD">
      <w:pPr>
        <w:pStyle w:val="PL"/>
        <w:rPr>
          <w:rFonts w:eastAsia="Yu Mincho"/>
          <w:lang w:eastAsia="ja-JP"/>
        </w:rPr>
      </w:pPr>
      <w:r>
        <w:rPr>
          <w:rFonts w:eastAsia="Yu Mincho"/>
          <w:lang w:eastAsia="ja-JP"/>
        </w:rPr>
        <w:tab/>
        <w:t>totalNumberTxPort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2..256),</w:t>
      </w:r>
    </w:p>
    <w:p w14:paraId="00DE7A7A" w14:textId="77777777" w:rsidR="00BB76AD" w:rsidRDefault="00BB76AD" w:rsidP="00BB76AD">
      <w:pPr>
        <w:pStyle w:val="PL"/>
        <w:rPr>
          <w:rFonts w:eastAsia="Yu Mincho"/>
          <w:lang w:eastAsia="ja-JP"/>
        </w:rPr>
      </w:pPr>
      <w:r>
        <w:rPr>
          <w:rFonts w:eastAsia="Yu Mincho"/>
          <w:lang w:eastAsia="ja-JP"/>
        </w:rPr>
        <w:tab/>
        <w:t>supportedCodebookMod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mode1, mode2, both},</w:t>
      </w:r>
    </w:p>
    <w:p w14:paraId="720D4CF8" w14:textId="77777777" w:rsidR="00BB76AD" w:rsidRDefault="00BB76AD" w:rsidP="00BB76AD">
      <w:pPr>
        <w:pStyle w:val="PL"/>
        <w:rPr>
          <w:rFonts w:eastAsia="Yu Mincho"/>
          <w:lang w:eastAsia="ja-JP"/>
        </w:rPr>
      </w:pPr>
      <w:r>
        <w:rPr>
          <w:rFonts w:eastAsia="Yu Mincho"/>
          <w:lang w:eastAsia="ja-JP"/>
        </w:rPr>
        <w:tab/>
        <w:t>supportedNumberPanel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n2, n4},</w:t>
      </w:r>
    </w:p>
    <w:p w14:paraId="034EBE36" w14:textId="77777777" w:rsidR="00BB76AD" w:rsidRDefault="00BB76AD" w:rsidP="00BB76AD">
      <w:pPr>
        <w:pStyle w:val="PL"/>
        <w:rPr>
          <w:rFonts w:eastAsia="Yu Mincho"/>
          <w:lang w:eastAsia="ja-JP"/>
        </w:rPr>
      </w:pPr>
      <w:r>
        <w:rPr>
          <w:rFonts w:eastAsia="Yu Mincho"/>
          <w:lang w:eastAsia="ja-JP"/>
        </w:rPr>
        <w:tab/>
        <w:t>maxNumberCSI-RS-PerResourceSet</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8)</w:t>
      </w:r>
    </w:p>
    <w:p w14:paraId="7EE3BCDC" w14:textId="77777777" w:rsidR="00BB76AD" w:rsidRDefault="00BB76AD" w:rsidP="00BB76AD">
      <w:pPr>
        <w:pStyle w:val="PL"/>
        <w:rPr>
          <w:rFonts w:eastAsia="Yu Mincho"/>
          <w:lang w:eastAsia="ja-JP"/>
        </w:rPr>
      </w:pPr>
      <w:r>
        <w:rPr>
          <w:rFonts w:eastAsia="Yu Mincho"/>
          <w:lang w:eastAsia="ja-JP"/>
        </w:rPr>
        <w:t>}</w:t>
      </w:r>
    </w:p>
    <w:p w14:paraId="01D13A51" w14:textId="77777777" w:rsidR="00BB76AD" w:rsidRDefault="00BB76AD" w:rsidP="00BB76AD">
      <w:pPr>
        <w:pStyle w:val="PL"/>
        <w:rPr>
          <w:rFonts w:eastAsia="Malgun Gothic"/>
        </w:rPr>
      </w:pPr>
    </w:p>
    <w:p w14:paraId="52B6D951" w14:textId="77777777" w:rsidR="00BB76AD" w:rsidRDefault="00BB76AD" w:rsidP="00BB76AD">
      <w:pPr>
        <w:pStyle w:val="PL"/>
        <w:rPr>
          <w:rFonts w:eastAsia="Yu Mincho"/>
          <w:lang w:eastAsia="ja-JP"/>
        </w:rPr>
      </w:pPr>
      <w:r>
        <w:rPr>
          <w:rFonts w:eastAsia="Yu Mincho"/>
          <w:lang w:eastAsia="ja-JP"/>
        </w:rPr>
        <w:t>TypeII-Codebook ::=</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4BBBD27E" w14:textId="77777777" w:rsidR="00BB76AD" w:rsidRDefault="00BB76AD" w:rsidP="00BB76AD">
      <w:pPr>
        <w:pStyle w:val="PL"/>
        <w:rPr>
          <w:rFonts w:eastAsia="Yu Mincho"/>
          <w:lang w:eastAsia="ja-JP"/>
        </w:rPr>
      </w:pPr>
      <w:r>
        <w:rPr>
          <w:rFonts w:eastAsia="Yu Mincho"/>
          <w:lang w:eastAsia="ja-JP"/>
        </w:rPr>
        <w:tab/>
        <w:t>maxNumberTxPortsPerResource</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p4, p8, p12, p16, p24, p32},</w:t>
      </w:r>
    </w:p>
    <w:p w14:paraId="7F8702FD" w14:textId="77777777" w:rsidR="00BB76AD" w:rsidRDefault="00BB76AD" w:rsidP="00BB76AD">
      <w:pPr>
        <w:pStyle w:val="PL"/>
        <w:rPr>
          <w:rFonts w:eastAsia="Yu Mincho"/>
          <w:lang w:eastAsia="ja-JP"/>
        </w:rPr>
      </w:pPr>
      <w:r>
        <w:rPr>
          <w:rFonts w:eastAsia="Yu Mincho"/>
          <w:lang w:eastAsia="ja-JP"/>
        </w:rPr>
        <w:tab/>
        <w:t>maxNumber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64),</w:t>
      </w:r>
    </w:p>
    <w:p w14:paraId="798A8E3B" w14:textId="77777777" w:rsidR="00BB76AD" w:rsidRDefault="00BB76AD" w:rsidP="00BB76AD">
      <w:pPr>
        <w:pStyle w:val="PL"/>
        <w:rPr>
          <w:rFonts w:eastAsia="Yu Mincho"/>
          <w:lang w:eastAsia="ja-JP"/>
        </w:rPr>
      </w:pPr>
      <w:r>
        <w:rPr>
          <w:rFonts w:eastAsia="Yu Mincho"/>
          <w:lang w:eastAsia="ja-JP"/>
        </w:rPr>
        <w:tab/>
        <w:t>totalNumberTxPort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2..256),</w:t>
      </w:r>
    </w:p>
    <w:p w14:paraId="537F640B" w14:textId="77777777" w:rsidR="00BB76AD" w:rsidRDefault="00BB76AD" w:rsidP="00BB76AD">
      <w:pPr>
        <w:pStyle w:val="PL"/>
        <w:rPr>
          <w:rFonts w:eastAsia="Yu Mincho"/>
          <w:lang w:eastAsia="ja-JP"/>
        </w:rPr>
      </w:pPr>
      <w:r>
        <w:rPr>
          <w:rFonts w:eastAsia="Yu Mincho"/>
          <w:lang w:eastAsia="ja-JP"/>
        </w:rPr>
        <w:tab/>
        <w:t>parameterLx</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2..4),</w:t>
      </w:r>
    </w:p>
    <w:p w14:paraId="592DE884" w14:textId="77777777" w:rsidR="00BB76AD" w:rsidRDefault="00BB76AD" w:rsidP="00BB76AD">
      <w:pPr>
        <w:pStyle w:val="PL"/>
        <w:rPr>
          <w:rFonts w:eastAsia="Yu Mincho"/>
          <w:lang w:eastAsia="ja-JP"/>
        </w:rPr>
      </w:pPr>
      <w:r>
        <w:rPr>
          <w:rFonts w:eastAsia="Yu Mincho"/>
          <w:lang w:eastAsia="ja-JP"/>
        </w:rPr>
        <w:tab/>
        <w:t>amplitudeScalingTyp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wideband, widebandAndSubband},</w:t>
      </w:r>
    </w:p>
    <w:p w14:paraId="513DE6B8" w14:textId="77777777" w:rsidR="00BB76AD" w:rsidRDefault="00BB76AD" w:rsidP="00BB76AD">
      <w:pPr>
        <w:pStyle w:val="PL"/>
      </w:pPr>
      <w:r>
        <w:rPr>
          <w:rFonts w:eastAsia="Yu Mincho"/>
          <w:lang w:eastAsia="ja-JP"/>
        </w:rPr>
        <w:tab/>
        <w:t>amplitudeSubsetRestriction</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4EC907B8" w14:textId="77777777" w:rsidR="00BB76AD" w:rsidRDefault="00BB76AD" w:rsidP="00BB76AD">
      <w:pPr>
        <w:pStyle w:val="PL"/>
        <w:rPr>
          <w:rFonts w:eastAsia="Yu Mincho"/>
          <w:lang w:eastAsia="ja-JP"/>
        </w:rPr>
      </w:pPr>
      <w:r>
        <w:tab/>
      </w:r>
      <w:r>
        <w:rPr>
          <w:rFonts w:eastAsia="Yu Mincho"/>
          <w:lang w:eastAsia="ja-JP"/>
        </w:rPr>
        <w:t>maxNumberCSI-RS-PerResourceSet</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8)</w:t>
      </w:r>
    </w:p>
    <w:p w14:paraId="113A06BF" w14:textId="77777777" w:rsidR="00BB76AD" w:rsidRDefault="00BB76AD" w:rsidP="00BB76AD">
      <w:pPr>
        <w:pStyle w:val="PL"/>
        <w:rPr>
          <w:rFonts w:eastAsia="Yu Mincho"/>
          <w:lang w:eastAsia="ja-JP"/>
        </w:rPr>
      </w:pPr>
      <w:r>
        <w:rPr>
          <w:rFonts w:eastAsia="Yu Mincho"/>
          <w:lang w:eastAsia="ja-JP"/>
        </w:rPr>
        <w:t>}</w:t>
      </w:r>
    </w:p>
    <w:p w14:paraId="7A218C40" w14:textId="77777777" w:rsidR="00BB76AD" w:rsidRDefault="00BB76AD" w:rsidP="00BB76AD">
      <w:pPr>
        <w:pStyle w:val="PL"/>
        <w:rPr>
          <w:rFonts w:eastAsia="Yu Mincho"/>
          <w:lang w:eastAsia="ja-JP"/>
        </w:rPr>
      </w:pPr>
    </w:p>
    <w:p w14:paraId="740E5C4C" w14:textId="77777777" w:rsidR="00BB76AD" w:rsidRDefault="00BB76AD" w:rsidP="00BB76AD">
      <w:pPr>
        <w:pStyle w:val="PL"/>
        <w:rPr>
          <w:rFonts w:eastAsia="Yu Mincho"/>
          <w:lang w:eastAsia="ja-JP"/>
        </w:rPr>
      </w:pPr>
      <w:r>
        <w:rPr>
          <w:rFonts w:eastAsia="Yu Mincho"/>
          <w:lang w:eastAsia="ja-JP"/>
        </w:rPr>
        <w:t>TypeII-CodebookPortSelection ::=</w:t>
      </w:r>
      <w:r>
        <w:rPr>
          <w:rFonts w:eastAsia="Yu Mincho"/>
          <w:lang w:eastAsia="ja-JP"/>
        </w:rPr>
        <w:tab/>
      </w:r>
      <w:r>
        <w:rPr>
          <w:rFonts w:eastAsia="Yu Mincho"/>
          <w:color w:val="993366"/>
          <w:lang w:eastAsia="ja-JP"/>
        </w:rPr>
        <w:t>SEQUENCE</w:t>
      </w:r>
      <w:r>
        <w:rPr>
          <w:rFonts w:eastAsia="Yu Mincho"/>
          <w:lang w:eastAsia="ja-JP"/>
        </w:rPr>
        <w:t xml:space="preserve"> {</w:t>
      </w:r>
    </w:p>
    <w:p w14:paraId="65F7C2EC" w14:textId="77777777" w:rsidR="00BB76AD" w:rsidRDefault="00BB76AD" w:rsidP="00BB76AD">
      <w:pPr>
        <w:pStyle w:val="PL"/>
        <w:rPr>
          <w:rFonts w:eastAsia="Yu Mincho"/>
          <w:lang w:eastAsia="ja-JP"/>
        </w:rPr>
      </w:pPr>
      <w:r>
        <w:rPr>
          <w:rFonts w:eastAsia="Yu Mincho"/>
          <w:lang w:eastAsia="ja-JP"/>
        </w:rPr>
        <w:tab/>
        <w:t>maxNumberTxPortsPerResource</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p4, p8, p12, p16, p24, p32},</w:t>
      </w:r>
    </w:p>
    <w:p w14:paraId="6CFDC68D" w14:textId="77777777" w:rsidR="00BB76AD" w:rsidRDefault="00BB76AD" w:rsidP="00BB76AD">
      <w:pPr>
        <w:pStyle w:val="PL"/>
        <w:rPr>
          <w:rFonts w:eastAsia="Yu Mincho"/>
          <w:lang w:eastAsia="ja-JP"/>
        </w:rPr>
      </w:pPr>
      <w:r>
        <w:rPr>
          <w:rFonts w:eastAsia="Yu Mincho"/>
          <w:lang w:eastAsia="ja-JP"/>
        </w:rPr>
        <w:tab/>
        <w:t>maxNumber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64),</w:t>
      </w:r>
    </w:p>
    <w:p w14:paraId="5EB701DD" w14:textId="77777777" w:rsidR="00BB76AD" w:rsidRDefault="00BB76AD" w:rsidP="00BB76AD">
      <w:pPr>
        <w:pStyle w:val="PL"/>
        <w:rPr>
          <w:rFonts w:eastAsia="Yu Mincho"/>
          <w:lang w:eastAsia="ja-JP"/>
        </w:rPr>
      </w:pPr>
      <w:r>
        <w:rPr>
          <w:rFonts w:eastAsia="Yu Mincho"/>
          <w:lang w:eastAsia="ja-JP"/>
        </w:rPr>
        <w:tab/>
        <w:t>totalNumberTxPort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2..256),</w:t>
      </w:r>
    </w:p>
    <w:p w14:paraId="2DCF51D4" w14:textId="77777777" w:rsidR="00BB76AD" w:rsidRDefault="00BB76AD" w:rsidP="00BB76AD">
      <w:pPr>
        <w:pStyle w:val="PL"/>
        <w:rPr>
          <w:rFonts w:eastAsia="Yu Mincho"/>
          <w:lang w:eastAsia="ja-JP"/>
        </w:rPr>
      </w:pPr>
      <w:r>
        <w:rPr>
          <w:rFonts w:eastAsia="Yu Mincho"/>
          <w:lang w:eastAsia="ja-JP"/>
        </w:rPr>
        <w:tab/>
        <w:t>parameterLx</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2..4),</w:t>
      </w:r>
    </w:p>
    <w:p w14:paraId="058303FE" w14:textId="77777777" w:rsidR="00BB76AD" w:rsidRDefault="00BB76AD" w:rsidP="00BB76AD">
      <w:pPr>
        <w:pStyle w:val="PL"/>
        <w:rPr>
          <w:rFonts w:eastAsia="Yu Mincho"/>
          <w:lang w:eastAsia="ja-JP"/>
        </w:rPr>
      </w:pPr>
      <w:r>
        <w:rPr>
          <w:rFonts w:eastAsia="Yu Mincho"/>
          <w:lang w:eastAsia="ja-JP"/>
        </w:rPr>
        <w:tab/>
        <w:t>amplitudeScalingTyp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wideband, widebandAndSubband},</w:t>
      </w:r>
    </w:p>
    <w:p w14:paraId="0E3CCFD0" w14:textId="77777777" w:rsidR="00BB76AD" w:rsidRDefault="00BB76AD" w:rsidP="00BB76AD">
      <w:pPr>
        <w:pStyle w:val="PL"/>
        <w:rPr>
          <w:rFonts w:eastAsia="Yu Mincho"/>
          <w:lang w:eastAsia="ja-JP"/>
        </w:rPr>
      </w:pPr>
      <w:r>
        <w:rPr>
          <w:rFonts w:eastAsia="Yu Mincho"/>
          <w:lang w:eastAsia="ja-JP"/>
        </w:rPr>
        <w:tab/>
        <w:t>maxNumberCSI-RS-PerResourceSet</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8)</w:t>
      </w:r>
    </w:p>
    <w:p w14:paraId="4DFD1C4E" w14:textId="77777777" w:rsidR="00BB76AD" w:rsidRDefault="00BB76AD" w:rsidP="00BB76AD">
      <w:pPr>
        <w:pStyle w:val="PL"/>
        <w:rPr>
          <w:rFonts w:eastAsia="Yu Mincho"/>
          <w:lang w:eastAsia="ja-JP"/>
        </w:rPr>
      </w:pPr>
      <w:r>
        <w:rPr>
          <w:rFonts w:eastAsia="Yu Mincho"/>
          <w:lang w:eastAsia="ja-JP"/>
        </w:rPr>
        <w:t>}</w:t>
      </w:r>
    </w:p>
    <w:p w14:paraId="0233A997" w14:textId="77777777" w:rsidR="00BB76AD" w:rsidRDefault="00BB76AD" w:rsidP="00BB76AD">
      <w:pPr>
        <w:pStyle w:val="PL"/>
        <w:rPr>
          <w:color w:val="808080"/>
        </w:rPr>
      </w:pPr>
    </w:p>
    <w:p w14:paraId="12FDC3C0" w14:textId="77777777" w:rsidR="00BB76AD" w:rsidRDefault="00BB76AD" w:rsidP="00BB76AD">
      <w:pPr>
        <w:pStyle w:val="PL"/>
        <w:rPr>
          <w:color w:val="808080"/>
        </w:rPr>
      </w:pPr>
      <w:r>
        <w:rPr>
          <w:color w:val="808080"/>
        </w:rPr>
        <w:t>-- TAG-FEATURESETDOWNLINK-STOP</w:t>
      </w:r>
    </w:p>
    <w:p w14:paraId="2C4B5194" w14:textId="77777777" w:rsidR="00BB76AD" w:rsidRDefault="00BB76AD" w:rsidP="00BB76AD">
      <w:pPr>
        <w:pStyle w:val="PL"/>
        <w:rPr>
          <w:color w:val="808080"/>
        </w:rPr>
      </w:pPr>
      <w:r>
        <w:rPr>
          <w:color w:val="808080"/>
        </w:rPr>
        <w:t>-- ASN1STOP</w:t>
      </w:r>
    </w:p>
    <w:p w14:paraId="6085676A" w14:textId="77777777" w:rsidR="00BB76AD" w:rsidRDefault="00BB76AD" w:rsidP="00BB76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76AD" w14:paraId="5BEFBCD1"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78DD46BD" w14:textId="77777777" w:rsidR="00BB76AD" w:rsidRDefault="00BB76AD" w:rsidP="00714130">
            <w:pPr>
              <w:pStyle w:val="TAH"/>
            </w:pPr>
            <w:commentRangeStart w:id="15859"/>
            <w:r>
              <w:rPr>
                <w:i/>
                <w:szCs w:val="22"/>
              </w:rPr>
              <w:t>FeatureSetDownlink</w:t>
            </w:r>
            <w:r>
              <w:rPr>
                <w:i/>
              </w:rPr>
              <w:t xml:space="preserve"> field descriptions</w:t>
            </w:r>
            <w:commentRangeEnd w:id="15859"/>
            <w:r>
              <w:rPr>
                <w:rStyle w:val="CommentReference"/>
              </w:rPr>
              <w:commentReference w:id="15859"/>
            </w:r>
          </w:p>
        </w:tc>
      </w:tr>
      <w:tr w:rsidR="00BB76AD" w14:paraId="7EDD26DB"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172B7705" w14:textId="77777777" w:rsidR="00BB76AD" w:rsidRDefault="00BB76AD" w:rsidP="00714130">
            <w:pPr>
              <w:pStyle w:val="TAL"/>
              <w:rPr>
                <w:szCs w:val="22"/>
              </w:rPr>
            </w:pPr>
            <w:r>
              <w:rPr>
                <w:b/>
                <w:i/>
                <w:szCs w:val="22"/>
              </w:rPr>
              <w:t>featureSetListPerDownlinkCC</w:t>
            </w:r>
          </w:p>
          <w:p w14:paraId="7981AD2A" w14:textId="77777777" w:rsidR="00BB76AD" w:rsidRDefault="00BB76AD" w:rsidP="00714130">
            <w:pPr>
              <w:pStyle w:val="TAL"/>
              <w:rPr>
                <w:szCs w:val="22"/>
              </w:rPr>
            </w:pPr>
            <w:r>
              <w:rPr>
                <w:szCs w:val="22"/>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0528907B" w14:textId="77777777" w:rsidR="00BB76AD" w:rsidRDefault="00BB76AD" w:rsidP="00BB76AD">
      <w:pPr>
        <w:pStyle w:val="Heading4"/>
      </w:pPr>
      <w:r>
        <w:t>–</w:t>
      </w:r>
      <w:r>
        <w:tab/>
      </w:r>
      <w:r>
        <w:rPr>
          <w:i/>
        </w:rPr>
        <w:t>FeatureSetDownlinkId</w:t>
      </w:r>
    </w:p>
    <w:p w14:paraId="003B67F9" w14:textId="77777777" w:rsidR="00BB76AD" w:rsidRDefault="00BB76AD" w:rsidP="00BB76AD">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 </w:t>
      </w:r>
    </w:p>
    <w:p w14:paraId="02107229" w14:textId="77777777" w:rsidR="00BB76AD" w:rsidRDefault="00BB76AD" w:rsidP="00BB76AD">
      <w:pPr>
        <w:pStyle w:val="TH"/>
      </w:pPr>
      <w:r>
        <w:rPr>
          <w:i/>
        </w:rPr>
        <w:t>FeatureSetDownlinkId</w:t>
      </w:r>
      <w:r>
        <w:t xml:space="preserve"> information element</w:t>
      </w:r>
    </w:p>
    <w:p w14:paraId="4BF832F0" w14:textId="77777777" w:rsidR="00BB76AD" w:rsidRDefault="00BB76AD" w:rsidP="00BB76AD">
      <w:pPr>
        <w:pStyle w:val="PL"/>
        <w:rPr>
          <w:color w:val="808080"/>
        </w:rPr>
      </w:pPr>
      <w:r>
        <w:rPr>
          <w:color w:val="808080"/>
        </w:rPr>
        <w:t>-- ASN1START</w:t>
      </w:r>
    </w:p>
    <w:p w14:paraId="0BC6F134" w14:textId="77777777" w:rsidR="00BB76AD" w:rsidRDefault="00BB76AD" w:rsidP="00BB76AD">
      <w:pPr>
        <w:pStyle w:val="PL"/>
        <w:rPr>
          <w:color w:val="808080"/>
        </w:rPr>
      </w:pPr>
      <w:r>
        <w:rPr>
          <w:color w:val="808080"/>
        </w:rPr>
        <w:t>-- TAG-FEATURESET-DOWNLINK-ID-START</w:t>
      </w:r>
    </w:p>
    <w:p w14:paraId="6A200B24" w14:textId="77777777" w:rsidR="00BB76AD" w:rsidRDefault="00BB76AD" w:rsidP="00BB76AD">
      <w:pPr>
        <w:pStyle w:val="PL"/>
      </w:pPr>
    </w:p>
    <w:p w14:paraId="6A584735" w14:textId="77777777" w:rsidR="00BB76AD" w:rsidRDefault="00BB76AD" w:rsidP="00BB76AD">
      <w:pPr>
        <w:pStyle w:val="PL"/>
      </w:pPr>
      <w:r>
        <w:t xml:space="preserve">FeatureSetDownlinkId ::= </w:t>
      </w:r>
      <w:r>
        <w:tab/>
      </w:r>
      <w:r>
        <w:tab/>
      </w:r>
      <w:r>
        <w:tab/>
      </w:r>
      <w:r>
        <w:tab/>
      </w:r>
      <w:r>
        <w:rPr>
          <w:color w:val="993366"/>
        </w:rPr>
        <w:t>INTEGER</w:t>
      </w:r>
      <w:r>
        <w:t xml:space="preserve"> (0..maxDownlinkFeatureSets)</w:t>
      </w:r>
    </w:p>
    <w:p w14:paraId="57B0A201" w14:textId="77777777" w:rsidR="00BB76AD" w:rsidRDefault="00BB76AD" w:rsidP="00BB76AD">
      <w:pPr>
        <w:pStyle w:val="PL"/>
      </w:pPr>
    </w:p>
    <w:p w14:paraId="2E43F3D4" w14:textId="77777777" w:rsidR="00BB76AD" w:rsidRDefault="00BB76AD" w:rsidP="00BB76AD">
      <w:pPr>
        <w:pStyle w:val="PL"/>
        <w:rPr>
          <w:color w:val="808080"/>
        </w:rPr>
      </w:pPr>
      <w:r>
        <w:rPr>
          <w:color w:val="808080"/>
        </w:rPr>
        <w:t>-- TAG-FEATURESET-DOWNLINK-ID-STOP</w:t>
      </w:r>
    </w:p>
    <w:p w14:paraId="7FEDE254" w14:textId="77777777" w:rsidR="00BB76AD" w:rsidRDefault="00BB76AD" w:rsidP="00BB76AD">
      <w:pPr>
        <w:pStyle w:val="PL"/>
        <w:rPr>
          <w:color w:val="808080"/>
        </w:rPr>
      </w:pPr>
      <w:r>
        <w:rPr>
          <w:color w:val="808080"/>
        </w:rPr>
        <w:t>-- ASN1STOP</w:t>
      </w:r>
    </w:p>
    <w:p w14:paraId="6410BA4F" w14:textId="77777777" w:rsidR="00BB76AD" w:rsidRDefault="00BB76AD" w:rsidP="00BB76AD">
      <w:pPr>
        <w:rPr>
          <w:rFonts w:eastAsia="Malgun Gothic"/>
        </w:rPr>
      </w:pPr>
    </w:p>
    <w:p w14:paraId="70C84409" w14:textId="77777777" w:rsidR="00BB76AD" w:rsidRDefault="00BB76AD" w:rsidP="00BB76AD">
      <w:pPr>
        <w:pStyle w:val="Heading4"/>
      </w:pPr>
      <w:r>
        <w:t>–</w:t>
      </w:r>
      <w:r>
        <w:tab/>
      </w:r>
      <w:r>
        <w:rPr>
          <w:i/>
        </w:rPr>
        <w:t>FeatureSetEUTRA-DownlinkId</w:t>
      </w:r>
    </w:p>
    <w:p w14:paraId="4DE6F738" w14:textId="77777777" w:rsidR="00BB76AD" w:rsidRDefault="00BB76AD" w:rsidP="00BB76AD">
      <w:r>
        <w:t xml:space="preserve">The IE </w:t>
      </w:r>
      <w:r>
        <w:rPr>
          <w:i/>
        </w:rPr>
        <w:t>FeatureSetEUTRA-DownlinkId</w:t>
      </w:r>
      <w:r>
        <w:t xml:space="preserve"> identifies a downlink feature set in EUTRA. The </w:t>
      </w:r>
      <w:r>
        <w:rPr>
          <w:i/>
        </w:rPr>
        <w:t>FeatureSetEUTRA-DownlinkId=0</w:t>
      </w:r>
      <w:r>
        <w:t xml:space="preserve"> is used when the UE does not support a carrier in this band of a band combination. </w:t>
      </w:r>
    </w:p>
    <w:p w14:paraId="30A6F331" w14:textId="77777777" w:rsidR="00BB76AD" w:rsidRDefault="00BB76AD" w:rsidP="00BB76AD">
      <w:pPr>
        <w:pStyle w:val="TH"/>
      </w:pPr>
      <w:r>
        <w:rPr>
          <w:i/>
        </w:rPr>
        <w:t>FeatureSet</w:t>
      </w:r>
      <w:r>
        <w:rPr>
          <w:i/>
          <w:lang w:val="en-US"/>
        </w:rPr>
        <w:t>EUTRA-</w:t>
      </w:r>
      <w:r>
        <w:rPr>
          <w:i/>
        </w:rPr>
        <w:t>DownlinkId</w:t>
      </w:r>
      <w:r>
        <w:t xml:space="preserve"> information element</w:t>
      </w:r>
    </w:p>
    <w:p w14:paraId="0FCC5C18" w14:textId="77777777" w:rsidR="00BB76AD" w:rsidRDefault="00BB76AD" w:rsidP="00BB76AD">
      <w:pPr>
        <w:pStyle w:val="PL"/>
        <w:rPr>
          <w:color w:val="808080"/>
        </w:rPr>
      </w:pPr>
      <w:r>
        <w:rPr>
          <w:color w:val="808080"/>
        </w:rPr>
        <w:t>-- ASN1START</w:t>
      </w:r>
    </w:p>
    <w:p w14:paraId="2DF5CE86" w14:textId="77777777" w:rsidR="00BB76AD" w:rsidRDefault="00BB76AD" w:rsidP="00BB76AD">
      <w:pPr>
        <w:pStyle w:val="PL"/>
        <w:rPr>
          <w:color w:val="808080"/>
        </w:rPr>
      </w:pPr>
      <w:r>
        <w:rPr>
          <w:color w:val="808080"/>
        </w:rPr>
        <w:t>-- TAG-FEATURESET-EUTRA-DOWNLINK-ID-START</w:t>
      </w:r>
    </w:p>
    <w:p w14:paraId="4A00C14C" w14:textId="77777777" w:rsidR="00BB76AD" w:rsidRDefault="00BB76AD" w:rsidP="00BB76AD">
      <w:pPr>
        <w:pStyle w:val="PL"/>
      </w:pPr>
    </w:p>
    <w:p w14:paraId="1A04598D" w14:textId="77777777" w:rsidR="00BB76AD" w:rsidRDefault="00BB76AD" w:rsidP="00BB76AD">
      <w:pPr>
        <w:pStyle w:val="PL"/>
      </w:pPr>
      <w:r>
        <w:t xml:space="preserve">FeatureSetEUTRA-DownlinkId ::= </w:t>
      </w:r>
      <w:r>
        <w:tab/>
      </w:r>
      <w:r>
        <w:tab/>
      </w:r>
      <w:r>
        <w:tab/>
      </w:r>
      <w:r>
        <w:tab/>
      </w:r>
      <w:r>
        <w:rPr>
          <w:color w:val="993366"/>
        </w:rPr>
        <w:t>INTEGER</w:t>
      </w:r>
      <w:r>
        <w:t xml:space="preserve"> (0..maxEUTRA-DL-FeatureSets)</w:t>
      </w:r>
    </w:p>
    <w:p w14:paraId="33EC4101" w14:textId="77777777" w:rsidR="00BB76AD" w:rsidRDefault="00BB76AD" w:rsidP="00BB76AD">
      <w:pPr>
        <w:pStyle w:val="PL"/>
      </w:pPr>
    </w:p>
    <w:p w14:paraId="0986817C" w14:textId="77777777" w:rsidR="00BB76AD" w:rsidRDefault="00BB76AD" w:rsidP="00BB76AD">
      <w:pPr>
        <w:pStyle w:val="PL"/>
        <w:rPr>
          <w:color w:val="808080"/>
        </w:rPr>
      </w:pPr>
      <w:r>
        <w:rPr>
          <w:color w:val="808080"/>
        </w:rPr>
        <w:t>-- TAG-FEATURESET-EUTRA-DOWNLINK-ID-STOP</w:t>
      </w:r>
    </w:p>
    <w:p w14:paraId="0822156B" w14:textId="77777777" w:rsidR="00BB76AD" w:rsidRDefault="00BB76AD" w:rsidP="00BB76AD">
      <w:pPr>
        <w:pStyle w:val="PL"/>
        <w:rPr>
          <w:color w:val="808080"/>
        </w:rPr>
      </w:pPr>
      <w:r>
        <w:rPr>
          <w:color w:val="808080"/>
        </w:rPr>
        <w:t>-- ASN1STOP</w:t>
      </w:r>
    </w:p>
    <w:p w14:paraId="1E9C5329" w14:textId="77777777" w:rsidR="00BB76AD" w:rsidRDefault="00BB76AD" w:rsidP="00BB76AD">
      <w:pPr>
        <w:pStyle w:val="Heading4"/>
        <w:rPr>
          <w:i/>
          <w:noProof/>
        </w:rPr>
      </w:pPr>
      <w:bookmarkStart w:id="15860" w:name="_Toc509934923"/>
      <w:bookmarkEnd w:id="15822"/>
      <w:r>
        <w:t>–</w:t>
      </w:r>
      <w:r>
        <w:tab/>
      </w:r>
      <w:r>
        <w:rPr>
          <w:i/>
          <w:noProof/>
        </w:rPr>
        <w:t>FeatureSetDownlinkPerCC</w:t>
      </w:r>
    </w:p>
    <w:p w14:paraId="6E2F0297" w14:textId="77777777" w:rsidR="00BB76AD" w:rsidRDefault="00BB76AD" w:rsidP="00BB76AD">
      <w:r>
        <w:t xml:space="preserve">The IE </w:t>
      </w:r>
      <w:r>
        <w:rPr>
          <w:i/>
          <w:noProof/>
        </w:rPr>
        <w:t>FeatureSetDownlinkPerCC</w:t>
      </w:r>
      <w:r>
        <w:rPr>
          <w:noProof/>
        </w:rPr>
        <w:t xml:space="preserve"> indicates a set of features that the UE supports on the corresponding carrier of one band entry of a band combination. </w:t>
      </w:r>
    </w:p>
    <w:p w14:paraId="1C834BA0" w14:textId="77777777" w:rsidR="00BB76AD" w:rsidRDefault="00BB76AD" w:rsidP="00BB76AD">
      <w:pPr>
        <w:pStyle w:val="TH"/>
      </w:pPr>
      <w:r>
        <w:rPr>
          <w:i/>
        </w:rPr>
        <w:t xml:space="preserve">FeatureSetDownlinkPerCC </w:t>
      </w:r>
      <w:r>
        <w:t>information element</w:t>
      </w:r>
    </w:p>
    <w:p w14:paraId="73F8FAD6" w14:textId="77777777" w:rsidR="00BB76AD" w:rsidRDefault="00BB76AD" w:rsidP="00BB76AD">
      <w:pPr>
        <w:pStyle w:val="PL"/>
        <w:rPr>
          <w:color w:val="808080"/>
        </w:rPr>
      </w:pPr>
      <w:r>
        <w:rPr>
          <w:color w:val="808080"/>
        </w:rPr>
        <w:t>-- ASN1START</w:t>
      </w:r>
    </w:p>
    <w:p w14:paraId="31BBC90C" w14:textId="77777777" w:rsidR="00BB76AD" w:rsidRDefault="00BB76AD" w:rsidP="00BB76AD">
      <w:pPr>
        <w:pStyle w:val="PL"/>
        <w:rPr>
          <w:color w:val="808080"/>
        </w:rPr>
      </w:pPr>
      <w:r>
        <w:rPr>
          <w:color w:val="808080"/>
        </w:rPr>
        <w:t>-- TAG-FEATURESETDOWNLINKPERCC-START</w:t>
      </w:r>
    </w:p>
    <w:p w14:paraId="0C1C9B04" w14:textId="77777777" w:rsidR="00BB76AD" w:rsidRDefault="00BB76AD" w:rsidP="00BB76AD">
      <w:pPr>
        <w:pStyle w:val="PL"/>
        <w:rPr>
          <w:rFonts w:eastAsia="Malgun Gothic"/>
        </w:rPr>
      </w:pPr>
    </w:p>
    <w:p w14:paraId="4073B122" w14:textId="77777777" w:rsidR="00BB76AD" w:rsidRDefault="00BB76AD" w:rsidP="00BB76AD">
      <w:pPr>
        <w:pStyle w:val="PL"/>
      </w:pPr>
      <w:r>
        <w:t>FeatureSetDownlinkPerCC ::=</w:t>
      </w:r>
      <w:r>
        <w:tab/>
      </w:r>
      <w:r>
        <w:tab/>
      </w:r>
      <w:r>
        <w:rPr>
          <w:color w:val="993366"/>
        </w:rPr>
        <w:t>SEQUENCE</w:t>
      </w:r>
      <w:r>
        <w:t xml:space="preserve"> {</w:t>
      </w:r>
    </w:p>
    <w:p w14:paraId="315F4689" w14:textId="77777777" w:rsidR="00BB76AD" w:rsidRDefault="00BB76AD" w:rsidP="00BB76AD">
      <w:pPr>
        <w:pStyle w:val="PL"/>
        <w:rPr>
          <w:rFonts w:eastAsia="Yu Mincho"/>
          <w:lang w:eastAsia="ja-JP"/>
        </w:rPr>
      </w:pPr>
      <w:r>
        <w:rPr>
          <w:rFonts w:eastAsia="Malgun Gothic"/>
        </w:rPr>
        <w:tab/>
        <w:t>supportedSubcarrierSpacingDL</w:t>
      </w:r>
      <w:r>
        <w:rPr>
          <w:rFonts w:eastAsia="Malgun Gothic"/>
        </w:rPr>
        <w:tab/>
        <w:t>SubcarrierSpacing,</w:t>
      </w:r>
    </w:p>
    <w:p w14:paraId="2F21BFCD" w14:textId="77777777" w:rsidR="00BB76AD" w:rsidRDefault="00BB76AD" w:rsidP="00BB76AD">
      <w:pPr>
        <w:pStyle w:val="PL"/>
      </w:pPr>
      <w:r>
        <w:tab/>
        <w:t>supportedBandwidthDL</w:t>
      </w:r>
      <w:r>
        <w:tab/>
      </w:r>
      <w:r>
        <w:tab/>
      </w:r>
      <w:r>
        <w:tab/>
        <w:t>SupportedBandwidth,</w:t>
      </w:r>
    </w:p>
    <w:p w14:paraId="3CC7E0A2" w14:textId="77777777" w:rsidR="00BB76AD" w:rsidRDefault="00BB76AD" w:rsidP="00BB76AD">
      <w:pPr>
        <w:pStyle w:val="PL"/>
        <w:rPr>
          <w:rFonts w:eastAsia="Malgun Gothic"/>
        </w:rPr>
      </w:pPr>
      <w:r>
        <w:rPr>
          <w:rFonts w:eastAsia="Malgun Gothic"/>
        </w:rPr>
        <w:tab/>
        <w:t>channelBW-90mhz</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B01736D" w14:textId="77777777" w:rsidR="00BB76AD" w:rsidRDefault="00BB76AD" w:rsidP="00BB76AD">
      <w:pPr>
        <w:pStyle w:val="PL"/>
        <w:rPr>
          <w:rFonts w:eastAsia="Yu Mincho"/>
          <w:lang w:eastAsia="ja-JP"/>
        </w:rPr>
      </w:pPr>
      <w:r>
        <w:rPr>
          <w:rFonts w:eastAsia="Yu Mincho"/>
          <w:lang w:eastAsia="ja-JP"/>
        </w:rPr>
        <w:tab/>
        <w:t>maxNumberMIMO-LayersPDSCH</w:t>
      </w:r>
      <w:r>
        <w:rPr>
          <w:rFonts w:eastAsia="Yu Mincho"/>
          <w:lang w:eastAsia="ja-JP"/>
        </w:rPr>
        <w:tab/>
      </w:r>
      <w:r>
        <w:rPr>
          <w:rFonts w:eastAsia="Yu Mincho"/>
          <w:lang w:eastAsia="ja-JP"/>
        </w:rPr>
        <w:tab/>
      </w:r>
      <w:r>
        <w:rPr>
          <w:rFonts w:eastAsia="Yu Mincho"/>
          <w:lang w:eastAsia="ja-JP"/>
        </w:rPr>
        <w:tab/>
        <w:t>MIMO-Layers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1B60EDD" w14:textId="77777777" w:rsidR="00BB76AD" w:rsidRDefault="00BB76AD" w:rsidP="00BB76AD">
      <w:pPr>
        <w:pStyle w:val="PL"/>
        <w:rPr>
          <w:rFonts w:eastAsia="Malgun Gothic"/>
          <w:lang w:eastAsia="ko-KR"/>
        </w:rPr>
      </w:pPr>
      <w:r>
        <w:rPr>
          <w:rFonts w:eastAsia="Malgun Gothic"/>
        </w:rPr>
        <w:tab/>
        <w:t>supportedModulationOrderDL</w:t>
      </w:r>
      <w:r>
        <w:rPr>
          <w:rFonts w:eastAsia="Malgun Gothic"/>
          <w:lang w:eastAsia="ko-KR"/>
        </w:rPr>
        <w:tab/>
      </w:r>
      <w:r>
        <w:rPr>
          <w:rFonts w:eastAsia="Malgun Gothic"/>
          <w:lang w:eastAsia="ko-KR"/>
        </w:rPr>
        <w:tab/>
      </w:r>
      <w:r>
        <w:rPr>
          <w:rFonts w:eastAsia="Malgun Gothic"/>
          <w:lang w:eastAsia="ko-KR"/>
        </w:rPr>
        <w:tab/>
        <w:t>ModulationOrder</w:t>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rPr>
        <w:tab/>
      </w:r>
      <w:r>
        <w:rPr>
          <w:rFonts w:eastAsia="Malgun Gothic"/>
        </w:rPr>
        <w:tab/>
      </w:r>
      <w:r>
        <w:rPr>
          <w:rFonts w:eastAsia="Malgun Gothic"/>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20650E34" w14:textId="77777777" w:rsidR="00BB76AD" w:rsidRDefault="00BB76AD" w:rsidP="00BB76AD">
      <w:pPr>
        <w:pStyle w:val="PL"/>
        <w:rPr>
          <w:rFonts w:eastAsia="Malgun Gothic"/>
        </w:rPr>
      </w:pPr>
      <w:r>
        <w:rPr>
          <w:rFonts w:eastAsia="Malgun Gothic"/>
        </w:rPr>
        <w:t>}</w:t>
      </w:r>
    </w:p>
    <w:p w14:paraId="5FDE932A" w14:textId="77777777" w:rsidR="00BB76AD" w:rsidRDefault="00BB76AD" w:rsidP="00BB76AD">
      <w:pPr>
        <w:pStyle w:val="PL"/>
      </w:pPr>
    </w:p>
    <w:p w14:paraId="78C0ADE3" w14:textId="77777777" w:rsidR="00BB76AD" w:rsidRDefault="00BB76AD" w:rsidP="00BB76AD">
      <w:pPr>
        <w:pStyle w:val="PL"/>
        <w:rPr>
          <w:color w:val="808080"/>
        </w:rPr>
      </w:pPr>
      <w:r>
        <w:rPr>
          <w:color w:val="808080"/>
        </w:rPr>
        <w:t>-- TAG-FEATURESETDOWNLINKPERCC-STOP</w:t>
      </w:r>
    </w:p>
    <w:p w14:paraId="12DBD26E" w14:textId="77777777" w:rsidR="00BB76AD" w:rsidRDefault="00BB76AD" w:rsidP="00BB76AD">
      <w:pPr>
        <w:pStyle w:val="PL"/>
        <w:rPr>
          <w:color w:val="808080"/>
        </w:rPr>
      </w:pPr>
      <w:r>
        <w:rPr>
          <w:color w:val="808080"/>
        </w:rPr>
        <w:t>-- ASN1STOP</w:t>
      </w:r>
    </w:p>
    <w:p w14:paraId="16248E45" w14:textId="77777777" w:rsidR="00BB76AD" w:rsidRDefault="00BB76AD" w:rsidP="00BB76AD">
      <w:pPr>
        <w:pStyle w:val="Heading4"/>
      </w:pPr>
      <w:r>
        <w:t>–</w:t>
      </w:r>
      <w:r>
        <w:tab/>
      </w:r>
      <w:r>
        <w:rPr>
          <w:i/>
        </w:rPr>
        <w:t>FeatureSetDownlinkPerCC-Id</w:t>
      </w:r>
      <w:bookmarkEnd w:id="15860"/>
    </w:p>
    <w:p w14:paraId="1372AB69" w14:textId="77777777" w:rsidR="00BB76AD" w:rsidRDefault="00BB76AD" w:rsidP="00BB76AD">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xml:space="preserve">= 1, and so on. </w:t>
      </w:r>
    </w:p>
    <w:p w14:paraId="3126936B" w14:textId="77777777" w:rsidR="00BB76AD" w:rsidRDefault="00BB76AD" w:rsidP="00BB76AD">
      <w:pPr>
        <w:pStyle w:val="TH"/>
      </w:pPr>
      <w:r>
        <w:rPr>
          <w:i/>
        </w:rPr>
        <w:t>FeatureSetDownlinkPerCC-Id</w:t>
      </w:r>
      <w:r>
        <w:t xml:space="preserve"> information element</w:t>
      </w:r>
    </w:p>
    <w:p w14:paraId="2FF23328" w14:textId="77777777" w:rsidR="00BB76AD" w:rsidRDefault="00BB76AD" w:rsidP="00BB76AD">
      <w:pPr>
        <w:pStyle w:val="PL"/>
        <w:rPr>
          <w:color w:val="808080"/>
        </w:rPr>
      </w:pPr>
      <w:r>
        <w:rPr>
          <w:color w:val="808080"/>
        </w:rPr>
        <w:t>-- ASN1START</w:t>
      </w:r>
    </w:p>
    <w:p w14:paraId="79A163B7" w14:textId="77777777" w:rsidR="00BB76AD" w:rsidRDefault="00BB76AD" w:rsidP="00BB76AD">
      <w:pPr>
        <w:pStyle w:val="PL"/>
        <w:rPr>
          <w:color w:val="808080"/>
        </w:rPr>
      </w:pPr>
      <w:r>
        <w:rPr>
          <w:color w:val="808080"/>
        </w:rPr>
        <w:t>-- TAG-FEATURESET-DOWNLINK-PER-CC-ID-START</w:t>
      </w:r>
    </w:p>
    <w:p w14:paraId="3F7B49AF" w14:textId="77777777" w:rsidR="00BB76AD" w:rsidRDefault="00BB76AD" w:rsidP="00BB76AD">
      <w:pPr>
        <w:pStyle w:val="PL"/>
      </w:pPr>
    </w:p>
    <w:p w14:paraId="77C68F1E" w14:textId="77777777" w:rsidR="00BB76AD" w:rsidRDefault="00BB76AD" w:rsidP="00BB76AD">
      <w:pPr>
        <w:pStyle w:val="PL"/>
      </w:pPr>
      <w:r>
        <w:t>FeatureSetDownlinkPerCC-Id ::=</w:t>
      </w:r>
      <w:r>
        <w:tab/>
      </w:r>
      <w:r>
        <w:tab/>
      </w:r>
      <w:r>
        <w:tab/>
      </w:r>
      <w:r>
        <w:rPr>
          <w:color w:val="993366"/>
        </w:rPr>
        <w:t>INTEGER</w:t>
      </w:r>
      <w:r>
        <w:t xml:space="preserve"> (1..maxPerCC-FeatureSets)</w:t>
      </w:r>
    </w:p>
    <w:p w14:paraId="176D7C38" w14:textId="77777777" w:rsidR="00BB76AD" w:rsidRDefault="00BB76AD" w:rsidP="00BB76AD">
      <w:pPr>
        <w:pStyle w:val="PL"/>
      </w:pPr>
    </w:p>
    <w:p w14:paraId="5E432FCE" w14:textId="77777777" w:rsidR="00BB76AD" w:rsidRDefault="00BB76AD" w:rsidP="00BB76AD">
      <w:pPr>
        <w:pStyle w:val="PL"/>
        <w:rPr>
          <w:color w:val="808080"/>
        </w:rPr>
      </w:pPr>
      <w:r>
        <w:rPr>
          <w:color w:val="808080"/>
        </w:rPr>
        <w:t>-- TAG-FEATURESET-DOWNLINK-PER-CC-ID-STOP</w:t>
      </w:r>
    </w:p>
    <w:p w14:paraId="528DEC45" w14:textId="77777777" w:rsidR="00BB76AD" w:rsidRDefault="00BB76AD" w:rsidP="00BB76AD">
      <w:pPr>
        <w:pStyle w:val="PL"/>
        <w:rPr>
          <w:color w:val="808080"/>
        </w:rPr>
      </w:pPr>
      <w:r>
        <w:rPr>
          <w:color w:val="808080"/>
        </w:rPr>
        <w:t>-- ASN1STOP</w:t>
      </w:r>
    </w:p>
    <w:p w14:paraId="29ADE544" w14:textId="77777777" w:rsidR="00BB76AD" w:rsidRDefault="00BB76AD" w:rsidP="00BB76AD">
      <w:pPr>
        <w:pStyle w:val="Heading4"/>
      </w:pPr>
      <w:r>
        <w:t>–</w:t>
      </w:r>
      <w:r>
        <w:tab/>
      </w:r>
      <w:r>
        <w:rPr>
          <w:i/>
        </w:rPr>
        <w:t>FeatureSetUplink</w:t>
      </w:r>
    </w:p>
    <w:p w14:paraId="0F411F26" w14:textId="77777777" w:rsidR="00BB76AD" w:rsidRDefault="00BB76AD" w:rsidP="00BB76AD">
      <w:r>
        <w:t xml:space="preserve">The IE </w:t>
      </w:r>
      <w:r>
        <w:rPr>
          <w:i/>
        </w:rPr>
        <w:t>FeatureSetUplink</w:t>
      </w:r>
      <w:r>
        <w:t xml:space="preserve"> is used to indicate the features that the UE supports on the carriers corresponding to one band entry in a band combination.</w:t>
      </w:r>
    </w:p>
    <w:p w14:paraId="5054A62F" w14:textId="77777777" w:rsidR="00BB76AD" w:rsidRDefault="00BB76AD" w:rsidP="00BB76AD">
      <w:pPr>
        <w:pStyle w:val="TH"/>
      </w:pPr>
      <w:r>
        <w:rPr>
          <w:i/>
        </w:rPr>
        <w:t>FeatureSetUplink</w:t>
      </w:r>
      <w:r>
        <w:t xml:space="preserve"> information element</w:t>
      </w:r>
    </w:p>
    <w:p w14:paraId="5A782773" w14:textId="77777777" w:rsidR="00BB76AD" w:rsidRDefault="00BB76AD" w:rsidP="00BB76AD">
      <w:pPr>
        <w:pStyle w:val="PL"/>
        <w:rPr>
          <w:color w:val="808080"/>
        </w:rPr>
      </w:pPr>
      <w:r>
        <w:rPr>
          <w:color w:val="808080"/>
        </w:rPr>
        <w:t>-- ASN1START</w:t>
      </w:r>
    </w:p>
    <w:p w14:paraId="4E8E4077" w14:textId="77777777" w:rsidR="00BB76AD" w:rsidRDefault="00BB76AD" w:rsidP="00BB76AD">
      <w:pPr>
        <w:pStyle w:val="PL"/>
        <w:rPr>
          <w:color w:val="808080"/>
        </w:rPr>
      </w:pPr>
      <w:r>
        <w:rPr>
          <w:color w:val="808080"/>
        </w:rPr>
        <w:t>-- TAG-FEATURESETUPLINK-START</w:t>
      </w:r>
    </w:p>
    <w:p w14:paraId="424BFF54" w14:textId="77777777" w:rsidR="00BB76AD" w:rsidRDefault="00BB76AD" w:rsidP="00BB76AD">
      <w:pPr>
        <w:pStyle w:val="PL"/>
        <w:rPr>
          <w:rFonts w:eastAsia="MS Mincho"/>
          <w:lang w:eastAsia="ja-JP"/>
        </w:rPr>
      </w:pPr>
    </w:p>
    <w:p w14:paraId="788F1B25" w14:textId="77777777" w:rsidR="00BB76AD" w:rsidRDefault="00BB76AD" w:rsidP="00BB76AD">
      <w:pPr>
        <w:pStyle w:val="PL"/>
        <w:rPr>
          <w:rFonts w:eastAsia="MS Mincho"/>
          <w:lang w:eastAsia="ja-JP"/>
        </w:rPr>
      </w:pPr>
      <w:r>
        <w:rPr>
          <w:rFonts w:eastAsia="MS Mincho"/>
          <w:lang w:eastAsia="ja-JP"/>
        </w:rPr>
        <w:t>FeatureSetUplink ::=</w:t>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color w:val="993366"/>
          <w:lang w:eastAsia="ja-JP"/>
        </w:rPr>
        <w:t>SEQUENCE</w:t>
      </w:r>
      <w:r>
        <w:rPr>
          <w:rFonts w:eastAsia="MS Mincho"/>
          <w:lang w:eastAsia="ja-JP"/>
        </w:rPr>
        <w:t xml:space="preserve"> {</w:t>
      </w:r>
    </w:p>
    <w:p w14:paraId="25114E48" w14:textId="77777777" w:rsidR="00BB76AD" w:rsidRDefault="00BB76AD" w:rsidP="00BB76AD">
      <w:pPr>
        <w:pStyle w:val="PL"/>
      </w:pPr>
      <w:r>
        <w:rPr>
          <w:rFonts w:eastAsia="Malgun Gothic"/>
        </w:rPr>
        <w:tab/>
        <w:t>featureSetListPerUplinkCC</w:t>
      </w:r>
      <w:r>
        <w:rPr>
          <w:rFonts w:eastAsia="Malgun Gothic"/>
        </w:rPr>
        <w:tab/>
      </w:r>
      <w:r>
        <w:rPr>
          <w:rFonts w:eastAsia="Malgun Gothic"/>
        </w:rPr>
        <w:tab/>
      </w:r>
      <w:r>
        <w:rPr>
          <w:rFonts w:eastAsia="Malgun Gothic"/>
        </w:rPr>
        <w:tab/>
      </w:r>
      <w:r>
        <w:rPr>
          <w:rFonts w:eastAsia="Malgun Gothic"/>
        </w:rPr>
        <w:tab/>
      </w:r>
      <w:r>
        <w:rPr>
          <w:color w:val="993366"/>
        </w:rPr>
        <w:t>SEQUENCE</w:t>
      </w:r>
      <w:r>
        <w:rPr>
          <w:rFonts w:eastAsia="Malgun Gothic"/>
        </w:rPr>
        <w:t xml:space="preserve"> (</w:t>
      </w:r>
      <w:r>
        <w:rPr>
          <w:color w:val="993366"/>
        </w:rPr>
        <w:t>SIZE</w:t>
      </w:r>
      <w:r>
        <w:rPr>
          <w:rFonts w:eastAsia="Malgun Gothic"/>
        </w:rPr>
        <w:t xml:space="preserve"> (1..</w:t>
      </w:r>
      <w:r>
        <w:t xml:space="preserve"> </w:t>
      </w:r>
      <w:r>
        <w:rPr>
          <w:rFonts w:eastAsia="Malgun Gothic"/>
        </w:rPr>
        <w:t>maxNrofServingCells))</w:t>
      </w:r>
      <w:r>
        <w:rPr>
          <w:color w:val="993366"/>
        </w:rPr>
        <w:t xml:space="preserve"> OF</w:t>
      </w:r>
      <w:r>
        <w:rPr>
          <w:rFonts w:eastAsia="Malgun Gothic"/>
        </w:rPr>
        <w:t xml:space="preserve"> FeatureSetUplinkPerCC-Id,</w:t>
      </w:r>
    </w:p>
    <w:p w14:paraId="23F4F31B" w14:textId="77777777" w:rsidR="00BB76AD" w:rsidRDefault="00BB76AD" w:rsidP="00BB76AD">
      <w:pPr>
        <w:pStyle w:val="PL"/>
        <w:rPr>
          <w:rFonts w:eastAsia="Malgun Gothic"/>
        </w:rPr>
      </w:pPr>
      <w:r>
        <w:rPr>
          <w:rFonts w:eastAsia="Malgun Gothic"/>
        </w:rPr>
        <w:tab/>
      </w:r>
      <w:r>
        <w:t>scalingFactor</w:t>
      </w:r>
      <w:r>
        <w:tab/>
      </w:r>
      <w:r>
        <w:tab/>
      </w:r>
      <w:r>
        <w:tab/>
      </w:r>
      <w:r>
        <w:tab/>
      </w:r>
      <w:r>
        <w:tab/>
      </w:r>
      <w:r>
        <w:tab/>
      </w:r>
      <w:r>
        <w:rPr>
          <w:color w:val="993366"/>
        </w:rPr>
        <w:t>ENUMERATED</w:t>
      </w:r>
      <w:r>
        <w:t xml:space="preserve"> {f0p4, f0p75, f0p8}</w:t>
      </w:r>
      <w:r>
        <w:tab/>
      </w:r>
      <w:r>
        <w:tab/>
      </w:r>
      <w:r>
        <w:tab/>
      </w:r>
      <w:r>
        <w:tab/>
      </w:r>
      <w:r>
        <w:rPr>
          <w:color w:val="993366"/>
        </w:rPr>
        <w:t>OPTIONAL</w:t>
      </w:r>
      <w:r>
        <w:t>,</w:t>
      </w:r>
    </w:p>
    <w:p w14:paraId="071F0936" w14:textId="77777777" w:rsidR="00BB76AD" w:rsidRDefault="00BB76AD" w:rsidP="00BB76AD">
      <w:pPr>
        <w:pStyle w:val="PL"/>
        <w:rPr>
          <w:rFonts w:eastAsia="Malgun Gothic"/>
        </w:rPr>
      </w:pPr>
      <w:r>
        <w:rPr>
          <w:rFonts w:eastAsia="Malgun Gothic"/>
        </w:rPr>
        <w:tab/>
      </w:r>
      <w:commentRangeStart w:id="15861"/>
      <w:r>
        <w:rPr>
          <w:rFonts w:eastAsia="Malgun Gothic"/>
        </w:rPr>
        <w:t>crossCarrierSchedulingUL-OtherSCS</w:t>
      </w:r>
      <w:commentRangeEnd w:id="15861"/>
      <w:r>
        <w:rPr>
          <w:rStyle w:val="CommentReference"/>
          <w:rFonts w:ascii="Arial" w:eastAsia="Times New Roman" w:hAnsi="Arial"/>
          <w:lang w:eastAsia="ja-JP"/>
        </w:rPr>
        <w:commentReference w:id="15861"/>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CB10B26" w14:textId="77777777" w:rsidR="00BB76AD" w:rsidRDefault="00BB76AD" w:rsidP="00BB76AD">
      <w:pPr>
        <w:pStyle w:val="PL"/>
      </w:pPr>
      <w:r>
        <w:rPr>
          <w:lang w:eastAsia="ja-JP"/>
        </w:rPr>
        <w:tab/>
        <w:t>intraBandFreqSeparationUL</w:t>
      </w:r>
      <w:r>
        <w:rPr>
          <w:lang w:eastAsia="ja-JP"/>
        </w:rPr>
        <w:tab/>
      </w:r>
      <w:r>
        <w:rPr>
          <w:lang w:eastAsia="ja-JP"/>
        </w:rPr>
        <w:tab/>
      </w:r>
      <w:r>
        <w:rPr>
          <w:lang w:eastAsia="ja-JP"/>
        </w:rPr>
        <w:tab/>
      </w:r>
      <w:r>
        <w:rPr>
          <w:lang w:eastAsia="ja-JP"/>
        </w:rPr>
        <w:tab/>
        <w:t>FreqSeparationClass</w:t>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3F0582ED" w14:textId="77777777" w:rsidR="00BB76AD" w:rsidRDefault="00BB76AD" w:rsidP="00BB76AD">
      <w:pPr>
        <w:pStyle w:val="PL"/>
      </w:pPr>
      <w:r>
        <w:rPr>
          <w:lang w:eastAsia="ja-JP"/>
        </w:rPr>
        <w:tab/>
        <w:t>searchSpaceSharingCA-UL</w:t>
      </w:r>
      <w:r>
        <w:rPr>
          <w:lang w:eastAsia="ja-JP"/>
        </w:rPr>
        <w:tab/>
      </w:r>
      <w:r>
        <w:rPr>
          <w:lang w:eastAsia="ja-JP"/>
        </w:rPr>
        <w:tab/>
      </w:r>
      <w:r>
        <w:rPr>
          <w:lang w:eastAsia="ja-JP"/>
        </w:rPr>
        <w:tab/>
      </w:r>
      <w:r>
        <w:rPr>
          <w:lang w:eastAsia="ja-JP"/>
        </w:rPr>
        <w:tab/>
      </w:r>
      <w:r>
        <w:rPr>
          <w:color w:val="993366"/>
        </w:rPr>
        <w:t>ENUMERATED</w:t>
      </w:r>
      <w:r>
        <w:rPr>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517C9AEF" w14:textId="77777777" w:rsidR="00BB76AD" w:rsidRDefault="00BB76AD" w:rsidP="00BB76AD">
      <w:pPr>
        <w:pStyle w:val="PL"/>
        <w:rPr>
          <w:rFonts w:eastAsia="Times New Roman"/>
          <w:lang w:eastAsia="ja-JP"/>
        </w:rPr>
      </w:pPr>
      <w:r>
        <w:tab/>
      </w:r>
      <w:r>
        <w:rPr>
          <w:rFonts w:eastAsia="Yu Mincho"/>
          <w:lang w:eastAsia="ja-JP"/>
        </w:rPr>
        <w:t>srs-TxSwit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SRS-TxSwitch</w:t>
      </w:r>
      <w:r>
        <w:tab/>
      </w:r>
      <w:r>
        <w:tab/>
      </w:r>
      <w:r>
        <w:tab/>
      </w:r>
      <w:r>
        <w:tab/>
      </w:r>
      <w:r>
        <w:tab/>
      </w:r>
      <w:r>
        <w:tab/>
      </w:r>
      <w:r>
        <w:tab/>
      </w:r>
      <w:r>
        <w:tab/>
      </w:r>
      <w:r>
        <w:rPr>
          <w:color w:val="993366"/>
        </w:rPr>
        <w:t>OPTIONAL</w:t>
      </w:r>
      <w:r>
        <w:rPr>
          <w:rFonts w:eastAsia="Yu Mincho"/>
          <w:lang w:eastAsia="ja-JP"/>
        </w:rPr>
        <w:t>,</w:t>
      </w:r>
    </w:p>
    <w:p w14:paraId="34509EB0" w14:textId="77777777" w:rsidR="00BB76AD" w:rsidRDefault="00BB76AD" w:rsidP="00BB76AD">
      <w:pPr>
        <w:pStyle w:val="PL"/>
      </w:pPr>
      <w:r>
        <w:rPr>
          <w:rFonts w:eastAsia="Yu Mincho"/>
          <w:lang w:eastAsia="ja-JP"/>
        </w:rPr>
        <w:tab/>
        <w:t>supportedSRS-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t>SRS-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3E493F1" w14:textId="77777777" w:rsidR="00BB76AD" w:rsidRDefault="00BB76AD" w:rsidP="00BB76AD">
      <w:pPr>
        <w:pStyle w:val="PL"/>
        <w:rPr>
          <w:rFonts w:eastAsia="Malgun Gothic"/>
        </w:rPr>
      </w:pPr>
      <w:r>
        <w:rPr>
          <w:rFonts w:eastAsia="Malgun Gothic"/>
        </w:rPr>
        <w:tab/>
        <w:t>twoPUCCH-Group</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30C3B66" w14:textId="77777777" w:rsidR="00BB76AD" w:rsidRDefault="00BB76AD" w:rsidP="00BB76AD">
      <w:pPr>
        <w:pStyle w:val="PL"/>
        <w:rPr>
          <w:lang w:eastAsia="ja-JP"/>
        </w:rPr>
      </w:pPr>
      <w:r>
        <w:rPr>
          <w:lang w:eastAsia="ja-JP"/>
        </w:rPr>
        <w:tab/>
        <w:t>dynamicSwitchSUL</w:t>
      </w:r>
      <w:r>
        <w:rPr>
          <w:lang w:eastAsia="ja-JP"/>
        </w:rPr>
        <w:tab/>
      </w:r>
      <w:r>
        <w:rPr>
          <w:lang w:eastAsia="ja-JP"/>
        </w:rPr>
        <w:tab/>
      </w:r>
      <w:r>
        <w:rPr>
          <w:lang w:eastAsia="ja-JP"/>
        </w:rPr>
        <w:tab/>
      </w:r>
      <w:r>
        <w:rPr>
          <w:lang w:eastAsia="ja-JP"/>
        </w:rPr>
        <w:tab/>
      </w:r>
      <w:r>
        <w:rPr>
          <w:lang w:eastAsia="ja-JP"/>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74F9065" w14:textId="77777777" w:rsidR="00BB76AD" w:rsidRDefault="00BB76AD" w:rsidP="00BB76AD">
      <w:pPr>
        <w:pStyle w:val="PL"/>
        <w:rPr>
          <w:rFonts w:eastAsia="Malgun Gothic"/>
        </w:rPr>
      </w:pPr>
      <w:r>
        <w:rPr>
          <w:rFonts w:eastAsia="Malgun Gothic"/>
        </w:rPr>
        <w:tab/>
        <w:t>pusch-DifferentTB-PerSlot</w:t>
      </w:r>
      <w:r>
        <w:rPr>
          <w:rFonts w:eastAsia="Malgun Gothic"/>
        </w:rPr>
        <w:tab/>
      </w:r>
      <w:r>
        <w:rPr>
          <w:rFonts w:eastAsia="Malgun Gothic"/>
        </w:rPr>
        <w:tab/>
      </w:r>
      <w:r>
        <w:rPr>
          <w:rFonts w:eastAsia="Malgun Gothic"/>
        </w:rPr>
        <w:tab/>
      </w:r>
      <w:r>
        <w:rPr>
          <w:color w:val="993366"/>
        </w:rPr>
        <w:t>SEQUENCE</w:t>
      </w:r>
      <w:r>
        <w:rPr>
          <w:rFonts w:eastAsia="Malgun Gothic"/>
        </w:rPr>
        <w:t xml:space="preserve"> {</w:t>
      </w:r>
    </w:p>
    <w:p w14:paraId="52635273" w14:textId="77777777" w:rsidR="00BB76AD" w:rsidRDefault="00BB76AD" w:rsidP="00BB76AD">
      <w:pPr>
        <w:pStyle w:val="PL"/>
        <w:rPr>
          <w:rFonts w:eastAsia="Malgun Gothic"/>
        </w:rPr>
      </w:pPr>
      <w:r>
        <w:rPr>
          <w:rFonts w:eastAsia="Malgun Gothic"/>
        </w:rPr>
        <w:tab/>
      </w:r>
      <w:r>
        <w:rPr>
          <w:rFonts w:eastAsia="Malgun Gothic"/>
        </w:rPr>
        <w:tab/>
        <w:t>scs-15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lang w:eastAsia="ja-JP"/>
        </w:rPr>
        <w:tab/>
      </w:r>
      <w:r>
        <w:rPr>
          <w:color w:val="993366"/>
        </w:rPr>
        <w:t>OPTIONAL</w:t>
      </w:r>
      <w:r>
        <w:rPr>
          <w:rFonts w:eastAsia="Malgun Gothic"/>
        </w:rPr>
        <w:t>,</w:t>
      </w:r>
    </w:p>
    <w:p w14:paraId="475EE4DC" w14:textId="77777777" w:rsidR="00BB76AD" w:rsidRDefault="00BB76AD" w:rsidP="00BB76AD">
      <w:pPr>
        <w:pStyle w:val="PL"/>
        <w:rPr>
          <w:rFonts w:eastAsia="Malgun Gothic"/>
        </w:rPr>
      </w:pPr>
      <w:r>
        <w:rPr>
          <w:rFonts w:eastAsia="Malgun Gothic"/>
        </w:rPr>
        <w:tab/>
      </w:r>
      <w:r>
        <w:rPr>
          <w:rFonts w:eastAsia="Malgun Gothic"/>
        </w:rPr>
        <w:tab/>
        <w:t>scs-3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lang w:eastAsia="ja-JP"/>
        </w:rPr>
        <w:tab/>
      </w:r>
      <w:r>
        <w:rPr>
          <w:color w:val="993366"/>
        </w:rPr>
        <w:t>OPTIONAL</w:t>
      </w:r>
      <w:r>
        <w:rPr>
          <w:rFonts w:eastAsia="Malgun Gothic"/>
        </w:rPr>
        <w:t>,</w:t>
      </w:r>
    </w:p>
    <w:p w14:paraId="1E7EB905" w14:textId="77777777" w:rsidR="00BB76AD" w:rsidRDefault="00BB76AD" w:rsidP="00BB76AD">
      <w:pPr>
        <w:pStyle w:val="PL"/>
        <w:rPr>
          <w:rFonts w:eastAsia="Malgun Gothic"/>
        </w:rPr>
      </w:pPr>
      <w:r>
        <w:rPr>
          <w:rFonts w:eastAsia="Malgun Gothic"/>
        </w:rPr>
        <w:tab/>
      </w:r>
      <w:r>
        <w:rPr>
          <w:rFonts w:eastAsia="Malgun Gothic"/>
        </w:rPr>
        <w:tab/>
        <w:t>scs-6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lang w:eastAsia="ja-JP"/>
        </w:rPr>
        <w:tab/>
      </w:r>
      <w:r>
        <w:rPr>
          <w:color w:val="993366"/>
        </w:rPr>
        <w:t>OPTIONAL</w:t>
      </w:r>
      <w:r>
        <w:rPr>
          <w:rFonts w:eastAsia="Malgun Gothic"/>
        </w:rPr>
        <w:t>,</w:t>
      </w:r>
    </w:p>
    <w:p w14:paraId="7E8CBA45" w14:textId="77777777" w:rsidR="00BB76AD" w:rsidRDefault="00BB76AD" w:rsidP="00BB76AD">
      <w:pPr>
        <w:pStyle w:val="PL"/>
        <w:rPr>
          <w:rFonts w:eastAsia="Malgun Gothic"/>
        </w:rPr>
      </w:pPr>
      <w:r>
        <w:rPr>
          <w:rFonts w:eastAsia="Malgun Gothic"/>
        </w:rPr>
        <w:tab/>
      </w:r>
      <w:r>
        <w:rPr>
          <w:rFonts w:eastAsia="Malgun Gothic"/>
        </w:rPr>
        <w:tab/>
        <w:t>scs-12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lang w:eastAsia="ja-JP"/>
        </w:rPr>
        <w:tab/>
      </w:r>
      <w:r>
        <w:rPr>
          <w:color w:val="993366"/>
        </w:rPr>
        <w:t>OPTIONAL</w:t>
      </w:r>
    </w:p>
    <w:p w14:paraId="77D2F7E0" w14:textId="77777777" w:rsidR="00BB76AD" w:rsidRDefault="00BB76AD" w:rsidP="00BB76AD">
      <w:pPr>
        <w:pStyle w:val="PL"/>
        <w:rPr>
          <w:rFonts w:eastAsia="Malgun Gothic"/>
        </w:rPr>
      </w:pPr>
      <w:r>
        <w:rPr>
          <w:rFonts w:eastAsia="Malgun Gothic"/>
        </w:rPr>
        <w:tab/>
        <w: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737C54AB" w14:textId="77777777" w:rsidR="00BB76AD" w:rsidRDefault="00BB76AD" w:rsidP="00BB76AD">
      <w:pPr>
        <w:pStyle w:val="PL"/>
      </w:pPr>
      <w:r>
        <w:tab/>
      </w:r>
      <w:r>
        <w:rPr>
          <w:rFonts w:eastAsia="Malgun Gothic"/>
        </w:rPr>
        <w:t>csi-ReportFramework</w:t>
      </w:r>
      <w:r>
        <w:rPr>
          <w:rFonts w:eastAsia="Malgun Gothic"/>
        </w:rPr>
        <w:tab/>
      </w:r>
      <w:r>
        <w:rPr>
          <w:rFonts w:eastAsia="Malgun Gothic"/>
        </w:rPr>
        <w:tab/>
      </w:r>
      <w:r>
        <w:rPr>
          <w:rFonts w:eastAsia="Malgun Gothic"/>
        </w:rPr>
        <w:tab/>
      </w:r>
      <w:r>
        <w:rPr>
          <w:rFonts w:eastAsia="Malgun Gothic"/>
        </w:rPr>
        <w:tab/>
      </w:r>
      <w:r>
        <w:rPr>
          <w:rFonts w:eastAsia="Malgun Gothic"/>
        </w:rPr>
        <w:tab/>
        <w:t>CSI-ReportFramework</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p>
    <w:p w14:paraId="03C90D8D" w14:textId="77777777" w:rsidR="00BB76AD" w:rsidRDefault="00BB76AD" w:rsidP="00BB76AD">
      <w:pPr>
        <w:pStyle w:val="PL"/>
      </w:pPr>
      <w:r>
        <w:t>}</w:t>
      </w:r>
    </w:p>
    <w:p w14:paraId="53197D37" w14:textId="77777777" w:rsidR="00BB76AD" w:rsidRDefault="00BB76AD" w:rsidP="00BB76AD">
      <w:pPr>
        <w:pStyle w:val="PL"/>
      </w:pPr>
    </w:p>
    <w:p w14:paraId="13E57A27" w14:textId="77777777" w:rsidR="00BB76AD" w:rsidRDefault="00BB76AD" w:rsidP="00BB76AD">
      <w:pPr>
        <w:pStyle w:val="PL"/>
        <w:rPr>
          <w:rFonts w:eastAsia="Yu Mincho"/>
          <w:lang w:eastAsia="ja-JP"/>
        </w:rPr>
      </w:pPr>
    </w:p>
    <w:p w14:paraId="658BF578" w14:textId="77777777" w:rsidR="00BB76AD" w:rsidRDefault="00BB76AD" w:rsidP="00BB76AD">
      <w:pPr>
        <w:pStyle w:val="PL"/>
        <w:rPr>
          <w:rFonts w:eastAsia="Yu Mincho"/>
          <w:lang w:eastAsia="ja-JP"/>
        </w:rPr>
      </w:pPr>
      <w:r>
        <w:rPr>
          <w:rFonts w:eastAsia="Yu Mincho"/>
          <w:lang w:eastAsia="ja-JP"/>
        </w:rPr>
        <w:t>CSI-ReportFramework ::=</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4554EB7D" w14:textId="77777777" w:rsidR="00BB76AD" w:rsidRDefault="00BB76AD" w:rsidP="00BB76AD">
      <w:pPr>
        <w:pStyle w:val="PL"/>
        <w:rPr>
          <w:rFonts w:eastAsia="Yu Mincho"/>
          <w:lang w:eastAsia="ja-JP"/>
        </w:rPr>
      </w:pPr>
      <w:r>
        <w:rPr>
          <w:rFonts w:eastAsia="Yu Mincho"/>
          <w:lang w:eastAsia="ja-JP"/>
        </w:rPr>
        <w:tab/>
        <w:t>maxNumberPeriodicCSI-ReportPerBWP</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4),</w:t>
      </w:r>
    </w:p>
    <w:p w14:paraId="65DAEDA7" w14:textId="77777777" w:rsidR="00BB76AD" w:rsidRDefault="00BB76AD" w:rsidP="00BB76AD">
      <w:pPr>
        <w:pStyle w:val="PL"/>
        <w:rPr>
          <w:rFonts w:eastAsia="Yu Mincho"/>
          <w:lang w:eastAsia="ja-JP"/>
        </w:rPr>
      </w:pPr>
      <w:r>
        <w:rPr>
          <w:rFonts w:eastAsia="Yu Mincho"/>
          <w:lang w:eastAsia="ja-JP"/>
        </w:rPr>
        <w:tab/>
        <w:t>maxNumberAperiodicCSI-ReportPerBWP</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4),</w:t>
      </w:r>
    </w:p>
    <w:p w14:paraId="1ADC184E" w14:textId="77777777" w:rsidR="00BB76AD" w:rsidRDefault="00BB76AD" w:rsidP="00BB76AD">
      <w:pPr>
        <w:pStyle w:val="PL"/>
        <w:rPr>
          <w:rFonts w:eastAsia="Yu Mincho"/>
          <w:lang w:eastAsia="ja-JP"/>
        </w:rPr>
      </w:pPr>
      <w:r>
        <w:rPr>
          <w:rFonts w:eastAsia="Yu Mincho"/>
          <w:lang w:eastAsia="ja-JP"/>
        </w:rPr>
        <w:tab/>
        <w:t>maxNumberSemiPersistentCSI-ReportPerBWP</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4),</w:t>
      </w:r>
    </w:p>
    <w:p w14:paraId="089D2CC0" w14:textId="77777777" w:rsidR="00BB76AD" w:rsidRDefault="00BB76AD" w:rsidP="00BB76AD">
      <w:pPr>
        <w:pStyle w:val="PL"/>
        <w:rPr>
          <w:rFonts w:eastAsia="Yu Mincho"/>
          <w:lang w:eastAsia="ja-JP"/>
        </w:rPr>
      </w:pPr>
      <w:r>
        <w:rPr>
          <w:rFonts w:eastAsia="Yu Mincho"/>
          <w:lang w:eastAsia="ja-JP"/>
        </w:rPr>
        <w:tab/>
        <w:t>simultaneousCSI-ReportsAllCC</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5..32)</w:t>
      </w:r>
    </w:p>
    <w:p w14:paraId="10CA6F03" w14:textId="77777777" w:rsidR="00BB76AD" w:rsidRDefault="00BB76AD" w:rsidP="00BB76AD">
      <w:pPr>
        <w:pStyle w:val="PL"/>
        <w:rPr>
          <w:rFonts w:eastAsia="Yu Mincho"/>
          <w:lang w:eastAsia="ja-JP"/>
        </w:rPr>
      </w:pPr>
      <w:r>
        <w:rPr>
          <w:rFonts w:eastAsia="Yu Mincho"/>
          <w:lang w:eastAsia="ja-JP"/>
        </w:rPr>
        <w:t>}</w:t>
      </w:r>
    </w:p>
    <w:p w14:paraId="41116E7A" w14:textId="77777777" w:rsidR="00BB76AD" w:rsidRDefault="00BB76AD" w:rsidP="00BB76AD">
      <w:pPr>
        <w:pStyle w:val="PL"/>
      </w:pPr>
    </w:p>
    <w:p w14:paraId="54C8147D" w14:textId="77777777" w:rsidR="00BB76AD" w:rsidRDefault="00BB76AD" w:rsidP="00BB76AD">
      <w:pPr>
        <w:pStyle w:val="PL"/>
        <w:rPr>
          <w:color w:val="808080"/>
        </w:rPr>
      </w:pPr>
      <w:r>
        <w:rPr>
          <w:color w:val="808080"/>
        </w:rPr>
        <w:t>-- TAG- FEATURESETUPLINK-STOP</w:t>
      </w:r>
    </w:p>
    <w:p w14:paraId="1AC6D4E8" w14:textId="77777777" w:rsidR="00BB76AD" w:rsidRDefault="00BB76AD" w:rsidP="00BB76AD">
      <w:pPr>
        <w:pStyle w:val="PL"/>
        <w:rPr>
          <w:color w:val="808080"/>
        </w:rPr>
      </w:pPr>
      <w:r>
        <w:rPr>
          <w:color w:val="808080"/>
        </w:rPr>
        <w:t>-- ASN1STOP</w:t>
      </w:r>
    </w:p>
    <w:p w14:paraId="58E2856C" w14:textId="77777777" w:rsidR="00BB76AD" w:rsidRDefault="00BB76AD" w:rsidP="00BB76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76AD" w14:paraId="063F4E18"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05256278" w14:textId="77777777" w:rsidR="00BB76AD" w:rsidRDefault="00BB76AD" w:rsidP="00714130">
            <w:pPr>
              <w:pStyle w:val="TAH"/>
              <w:rPr>
                <w:rFonts w:eastAsia="Malgun Gothic"/>
                <w:szCs w:val="22"/>
              </w:rPr>
            </w:pPr>
            <w:r>
              <w:rPr>
                <w:rFonts w:eastAsia="Malgun Gothic"/>
                <w:i/>
                <w:szCs w:val="22"/>
              </w:rPr>
              <w:t>FeatureSetUplink field descriptions</w:t>
            </w:r>
          </w:p>
        </w:tc>
      </w:tr>
      <w:tr w:rsidR="00BB76AD" w14:paraId="554EB689"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45A3A08C" w14:textId="77777777" w:rsidR="00BB76AD" w:rsidRDefault="00BB76AD" w:rsidP="00714130">
            <w:pPr>
              <w:pStyle w:val="TAL"/>
              <w:rPr>
                <w:rFonts w:eastAsia="Malgun Gothic"/>
                <w:szCs w:val="22"/>
              </w:rPr>
            </w:pPr>
            <w:r>
              <w:rPr>
                <w:rFonts w:eastAsia="Malgun Gothic"/>
                <w:b/>
                <w:i/>
                <w:szCs w:val="22"/>
              </w:rPr>
              <w:t>featureSetsPerUplinkCC</w:t>
            </w:r>
          </w:p>
          <w:p w14:paraId="3152ECAF" w14:textId="2A294196" w:rsidR="00BB76AD" w:rsidRDefault="00BB76AD" w:rsidP="00714130">
            <w:pPr>
              <w:pStyle w:val="TAL"/>
              <w:rPr>
                <w:rFonts w:eastAsia="Malgun Gothic"/>
                <w:szCs w:val="22"/>
              </w:rPr>
            </w:pPr>
            <w:r>
              <w:rPr>
                <w:rFonts w:eastAsia="Malgun Gothic"/>
                <w:szCs w:val="22"/>
              </w:rPr>
              <w:t>Indicates which features the UE supports on the individual carriers of the feature set (and hence of a band entry that refer</w:t>
            </w:r>
            <w:ins w:id="15862" w:author="Huawei (Nathan)" w:date="2018-07-31T14:27:00Z">
              <w:r w:rsidR="00FA3B80">
                <w:rPr>
                  <w:rFonts w:eastAsia="Malgun Gothic"/>
                  <w:szCs w:val="22"/>
                </w:rPr>
                <w:t>s</w:t>
              </w:r>
            </w:ins>
            <w:r>
              <w:rPr>
                <w:rFonts w:eastAsia="Malgun Gothic"/>
                <w:szCs w:val="22"/>
              </w:rPr>
              <w:t xml:space="preserve"> to the feature set). The UE shall hence include as many FeatureSetUplinkPerCC-Id in this list as the number of carriers it supports according to the ca-</w:t>
            </w:r>
            <w:ins w:id="15863" w:author="Huawei (Nathan)" w:date="2018-07-31T14:28:00Z">
              <w:r w:rsidR="00FA3B80">
                <w:rPr>
                  <w:rFonts w:eastAsia="Malgun Gothic"/>
                  <w:szCs w:val="22"/>
                </w:rPr>
                <w:t>B</w:t>
              </w:r>
            </w:ins>
            <w:del w:id="15864" w:author="Huawei (Nathan)" w:date="2018-07-31T14:28:00Z">
              <w:r w:rsidDel="00FA3B80">
                <w:rPr>
                  <w:rFonts w:eastAsia="Malgun Gothic"/>
                  <w:szCs w:val="22"/>
                </w:rPr>
                <w:delText>b</w:delText>
              </w:r>
            </w:del>
            <w:r>
              <w:rPr>
                <w:rFonts w:eastAsia="Malgun Gothic"/>
                <w:szCs w:val="22"/>
              </w:rPr>
              <w:t>andwidthClassUL. The order of the elements in this list is not relevant, i.e., the network may configure any of the carriers in accordance with any of the FeatureSetUplinkPerCC-Id in this list.</w:t>
            </w:r>
          </w:p>
        </w:tc>
      </w:tr>
    </w:tbl>
    <w:p w14:paraId="47BD921E" w14:textId="77777777" w:rsidR="00BB76AD" w:rsidRDefault="00BB76AD" w:rsidP="00BB76AD"/>
    <w:p w14:paraId="4E9B5566" w14:textId="77777777" w:rsidR="00BB76AD" w:rsidRDefault="00BB76AD" w:rsidP="00BB76AD">
      <w:pPr>
        <w:pStyle w:val="Heading4"/>
        <w:rPr>
          <w:rFonts w:eastAsia="Malgun Gothic"/>
        </w:rPr>
      </w:pPr>
      <w:bookmarkStart w:id="15865" w:name="_Toc509934925"/>
      <w:r>
        <w:rPr>
          <w:rFonts w:eastAsia="Malgun Gothic"/>
        </w:rPr>
        <w:t>–</w:t>
      </w:r>
      <w:r>
        <w:rPr>
          <w:rFonts w:eastAsia="Malgun Gothic"/>
        </w:rPr>
        <w:tab/>
      </w:r>
      <w:r>
        <w:rPr>
          <w:rFonts w:eastAsia="Malgun Gothic"/>
          <w:i/>
        </w:rPr>
        <w:t>FeatureSetUplinkId</w:t>
      </w:r>
      <w:bookmarkEnd w:id="15865"/>
    </w:p>
    <w:p w14:paraId="3828155A" w14:textId="77777777" w:rsidR="00BB76AD" w:rsidRDefault="00BB76AD" w:rsidP="00BB76AD">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 down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PerCC-Id </w:t>
      </w:r>
      <w:r>
        <w:t xml:space="preserve">= 1, and so on.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74C7FBBA" w14:textId="77777777" w:rsidR="00BB76AD" w:rsidRDefault="00BB76AD" w:rsidP="00BB76AD">
      <w:pPr>
        <w:pStyle w:val="TH"/>
        <w:rPr>
          <w:rFonts w:eastAsia="Malgun Gothic"/>
        </w:rPr>
      </w:pPr>
      <w:r>
        <w:rPr>
          <w:rFonts w:eastAsia="Malgun Gothic"/>
          <w:i/>
        </w:rPr>
        <w:t>FeatureSetUplinkId</w:t>
      </w:r>
      <w:r>
        <w:rPr>
          <w:rFonts w:eastAsia="Malgun Gothic"/>
        </w:rPr>
        <w:t xml:space="preserve"> information element</w:t>
      </w:r>
    </w:p>
    <w:p w14:paraId="37110D33" w14:textId="77777777" w:rsidR="00BB76AD" w:rsidRDefault="00BB76AD" w:rsidP="00BB76AD">
      <w:pPr>
        <w:pStyle w:val="PL"/>
        <w:rPr>
          <w:color w:val="808080"/>
        </w:rPr>
      </w:pPr>
      <w:r>
        <w:rPr>
          <w:color w:val="808080"/>
        </w:rPr>
        <w:t>-- ASN1START</w:t>
      </w:r>
    </w:p>
    <w:p w14:paraId="24343678" w14:textId="77777777" w:rsidR="00BB76AD" w:rsidRDefault="00BB76AD" w:rsidP="00BB76AD">
      <w:pPr>
        <w:pStyle w:val="PL"/>
        <w:rPr>
          <w:color w:val="808080"/>
        </w:rPr>
      </w:pPr>
      <w:r>
        <w:rPr>
          <w:color w:val="808080"/>
        </w:rPr>
        <w:t>-- TAG-FEATURESET-UPLINK-ID-START</w:t>
      </w:r>
    </w:p>
    <w:p w14:paraId="021A6460" w14:textId="77777777" w:rsidR="00BB76AD" w:rsidRDefault="00BB76AD" w:rsidP="00BB76AD">
      <w:pPr>
        <w:pStyle w:val="PL"/>
      </w:pPr>
    </w:p>
    <w:p w14:paraId="498974FE" w14:textId="77777777" w:rsidR="00BB76AD" w:rsidRDefault="00BB76AD" w:rsidP="00BB76AD">
      <w:pPr>
        <w:pStyle w:val="PL"/>
      </w:pPr>
      <w:r>
        <w:t xml:space="preserve">FeatureSetUplinkId ::= </w:t>
      </w:r>
      <w:r>
        <w:tab/>
      </w:r>
      <w:r>
        <w:tab/>
      </w:r>
      <w:r>
        <w:tab/>
      </w:r>
      <w:r>
        <w:tab/>
      </w:r>
      <w:r>
        <w:tab/>
      </w:r>
      <w:r>
        <w:rPr>
          <w:color w:val="993366"/>
        </w:rPr>
        <w:t>INTEGER</w:t>
      </w:r>
      <w:r>
        <w:t xml:space="preserve"> (0..maxUplinkFeatureSets)</w:t>
      </w:r>
    </w:p>
    <w:p w14:paraId="3959FE02" w14:textId="77777777" w:rsidR="00BB76AD" w:rsidRDefault="00BB76AD" w:rsidP="00BB76AD">
      <w:pPr>
        <w:pStyle w:val="PL"/>
      </w:pPr>
    </w:p>
    <w:p w14:paraId="4C725304" w14:textId="77777777" w:rsidR="00BB76AD" w:rsidRDefault="00BB76AD" w:rsidP="00BB76AD">
      <w:pPr>
        <w:pStyle w:val="PL"/>
        <w:rPr>
          <w:color w:val="808080"/>
        </w:rPr>
      </w:pPr>
      <w:r>
        <w:rPr>
          <w:color w:val="808080"/>
        </w:rPr>
        <w:t>-- TAG-FEATURESET-UPLINK-ID-STOP</w:t>
      </w:r>
    </w:p>
    <w:p w14:paraId="58E79472" w14:textId="77777777" w:rsidR="00BB76AD" w:rsidRDefault="00BB76AD" w:rsidP="00BB76AD">
      <w:pPr>
        <w:pStyle w:val="PL"/>
        <w:rPr>
          <w:color w:val="808080"/>
        </w:rPr>
      </w:pPr>
      <w:r>
        <w:rPr>
          <w:color w:val="808080"/>
        </w:rPr>
        <w:t>-- ASN1STOP</w:t>
      </w:r>
    </w:p>
    <w:p w14:paraId="4736CB01" w14:textId="77777777" w:rsidR="00BB76AD" w:rsidRDefault="00BB76AD" w:rsidP="00BB76AD"/>
    <w:p w14:paraId="1C16CD4B" w14:textId="77777777" w:rsidR="00BB76AD" w:rsidRDefault="00BB76AD" w:rsidP="00BB76AD">
      <w:pPr>
        <w:pStyle w:val="Heading4"/>
        <w:rPr>
          <w:rFonts w:eastAsia="Malgun Gothic"/>
        </w:rPr>
      </w:pPr>
      <w:r>
        <w:rPr>
          <w:rFonts w:eastAsia="Malgun Gothic"/>
        </w:rPr>
        <w:t>–</w:t>
      </w:r>
      <w:r>
        <w:rPr>
          <w:rFonts w:eastAsia="Malgun Gothic"/>
        </w:rPr>
        <w:tab/>
      </w:r>
      <w:r>
        <w:rPr>
          <w:rFonts w:eastAsia="Malgun Gothic"/>
          <w:i/>
        </w:rPr>
        <w:t>FeatureSetEUTRA-UplinkId</w:t>
      </w:r>
    </w:p>
    <w:p w14:paraId="31CE6740" w14:textId="77777777" w:rsidR="00BB76AD" w:rsidRDefault="00BB76AD" w:rsidP="00BB76AD">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565BD425" w14:textId="77777777" w:rsidR="00BB76AD" w:rsidRDefault="00BB76AD" w:rsidP="00BB76AD">
      <w:pPr>
        <w:pStyle w:val="TH"/>
        <w:rPr>
          <w:rFonts w:eastAsia="Malgun Gothic"/>
        </w:rPr>
      </w:pPr>
      <w:r>
        <w:rPr>
          <w:rFonts w:eastAsia="Malgun Gothic"/>
          <w:i/>
        </w:rPr>
        <w:t>FeatureSet</w:t>
      </w:r>
      <w:r>
        <w:rPr>
          <w:rFonts w:eastAsia="Malgun Gothic"/>
          <w:i/>
          <w:lang w:val="en-US"/>
        </w:rPr>
        <w:t>EUTRA-</w:t>
      </w:r>
      <w:r>
        <w:rPr>
          <w:rFonts w:eastAsia="Malgun Gothic"/>
          <w:i/>
        </w:rPr>
        <w:t>UplinkId</w:t>
      </w:r>
      <w:r>
        <w:rPr>
          <w:rFonts w:eastAsia="Malgun Gothic"/>
        </w:rPr>
        <w:t xml:space="preserve"> information element</w:t>
      </w:r>
    </w:p>
    <w:p w14:paraId="1BE67DBD" w14:textId="77777777" w:rsidR="00BB76AD" w:rsidRDefault="00BB76AD" w:rsidP="00BB76AD">
      <w:pPr>
        <w:pStyle w:val="PL"/>
        <w:rPr>
          <w:color w:val="808080"/>
        </w:rPr>
      </w:pPr>
      <w:r>
        <w:rPr>
          <w:color w:val="808080"/>
        </w:rPr>
        <w:t>-- ASN1START</w:t>
      </w:r>
    </w:p>
    <w:p w14:paraId="74727D85" w14:textId="77777777" w:rsidR="00BB76AD" w:rsidRDefault="00BB76AD" w:rsidP="00BB76AD">
      <w:pPr>
        <w:pStyle w:val="PL"/>
        <w:rPr>
          <w:color w:val="808080"/>
        </w:rPr>
      </w:pPr>
      <w:r>
        <w:rPr>
          <w:color w:val="808080"/>
        </w:rPr>
        <w:t>-- TAG-FEATURESET-EUTRA-UPLINK-ID-START</w:t>
      </w:r>
    </w:p>
    <w:p w14:paraId="67464A8E" w14:textId="77777777" w:rsidR="00BB76AD" w:rsidRDefault="00BB76AD" w:rsidP="00BB76AD">
      <w:pPr>
        <w:pStyle w:val="PL"/>
      </w:pPr>
    </w:p>
    <w:p w14:paraId="0EA71184" w14:textId="77777777" w:rsidR="00BB76AD" w:rsidRDefault="00BB76AD" w:rsidP="00BB76AD">
      <w:pPr>
        <w:pStyle w:val="PL"/>
      </w:pPr>
      <w:r>
        <w:t xml:space="preserve">FeatureSetEUTRA-UplinkId ::= </w:t>
      </w:r>
      <w:r>
        <w:tab/>
      </w:r>
      <w:r>
        <w:tab/>
      </w:r>
      <w:r>
        <w:tab/>
      </w:r>
      <w:r>
        <w:tab/>
      </w:r>
      <w:r>
        <w:tab/>
      </w:r>
      <w:r>
        <w:rPr>
          <w:color w:val="993366"/>
        </w:rPr>
        <w:t>INTEGER</w:t>
      </w:r>
      <w:r>
        <w:t xml:space="preserve"> (0..maxEUTRA-UL-FeatureSets)</w:t>
      </w:r>
    </w:p>
    <w:p w14:paraId="3A57A5F5" w14:textId="77777777" w:rsidR="00BB76AD" w:rsidRDefault="00BB76AD" w:rsidP="00BB76AD">
      <w:pPr>
        <w:pStyle w:val="PL"/>
      </w:pPr>
    </w:p>
    <w:p w14:paraId="4F8679E6" w14:textId="77777777" w:rsidR="00BB76AD" w:rsidRDefault="00BB76AD" w:rsidP="00BB76AD">
      <w:pPr>
        <w:pStyle w:val="PL"/>
        <w:rPr>
          <w:color w:val="808080"/>
        </w:rPr>
      </w:pPr>
      <w:r>
        <w:rPr>
          <w:color w:val="808080"/>
        </w:rPr>
        <w:t>-- TAG-FEATURESET-EUTRA-UPLINK-ID-STOP</w:t>
      </w:r>
    </w:p>
    <w:p w14:paraId="74FF5AD9" w14:textId="77777777" w:rsidR="00BB76AD" w:rsidRDefault="00BB76AD" w:rsidP="00BB76AD">
      <w:pPr>
        <w:pStyle w:val="PL"/>
        <w:rPr>
          <w:color w:val="808080"/>
        </w:rPr>
      </w:pPr>
      <w:r>
        <w:rPr>
          <w:color w:val="808080"/>
        </w:rPr>
        <w:t>-- ASN1STOP</w:t>
      </w:r>
    </w:p>
    <w:p w14:paraId="034D1F10" w14:textId="77777777" w:rsidR="00BB76AD" w:rsidRDefault="00BB76AD" w:rsidP="00BB76AD">
      <w:bookmarkStart w:id="15866" w:name="_Toc509934927"/>
    </w:p>
    <w:p w14:paraId="40AD4F67" w14:textId="77777777" w:rsidR="00BB76AD" w:rsidRDefault="00BB76AD" w:rsidP="00BB76AD">
      <w:pPr>
        <w:pStyle w:val="Heading4"/>
        <w:rPr>
          <w:i/>
          <w:noProof/>
        </w:rPr>
      </w:pPr>
      <w:r>
        <w:t>–</w:t>
      </w:r>
      <w:r>
        <w:tab/>
      </w:r>
      <w:r>
        <w:rPr>
          <w:i/>
          <w:noProof/>
        </w:rPr>
        <w:t>FeatureSetUplinkPerCC</w:t>
      </w:r>
    </w:p>
    <w:p w14:paraId="53CBEACD" w14:textId="77777777" w:rsidR="00BB76AD" w:rsidRDefault="00BB76AD" w:rsidP="00BB76AD">
      <w:r>
        <w:t xml:space="preserve">The IE </w:t>
      </w:r>
      <w:r>
        <w:rPr>
          <w:i/>
          <w:noProof/>
        </w:rPr>
        <w:t>FeatureSetDownlinkPerCC</w:t>
      </w:r>
      <w:r>
        <w:rPr>
          <w:noProof/>
        </w:rPr>
        <w:t xml:space="preserve"> indicates a set of features that the UE supports on the corresponding carrier of one band entry of a band combination. </w:t>
      </w:r>
    </w:p>
    <w:p w14:paraId="50FB96C9" w14:textId="77777777" w:rsidR="00BB76AD" w:rsidRDefault="00BB76AD" w:rsidP="00BB76AD">
      <w:pPr>
        <w:pStyle w:val="TH"/>
      </w:pPr>
      <w:r>
        <w:rPr>
          <w:i/>
        </w:rPr>
        <w:t xml:space="preserve">FeatureSetUplinkPerCC </w:t>
      </w:r>
      <w:r>
        <w:t>information element</w:t>
      </w:r>
    </w:p>
    <w:p w14:paraId="5ED46E77" w14:textId="77777777" w:rsidR="00BB76AD" w:rsidRDefault="00BB76AD" w:rsidP="00BB76AD">
      <w:pPr>
        <w:pStyle w:val="PL"/>
        <w:rPr>
          <w:color w:val="808080"/>
        </w:rPr>
      </w:pPr>
      <w:r>
        <w:rPr>
          <w:color w:val="808080"/>
        </w:rPr>
        <w:t>-- ASN1START</w:t>
      </w:r>
    </w:p>
    <w:p w14:paraId="169EB615" w14:textId="77777777" w:rsidR="00BB76AD" w:rsidRDefault="00BB76AD" w:rsidP="00BB76AD">
      <w:pPr>
        <w:pStyle w:val="PL"/>
        <w:rPr>
          <w:color w:val="808080"/>
        </w:rPr>
      </w:pPr>
      <w:r>
        <w:rPr>
          <w:color w:val="808080"/>
        </w:rPr>
        <w:t>-- TAG-FEATURESETUPLINKPERCC-START</w:t>
      </w:r>
    </w:p>
    <w:p w14:paraId="61BBF7DA" w14:textId="77777777" w:rsidR="00BB76AD" w:rsidRDefault="00BB76AD" w:rsidP="00BB76AD">
      <w:pPr>
        <w:pStyle w:val="PL"/>
      </w:pPr>
    </w:p>
    <w:p w14:paraId="03205731" w14:textId="77777777" w:rsidR="00BB76AD" w:rsidRDefault="00BB76AD" w:rsidP="00BB76AD">
      <w:pPr>
        <w:pStyle w:val="PL"/>
      </w:pPr>
      <w:r>
        <w:t>FeatureSetUplinkPerCC ::=</w:t>
      </w:r>
      <w:r>
        <w:tab/>
      </w:r>
      <w:r>
        <w:tab/>
      </w:r>
      <w:r>
        <w:tab/>
      </w:r>
      <w:r>
        <w:rPr>
          <w:color w:val="993366"/>
        </w:rPr>
        <w:t>SEQUENCE</w:t>
      </w:r>
      <w:r>
        <w:t xml:space="preserve"> {</w:t>
      </w:r>
    </w:p>
    <w:p w14:paraId="0ABDA2FC" w14:textId="77777777" w:rsidR="00BB76AD" w:rsidRDefault="00BB76AD" w:rsidP="00BB76AD">
      <w:pPr>
        <w:pStyle w:val="PL"/>
        <w:rPr>
          <w:rFonts w:eastAsia="Yu Mincho"/>
          <w:lang w:eastAsia="ja-JP"/>
        </w:rPr>
      </w:pPr>
      <w:r>
        <w:rPr>
          <w:rFonts w:eastAsia="Yu Mincho"/>
          <w:lang w:eastAsia="ja-JP"/>
        </w:rPr>
        <w:tab/>
      </w:r>
      <w:r>
        <w:rPr>
          <w:rFonts w:eastAsia="Malgun Gothic"/>
        </w:rPr>
        <w:t>supportedSubcarrierSpacingUL</w:t>
      </w:r>
      <w:r>
        <w:rPr>
          <w:rFonts w:eastAsia="Malgun Gothic"/>
        </w:rPr>
        <w:tab/>
      </w:r>
      <w:r>
        <w:rPr>
          <w:rFonts w:eastAsia="Malgun Gothic"/>
        </w:rPr>
        <w:tab/>
      </w:r>
      <w:r>
        <w:rPr>
          <w:rFonts w:eastAsia="Malgun Gothic"/>
        </w:rPr>
        <w:tab/>
        <w:t>SubcarrierSpacing,</w:t>
      </w:r>
    </w:p>
    <w:p w14:paraId="28224929" w14:textId="77777777" w:rsidR="00BB76AD" w:rsidRDefault="00BB76AD" w:rsidP="00BB76AD">
      <w:pPr>
        <w:pStyle w:val="PL"/>
      </w:pPr>
      <w:r>
        <w:tab/>
        <w:t>supportedBandwidthUL</w:t>
      </w:r>
      <w:r>
        <w:tab/>
      </w:r>
      <w:r>
        <w:tab/>
      </w:r>
      <w:r>
        <w:tab/>
      </w:r>
      <w:r>
        <w:tab/>
      </w:r>
      <w:r>
        <w:tab/>
        <w:t>SupportedBandwidth,</w:t>
      </w:r>
    </w:p>
    <w:p w14:paraId="465D696D" w14:textId="77777777" w:rsidR="00BB76AD" w:rsidRDefault="00BB76AD" w:rsidP="00BB76AD">
      <w:pPr>
        <w:pStyle w:val="PL"/>
        <w:rPr>
          <w:rFonts w:eastAsia="Malgun Gothic"/>
        </w:rPr>
      </w:pPr>
      <w:r>
        <w:rPr>
          <w:rFonts w:eastAsia="Malgun Gothic"/>
        </w:rPr>
        <w:tab/>
        <w:t>channelBW-90m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08A24664" w14:textId="77777777" w:rsidR="00BB76AD" w:rsidRDefault="00BB76AD" w:rsidP="00BB76AD">
      <w:pPr>
        <w:pStyle w:val="PL"/>
        <w:rPr>
          <w:rFonts w:eastAsia="Yu Mincho"/>
          <w:lang w:eastAsia="ja-JP"/>
        </w:rPr>
      </w:pPr>
      <w:r>
        <w:rPr>
          <w:rFonts w:eastAsia="Yu Mincho"/>
          <w:lang w:eastAsia="ja-JP"/>
        </w:rPr>
        <w:tab/>
        <w:t>mimo-CB-PUS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SEQUENCE</w:t>
      </w:r>
      <w:r>
        <w:rPr>
          <w:rFonts w:eastAsia="Yu Mincho"/>
          <w:lang w:eastAsia="ja-JP"/>
        </w:rPr>
        <w:t xml:space="preserve"> {</w:t>
      </w:r>
    </w:p>
    <w:p w14:paraId="54732692"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maxNumberMIMO-LayersCB-PUSCH</w:t>
      </w:r>
      <w:r>
        <w:rPr>
          <w:rFonts w:eastAsia="Yu Mincho"/>
          <w:lang w:eastAsia="ja-JP"/>
        </w:rPr>
        <w:tab/>
      </w:r>
      <w:r>
        <w:rPr>
          <w:rFonts w:eastAsia="Yu Mincho"/>
          <w:lang w:eastAsia="ja-JP"/>
        </w:rPr>
        <w:tab/>
        <w:t>MIMO-Layers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09B8A60"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maxNumberSRS-ResourcePerSet</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w:t>
      </w:r>
    </w:p>
    <w:p w14:paraId="4A186ED3" w14:textId="77777777" w:rsidR="00BB76AD" w:rsidRDefault="00BB76AD" w:rsidP="00BB76AD">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6606859" w14:textId="77777777" w:rsidR="00BB76AD" w:rsidRDefault="00BB76AD" w:rsidP="00BB76AD">
      <w:pPr>
        <w:pStyle w:val="PL"/>
        <w:rPr>
          <w:rFonts w:eastAsia="Yu Mincho"/>
          <w:lang w:eastAsia="ja-JP"/>
        </w:rPr>
      </w:pPr>
      <w:r>
        <w:rPr>
          <w:rFonts w:eastAsia="Yu Mincho"/>
          <w:lang w:eastAsia="ja-JP"/>
        </w:rPr>
        <w:tab/>
        <w:t>maxNumberMIMO-LayersNonCB-PUSCH</w:t>
      </w:r>
      <w:r>
        <w:rPr>
          <w:rFonts w:eastAsia="Yu Mincho"/>
          <w:lang w:eastAsia="ja-JP"/>
        </w:rPr>
        <w:tab/>
      </w:r>
      <w:r>
        <w:rPr>
          <w:rFonts w:eastAsia="Yu Mincho"/>
          <w:lang w:eastAsia="ja-JP"/>
        </w:rPr>
        <w:tab/>
        <w:t>MIMO-Layers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B8FF40C" w14:textId="77777777" w:rsidR="00BB76AD" w:rsidRDefault="00BB76AD" w:rsidP="00BB76AD">
      <w:pPr>
        <w:pStyle w:val="PL"/>
        <w:rPr>
          <w:rFonts w:eastAsia="Malgun Gothic"/>
          <w:lang w:eastAsia="ko-KR"/>
        </w:rPr>
      </w:pPr>
      <w:r>
        <w:rPr>
          <w:rFonts w:eastAsia="Malgun Gothic"/>
          <w:lang w:eastAsia="ko-KR"/>
        </w:rPr>
        <w:tab/>
        <w:t>supportedModulationOrderUL</w:t>
      </w:r>
      <w:r>
        <w:rPr>
          <w:rFonts w:eastAsia="Malgun Gothic"/>
          <w:lang w:eastAsia="ko-KR"/>
        </w:rPr>
        <w:tab/>
      </w:r>
      <w:r>
        <w:rPr>
          <w:rFonts w:eastAsia="Malgun Gothic"/>
          <w:lang w:eastAsia="ko-KR"/>
        </w:rPr>
        <w:tab/>
      </w:r>
      <w:r>
        <w:rPr>
          <w:rFonts w:eastAsia="Malgun Gothic"/>
          <w:lang w:eastAsia="ko-KR"/>
        </w:rPr>
        <w:tab/>
        <w:t>ModulationOrder</w:t>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color w:val="993366"/>
        </w:rPr>
        <w:t>OPTIONAL</w:t>
      </w:r>
      <w:r>
        <w:rPr>
          <w:rFonts w:eastAsia="Malgun Gothic"/>
          <w:lang w:eastAsia="ko-KR"/>
        </w:rPr>
        <w:t>,</w:t>
      </w:r>
    </w:p>
    <w:p w14:paraId="3C9268C5" w14:textId="77777777" w:rsidR="00BB76AD" w:rsidRDefault="00BB76AD" w:rsidP="00BB76AD">
      <w:pPr>
        <w:pStyle w:val="PL"/>
        <w:rPr>
          <w:lang w:eastAsia="ja-JP"/>
        </w:rPr>
      </w:pPr>
      <w:r>
        <w:rPr>
          <w:lang w:eastAsia="ja-JP"/>
        </w:rPr>
        <w:tab/>
      </w:r>
      <w:commentRangeStart w:id="15867"/>
      <w:r>
        <w:rPr>
          <w:rFonts w:eastAsia="Malgun Gothic"/>
        </w:rPr>
        <w:t>simultaneousTxSUL-NonSUL</w:t>
      </w:r>
      <w:commentRangeEnd w:id="15867"/>
      <w:r w:rsidR="00F86D87">
        <w:rPr>
          <w:rStyle w:val="CommentReference"/>
          <w:rFonts w:ascii="Arial" w:eastAsia="Times New Roman" w:hAnsi="Arial"/>
          <w:noProof w:val="0"/>
          <w:lang w:eastAsia="ja-JP"/>
        </w:rPr>
        <w:commentReference w:id="15867"/>
      </w:r>
      <w:r>
        <w:rPr>
          <w:rFonts w:eastAsia="Malgun Gothic"/>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p>
    <w:p w14:paraId="57CA236F" w14:textId="77777777" w:rsidR="00BB76AD" w:rsidRDefault="00BB76AD" w:rsidP="00BB76AD">
      <w:pPr>
        <w:pStyle w:val="PL"/>
        <w:rPr>
          <w:rFonts w:eastAsia="Malgun Gothic"/>
        </w:rPr>
      </w:pPr>
      <w:r>
        <w:rPr>
          <w:rFonts w:eastAsia="Malgun Gothic"/>
        </w:rPr>
        <w:t>}</w:t>
      </w:r>
    </w:p>
    <w:p w14:paraId="00BE3950" w14:textId="77777777" w:rsidR="00BB76AD" w:rsidRDefault="00BB76AD" w:rsidP="00BB76AD">
      <w:pPr>
        <w:pStyle w:val="PL"/>
      </w:pPr>
    </w:p>
    <w:p w14:paraId="1CA95954" w14:textId="77777777" w:rsidR="00BB76AD" w:rsidRDefault="00BB76AD" w:rsidP="00BB76AD">
      <w:pPr>
        <w:pStyle w:val="PL"/>
        <w:rPr>
          <w:color w:val="808080"/>
        </w:rPr>
      </w:pPr>
      <w:r>
        <w:rPr>
          <w:color w:val="808080"/>
        </w:rPr>
        <w:t>-- TAG-FEATURESETUPLINKPERCC-STOP</w:t>
      </w:r>
    </w:p>
    <w:p w14:paraId="27D4A5E3" w14:textId="77777777" w:rsidR="00BB76AD" w:rsidRDefault="00BB76AD" w:rsidP="00BB76AD">
      <w:pPr>
        <w:pStyle w:val="PL"/>
        <w:rPr>
          <w:color w:val="808080"/>
        </w:rPr>
      </w:pPr>
      <w:r>
        <w:rPr>
          <w:color w:val="808080"/>
        </w:rPr>
        <w:t>-- ASN1STOP</w:t>
      </w:r>
    </w:p>
    <w:p w14:paraId="23ECC78D" w14:textId="77777777" w:rsidR="00BB76AD" w:rsidRDefault="00BB76AD" w:rsidP="00BB76AD">
      <w:pPr>
        <w:pStyle w:val="Heading4"/>
      </w:pPr>
      <w:r>
        <w:t>–</w:t>
      </w:r>
      <w:r>
        <w:tab/>
      </w:r>
      <w:r>
        <w:rPr>
          <w:i/>
        </w:rPr>
        <w:t>FeatureSetUplinkPerCC-Id</w:t>
      </w:r>
      <w:bookmarkEnd w:id="15866"/>
    </w:p>
    <w:p w14:paraId="4DB03264" w14:textId="77777777" w:rsidR="00BB76AD" w:rsidRDefault="00BB76AD" w:rsidP="00BB76AD">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7B8A176E" w14:textId="77777777" w:rsidR="00BB76AD" w:rsidRDefault="00BB76AD" w:rsidP="00BB76AD">
      <w:pPr>
        <w:pStyle w:val="TH"/>
      </w:pPr>
      <w:r>
        <w:rPr>
          <w:i/>
        </w:rPr>
        <w:t>FeatureSetUplinkPerCC-Id</w:t>
      </w:r>
      <w:r>
        <w:t xml:space="preserve"> information element</w:t>
      </w:r>
    </w:p>
    <w:p w14:paraId="7BB1CB19" w14:textId="77777777" w:rsidR="00BB76AD" w:rsidRDefault="00BB76AD" w:rsidP="00BB76AD">
      <w:pPr>
        <w:pStyle w:val="PL"/>
        <w:rPr>
          <w:color w:val="808080"/>
        </w:rPr>
      </w:pPr>
      <w:r>
        <w:rPr>
          <w:color w:val="808080"/>
        </w:rPr>
        <w:t>-- ASN1START</w:t>
      </w:r>
    </w:p>
    <w:p w14:paraId="6EC96CE6" w14:textId="77777777" w:rsidR="00BB76AD" w:rsidRDefault="00BB76AD" w:rsidP="00BB76AD">
      <w:pPr>
        <w:pStyle w:val="PL"/>
        <w:rPr>
          <w:color w:val="808080"/>
        </w:rPr>
      </w:pPr>
      <w:r>
        <w:rPr>
          <w:color w:val="808080"/>
        </w:rPr>
        <w:t>-- TAG-FEATURESET-UPLINK-PER-CC-ID-START</w:t>
      </w:r>
    </w:p>
    <w:p w14:paraId="4063A645" w14:textId="77777777" w:rsidR="00BB76AD" w:rsidRDefault="00BB76AD" w:rsidP="00BB76AD">
      <w:pPr>
        <w:pStyle w:val="PL"/>
      </w:pPr>
    </w:p>
    <w:p w14:paraId="49EE8280" w14:textId="77777777" w:rsidR="00BB76AD" w:rsidRDefault="00BB76AD" w:rsidP="00BB76AD">
      <w:pPr>
        <w:pStyle w:val="PL"/>
      </w:pPr>
      <w:r>
        <w:t>FeatureSetUplinkPerCC-Id ::=</w:t>
      </w:r>
      <w:r>
        <w:tab/>
      </w:r>
      <w:r>
        <w:tab/>
      </w:r>
      <w:r>
        <w:tab/>
      </w:r>
      <w:r>
        <w:rPr>
          <w:color w:val="993366"/>
        </w:rPr>
        <w:t>INTEGER</w:t>
      </w:r>
      <w:r>
        <w:t xml:space="preserve"> (1..maxPerCC-FeatureSets)</w:t>
      </w:r>
    </w:p>
    <w:p w14:paraId="5E1155BE" w14:textId="77777777" w:rsidR="00BB76AD" w:rsidRDefault="00BB76AD" w:rsidP="00BB76AD">
      <w:pPr>
        <w:pStyle w:val="PL"/>
      </w:pPr>
    </w:p>
    <w:p w14:paraId="5A1353C8" w14:textId="77777777" w:rsidR="00BB76AD" w:rsidRDefault="00BB76AD" w:rsidP="00BB76AD">
      <w:pPr>
        <w:pStyle w:val="PL"/>
        <w:rPr>
          <w:color w:val="808080"/>
        </w:rPr>
      </w:pPr>
      <w:r>
        <w:rPr>
          <w:color w:val="808080"/>
        </w:rPr>
        <w:t>-- TAG-FEATURESET-UPLINK-PER-CC-ID-STOP</w:t>
      </w:r>
    </w:p>
    <w:p w14:paraId="3281FFDE" w14:textId="77777777" w:rsidR="00BB76AD" w:rsidRDefault="00BB76AD" w:rsidP="00BB76AD">
      <w:pPr>
        <w:pStyle w:val="PL"/>
        <w:rPr>
          <w:color w:val="808080"/>
        </w:rPr>
      </w:pPr>
      <w:r>
        <w:rPr>
          <w:color w:val="808080"/>
        </w:rPr>
        <w:t>-- ASN1STOP</w:t>
      </w:r>
    </w:p>
    <w:p w14:paraId="4041A3D1" w14:textId="77777777" w:rsidR="00BB76AD" w:rsidRDefault="00BB76AD" w:rsidP="00BB76AD"/>
    <w:p w14:paraId="31365D4C" w14:textId="77777777" w:rsidR="00BB76AD" w:rsidRDefault="00BB76AD" w:rsidP="00BB76AD">
      <w:pPr>
        <w:pStyle w:val="Heading4"/>
      </w:pPr>
      <w:r>
        <w:t>–</w:t>
      </w:r>
      <w:r>
        <w:tab/>
      </w:r>
      <w:r>
        <w:rPr>
          <w:i/>
        </w:rPr>
        <w:t>FeatureSets</w:t>
      </w:r>
    </w:p>
    <w:p w14:paraId="0DA5F452" w14:textId="77777777" w:rsidR="00BB76AD" w:rsidRDefault="00BB76AD" w:rsidP="00BB76AD">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t that band combination. </w:t>
      </w:r>
    </w:p>
    <w:p w14:paraId="329A9ABF" w14:textId="77777777" w:rsidR="00BB76AD" w:rsidRDefault="00BB76AD" w:rsidP="00BB76AD">
      <w:pPr>
        <w:rPr>
          <w:ins w:id="15868" w:author="Rapporteur" w:date="2018-07-11T12:36:00Z"/>
        </w:rPr>
      </w:pPr>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lang w:val="en-US"/>
        </w:rPr>
        <w:t>f</w:t>
      </w:r>
      <w:r>
        <w:rPr>
          <w:i/>
        </w:rPr>
        <w:t>eatureSetsUplinkPerCC</w:t>
      </w:r>
      <w:r>
        <w:t xml:space="preserve"> list. </w:t>
      </w:r>
    </w:p>
    <w:p w14:paraId="702F6AA0" w14:textId="77777777" w:rsidR="00BB76AD" w:rsidRDefault="00BB76AD" w:rsidP="00BB76AD">
      <w:pPr>
        <w:pStyle w:val="NO"/>
      </w:pPr>
      <w:ins w:id="15869" w:author="Rapporteur" w:date="2018-07-11T12:36:00Z">
        <w:r w:rsidRPr="00010F48">
          <w:t>NOTE:</w:t>
        </w:r>
        <w:r w:rsidRPr="00010F48">
          <w:tab/>
          <w:t>When feature set</w:t>
        </w:r>
      </w:ins>
      <w:ins w:id="15870" w:author="Rapporteur" w:date="2018-07-11T12:37:00Z">
        <w:r>
          <w:t>s</w:t>
        </w:r>
      </w:ins>
      <w:ins w:id="15871" w:author="Rapporteur" w:date="2018-07-11T12:36:00Z">
        <w:r w:rsidRPr="00010F48">
          <w:t xml:space="preserve">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that it supports the FeatureSetDownlink with ID #5, it implies that it supports both the features in FeatureSetDownlink #5 and FeatureSetDownlink-r</w:t>
        </w:r>
      </w:ins>
      <w:ins w:id="15872" w:author="Rapporteur" w:date="2018-07-11T12:38:00Z">
        <w:r>
          <w:t>xy</w:t>
        </w:r>
      </w:ins>
      <w:ins w:id="15873" w:author="Rapporteur" w:date="2018-07-11T12:36:00Z">
        <w:r w:rsidRPr="00010F48">
          <w:t xml:space="preserve"> #5 (if present).</w:t>
        </w:r>
      </w:ins>
    </w:p>
    <w:p w14:paraId="661A62C6" w14:textId="77777777" w:rsidR="00BB76AD" w:rsidRDefault="00BB76AD" w:rsidP="00BB76AD">
      <w:pPr>
        <w:pStyle w:val="TH"/>
      </w:pPr>
      <w:r>
        <w:rPr>
          <w:i/>
        </w:rPr>
        <w:t>FeatureSets</w:t>
      </w:r>
      <w:r>
        <w:t xml:space="preserve"> information element</w:t>
      </w:r>
    </w:p>
    <w:p w14:paraId="1D4C4071" w14:textId="77777777" w:rsidR="00BB76AD" w:rsidRDefault="00BB76AD" w:rsidP="00BB76AD">
      <w:pPr>
        <w:pStyle w:val="PL"/>
        <w:rPr>
          <w:color w:val="808080"/>
        </w:rPr>
      </w:pPr>
      <w:r>
        <w:rPr>
          <w:color w:val="808080"/>
        </w:rPr>
        <w:t>-- ASN1START</w:t>
      </w:r>
    </w:p>
    <w:p w14:paraId="1150E1DB" w14:textId="77777777" w:rsidR="00BB76AD" w:rsidRDefault="00BB76AD" w:rsidP="00BB76AD">
      <w:pPr>
        <w:pStyle w:val="PL"/>
        <w:rPr>
          <w:color w:val="808080"/>
        </w:rPr>
      </w:pPr>
      <w:r>
        <w:rPr>
          <w:color w:val="808080"/>
        </w:rPr>
        <w:t>-- TAG-FEATURESETS-START</w:t>
      </w:r>
    </w:p>
    <w:p w14:paraId="66F547E0" w14:textId="77777777" w:rsidR="00BB76AD" w:rsidRDefault="00BB76AD" w:rsidP="00BB76AD">
      <w:pPr>
        <w:pStyle w:val="PL"/>
        <w:rPr>
          <w:lang w:eastAsia="ja-JP"/>
        </w:rPr>
      </w:pPr>
    </w:p>
    <w:p w14:paraId="6AD35ADA" w14:textId="77777777" w:rsidR="00BB76AD" w:rsidRDefault="00BB76AD" w:rsidP="00BB76AD">
      <w:pPr>
        <w:pStyle w:val="PL"/>
        <w:rPr>
          <w:lang w:eastAsia="ja-JP"/>
        </w:rPr>
      </w:pPr>
      <w:r>
        <w:rPr>
          <w:lang w:eastAsia="ja-JP"/>
        </w:rPr>
        <w:t>FeatureSets ::=</w:t>
      </w:r>
      <w:r>
        <w:rPr>
          <w:lang w:eastAsia="ja-JP"/>
        </w:rPr>
        <w:tab/>
      </w:r>
      <w:r>
        <w:rPr>
          <w:color w:val="993366"/>
        </w:rPr>
        <w:t>SEQUENCE</w:t>
      </w:r>
      <w:r>
        <w:rPr>
          <w:lang w:eastAsia="ja-JP"/>
        </w:rPr>
        <w:t xml:space="preserve"> {</w:t>
      </w:r>
    </w:p>
    <w:p w14:paraId="49514E69" w14:textId="77777777" w:rsidR="00BB76AD" w:rsidRDefault="00BB76AD" w:rsidP="00BB76AD">
      <w:pPr>
        <w:pStyle w:val="PL"/>
      </w:pPr>
      <w:r>
        <w:rPr>
          <w:lang w:eastAsia="ko-KR"/>
        </w:rPr>
        <w:tab/>
      </w:r>
      <w:r>
        <w:t>featureSetsDownlink</w:t>
      </w:r>
      <w:r>
        <w:tab/>
      </w:r>
      <w:r>
        <w:tab/>
      </w:r>
      <w:r>
        <w:tab/>
      </w:r>
      <w:r>
        <w:tab/>
      </w:r>
      <w:r>
        <w:tab/>
      </w:r>
      <w:r>
        <w:rPr>
          <w:rFonts w:eastAsia="Yu Mincho"/>
          <w:color w:val="993366"/>
          <w:lang w:val="en-US"/>
        </w:rPr>
        <w:t>SEQUENCE</w:t>
      </w:r>
      <w:r>
        <w:rPr>
          <w:rFonts w:eastAsia="Yu Mincho"/>
          <w:lang w:val="en-US"/>
        </w:rPr>
        <w:t xml:space="preserve"> (</w:t>
      </w:r>
      <w:r>
        <w:rPr>
          <w:rFonts w:eastAsia="Yu Mincho"/>
          <w:color w:val="993366"/>
          <w:lang w:val="en-US"/>
        </w:rPr>
        <w:t>SIZE</w:t>
      </w:r>
      <w:r>
        <w:rPr>
          <w:rFonts w:eastAsia="Yu Mincho"/>
          <w:lang w:val="en-US"/>
        </w:rPr>
        <w:t xml:space="preserve"> (1..maxDownlinkFeatureSets))</w:t>
      </w:r>
      <w:r>
        <w:rPr>
          <w:rFonts w:eastAsia="Yu Mincho"/>
          <w:color w:val="993366"/>
          <w:lang w:val="en-US"/>
        </w:rPr>
        <w:t xml:space="preserve"> OF</w:t>
      </w:r>
      <w:r>
        <w:rPr>
          <w:rFonts w:eastAsia="Yu Mincho"/>
          <w:lang w:val="en-US"/>
        </w:rPr>
        <w:t xml:space="preserve"> </w:t>
      </w:r>
      <w:r>
        <w:t>FeatureSetDownlink</w:t>
      </w:r>
      <w:r>
        <w:rPr>
          <w:rFonts w:eastAsia="Yu Mincho"/>
          <w:lang w:val="en-US"/>
        </w:rPr>
        <w:tab/>
      </w:r>
      <w:r>
        <w:rPr>
          <w:rFonts w:eastAsia="Yu Mincho"/>
          <w:lang w:val="en-US"/>
        </w:rPr>
        <w:tab/>
      </w:r>
      <w:r>
        <w:rPr>
          <w:rFonts w:eastAsia="Yu Mincho"/>
          <w:lang w:val="en-US"/>
        </w:rPr>
        <w:tab/>
      </w:r>
      <w:r>
        <w:rPr>
          <w:rFonts w:eastAsia="Yu Mincho"/>
          <w:lang w:val="en-US"/>
        </w:rPr>
        <w:tab/>
      </w:r>
      <w:r>
        <w:rPr>
          <w:color w:val="993366"/>
        </w:rPr>
        <w:t>OPTIONAL</w:t>
      </w:r>
      <w:r>
        <w:rPr>
          <w:lang w:eastAsia="ja-JP"/>
        </w:rPr>
        <w:t>,</w:t>
      </w:r>
    </w:p>
    <w:p w14:paraId="4F39FDAB" w14:textId="77777777" w:rsidR="00BB76AD" w:rsidRDefault="00BB76AD" w:rsidP="00BB76AD">
      <w:pPr>
        <w:pStyle w:val="PL"/>
        <w:rPr>
          <w:rFonts w:eastAsia="Yu Mincho"/>
          <w:lang w:val="en-US"/>
        </w:rPr>
      </w:pPr>
      <w:r>
        <w:rPr>
          <w:rFonts w:eastAsia="Yu Mincho"/>
          <w:lang w:val="en-US"/>
        </w:rPr>
        <w:tab/>
      </w:r>
      <w:r>
        <w:rPr>
          <w:lang w:val="en-US"/>
        </w:rPr>
        <w:t>f</w:t>
      </w:r>
      <w:r>
        <w:t>eatureSetsDownlinkPerCC</w:t>
      </w:r>
      <w:r>
        <w:rPr>
          <w:rFonts w:eastAsia="Yu Mincho"/>
          <w:lang w:val="en-US"/>
        </w:rPr>
        <w:tab/>
      </w:r>
      <w:r>
        <w:rPr>
          <w:rFonts w:eastAsia="Yu Mincho"/>
          <w:lang w:val="en-US"/>
        </w:rPr>
        <w:tab/>
      </w:r>
      <w:r>
        <w:rPr>
          <w:rFonts w:eastAsia="Yu Mincho"/>
          <w:lang w:val="en-US"/>
        </w:rPr>
        <w:tab/>
      </w:r>
      <w:r>
        <w:rPr>
          <w:rFonts w:eastAsia="Yu Mincho"/>
          <w:color w:val="993366"/>
          <w:lang w:val="en-US"/>
        </w:rPr>
        <w:t>SEQUENCE</w:t>
      </w:r>
      <w:r>
        <w:rPr>
          <w:rFonts w:eastAsia="Yu Mincho"/>
          <w:lang w:val="en-US"/>
        </w:rPr>
        <w:t xml:space="preserve"> (</w:t>
      </w:r>
      <w:r>
        <w:rPr>
          <w:rFonts w:eastAsia="Yu Mincho"/>
          <w:color w:val="993366"/>
          <w:lang w:val="en-US"/>
        </w:rPr>
        <w:t>SIZE</w:t>
      </w:r>
      <w:r>
        <w:rPr>
          <w:rFonts w:eastAsia="Yu Mincho"/>
          <w:lang w:val="en-US"/>
        </w:rPr>
        <w:t xml:space="preserve"> (1..maxPerCC-FeatureSets))</w:t>
      </w:r>
      <w:r>
        <w:rPr>
          <w:rFonts w:eastAsia="Yu Mincho"/>
          <w:color w:val="993366"/>
          <w:lang w:val="en-US"/>
        </w:rPr>
        <w:t xml:space="preserve"> OF</w:t>
      </w:r>
      <w:r>
        <w:rPr>
          <w:rFonts w:eastAsia="Yu Mincho"/>
          <w:lang w:val="en-US"/>
        </w:rPr>
        <w:t xml:space="preserve"> </w:t>
      </w:r>
      <w:r>
        <w:t>FeatureSetDownlinkPerCC</w:t>
      </w:r>
      <w:r>
        <w:rPr>
          <w:rFonts w:eastAsia="Yu Mincho"/>
          <w:lang w:val="en-US"/>
        </w:rPr>
        <w:tab/>
      </w:r>
      <w:r>
        <w:rPr>
          <w:rFonts w:eastAsia="Yu Mincho"/>
          <w:lang w:val="en-US"/>
        </w:rPr>
        <w:tab/>
      </w:r>
      <w:r>
        <w:rPr>
          <w:rFonts w:eastAsia="Yu Mincho"/>
          <w:lang w:val="en-US"/>
        </w:rPr>
        <w:tab/>
      </w:r>
      <w:r>
        <w:rPr>
          <w:color w:val="993366"/>
        </w:rPr>
        <w:t>OPTIONAL</w:t>
      </w:r>
      <w:r>
        <w:rPr>
          <w:lang w:eastAsia="ja-JP"/>
        </w:rPr>
        <w:t>,</w:t>
      </w:r>
    </w:p>
    <w:p w14:paraId="7EC555B2" w14:textId="77777777" w:rsidR="00BB76AD" w:rsidRDefault="00BB76AD" w:rsidP="00BB76AD">
      <w:pPr>
        <w:pStyle w:val="PL"/>
        <w:rPr>
          <w:strike/>
          <w:lang w:eastAsia="ko-KR"/>
        </w:rPr>
      </w:pPr>
      <w:r>
        <w:tab/>
        <w:t>featureSetsUplink</w:t>
      </w:r>
      <w:r>
        <w:tab/>
      </w:r>
      <w:r>
        <w:tab/>
      </w:r>
      <w:r>
        <w:tab/>
      </w:r>
      <w:r>
        <w:tab/>
      </w:r>
      <w:r>
        <w:tab/>
      </w:r>
      <w:r>
        <w:rPr>
          <w:rFonts w:eastAsia="Yu Mincho"/>
          <w:color w:val="993366"/>
          <w:lang w:val="en-US"/>
        </w:rPr>
        <w:t>SEQUENCE</w:t>
      </w:r>
      <w:r>
        <w:rPr>
          <w:rFonts w:eastAsia="Yu Mincho"/>
          <w:lang w:val="en-US"/>
        </w:rPr>
        <w:t xml:space="preserve"> (</w:t>
      </w:r>
      <w:r>
        <w:rPr>
          <w:rFonts w:eastAsia="Yu Mincho"/>
          <w:color w:val="993366"/>
          <w:lang w:val="en-US"/>
        </w:rPr>
        <w:t>SIZE</w:t>
      </w:r>
      <w:r>
        <w:rPr>
          <w:rFonts w:eastAsia="Yu Mincho"/>
          <w:lang w:val="en-US"/>
        </w:rPr>
        <w:t xml:space="preserve"> (1..maxUplinkFeatureSets))</w:t>
      </w:r>
      <w:r>
        <w:rPr>
          <w:rFonts w:eastAsia="Yu Mincho"/>
          <w:color w:val="993366"/>
          <w:lang w:val="en-US"/>
        </w:rPr>
        <w:t xml:space="preserve"> OF</w:t>
      </w:r>
      <w:r>
        <w:rPr>
          <w:rFonts w:eastAsia="Yu Mincho"/>
          <w:lang w:val="en-US"/>
        </w:rPr>
        <w:t xml:space="preserve"> </w:t>
      </w:r>
      <w:r>
        <w:t>FeatureSetUplink</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lang w:val="en-US"/>
        </w:rPr>
        <w:tab/>
      </w:r>
      <w:r>
        <w:rPr>
          <w:color w:val="993366"/>
        </w:rPr>
        <w:t>OPTIONAL</w:t>
      </w:r>
      <w:r>
        <w:rPr>
          <w:lang w:eastAsia="ja-JP"/>
        </w:rPr>
        <w:t>,</w:t>
      </w:r>
    </w:p>
    <w:p w14:paraId="73757FED" w14:textId="77777777" w:rsidR="00BB76AD" w:rsidRDefault="00BB76AD" w:rsidP="00BB76AD">
      <w:pPr>
        <w:pStyle w:val="PL"/>
        <w:rPr>
          <w:color w:val="993366"/>
        </w:rPr>
      </w:pPr>
      <w:r>
        <w:rPr>
          <w:rFonts w:eastAsia="Yu Mincho"/>
          <w:lang w:val="en-US"/>
        </w:rPr>
        <w:tab/>
        <w:t>f</w:t>
      </w:r>
      <w:r>
        <w:t>eatureSetsUplinkPerCC</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SEQUENCE</w:t>
      </w:r>
      <w:r>
        <w:rPr>
          <w:rFonts w:eastAsia="Yu Mincho"/>
          <w:lang w:val="en-US"/>
        </w:rPr>
        <w:t xml:space="preserve"> (</w:t>
      </w:r>
      <w:r>
        <w:rPr>
          <w:rFonts w:eastAsia="Yu Mincho"/>
          <w:color w:val="993366"/>
          <w:lang w:val="en-US"/>
        </w:rPr>
        <w:t>SIZE</w:t>
      </w:r>
      <w:r>
        <w:rPr>
          <w:rFonts w:eastAsia="Yu Mincho"/>
          <w:lang w:val="en-US"/>
        </w:rPr>
        <w:t xml:space="preserve"> (1..maxPerCC-FeatureSets))</w:t>
      </w:r>
      <w:r>
        <w:rPr>
          <w:rFonts w:eastAsia="Yu Mincho"/>
          <w:color w:val="993366"/>
          <w:lang w:val="en-US"/>
        </w:rPr>
        <w:t xml:space="preserve"> OF</w:t>
      </w:r>
      <w:r>
        <w:rPr>
          <w:rFonts w:eastAsia="Yu Mincho"/>
          <w:lang w:val="en-US"/>
        </w:rPr>
        <w:t xml:space="preserve"> </w:t>
      </w:r>
      <w:r>
        <w:t>FeatureSetUplinkPerCC</w:t>
      </w:r>
      <w:r>
        <w:rPr>
          <w:rFonts w:eastAsia="Yu Mincho"/>
          <w:lang w:val="en-US"/>
        </w:rPr>
        <w:tab/>
      </w:r>
      <w:r>
        <w:rPr>
          <w:rFonts w:eastAsia="Yu Mincho"/>
          <w:lang w:val="en-US"/>
        </w:rPr>
        <w:tab/>
      </w:r>
      <w:r>
        <w:rPr>
          <w:rFonts w:eastAsia="Yu Mincho"/>
          <w:lang w:val="en-US"/>
        </w:rPr>
        <w:tab/>
      </w:r>
      <w:r>
        <w:rPr>
          <w:rFonts w:eastAsia="Yu Mincho"/>
          <w:lang w:val="en-US"/>
        </w:rPr>
        <w:tab/>
      </w:r>
      <w:r>
        <w:rPr>
          <w:color w:val="993366"/>
        </w:rPr>
        <w:t>OPTIONAL</w:t>
      </w:r>
      <w:r>
        <w:t>,</w:t>
      </w:r>
    </w:p>
    <w:p w14:paraId="7DB9A772" w14:textId="77777777" w:rsidR="00BB76AD" w:rsidRDefault="00BB76AD" w:rsidP="00BB76AD">
      <w:pPr>
        <w:pStyle w:val="PL"/>
        <w:rPr>
          <w:lang w:val="en-US"/>
        </w:rPr>
      </w:pPr>
      <w:r>
        <w:rPr>
          <w:lang w:val="en-US"/>
        </w:rPr>
        <w:tab/>
        <w:t>...</w:t>
      </w:r>
    </w:p>
    <w:p w14:paraId="5659C676" w14:textId="77777777" w:rsidR="00BB76AD" w:rsidRDefault="00BB76AD" w:rsidP="00BB76AD">
      <w:pPr>
        <w:pStyle w:val="PL"/>
        <w:rPr>
          <w:lang w:val="en-US"/>
        </w:rPr>
      </w:pPr>
      <w:r>
        <w:rPr>
          <w:lang w:val="en-US"/>
        </w:rPr>
        <w:t>}</w:t>
      </w:r>
    </w:p>
    <w:p w14:paraId="4D1F750F" w14:textId="77777777" w:rsidR="00BB76AD" w:rsidRDefault="00BB76AD" w:rsidP="00BB76AD">
      <w:pPr>
        <w:pStyle w:val="PL"/>
      </w:pPr>
    </w:p>
    <w:p w14:paraId="4ADA9245" w14:textId="77777777" w:rsidR="00BB76AD" w:rsidRDefault="00BB76AD" w:rsidP="00BB76AD">
      <w:pPr>
        <w:pStyle w:val="PL"/>
        <w:rPr>
          <w:color w:val="808080"/>
        </w:rPr>
      </w:pPr>
      <w:r>
        <w:rPr>
          <w:color w:val="808080"/>
        </w:rPr>
        <w:t>-- ASN1STOP</w:t>
      </w:r>
    </w:p>
    <w:p w14:paraId="3E2A4865" w14:textId="77777777" w:rsidR="00BB76AD" w:rsidRDefault="00BB76AD" w:rsidP="00BB76AD">
      <w:pPr>
        <w:pStyle w:val="PL"/>
        <w:rPr>
          <w:color w:val="808080"/>
        </w:rPr>
      </w:pPr>
      <w:r>
        <w:rPr>
          <w:color w:val="808080"/>
        </w:rPr>
        <w:t>-- TAG-FEATURESETS-STOP</w:t>
      </w:r>
    </w:p>
    <w:p w14:paraId="772810AC" w14:textId="77777777" w:rsidR="00BB76AD" w:rsidRDefault="00BB76AD" w:rsidP="00BB76AD">
      <w:pPr>
        <w:pStyle w:val="Heading4"/>
      </w:pPr>
      <w:bookmarkStart w:id="15874" w:name="_Toc510018716"/>
      <w:bookmarkStart w:id="15875" w:name="_Toc510018717"/>
      <w:r>
        <w:t>–</w:t>
      </w:r>
      <w:r>
        <w:tab/>
      </w:r>
      <w:bookmarkStart w:id="15876" w:name="_Hlk515425180"/>
      <w:r>
        <w:rPr>
          <w:i/>
          <w:noProof/>
        </w:rPr>
        <w:t>FreqBandIndicatorEUTRA</w:t>
      </w:r>
      <w:bookmarkEnd w:id="15874"/>
      <w:bookmarkEnd w:id="15876"/>
    </w:p>
    <w:p w14:paraId="57148959" w14:textId="77777777" w:rsidR="00BB76AD" w:rsidRDefault="00BB76AD" w:rsidP="00BB76AD">
      <w:pPr>
        <w:pStyle w:val="PL"/>
        <w:rPr>
          <w:color w:val="808080"/>
        </w:rPr>
      </w:pPr>
      <w:r>
        <w:rPr>
          <w:color w:val="808080"/>
        </w:rPr>
        <w:t>-- ASN1START</w:t>
      </w:r>
    </w:p>
    <w:p w14:paraId="49E606B4" w14:textId="77777777" w:rsidR="00BB76AD" w:rsidRDefault="00BB76AD" w:rsidP="00BB76AD">
      <w:pPr>
        <w:pStyle w:val="PL"/>
        <w:rPr>
          <w:color w:val="808080"/>
        </w:rPr>
      </w:pPr>
      <w:r>
        <w:rPr>
          <w:color w:val="808080"/>
        </w:rPr>
        <w:t>-- TAG-FREQ-BAND-INDICATOR-EUTRA-START</w:t>
      </w:r>
    </w:p>
    <w:p w14:paraId="189C0C66" w14:textId="77777777" w:rsidR="00BB76AD" w:rsidRDefault="00BB76AD" w:rsidP="00BB76AD">
      <w:pPr>
        <w:pStyle w:val="PL"/>
      </w:pPr>
    </w:p>
    <w:p w14:paraId="359452D6" w14:textId="77777777" w:rsidR="00BB76AD" w:rsidRDefault="00BB76AD" w:rsidP="00BB76AD">
      <w:pPr>
        <w:pStyle w:val="PL"/>
        <w:rPr>
          <w:lang w:eastAsia="ja-JP"/>
        </w:rPr>
      </w:pPr>
      <w:r>
        <w:rPr>
          <w:lang w:eastAsia="ja-JP"/>
        </w:rPr>
        <w:t>FreqBandIndicatorEUTRA ::=</w:t>
      </w:r>
      <w:r>
        <w:rPr>
          <w:lang w:eastAsia="ja-JP"/>
        </w:rPr>
        <w:tab/>
      </w:r>
      <w:r>
        <w:rPr>
          <w:color w:val="993366"/>
        </w:rPr>
        <w:t>INTEGER</w:t>
      </w:r>
      <w:r>
        <w:rPr>
          <w:lang w:eastAsia="ja-JP"/>
        </w:rPr>
        <w:t xml:space="preserve"> (1..maxBandsEUTRA)</w:t>
      </w:r>
    </w:p>
    <w:p w14:paraId="163AB4E9" w14:textId="77777777" w:rsidR="00BB76AD" w:rsidRDefault="00BB76AD" w:rsidP="00BB76AD">
      <w:pPr>
        <w:pStyle w:val="PL"/>
      </w:pPr>
    </w:p>
    <w:p w14:paraId="653B07F6" w14:textId="77777777" w:rsidR="00BB76AD" w:rsidRDefault="00BB76AD" w:rsidP="00BB76AD">
      <w:pPr>
        <w:pStyle w:val="PL"/>
        <w:rPr>
          <w:color w:val="808080"/>
        </w:rPr>
      </w:pPr>
      <w:r>
        <w:rPr>
          <w:color w:val="808080"/>
        </w:rPr>
        <w:t>-- TAG-FREQ-BAND-INDICATOR-EUTRA-STOP</w:t>
      </w:r>
    </w:p>
    <w:p w14:paraId="24AD66D9" w14:textId="77777777" w:rsidR="00BB76AD" w:rsidRDefault="00BB76AD" w:rsidP="00BB76AD">
      <w:pPr>
        <w:pStyle w:val="PL"/>
        <w:rPr>
          <w:color w:val="808080"/>
        </w:rPr>
      </w:pPr>
      <w:r>
        <w:rPr>
          <w:color w:val="808080"/>
        </w:rPr>
        <w:t>-- ASN1STOP</w:t>
      </w:r>
    </w:p>
    <w:p w14:paraId="2B4F5DB0" w14:textId="77777777" w:rsidR="00BB76AD" w:rsidRDefault="00BB76AD" w:rsidP="00BB76AD"/>
    <w:p w14:paraId="1EC9EE06" w14:textId="77777777" w:rsidR="00BB76AD" w:rsidRDefault="00BB76AD" w:rsidP="00BB76AD">
      <w:pPr>
        <w:pStyle w:val="Heading4"/>
      </w:pPr>
      <w:r>
        <w:t>–</w:t>
      </w:r>
      <w:r>
        <w:tab/>
      </w:r>
      <w:commentRangeStart w:id="15877"/>
      <w:r>
        <w:rPr>
          <w:i/>
          <w:noProof/>
        </w:rPr>
        <w:t>FreqBandList</w:t>
      </w:r>
      <w:commentRangeEnd w:id="15877"/>
      <w:r>
        <w:rPr>
          <w:rStyle w:val="CommentReference"/>
        </w:rPr>
        <w:commentReference w:id="15877"/>
      </w:r>
      <w:bookmarkEnd w:id="15875"/>
    </w:p>
    <w:p w14:paraId="43BD21CA" w14:textId="77777777" w:rsidR="00BB76AD" w:rsidRDefault="00BB76AD" w:rsidP="00BB76AD">
      <w:r>
        <w:t xml:space="preserve">The IE </w:t>
      </w:r>
      <w:r>
        <w:rPr>
          <w:i/>
        </w:rPr>
        <w:t>FreqBandList</w:t>
      </w:r>
      <w:r>
        <w:t xml:space="preserve"> is used by the network to request NR CA and/or MR-DC band combinations for specific NR and/or E-UTRA frequency bands and/or up to a specific number of carriers and/or up to a specific aggregated bandwidths. </w:t>
      </w:r>
    </w:p>
    <w:p w14:paraId="49C61268" w14:textId="77777777" w:rsidR="00BB76AD" w:rsidRDefault="00BB76AD" w:rsidP="00BB76AD">
      <w:pPr>
        <w:pStyle w:val="TH"/>
      </w:pPr>
      <w:r>
        <w:rPr>
          <w:bCs/>
          <w:i/>
          <w:iCs/>
        </w:rPr>
        <w:t>FreqBandList</w:t>
      </w:r>
      <w:r>
        <w:t xml:space="preserve"> information element</w:t>
      </w:r>
    </w:p>
    <w:p w14:paraId="4EBCF952" w14:textId="77777777" w:rsidR="00BB76AD" w:rsidRDefault="00BB76AD" w:rsidP="00BB76AD">
      <w:pPr>
        <w:pStyle w:val="PL"/>
        <w:rPr>
          <w:color w:val="808080"/>
        </w:rPr>
      </w:pPr>
      <w:r>
        <w:rPr>
          <w:color w:val="808080"/>
        </w:rPr>
        <w:t>-- ASN1START</w:t>
      </w:r>
    </w:p>
    <w:p w14:paraId="42B59AF3" w14:textId="77777777" w:rsidR="00BB76AD" w:rsidRDefault="00BB76AD" w:rsidP="00BB76AD">
      <w:pPr>
        <w:pStyle w:val="PL"/>
        <w:rPr>
          <w:color w:val="808080"/>
        </w:rPr>
      </w:pPr>
      <w:r>
        <w:rPr>
          <w:color w:val="808080"/>
        </w:rPr>
        <w:t>-- TAG-FREQBANDLIST-START</w:t>
      </w:r>
    </w:p>
    <w:p w14:paraId="4C064627" w14:textId="77777777" w:rsidR="00BB76AD" w:rsidRDefault="00BB76AD" w:rsidP="00BB76AD">
      <w:pPr>
        <w:pStyle w:val="PL"/>
      </w:pPr>
    </w:p>
    <w:p w14:paraId="27BE12E5" w14:textId="77777777" w:rsidR="00BB76AD" w:rsidRDefault="00BB76AD" w:rsidP="00BB76AD">
      <w:pPr>
        <w:pStyle w:val="PL"/>
        <w:rPr>
          <w:lang w:eastAsia="ja-JP"/>
        </w:rPr>
      </w:pPr>
      <w:r>
        <w:t>FreqBandList ::=</w:t>
      </w:r>
      <w:r>
        <w:tab/>
      </w:r>
      <w:r>
        <w:tab/>
      </w:r>
      <w:r>
        <w:tab/>
      </w:r>
      <w:r>
        <w:tab/>
      </w:r>
      <w:r>
        <w:rPr>
          <w:color w:val="993366"/>
        </w:rPr>
        <w:t>SEQUENCE</w:t>
      </w:r>
      <w:r>
        <w:t xml:space="preserve"> (</w:t>
      </w:r>
      <w:r>
        <w:rPr>
          <w:color w:val="993366"/>
        </w:rPr>
        <w:t>SIZE</w:t>
      </w:r>
      <w:r>
        <w:t xml:space="preserve"> (1..maxBands</w:t>
      </w:r>
      <w:r>
        <w:rPr>
          <w:lang w:eastAsia="ja-JP"/>
        </w:rPr>
        <w:t>MRDC</w:t>
      </w:r>
      <w:r>
        <w:t>))</w:t>
      </w:r>
      <w:r>
        <w:rPr>
          <w:color w:val="993366"/>
        </w:rPr>
        <w:t xml:space="preserve"> OF</w:t>
      </w:r>
      <w:r>
        <w:t xml:space="preserve"> FreqBandInformation</w:t>
      </w:r>
    </w:p>
    <w:p w14:paraId="41E7B508" w14:textId="77777777" w:rsidR="00BB76AD" w:rsidRDefault="00BB76AD" w:rsidP="00BB76AD">
      <w:pPr>
        <w:pStyle w:val="PL"/>
      </w:pPr>
    </w:p>
    <w:p w14:paraId="7118C593" w14:textId="77777777" w:rsidR="00BB76AD" w:rsidRDefault="00BB76AD" w:rsidP="00BB76AD">
      <w:pPr>
        <w:pStyle w:val="PL"/>
        <w:rPr>
          <w:lang w:eastAsia="ja-JP"/>
        </w:rPr>
      </w:pPr>
      <w:r>
        <w:t>FreqBandInformation</w:t>
      </w:r>
      <w:r>
        <w:rPr>
          <w:lang w:eastAsia="ja-JP"/>
        </w:rPr>
        <w:t xml:space="preserve"> ::= </w:t>
      </w:r>
      <w:r>
        <w:rPr>
          <w:lang w:eastAsia="ja-JP"/>
        </w:rPr>
        <w:tab/>
      </w:r>
      <w:r>
        <w:rPr>
          <w:lang w:eastAsia="ja-JP"/>
        </w:rPr>
        <w:tab/>
      </w:r>
      <w:r>
        <w:rPr>
          <w:color w:val="993366"/>
        </w:rPr>
        <w:t>CHOICE</w:t>
      </w:r>
      <w:r>
        <w:rPr>
          <w:lang w:eastAsia="ja-JP"/>
        </w:rPr>
        <w:t xml:space="preserve"> {</w:t>
      </w:r>
    </w:p>
    <w:p w14:paraId="5E609827" w14:textId="77777777" w:rsidR="00BB76AD" w:rsidRDefault="00BB76AD" w:rsidP="00BB76AD">
      <w:pPr>
        <w:pStyle w:val="PL"/>
        <w:rPr>
          <w:lang w:eastAsia="ja-JP"/>
        </w:rPr>
      </w:pPr>
      <w:bookmarkStart w:id="15878" w:name="_Hlk515620999"/>
      <w:r>
        <w:rPr>
          <w:lang w:eastAsia="ja-JP"/>
        </w:rPr>
        <w:tab/>
        <w:t>bandInformationEUTRA</w:t>
      </w:r>
      <w:r>
        <w:rPr>
          <w:lang w:eastAsia="ja-JP"/>
        </w:rPr>
        <w:tab/>
      </w:r>
      <w:r>
        <w:rPr>
          <w:lang w:eastAsia="ja-JP"/>
        </w:rPr>
        <w:tab/>
      </w:r>
      <w:r>
        <w:rPr>
          <w:lang w:eastAsia="ja-JP"/>
        </w:rPr>
        <w:tab/>
        <w:t>FreqBandInformationEUTRA,</w:t>
      </w:r>
    </w:p>
    <w:p w14:paraId="3ABA04D5" w14:textId="77777777" w:rsidR="00BB76AD" w:rsidRDefault="00BB76AD" w:rsidP="00BB76AD">
      <w:pPr>
        <w:pStyle w:val="PL"/>
        <w:rPr>
          <w:lang w:eastAsia="ja-JP"/>
        </w:rPr>
      </w:pPr>
      <w:r>
        <w:rPr>
          <w:lang w:eastAsia="ja-JP"/>
        </w:rPr>
        <w:tab/>
        <w:t>bandInformationNR</w:t>
      </w:r>
      <w:r>
        <w:rPr>
          <w:lang w:eastAsia="ja-JP"/>
        </w:rPr>
        <w:tab/>
      </w:r>
      <w:r>
        <w:rPr>
          <w:lang w:eastAsia="ja-JP"/>
        </w:rPr>
        <w:tab/>
      </w:r>
      <w:r>
        <w:rPr>
          <w:lang w:eastAsia="ja-JP"/>
        </w:rPr>
        <w:tab/>
      </w:r>
      <w:r>
        <w:rPr>
          <w:lang w:eastAsia="ja-JP"/>
        </w:rPr>
        <w:tab/>
        <w:t>FreqBandInformationNR</w:t>
      </w:r>
    </w:p>
    <w:p w14:paraId="0D58321A" w14:textId="77777777" w:rsidR="00BB76AD" w:rsidRDefault="00BB76AD" w:rsidP="00BB76AD">
      <w:pPr>
        <w:pStyle w:val="PL"/>
        <w:rPr>
          <w:lang w:eastAsia="ja-JP"/>
        </w:rPr>
      </w:pPr>
      <w:r>
        <w:rPr>
          <w:lang w:eastAsia="ja-JP"/>
        </w:rPr>
        <w:t>}</w:t>
      </w:r>
      <w:bookmarkEnd w:id="15878"/>
    </w:p>
    <w:p w14:paraId="0B86D74E" w14:textId="77777777" w:rsidR="00BB76AD" w:rsidRDefault="00BB76AD" w:rsidP="00BB76AD">
      <w:pPr>
        <w:pStyle w:val="PL"/>
        <w:rPr>
          <w:lang w:eastAsia="ja-JP"/>
        </w:rPr>
      </w:pPr>
    </w:p>
    <w:p w14:paraId="4EFE863B" w14:textId="77777777" w:rsidR="00BB76AD" w:rsidRDefault="00BB76AD" w:rsidP="00BB76AD">
      <w:pPr>
        <w:pStyle w:val="PL"/>
        <w:rPr>
          <w:rFonts w:eastAsia="Yu Mincho"/>
          <w:lang w:eastAsia="ja-JP"/>
        </w:rPr>
      </w:pPr>
      <w:bookmarkStart w:id="15879" w:name="_Hlk515621008"/>
      <w:r>
        <w:rPr>
          <w:rFonts w:eastAsia="Yu Mincho"/>
          <w:lang w:eastAsia="ja-JP"/>
        </w:rPr>
        <w:t>FreqBandInformationEUTRA ::=</w:t>
      </w:r>
      <w:r>
        <w:rPr>
          <w:rFonts w:eastAsia="Yu Mincho"/>
          <w:lang w:eastAsia="ja-JP"/>
        </w:rPr>
        <w:tab/>
      </w:r>
      <w:r>
        <w:rPr>
          <w:rFonts w:eastAsia="Yu Mincho"/>
          <w:color w:val="993366"/>
          <w:lang w:eastAsia="ja-JP"/>
        </w:rPr>
        <w:t>SEQUENCE</w:t>
      </w:r>
      <w:r>
        <w:rPr>
          <w:rFonts w:eastAsia="Yu Mincho"/>
          <w:lang w:eastAsia="ja-JP"/>
        </w:rPr>
        <w:t xml:space="preserve"> {</w:t>
      </w:r>
      <w:bookmarkEnd w:id="15879"/>
    </w:p>
    <w:p w14:paraId="1570566F" w14:textId="77777777" w:rsidR="00BB76AD" w:rsidRDefault="00BB76AD" w:rsidP="00BB76AD">
      <w:pPr>
        <w:pStyle w:val="PL"/>
        <w:rPr>
          <w:lang w:eastAsia="ja-JP"/>
        </w:rPr>
      </w:pPr>
      <w:r>
        <w:rPr>
          <w:lang w:eastAsia="ja-JP"/>
        </w:rPr>
        <w:tab/>
        <w:t>bandEUTRA</w:t>
      </w:r>
      <w:r>
        <w:rPr>
          <w:lang w:eastAsia="ja-JP"/>
        </w:rPr>
        <w:tab/>
      </w:r>
      <w:r>
        <w:rPr>
          <w:lang w:eastAsia="ja-JP"/>
        </w:rPr>
        <w:tab/>
      </w:r>
      <w:r>
        <w:rPr>
          <w:lang w:eastAsia="ja-JP"/>
        </w:rPr>
        <w:tab/>
      </w:r>
      <w:r>
        <w:rPr>
          <w:lang w:eastAsia="ja-JP"/>
        </w:rPr>
        <w:tab/>
      </w:r>
      <w:r>
        <w:rPr>
          <w:lang w:eastAsia="ja-JP"/>
        </w:rPr>
        <w:tab/>
      </w:r>
      <w:r>
        <w:rPr>
          <w:lang w:eastAsia="ja-JP"/>
        </w:rPr>
        <w:tab/>
        <w:t>FreqBandIndicatorEUTRA,</w:t>
      </w:r>
    </w:p>
    <w:p w14:paraId="11B0A15D" w14:textId="77777777" w:rsidR="00BB76AD" w:rsidRDefault="00BB76AD" w:rsidP="00BB76AD">
      <w:pPr>
        <w:pStyle w:val="PL"/>
        <w:rPr>
          <w:rFonts w:eastAsia="Yu Mincho"/>
          <w:lang w:eastAsia="ja-JP"/>
        </w:rPr>
      </w:pPr>
      <w:bookmarkStart w:id="15880" w:name="_Hlk515621027"/>
      <w:r>
        <w:rPr>
          <w:rFonts w:eastAsia="Yu Mincho"/>
          <w:lang w:eastAsia="ja-JP"/>
        </w:rPr>
        <w:tab/>
        <w:t>ca-BandwidthClassDL-EUTRA</w:t>
      </w:r>
      <w:r>
        <w:rPr>
          <w:rFonts w:eastAsia="Yu Mincho"/>
          <w:lang w:eastAsia="ja-JP"/>
        </w:rPr>
        <w:tab/>
      </w:r>
      <w:r>
        <w:rPr>
          <w:rFonts w:eastAsia="Yu Mincho"/>
          <w:lang w:eastAsia="ja-JP"/>
        </w:rPr>
        <w:tab/>
        <w:t>CA-BandwidthClassEUTRA</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r>
        <w:rPr>
          <w:rFonts w:eastAsia="Yu Mincho"/>
          <w:lang w:eastAsia="ja-JP"/>
        </w:rPr>
        <w:tab/>
        <w:t>-- Need N</w:t>
      </w:r>
    </w:p>
    <w:p w14:paraId="402B39BD" w14:textId="77777777" w:rsidR="00BB76AD" w:rsidRDefault="00BB76AD" w:rsidP="00BB76AD">
      <w:pPr>
        <w:pStyle w:val="PL"/>
        <w:rPr>
          <w:rFonts w:eastAsia="Yu Mincho"/>
          <w:lang w:eastAsia="ja-JP"/>
        </w:rPr>
      </w:pPr>
      <w:r>
        <w:rPr>
          <w:rFonts w:eastAsia="Yu Mincho"/>
          <w:lang w:eastAsia="ja-JP"/>
        </w:rPr>
        <w:tab/>
        <w:t>ca-BandwidthClassUL-EUTRA</w:t>
      </w:r>
      <w:r>
        <w:rPr>
          <w:rFonts w:eastAsia="Yu Mincho"/>
          <w:lang w:eastAsia="ja-JP"/>
        </w:rPr>
        <w:tab/>
      </w:r>
      <w:r>
        <w:rPr>
          <w:rFonts w:eastAsia="Yu Mincho"/>
          <w:lang w:eastAsia="ja-JP"/>
        </w:rPr>
        <w:tab/>
        <w:t>CA-BandwidthClassEUTRA</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ab/>
        <w:t>-- Need N</w:t>
      </w:r>
    </w:p>
    <w:p w14:paraId="5552D00A" w14:textId="77777777" w:rsidR="00BB76AD" w:rsidRDefault="00BB76AD" w:rsidP="00BB76AD">
      <w:pPr>
        <w:pStyle w:val="PL"/>
        <w:rPr>
          <w:rFonts w:eastAsia="Yu Mincho"/>
          <w:lang w:eastAsia="ja-JP"/>
        </w:rPr>
      </w:pPr>
      <w:r>
        <w:rPr>
          <w:rFonts w:eastAsia="Yu Mincho"/>
          <w:lang w:eastAsia="ja-JP"/>
        </w:rPr>
        <w:t>}</w:t>
      </w:r>
    </w:p>
    <w:p w14:paraId="6503FB4E" w14:textId="77777777" w:rsidR="00BB76AD" w:rsidRDefault="00BB76AD" w:rsidP="00BB76AD">
      <w:pPr>
        <w:pStyle w:val="PL"/>
      </w:pPr>
    </w:p>
    <w:p w14:paraId="64CCB9D9" w14:textId="77777777" w:rsidR="00BB76AD" w:rsidRDefault="00BB76AD" w:rsidP="00BB76AD">
      <w:pPr>
        <w:pStyle w:val="PL"/>
        <w:rPr>
          <w:rFonts w:eastAsia="Yu Mincho"/>
          <w:lang w:eastAsia="ja-JP"/>
        </w:rPr>
      </w:pPr>
      <w:bookmarkStart w:id="15881" w:name="_Hlk516049342"/>
      <w:r>
        <w:rPr>
          <w:rFonts w:eastAsia="Yu Mincho"/>
          <w:lang w:eastAsia="ja-JP"/>
        </w:rPr>
        <w:t>FreqBandInformationNR ::=</w:t>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bookmarkEnd w:id="15880"/>
    </w:p>
    <w:p w14:paraId="1D02A3DC" w14:textId="77777777" w:rsidR="00BB76AD" w:rsidRDefault="00BB76AD" w:rsidP="00BB76AD">
      <w:pPr>
        <w:pStyle w:val="PL"/>
        <w:rPr>
          <w:lang w:eastAsia="ja-JP"/>
        </w:rPr>
      </w:pPr>
      <w:r>
        <w:rPr>
          <w:lang w:eastAsia="ja-JP"/>
        </w:rPr>
        <w:tab/>
        <w:t>bandNR</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FreqBandIndicatorNR,</w:t>
      </w:r>
    </w:p>
    <w:p w14:paraId="0954E33A" w14:textId="77777777" w:rsidR="00BB76AD" w:rsidRDefault="00BB76AD" w:rsidP="00BB76AD">
      <w:pPr>
        <w:pStyle w:val="PL"/>
        <w:rPr>
          <w:rFonts w:eastAsia="Yu Mincho"/>
          <w:lang w:eastAsia="ja-JP"/>
        </w:rPr>
      </w:pPr>
      <w:r>
        <w:rPr>
          <w:rFonts w:eastAsia="Yu Mincho"/>
          <w:lang w:eastAsia="ja-JP"/>
        </w:rPr>
        <w:tab/>
        <w:t>maxBandwidthRequestedDL</w:t>
      </w:r>
      <w:r>
        <w:rPr>
          <w:rFonts w:eastAsia="Yu Mincho"/>
          <w:lang w:eastAsia="ja-JP"/>
        </w:rPr>
        <w:tab/>
      </w:r>
      <w:r>
        <w:rPr>
          <w:rFonts w:eastAsia="Yu Mincho"/>
          <w:lang w:eastAsia="ja-JP"/>
        </w:rPr>
        <w:tab/>
      </w:r>
      <w:r>
        <w:rPr>
          <w:rFonts w:eastAsia="Yu Mincho"/>
          <w:lang w:eastAsia="ja-JP"/>
        </w:rPr>
        <w:tab/>
        <w:t>AggregatedBandwith</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 xml:space="preserve">, </w:t>
      </w:r>
      <w:r>
        <w:rPr>
          <w:rFonts w:eastAsia="Yu Mincho"/>
          <w:lang w:eastAsia="ja-JP"/>
        </w:rPr>
        <w:tab/>
        <w:t>-- Need N</w:t>
      </w:r>
    </w:p>
    <w:p w14:paraId="189DD34F" w14:textId="77777777" w:rsidR="00BB76AD" w:rsidRDefault="00BB76AD" w:rsidP="00BB76AD">
      <w:pPr>
        <w:pStyle w:val="PL"/>
        <w:rPr>
          <w:rFonts w:eastAsia="Yu Mincho"/>
          <w:lang w:eastAsia="ja-JP"/>
        </w:rPr>
      </w:pPr>
      <w:r>
        <w:rPr>
          <w:rFonts w:eastAsia="Yu Mincho"/>
          <w:lang w:eastAsia="ja-JP"/>
        </w:rPr>
        <w:tab/>
        <w:t>maxBandwidthRequestedUL</w:t>
      </w:r>
      <w:r>
        <w:rPr>
          <w:rFonts w:eastAsia="Yu Mincho"/>
          <w:lang w:eastAsia="ja-JP"/>
        </w:rPr>
        <w:tab/>
      </w:r>
      <w:r>
        <w:rPr>
          <w:rFonts w:eastAsia="Yu Mincho"/>
          <w:lang w:eastAsia="ja-JP"/>
        </w:rPr>
        <w:tab/>
      </w:r>
      <w:r>
        <w:rPr>
          <w:rFonts w:eastAsia="Yu Mincho"/>
          <w:lang w:eastAsia="ja-JP"/>
        </w:rPr>
        <w:tab/>
        <w:t>AggregatedBandwith</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 xml:space="preserve">, </w:t>
      </w:r>
      <w:r>
        <w:rPr>
          <w:rFonts w:eastAsia="Yu Mincho"/>
          <w:lang w:eastAsia="ja-JP"/>
        </w:rPr>
        <w:tab/>
        <w:t>-- Need N</w:t>
      </w:r>
    </w:p>
    <w:p w14:paraId="79C029C1" w14:textId="77777777" w:rsidR="00BB76AD" w:rsidRDefault="00BB76AD" w:rsidP="00BB76AD">
      <w:pPr>
        <w:pStyle w:val="PL"/>
        <w:rPr>
          <w:rFonts w:eastAsia="Yu Mincho"/>
          <w:lang w:eastAsia="ja-JP"/>
        </w:rPr>
      </w:pPr>
      <w:r>
        <w:rPr>
          <w:rFonts w:eastAsia="Yu Mincho"/>
          <w:lang w:eastAsia="ja-JP"/>
        </w:rPr>
        <w:tab/>
        <w:t>maxCarriersRequestedDL</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w:t>
      </w:r>
      <w:r>
        <w:t xml:space="preserve"> </w:t>
      </w:r>
      <w:r>
        <w:rPr>
          <w:rFonts w:eastAsia="Yu Mincho"/>
          <w:lang w:eastAsia="ja-JP"/>
        </w:rPr>
        <w:t>maxNrofServingCells)</w:t>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 xml:space="preserve">, </w:t>
      </w:r>
      <w:r>
        <w:rPr>
          <w:rFonts w:eastAsia="Yu Mincho"/>
          <w:lang w:eastAsia="ja-JP"/>
        </w:rPr>
        <w:tab/>
        <w:t>-- Need N</w:t>
      </w:r>
    </w:p>
    <w:p w14:paraId="5C0EC9D2" w14:textId="77777777" w:rsidR="00BB76AD" w:rsidRDefault="00BB76AD" w:rsidP="00BB76AD">
      <w:pPr>
        <w:pStyle w:val="PL"/>
        <w:rPr>
          <w:rFonts w:eastAsia="Yu Mincho"/>
          <w:lang w:eastAsia="ja-JP"/>
        </w:rPr>
      </w:pPr>
      <w:r>
        <w:rPr>
          <w:rFonts w:eastAsia="Yu Mincho"/>
          <w:lang w:eastAsia="ja-JP"/>
        </w:rPr>
        <w:tab/>
        <w:t>maxCarriersRequestedUL</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w:t>
      </w:r>
      <w:r>
        <w:t xml:space="preserve"> </w:t>
      </w:r>
      <w:r>
        <w:rPr>
          <w:rFonts w:eastAsia="Yu Mincho"/>
          <w:lang w:eastAsia="ja-JP"/>
        </w:rPr>
        <w:t>maxNrofServingCells)</w:t>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ab/>
        <w:t>-- Need N</w:t>
      </w:r>
    </w:p>
    <w:p w14:paraId="3E616F1B" w14:textId="77777777" w:rsidR="00BB76AD" w:rsidRDefault="00BB76AD" w:rsidP="00BB76AD">
      <w:pPr>
        <w:pStyle w:val="PL"/>
        <w:rPr>
          <w:lang w:eastAsia="ja-JP"/>
        </w:rPr>
      </w:pPr>
      <w:r>
        <w:rPr>
          <w:lang w:eastAsia="ja-JP"/>
        </w:rPr>
        <w:t>}</w:t>
      </w:r>
    </w:p>
    <w:p w14:paraId="3AF03547" w14:textId="77777777" w:rsidR="00BB76AD" w:rsidRDefault="00BB76AD" w:rsidP="00BB76AD">
      <w:pPr>
        <w:pStyle w:val="PL"/>
        <w:rPr>
          <w:lang w:eastAsia="ja-JP"/>
        </w:rPr>
      </w:pPr>
    </w:p>
    <w:p w14:paraId="2C38AFCC" w14:textId="77777777" w:rsidR="00BB76AD" w:rsidRDefault="00BB76AD" w:rsidP="00BB76AD">
      <w:pPr>
        <w:pStyle w:val="PL"/>
        <w:rPr>
          <w:lang w:eastAsia="ja-JP"/>
        </w:rPr>
      </w:pPr>
      <w:commentRangeStart w:id="15882"/>
      <w:r>
        <w:rPr>
          <w:lang w:eastAsia="ja-JP"/>
        </w:rPr>
        <w:t>AggregatedBandwith</w:t>
      </w:r>
      <w:commentRangeEnd w:id="15882"/>
      <w:r w:rsidR="00001F7A">
        <w:rPr>
          <w:rStyle w:val="CommentReference"/>
          <w:rFonts w:ascii="Arial" w:eastAsia="Times New Roman" w:hAnsi="Arial"/>
          <w:noProof w:val="0"/>
          <w:lang w:eastAsia="ja-JP"/>
        </w:rPr>
        <w:commentReference w:id="15882"/>
      </w:r>
      <w:r>
        <w:rPr>
          <w:lang w:eastAsia="ja-JP"/>
        </w:rPr>
        <w:t xml:space="preserve"> ::=</w:t>
      </w:r>
      <w:r>
        <w:rPr>
          <w:lang w:eastAsia="ja-JP"/>
        </w:rPr>
        <w:tab/>
      </w:r>
      <w:r>
        <w:rPr>
          <w:lang w:eastAsia="ja-JP"/>
        </w:rPr>
        <w:tab/>
      </w:r>
      <w:r>
        <w:rPr>
          <w:lang w:eastAsia="ja-JP"/>
        </w:rPr>
        <w:tab/>
        <w:t xml:space="preserve">ENUMERATED {mhz50, mhz100, mhz150, mhz200, mhz250, mhz300, mhz350, </w:t>
      </w:r>
    </w:p>
    <w:p w14:paraId="15BCF822" w14:textId="77777777" w:rsidR="00BB76AD" w:rsidRDefault="00BB76AD" w:rsidP="00BB76AD">
      <w:pPr>
        <w:pStyle w:val="PL"/>
        <w:rPr>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mhz400, mhz450, mhz500, mhz550, mhz600, mhz650, mhz700, mhz750, mhz800}</w:t>
      </w:r>
    </w:p>
    <w:p w14:paraId="0D87EDB9" w14:textId="77777777" w:rsidR="00BB76AD" w:rsidRDefault="00BB76AD" w:rsidP="00BB76AD">
      <w:pPr>
        <w:pStyle w:val="PL"/>
      </w:pPr>
    </w:p>
    <w:bookmarkEnd w:id="15881"/>
    <w:p w14:paraId="32B77C9E" w14:textId="77777777" w:rsidR="00BB76AD" w:rsidRDefault="00BB76AD" w:rsidP="00BB76AD">
      <w:pPr>
        <w:pStyle w:val="PL"/>
        <w:rPr>
          <w:color w:val="808080"/>
        </w:rPr>
      </w:pPr>
      <w:r>
        <w:rPr>
          <w:color w:val="808080"/>
        </w:rPr>
        <w:t>-- TAG-FREQBANDLIST-STOP</w:t>
      </w:r>
    </w:p>
    <w:p w14:paraId="44348BE5" w14:textId="77777777" w:rsidR="00BB76AD" w:rsidRDefault="00BB76AD" w:rsidP="00BB76AD">
      <w:pPr>
        <w:pStyle w:val="PL"/>
        <w:rPr>
          <w:color w:val="808080"/>
        </w:rPr>
      </w:pPr>
      <w:r>
        <w:rPr>
          <w:color w:val="808080"/>
        </w:rPr>
        <w:t>-- ASN1STOP</w:t>
      </w:r>
    </w:p>
    <w:p w14:paraId="2EE7A982" w14:textId="77777777" w:rsidR="00BB76AD" w:rsidRDefault="00BB76AD" w:rsidP="00BB76AD">
      <w:pPr>
        <w:pStyle w:val="Heading4"/>
        <w:rPr>
          <w:noProof/>
        </w:rPr>
      </w:pPr>
      <w:bookmarkStart w:id="15883" w:name="_Toc510018718"/>
      <w:r>
        <w:t>–</w:t>
      </w:r>
      <w:r>
        <w:tab/>
      </w:r>
      <w:r>
        <w:rPr>
          <w:i/>
          <w:noProof/>
        </w:rPr>
        <w:t>FreqSeparationClass</w:t>
      </w:r>
      <w:bookmarkEnd w:id="15883"/>
    </w:p>
    <w:p w14:paraId="085EA77D" w14:textId="77777777" w:rsidR="00BB76AD" w:rsidRDefault="00BB76AD" w:rsidP="00BB76AD">
      <w:r>
        <w:t xml:space="preserve">The IE </w:t>
      </w:r>
      <w:r>
        <w:rPr>
          <w:i/>
        </w:rPr>
        <w:t>FreqSeparationClas</w:t>
      </w:r>
      <w:r>
        <w:t>s is used for an intra-band non-contiguous CA band combination to indicate frequency separation between lower edge of lowest CC and upper edge of highest CC in a frequency band.</w:t>
      </w:r>
    </w:p>
    <w:p w14:paraId="324C0FEC" w14:textId="77777777" w:rsidR="00BB76AD" w:rsidRDefault="00BB76AD" w:rsidP="00BB76AD">
      <w:pPr>
        <w:pStyle w:val="TH"/>
      </w:pPr>
      <w:r>
        <w:rPr>
          <w:i/>
        </w:rPr>
        <w:t>FreqSeparationClass</w:t>
      </w:r>
      <w:r>
        <w:t xml:space="preserve"> information element</w:t>
      </w:r>
    </w:p>
    <w:p w14:paraId="2B0B9C57" w14:textId="77777777" w:rsidR="00BB76AD" w:rsidRDefault="00BB76AD" w:rsidP="00BB76AD">
      <w:pPr>
        <w:pStyle w:val="PL"/>
        <w:rPr>
          <w:color w:val="808080"/>
        </w:rPr>
      </w:pPr>
      <w:r>
        <w:rPr>
          <w:color w:val="808080"/>
        </w:rPr>
        <w:t>-- ASN1START</w:t>
      </w:r>
    </w:p>
    <w:p w14:paraId="777973A5" w14:textId="77777777" w:rsidR="00BB76AD" w:rsidRDefault="00BB76AD" w:rsidP="00BB76AD">
      <w:pPr>
        <w:pStyle w:val="PL"/>
        <w:rPr>
          <w:color w:val="808080"/>
        </w:rPr>
      </w:pPr>
      <w:r>
        <w:rPr>
          <w:color w:val="808080"/>
        </w:rPr>
        <w:t>-- TAG-FREQSEPARATIONCLASS-START</w:t>
      </w:r>
    </w:p>
    <w:p w14:paraId="09566A12" w14:textId="77777777" w:rsidR="00BB76AD" w:rsidRDefault="00BB76AD" w:rsidP="00BB76AD">
      <w:pPr>
        <w:pStyle w:val="PL"/>
      </w:pPr>
    </w:p>
    <w:p w14:paraId="532FE205" w14:textId="77777777" w:rsidR="00BB76AD" w:rsidRDefault="00BB76AD" w:rsidP="00BB76AD">
      <w:pPr>
        <w:pStyle w:val="PL"/>
      </w:pPr>
      <w:r>
        <w:t>FreqSeparationClass ::=</w:t>
      </w:r>
      <w:r>
        <w:tab/>
      </w:r>
      <w:r>
        <w:rPr>
          <w:color w:val="993366"/>
        </w:rPr>
        <w:t>ENUMERATED</w:t>
      </w:r>
      <w:r>
        <w:t xml:space="preserve"> {c1, c2, c3, ...}</w:t>
      </w:r>
    </w:p>
    <w:p w14:paraId="6EFEBD78" w14:textId="77777777" w:rsidR="00BB76AD" w:rsidRDefault="00BB76AD" w:rsidP="00BB76AD">
      <w:pPr>
        <w:pStyle w:val="PL"/>
      </w:pPr>
    </w:p>
    <w:p w14:paraId="3DB794C3" w14:textId="77777777" w:rsidR="00BB76AD" w:rsidRDefault="00BB76AD" w:rsidP="00BB76AD">
      <w:pPr>
        <w:pStyle w:val="PL"/>
        <w:rPr>
          <w:color w:val="808080"/>
        </w:rPr>
      </w:pPr>
      <w:r>
        <w:rPr>
          <w:color w:val="808080"/>
        </w:rPr>
        <w:t>-- TAG-FREQSEPARATIONCLASS-STOP</w:t>
      </w:r>
    </w:p>
    <w:p w14:paraId="46D2D388" w14:textId="77777777" w:rsidR="00BB76AD" w:rsidRDefault="00BB76AD" w:rsidP="00BB76AD">
      <w:pPr>
        <w:pStyle w:val="PL"/>
        <w:rPr>
          <w:color w:val="808080"/>
        </w:rPr>
      </w:pPr>
      <w:r>
        <w:rPr>
          <w:color w:val="808080"/>
        </w:rPr>
        <w:t>-- ASN1STOP</w:t>
      </w:r>
    </w:p>
    <w:p w14:paraId="2109E851" w14:textId="77777777" w:rsidR="00BB76AD" w:rsidRDefault="00BB76AD" w:rsidP="00BB76AD">
      <w:pPr>
        <w:pStyle w:val="Heading4"/>
      </w:pPr>
      <w:bookmarkStart w:id="15884" w:name="_Toc510018719"/>
      <w:r>
        <w:t>–</w:t>
      </w:r>
      <w:r>
        <w:tab/>
      </w:r>
      <w:r>
        <w:rPr>
          <w:i/>
          <w:noProof/>
        </w:rPr>
        <w:t>MIMO-Layers</w:t>
      </w:r>
      <w:bookmarkEnd w:id="15884"/>
    </w:p>
    <w:p w14:paraId="14223216" w14:textId="77777777" w:rsidR="00BB76AD" w:rsidRDefault="00BB76AD" w:rsidP="00BB76AD">
      <w:pPr>
        <w:pStyle w:val="PL"/>
        <w:rPr>
          <w:color w:val="808080"/>
        </w:rPr>
      </w:pPr>
      <w:r>
        <w:rPr>
          <w:color w:val="808080"/>
        </w:rPr>
        <w:t>-- ASN1START</w:t>
      </w:r>
    </w:p>
    <w:p w14:paraId="7EE8347B" w14:textId="77777777" w:rsidR="00BB76AD" w:rsidRDefault="00BB76AD" w:rsidP="00BB76AD">
      <w:pPr>
        <w:pStyle w:val="PL"/>
        <w:rPr>
          <w:color w:val="808080"/>
        </w:rPr>
      </w:pPr>
      <w:r>
        <w:rPr>
          <w:color w:val="808080"/>
        </w:rPr>
        <w:t>-- TAG-MIMO-LAYERS-START</w:t>
      </w:r>
    </w:p>
    <w:p w14:paraId="2D323F42" w14:textId="77777777" w:rsidR="00BB76AD" w:rsidRDefault="00BB76AD" w:rsidP="00BB76AD">
      <w:pPr>
        <w:pStyle w:val="PL"/>
      </w:pPr>
    </w:p>
    <w:p w14:paraId="7BB18217" w14:textId="77777777" w:rsidR="00BB76AD" w:rsidRDefault="00BB76AD" w:rsidP="00BB76AD">
      <w:pPr>
        <w:pStyle w:val="PL"/>
        <w:rPr>
          <w:lang w:eastAsia="ja-JP"/>
        </w:rPr>
      </w:pPr>
      <w:r>
        <w:rPr>
          <w:lang w:eastAsia="ja-JP"/>
        </w:rPr>
        <w:t>MIMO-LayersDL ::=</w:t>
      </w:r>
      <w:r>
        <w:rPr>
          <w:lang w:eastAsia="ja-JP"/>
        </w:rPr>
        <w:tab/>
      </w:r>
      <w:r>
        <w:rPr>
          <w:color w:val="993366"/>
        </w:rPr>
        <w:t>ENUMERATED</w:t>
      </w:r>
      <w:r>
        <w:rPr>
          <w:lang w:eastAsia="ja-JP"/>
        </w:rPr>
        <w:t xml:space="preserve"> {twoLayers, fourLayers, eightLayers}</w:t>
      </w:r>
    </w:p>
    <w:p w14:paraId="63D8B89F" w14:textId="77777777" w:rsidR="00BB76AD" w:rsidRDefault="00BB76AD" w:rsidP="00BB76AD">
      <w:pPr>
        <w:pStyle w:val="PL"/>
        <w:rPr>
          <w:lang w:eastAsia="ja-JP"/>
        </w:rPr>
      </w:pPr>
    </w:p>
    <w:p w14:paraId="0C2F86CE" w14:textId="77777777" w:rsidR="00BB76AD" w:rsidRDefault="00BB76AD" w:rsidP="00BB76AD">
      <w:pPr>
        <w:pStyle w:val="PL"/>
        <w:rPr>
          <w:lang w:eastAsia="ja-JP"/>
        </w:rPr>
      </w:pPr>
      <w:r>
        <w:rPr>
          <w:lang w:eastAsia="ja-JP"/>
        </w:rPr>
        <w:t>MIMO-LayersUL ::=</w:t>
      </w:r>
      <w:r>
        <w:rPr>
          <w:lang w:eastAsia="ja-JP"/>
        </w:rPr>
        <w:tab/>
      </w:r>
      <w:r>
        <w:rPr>
          <w:color w:val="993366"/>
        </w:rPr>
        <w:t>ENUMERATED</w:t>
      </w:r>
      <w:r>
        <w:rPr>
          <w:lang w:eastAsia="ja-JP"/>
        </w:rPr>
        <w:t xml:space="preserve"> {oneLayer, twoLayers, fourLayers}</w:t>
      </w:r>
    </w:p>
    <w:p w14:paraId="1653348D" w14:textId="77777777" w:rsidR="00BB76AD" w:rsidRDefault="00BB76AD" w:rsidP="00BB76AD">
      <w:pPr>
        <w:pStyle w:val="PL"/>
      </w:pPr>
    </w:p>
    <w:p w14:paraId="1113C30B" w14:textId="77777777" w:rsidR="00BB76AD" w:rsidRDefault="00BB76AD" w:rsidP="00BB76AD">
      <w:pPr>
        <w:pStyle w:val="PL"/>
        <w:rPr>
          <w:color w:val="808080"/>
        </w:rPr>
      </w:pPr>
      <w:r>
        <w:rPr>
          <w:color w:val="808080"/>
        </w:rPr>
        <w:t>-- TAG-MIMO-LAYERS-STOP</w:t>
      </w:r>
    </w:p>
    <w:p w14:paraId="3E2E2ADA" w14:textId="77777777" w:rsidR="00BB76AD" w:rsidRDefault="00BB76AD" w:rsidP="00BB76AD">
      <w:pPr>
        <w:pStyle w:val="PL"/>
        <w:rPr>
          <w:color w:val="808080"/>
        </w:rPr>
      </w:pPr>
      <w:r>
        <w:rPr>
          <w:color w:val="808080"/>
        </w:rPr>
        <w:t>-- ASN1STOP</w:t>
      </w:r>
    </w:p>
    <w:p w14:paraId="0C2ECD55" w14:textId="77777777" w:rsidR="00BB76AD" w:rsidRDefault="00BB76AD" w:rsidP="00BB76AD">
      <w:pPr>
        <w:pStyle w:val="Heading4"/>
      </w:pPr>
      <w:bookmarkStart w:id="15885" w:name="_Toc510018720"/>
      <w:r>
        <w:t>–</w:t>
      </w:r>
      <w:r>
        <w:tab/>
      </w:r>
      <w:commentRangeStart w:id="15886"/>
      <w:r>
        <w:rPr>
          <w:i/>
          <w:noProof/>
        </w:rPr>
        <w:t>ModulationOrder</w:t>
      </w:r>
      <w:commentRangeEnd w:id="15886"/>
      <w:r>
        <w:rPr>
          <w:rStyle w:val="CommentReference"/>
        </w:rPr>
        <w:commentReference w:id="15886"/>
      </w:r>
      <w:bookmarkEnd w:id="15885"/>
    </w:p>
    <w:p w14:paraId="7A87EB13" w14:textId="77777777" w:rsidR="00BB76AD" w:rsidRDefault="00BB76AD" w:rsidP="00BB76AD">
      <w:pPr>
        <w:pStyle w:val="PL"/>
        <w:rPr>
          <w:color w:val="808080"/>
        </w:rPr>
      </w:pPr>
      <w:r>
        <w:rPr>
          <w:color w:val="808080"/>
        </w:rPr>
        <w:t>-- ASN1START</w:t>
      </w:r>
    </w:p>
    <w:p w14:paraId="4B5236C1" w14:textId="77777777" w:rsidR="00BB76AD" w:rsidRDefault="00BB76AD" w:rsidP="00BB76AD">
      <w:pPr>
        <w:pStyle w:val="PL"/>
        <w:rPr>
          <w:color w:val="808080"/>
        </w:rPr>
      </w:pPr>
      <w:r>
        <w:rPr>
          <w:color w:val="808080"/>
        </w:rPr>
        <w:t>-- TAG-MODULATION-ORDER-START</w:t>
      </w:r>
    </w:p>
    <w:p w14:paraId="2C0B77E3" w14:textId="77777777" w:rsidR="00BB76AD" w:rsidRDefault="00BB76AD" w:rsidP="00BB76AD">
      <w:pPr>
        <w:pStyle w:val="PL"/>
        <w:rPr>
          <w:rFonts w:eastAsia="Malgun Gothic"/>
        </w:rPr>
      </w:pPr>
    </w:p>
    <w:p w14:paraId="4F02F6E9" w14:textId="77777777" w:rsidR="00BB76AD" w:rsidRDefault="00BB76AD" w:rsidP="00BB76AD">
      <w:pPr>
        <w:pStyle w:val="PL"/>
        <w:rPr>
          <w:rFonts w:eastAsia="Malgun Gothic"/>
        </w:rPr>
      </w:pPr>
      <w:r>
        <w:rPr>
          <w:rFonts w:eastAsia="Malgun Gothic"/>
        </w:rPr>
        <w:t>ModulationOrder ::=</w:t>
      </w:r>
      <w:r>
        <w:rPr>
          <w:rFonts w:eastAsia="Malgun Gothic"/>
        </w:rPr>
        <w:tab/>
      </w:r>
      <w:r>
        <w:rPr>
          <w:color w:val="993366"/>
        </w:rPr>
        <w:t>ENUMERATED</w:t>
      </w:r>
      <w:r>
        <w:rPr>
          <w:rFonts w:eastAsia="Malgun Gothic"/>
        </w:rPr>
        <w:t xml:space="preserve"> {bpsk-halfpi, bpsk, qpsk, qam16, qam64, qam256}</w:t>
      </w:r>
    </w:p>
    <w:p w14:paraId="3FC7325E" w14:textId="77777777" w:rsidR="00BB76AD" w:rsidRDefault="00BB76AD" w:rsidP="00BB76AD">
      <w:pPr>
        <w:pStyle w:val="PL"/>
        <w:rPr>
          <w:rFonts w:eastAsia="Malgun Gothic"/>
        </w:rPr>
      </w:pPr>
    </w:p>
    <w:p w14:paraId="57E4254D" w14:textId="77777777" w:rsidR="00BB76AD" w:rsidRDefault="00BB76AD" w:rsidP="00BB76AD">
      <w:pPr>
        <w:pStyle w:val="PL"/>
        <w:rPr>
          <w:color w:val="808080"/>
        </w:rPr>
      </w:pPr>
      <w:r>
        <w:rPr>
          <w:color w:val="808080"/>
        </w:rPr>
        <w:t>-- TAG-MODULATION-ORDER-STOP</w:t>
      </w:r>
    </w:p>
    <w:p w14:paraId="6677DD0D" w14:textId="77777777" w:rsidR="00BB76AD" w:rsidRDefault="00BB76AD" w:rsidP="00BB76AD">
      <w:pPr>
        <w:pStyle w:val="PL"/>
        <w:rPr>
          <w:color w:val="808080"/>
        </w:rPr>
      </w:pPr>
      <w:r>
        <w:rPr>
          <w:color w:val="808080"/>
        </w:rPr>
        <w:t>-- ASN1STOP</w:t>
      </w:r>
    </w:p>
    <w:p w14:paraId="1F683303" w14:textId="77777777" w:rsidR="00BB76AD" w:rsidRDefault="00BB76AD" w:rsidP="00BB76AD">
      <w:pPr>
        <w:pStyle w:val="Heading4"/>
      </w:pPr>
      <w:bookmarkStart w:id="15887" w:name="_Toc510018721"/>
      <w:r>
        <w:t>–</w:t>
      </w:r>
      <w:r>
        <w:tab/>
      </w:r>
      <w:r>
        <w:rPr>
          <w:i/>
          <w:noProof/>
        </w:rPr>
        <w:t>MRDC-Parameters</w:t>
      </w:r>
    </w:p>
    <w:p w14:paraId="7B79B428" w14:textId="77777777" w:rsidR="00BB76AD" w:rsidRDefault="00BB76AD" w:rsidP="00BB76AD">
      <w:r>
        <w:t xml:space="preserve">The IE </w:t>
      </w:r>
      <w:r>
        <w:rPr>
          <w:i/>
        </w:rPr>
        <w:t>MRDC-Parameters</w:t>
      </w:r>
      <w:r>
        <w:t xml:space="preserve"> contains the band combination parameters specific to MR-DC for a given MR-DC band combination.</w:t>
      </w:r>
    </w:p>
    <w:p w14:paraId="070159F9" w14:textId="77777777" w:rsidR="00BB76AD" w:rsidRDefault="00BB76AD" w:rsidP="00BB76AD">
      <w:pPr>
        <w:pStyle w:val="TH"/>
      </w:pPr>
      <w:r>
        <w:rPr>
          <w:i/>
        </w:rPr>
        <w:t>MRDC-Parameters</w:t>
      </w:r>
      <w:r>
        <w:t xml:space="preserve"> information element</w:t>
      </w:r>
    </w:p>
    <w:p w14:paraId="59E54740" w14:textId="77777777" w:rsidR="00BB76AD" w:rsidRDefault="00BB76AD" w:rsidP="00BB76AD">
      <w:pPr>
        <w:pStyle w:val="PL"/>
        <w:rPr>
          <w:color w:val="808080"/>
        </w:rPr>
      </w:pPr>
      <w:r>
        <w:rPr>
          <w:color w:val="808080"/>
        </w:rPr>
        <w:t>-- ASN1START</w:t>
      </w:r>
    </w:p>
    <w:p w14:paraId="4BEB3904" w14:textId="77777777" w:rsidR="00BB76AD" w:rsidRDefault="00BB76AD" w:rsidP="00BB76AD">
      <w:pPr>
        <w:pStyle w:val="PL"/>
        <w:rPr>
          <w:color w:val="808080"/>
        </w:rPr>
      </w:pPr>
      <w:r>
        <w:rPr>
          <w:color w:val="808080"/>
        </w:rPr>
        <w:t>-- TAG-MRDC-PARAMETERS-START</w:t>
      </w:r>
    </w:p>
    <w:p w14:paraId="19F73555" w14:textId="77777777" w:rsidR="00BB76AD" w:rsidRDefault="00BB76AD" w:rsidP="00BB76AD">
      <w:pPr>
        <w:pStyle w:val="PL"/>
        <w:rPr>
          <w:lang w:eastAsia="ja-JP"/>
        </w:rPr>
      </w:pPr>
    </w:p>
    <w:p w14:paraId="3BC5C06A" w14:textId="77777777" w:rsidR="00BB76AD" w:rsidRDefault="00BB76AD" w:rsidP="00BB76AD">
      <w:pPr>
        <w:pStyle w:val="PL"/>
        <w:rPr>
          <w:lang w:eastAsia="ja-JP"/>
        </w:rPr>
      </w:pPr>
      <w:r>
        <w:rPr>
          <w:lang w:eastAsia="ja-JP"/>
        </w:rPr>
        <w:t>MRDC-Parameters ::=</w:t>
      </w:r>
      <w:r>
        <w:rPr>
          <w:lang w:eastAsia="ja-JP"/>
        </w:rPr>
        <w:tab/>
      </w:r>
      <w:r>
        <w:rPr>
          <w:color w:val="993366"/>
        </w:rPr>
        <w:t>SEQUENCE</w:t>
      </w:r>
      <w:r>
        <w:rPr>
          <w:lang w:eastAsia="ja-JP"/>
        </w:rPr>
        <w:t xml:space="preserve"> {</w:t>
      </w:r>
    </w:p>
    <w:p w14:paraId="2C7387BD" w14:textId="12A25DD3" w:rsidR="00BB76AD" w:rsidRDefault="00BB76AD" w:rsidP="00BB76AD">
      <w:pPr>
        <w:pStyle w:val="PL"/>
      </w:pPr>
      <w:r>
        <w:tab/>
        <w:t>singleUL-Transmission</w:t>
      </w:r>
      <w:r w:rsidR="0092631B">
        <w:rPr>
          <w:rStyle w:val="CommentReference"/>
          <w:rFonts w:ascii="Arial" w:eastAsia="Times New Roman" w:hAnsi="Arial"/>
          <w:noProof w:val="0"/>
          <w:lang w:eastAsia="ja-JP"/>
        </w:rPr>
        <w:commentReference w:id="15888"/>
      </w:r>
      <w:r>
        <w:tab/>
      </w:r>
      <w:r>
        <w:tab/>
      </w:r>
      <w:r>
        <w:tab/>
      </w:r>
      <w:r>
        <w:tab/>
      </w:r>
      <w:r>
        <w:rPr>
          <w:color w:val="993366"/>
        </w:rPr>
        <w:t>ENUMERATED</w:t>
      </w:r>
      <w:r>
        <w:t xml:space="preserve"> {</w:t>
      </w:r>
      <w:del w:id="15889" w:author="Rapporteur" w:date="2018-08-09T10:41:00Z">
        <w:r w:rsidDel="0092631B">
          <w:delText>supported</w:delText>
        </w:r>
      </w:del>
      <w:ins w:id="15890" w:author="Rapporteur" w:date="2018-08-09T10:41:00Z">
        <w:r w:rsidR="0092631B">
          <w:t>required</w:t>
        </w:r>
      </w:ins>
      <w:r>
        <w:t>}</w:t>
      </w:r>
      <w:r>
        <w:tab/>
      </w:r>
      <w:r>
        <w:tab/>
      </w:r>
      <w:r>
        <w:rPr>
          <w:color w:val="993366"/>
        </w:rPr>
        <w:t>OPTIONAL</w:t>
      </w:r>
      <w:r>
        <w:t>,</w:t>
      </w:r>
    </w:p>
    <w:p w14:paraId="672B2058" w14:textId="77777777" w:rsidR="00BB76AD" w:rsidRDefault="00BB76AD" w:rsidP="00BB76AD">
      <w:pPr>
        <w:pStyle w:val="PL"/>
        <w:rPr>
          <w:lang w:eastAsia="ko-KR"/>
        </w:rPr>
      </w:pPr>
      <w:r>
        <w:rPr>
          <w:lang w:eastAsia="ko-KR"/>
        </w:rPr>
        <w:tab/>
      </w:r>
      <w:r>
        <w:rPr>
          <w:highlight w:val="cyan"/>
          <w:lang w:eastAsia="ko-KR"/>
        </w:rPr>
        <w:t>dynamicPowerSharing</w:t>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color w:val="993366"/>
          <w:highlight w:val="cyan"/>
        </w:rPr>
        <w:t>ENUMERATED</w:t>
      </w:r>
      <w:r>
        <w:rPr>
          <w:highlight w:val="cyan"/>
          <w:lang w:eastAsia="ko-KR"/>
        </w:rPr>
        <w:t xml:space="preserve"> {supported}</w:t>
      </w:r>
      <w:r>
        <w:rPr>
          <w:highlight w:val="cyan"/>
          <w:lang w:eastAsia="ko-KR"/>
        </w:rPr>
        <w:tab/>
      </w:r>
      <w:r>
        <w:rPr>
          <w:highlight w:val="cyan"/>
          <w:lang w:eastAsia="ko-KR"/>
        </w:rPr>
        <w:tab/>
      </w:r>
      <w:r>
        <w:rPr>
          <w:color w:val="993366"/>
          <w:highlight w:val="cyan"/>
        </w:rPr>
        <w:t>OPTIONAL</w:t>
      </w:r>
      <w:r>
        <w:rPr>
          <w:highlight w:val="cyan"/>
          <w:lang w:eastAsia="ko-KR"/>
        </w:rPr>
        <w:t>,</w:t>
      </w:r>
    </w:p>
    <w:p w14:paraId="7C84C321" w14:textId="77777777" w:rsidR="00BB76AD" w:rsidRDefault="00BB76AD" w:rsidP="00BB76AD">
      <w:pPr>
        <w:pStyle w:val="PL"/>
        <w:rPr>
          <w:lang w:eastAsia="ko-KR"/>
        </w:rPr>
      </w:pPr>
      <w:r>
        <w:rPr>
          <w:lang w:eastAsia="ko-KR"/>
        </w:rPr>
        <w:tab/>
      </w:r>
      <w:r>
        <w:rPr>
          <w:highlight w:val="cyan"/>
          <w:lang w:eastAsia="ko-KR"/>
        </w:rPr>
        <w:t>tdm-Pattern</w:t>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color w:val="993366"/>
          <w:highlight w:val="cyan"/>
        </w:rPr>
        <w:t>ENUMERATED</w:t>
      </w:r>
      <w:r>
        <w:rPr>
          <w:highlight w:val="cyan"/>
          <w:lang w:eastAsia="ko-KR"/>
        </w:rPr>
        <w:t xml:space="preserve"> {supported}</w:t>
      </w:r>
      <w:r>
        <w:rPr>
          <w:highlight w:val="cyan"/>
          <w:lang w:eastAsia="ko-KR"/>
        </w:rPr>
        <w:tab/>
      </w:r>
      <w:r>
        <w:rPr>
          <w:highlight w:val="cyan"/>
          <w:lang w:eastAsia="ko-KR"/>
        </w:rPr>
        <w:tab/>
      </w:r>
      <w:r>
        <w:rPr>
          <w:color w:val="993366"/>
          <w:highlight w:val="cyan"/>
        </w:rPr>
        <w:t>OPTIONAL,</w:t>
      </w:r>
    </w:p>
    <w:p w14:paraId="0C3ED02A" w14:textId="77777777" w:rsidR="00BB76AD" w:rsidRDefault="00BB76AD" w:rsidP="00BB76AD">
      <w:pPr>
        <w:pStyle w:val="PL"/>
        <w:rPr>
          <w:lang w:eastAsia="ja-JP"/>
        </w:rPr>
      </w:pPr>
      <w:r>
        <w:rPr>
          <w:lang w:eastAsia="ja-JP"/>
        </w:rPr>
        <w:tab/>
        <w:t>ul-SharingEUTRA-NR</w:t>
      </w:r>
      <w:r>
        <w:rPr>
          <w:lang w:eastAsia="ja-JP"/>
        </w:rPr>
        <w:tab/>
      </w:r>
      <w:r>
        <w:rPr>
          <w:lang w:eastAsia="ja-JP"/>
        </w:rPr>
        <w:tab/>
      </w:r>
      <w:r>
        <w:rPr>
          <w:lang w:eastAsia="ja-JP"/>
        </w:rPr>
        <w:tab/>
      </w:r>
      <w:r>
        <w:rPr>
          <w:lang w:eastAsia="ja-JP"/>
        </w:rPr>
        <w:tab/>
      </w:r>
      <w:r>
        <w:rPr>
          <w:lang w:eastAsia="ja-JP"/>
        </w:rPr>
        <w:tab/>
      </w:r>
      <w:r>
        <w:rPr>
          <w:color w:val="993366"/>
        </w:rPr>
        <w:t>ENUMERATED</w:t>
      </w:r>
      <w:r>
        <w:t xml:space="preserve"> {</w:t>
      </w:r>
      <w:ins w:id="15891" w:author="RP-181326" w:date="2018-06-18T07:18:00Z">
        <w:r>
          <w:t>tdm, fdm, both</w:t>
        </w:r>
      </w:ins>
      <w:del w:id="15892" w:author="RP-181326" w:date="2018-06-18T07:18:00Z">
        <w:r>
          <w:delText>supported</w:delText>
        </w:r>
      </w:del>
      <w:r>
        <w:t>}</w:t>
      </w:r>
      <w:r>
        <w:tab/>
      </w:r>
      <w:r>
        <w:tab/>
      </w:r>
      <w:r>
        <w:rPr>
          <w:color w:val="993366"/>
        </w:rPr>
        <w:t>OPTIONAL</w:t>
      </w:r>
      <w:r>
        <w:t>,</w:t>
      </w:r>
    </w:p>
    <w:p w14:paraId="60C48272" w14:textId="77777777" w:rsidR="00BB76AD" w:rsidRDefault="00BB76AD" w:rsidP="00BB76AD">
      <w:pPr>
        <w:pStyle w:val="PL"/>
        <w:rPr>
          <w:lang w:eastAsia="ja-JP"/>
        </w:rPr>
      </w:pPr>
      <w:r>
        <w:rPr>
          <w:lang w:eastAsia="ja-JP"/>
        </w:rPr>
        <w:tab/>
        <w:t>ul-SwitchingTimeEUTRA-NR</w:t>
      </w:r>
      <w:r>
        <w:rPr>
          <w:lang w:eastAsia="ja-JP"/>
        </w:rPr>
        <w:tab/>
      </w:r>
      <w:r>
        <w:rPr>
          <w:lang w:eastAsia="ja-JP"/>
        </w:rPr>
        <w:tab/>
      </w:r>
      <w:r>
        <w:rPr>
          <w:lang w:eastAsia="ja-JP"/>
        </w:rPr>
        <w:tab/>
      </w:r>
      <w:r>
        <w:rPr>
          <w:color w:val="993366"/>
        </w:rPr>
        <w:t>ENUMERATED</w:t>
      </w:r>
      <w:r>
        <w:rPr>
          <w:lang w:eastAsia="ja-JP"/>
        </w:rPr>
        <w:t xml:space="preserve"> {type1, type2}</w:t>
      </w:r>
      <w:r>
        <w:rPr>
          <w:lang w:eastAsia="ja-JP"/>
        </w:rPr>
        <w:tab/>
      </w:r>
      <w:r>
        <w:rPr>
          <w:color w:val="993366"/>
        </w:rPr>
        <w:t>OPTIONAL</w:t>
      </w:r>
      <w:r>
        <w:rPr>
          <w:lang w:eastAsia="ja-JP"/>
        </w:rPr>
        <w:t>,</w:t>
      </w:r>
    </w:p>
    <w:p w14:paraId="6DCD292D" w14:textId="77777777" w:rsidR="00BB76AD" w:rsidRDefault="00BB76AD" w:rsidP="00BB76AD">
      <w:pPr>
        <w:pStyle w:val="PL"/>
        <w:rPr>
          <w:lang w:eastAsia="ja-JP"/>
        </w:rPr>
      </w:pPr>
      <w:r>
        <w:rPr>
          <w:lang w:eastAsia="ja-JP"/>
        </w:rPr>
        <w:tab/>
        <w:t>simultaneousRxTxInterBandENDC</w:t>
      </w:r>
      <w:r>
        <w:rPr>
          <w:lang w:eastAsia="ja-JP"/>
        </w:rPr>
        <w:tab/>
      </w:r>
      <w:r>
        <w:rPr>
          <w:lang w:eastAsia="ja-JP"/>
        </w:rPr>
        <w:tab/>
      </w:r>
      <w:r>
        <w:rPr>
          <w:color w:val="993366"/>
        </w:rPr>
        <w:t>ENUMERATED</w:t>
      </w:r>
      <w:r>
        <w:t xml:space="preserve"> {supported}</w:t>
      </w:r>
      <w:r>
        <w:tab/>
      </w:r>
      <w:r>
        <w:tab/>
      </w:r>
      <w:r>
        <w:rPr>
          <w:color w:val="993366"/>
        </w:rPr>
        <w:t>OPTIONAL</w:t>
      </w:r>
      <w:r>
        <w:rPr>
          <w:lang w:eastAsia="ja-JP"/>
        </w:rPr>
        <w:t>,</w:t>
      </w:r>
    </w:p>
    <w:p w14:paraId="72B19469" w14:textId="77777777" w:rsidR="00BB76AD" w:rsidRDefault="00BB76AD" w:rsidP="00BB76AD">
      <w:pPr>
        <w:pStyle w:val="PL"/>
        <w:rPr>
          <w:lang w:eastAsia="ja-JP"/>
        </w:rPr>
      </w:pPr>
      <w:r>
        <w:tab/>
      </w:r>
      <w:r>
        <w:rPr>
          <w:lang w:eastAsia="ja-JP"/>
        </w:rPr>
        <w:t>asyncIntraBandENDC</w:t>
      </w:r>
      <w:r>
        <w:tab/>
      </w:r>
      <w:r>
        <w:rPr>
          <w:lang w:eastAsia="ja-JP"/>
        </w:rPr>
        <w:tab/>
      </w:r>
      <w:r>
        <w:rPr>
          <w:lang w:eastAsia="ja-JP"/>
        </w:rPr>
        <w:tab/>
      </w:r>
      <w:r>
        <w:rPr>
          <w:lang w:eastAsia="ja-JP"/>
        </w:rPr>
        <w:tab/>
      </w:r>
      <w:r>
        <w:rPr>
          <w:lang w:eastAsia="ja-JP"/>
        </w:rPr>
        <w:tab/>
      </w:r>
      <w:r>
        <w:rPr>
          <w:color w:val="993366"/>
        </w:rPr>
        <w:t>ENUMERATED</w:t>
      </w:r>
      <w:r>
        <w:t xml:space="preserve"> {supported}</w:t>
      </w:r>
      <w:r>
        <w:tab/>
      </w:r>
      <w:r>
        <w:tab/>
      </w:r>
      <w:r>
        <w:rPr>
          <w:color w:val="993366"/>
        </w:rPr>
        <w:t>OPTIONAL</w:t>
      </w:r>
      <w:r>
        <w:t>,</w:t>
      </w:r>
    </w:p>
    <w:p w14:paraId="21978418" w14:textId="77777777" w:rsidR="00BB76AD" w:rsidRDefault="00BB76AD" w:rsidP="00BB76AD">
      <w:pPr>
        <w:pStyle w:val="PL"/>
        <w:rPr>
          <w:rFonts w:eastAsia="Yu Mincho"/>
          <w:lang w:eastAsia="ja-JP"/>
        </w:rPr>
      </w:pPr>
      <w:r>
        <w:rPr>
          <w:rFonts w:eastAsia="Yu Mincho"/>
          <w:lang w:eastAsia="ja-JP"/>
        </w:rPr>
        <w:tab/>
        <w:t>...</w:t>
      </w:r>
    </w:p>
    <w:p w14:paraId="4CB3619D" w14:textId="77777777" w:rsidR="00BB76AD" w:rsidRDefault="00BB76AD" w:rsidP="00BB76AD">
      <w:pPr>
        <w:pStyle w:val="PL"/>
        <w:rPr>
          <w:lang w:eastAsia="ja-JP"/>
        </w:rPr>
      </w:pPr>
      <w:r>
        <w:rPr>
          <w:lang w:eastAsia="ja-JP"/>
        </w:rPr>
        <w:t>}</w:t>
      </w:r>
    </w:p>
    <w:p w14:paraId="18B49629" w14:textId="77777777" w:rsidR="00BB76AD" w:rsidRDefault="00BB76AD" w:rsidP="00BB76AD">
      <w:pPr>
        <w:pStyle w:val="PL"/>
      </w:pPr>
    </w:p>
    <w:p w14:paraId="62F1595E" w14:textId="77777777" w:rsidR="00BB76AD" w:rsidRDefault="00BB76AD" w:rsidP="00BB76AD">
      <w:pPr>
        <w:pStyle w:val="PL"/>
        <w:rPr>
          <w:color w:val="808080"/>
        </w:rPr>
      </w:pPr>
      <w:r>
        <w:rPr>
          <w:color w:val="808080"/>
        </w:rPr>
        <w:t>-- TAG-MRDC-PARAMETERS-STOP</w:t>
      </w:r>
    </w:p>
    <w:p w14:paraId="5FFE4702" w14:textId="77777777" w:rsidR="00BB76AD" w:rsidRDefault="00BB76AD" w:rsidP="00BB76AD">
      <w:pPr>
        <w:pStyle w:val="PL"/>
        <w:rPr>
          <w:color w:val="808080"/>
        </w:rPr>
      </w:pPr>
      <w:r>
        <w:rPr>
          <w:color w:val="808080"/>
        </w:rPr>
        <w:t>-- ASN1STOP</w:t>
      </w:r>
    </w:p>
    <w:p w14:paraId="38F70C17" w14:textId="77777777" w:rsidR="00BB76AD" w:rsidRDefault="00BB76AD" w:rsidP="00BB76AD">
      <w:pPr>
        <w:pStyle w:val="Heading4"/>
      </w:pPr>
      <w:r>
        <w:t>–</w:t>
      </w:r>
      <w:r>
        <w:tab/>
      </w:r>
      <w:r>
        <w:rPr>
          <w:i/>
          <w:noProof/>
        </w:rPr>
        <w:t>RAT-Type</w:t>
      </w:r>
      <w:bookmarkEnd w:id="15887"/>
    </w:p>
    <w:p w14:paraId="7897AB90" w14:textId="77777777" w:rsidR="00BB76AD" w:rsidRDefault="00BB76AD" w:rsidP="00BB76AD">
      <w:r>
        <w:t xml:space="preserve">The IE </w:t>
      </w:r>
      <w:r>
        <w:rPr>
          <w:i/>
        </w:rPr>
        <w:t>RAT-Type</w:t>
      </w:r>
      <w:r>
        <w:t xml:space="preserve"> is used to indicate the radio access technology (RAT), including NR, of the requested/transferred UE capabilities.</w:t>
      </w:r>
    </w:p>
    <w:p w14:paraId="6D9DB204" w14:textId="77777777" w:rsidR="00BB76AD" w:rsidRDefault="00BB76AD" w:rsidP="00BB76AD">
      <w:pPr>
        <w:pStyle w:val="TH"/>
      </w:pPr>
      <w:r>
        <w:rPr>
          <w:i/>
        </w:rPr>
        <w:t>RAT-Type</w:t>
      </w:r>
      <w:r>
        <w:t xml:space="preserve"> information element</w:t>
      </w:r>
    </w:p>
    <w:p w14:paraId="55C32349" w14:textId="77777777" w:rsidR="00BB76AD" w:rsidRDefault="00BB76AD" w:rsidP="00BB76AD">
      <w:pPr>
        <w:pStyle w:val="PL"/>
        <w:rPr>
          <w:color w:val="808080"/>
        </w:rPr>
      </w:pPr>
      <w:r>
        <w:rPr>
          <w:color w:val="808080"/>
        </w:rPr>
        <w:t>-- ASN1START</w:t>
      </w:r>
    </w:p>
    <w:p w14:paraId="3A2D8DA6" w14:textId="77777777" w:rsidR="00BB76AD" w:rsidRDefault="00BB76AD" w:rsidP="00BB76AD">
      <w:pPr>
        <w:pStyle w:val="PL"/>
        <w:rPr>
          <w:color w:val="808080"/>
        </w:rPr>
      </w:pPr>
      <w:r>
        <w:rPr>
          <w:color w:val="808080"/>
        </w:rPr>
        <w:t>-- TAG-RAT-TYPE-START</w:t>
      </w:r>
    </w:p>
    <w:p w14:paraId="009FE2E3" w14:textId="77777777" w:rsidR="00BB76AD" w:rsidRDefault="00BB76AD" w:rsidP="00BB76AD">
      <w:pPr>
        <w:pStyle w:val="PL"/>
      </w:pPr>
    </w:p>
    <w:p w14:paraId="10CFE02E" w14:textId="77777777" w:rsidR="00BB76AD" w:rsidRDefault="00BB76AD" w:rsidP="00BB76AD">
      <w:pPr>
        <w:pStyle w:val="PL"/>
      </w:pPr>
      <w:commentRangeStart w:id="15893"/>
      <w:r>
        <w:t xml:space="preserve">RAT-Type </w:t>
      </w:r>
      <w:commentRangeEnd w:id="15893"/>
      <w:r>
        <w:rPr>
          <w:rStyle w:val="CommentReference"/>
          <w:rFonts w:ascii="Arial" w:eastAsia="Times New Roman" w:hAnsi="Arial"/>
          <w:lang w:eastAsia="ja-JP"/>
        </w:rPr>
        <w:commentReference w:id="15893"/>
      </w:r>
      <w:r>
        <w:t xml:space="preserve">::= </w:t>
      </w:r>
      <w:r>
        <w:rPr>
          <w:color w:val="993366"/>
        </w:rPr>
        <w:t>ENUMERATED</w:t>
      </w:r>
      <w:r>
        <w:t xml:space="preserve"> {nr, eutra-nr, </w:t>
      </w:r>
      <w:del w:id="15894" w:author="Rapporteur ASN1 SA" w:date="2018-06-29T14:28:00Z">
        <w:r>
          <w:delText>spare2</w:delText>
        </w:r>
      </w:del>
      <w:ins w:id="15895" w:author="Rapporteur ASN1 SA" w:date="2018-06-29T14:28:00Z">
        <w:r>
          <w:t>eutra</w:t>
        </w:r>
      </w:ins>
      <w:r>
        <w:t>, spare1, ...}</w:t>
      </w:r>
    </w:p>
    <w:p w14:paraId="11D803A8" w14:textId="77777777" w:rsidR="00BB76AD" w:rsidRDefault="00BB76AD" w:rsidP="00BB76AD">
      <w:pPr>
        <w:pStyle w:val="PL"/>
      </w:pPr>
    </w:p>
    <w:p w14:paraId="2710F2D3" w14:textId="77777777" w:rsidR="00BB76AD" w:rsidRDefault="00BB76AD" w:rsidP="00BB76AD">
      <w:pPr>
        <w:pStyle w:val="PL"/>
        <w:rPr>
          <w:color w:val="808080"/>
        </w:rPr>
      </w:pPr>
      <w:r>
        <w:rPr>
          <w:color w:val="808080"/>
        </w:rPr>
        <w:t>-- TAG-RAT-TYPE-STOP</w:t>
      </w:r>
    </w:p>
    <w:p w14:paraId="50405FFB" w14:textId="77777777" w:rsidR="00BB76AD" w:rsidRDefault="00BB76AD" w:rsidP="00BB76AD">
      <w:pPr>
        <w:pStyle w:val="PL"/>
        <w:rPr>
          <w:color w:val="808080"/>
        </w:rPr>
      </w:pPr>
      <w:r>
        <w:rPr>
          <w:color w:val="808080"/>
        </w:rPr>
        <w:t>-- ASN1STOP</w:t>
      </w:r>
    </w:p>
    <w:p w14:paraId="50AF01C7" w14:textId="77777777" w:rsidR="00BB76AD" w:rsidRDefault="00BB76AD" w:rsidP="00BB76AD">
      <w:pPr>
        <w:pStyle w:val="Heading4"/>
      </w:pPr>
      <w:r>
        <w:t>–</w:t>
      </w:r>
      <w:r>
        <w:tab/>
      </w:r>
      <w:r>
        <w:rPr>
          <w:i/>
          <w:noProof/>
        </w:rPr>
        <w:t>SupportedBandwidth</w:t>
      </w:r>
    </w:p>
    <w:p w14:paraId="64E40C80" w14:textId="77777777" w:rsidR="00BB76AD" w:rsidRDefault="00BB76AD" w:rsidP="00BB76AD">
      <w:r>
        <w:t xml:space="preserve">The IE </w:t>
      </w:r>
      <w:r>
        <w:rPr>
          <w:i/>
        </w:rPr>
        <w:t>SupportedBandwidth</w:t>
      </w:r>
      <w:r>
        <w:t xml:space="preserve"> is used to indicate the maximum channel bandwidth supported by the UE on one carrier of a band of a band combination.</w:t>
      </w:r>
    </w:p>
    <w:p w14:paraId="1BC08935" w14:textId="77777777" w:rsidR="00BB76AD" w:rsidRDefault="00BB76AD" w:rsidP="00BB76AD">
      <w:pPr>
        <w:pStyle w:val="TH"/>
      </w:pPr>
      <w:r>
        <w:rPr>
          <w:i/>
        </w:rPr>
        <w:t>SupportedBandwidth</w:t>
      </w:r>
      <w:r>
        <w:t xml:space="preserve"> information element</w:t>
      </w:r>
    </w:p>
    <w:p w14:paraId="445C6FA6" w14:textId="77777777" w:rsidR="00BB76AD" w:rsidRDefault="00BB76AD" w:rsidP="00BB76AD">
      <w:pPr>
        <w:pStyle w:val="PL"/>
        <w:rPr>
          <w:color w:val="808080"/>
        </w:rPr>
      </w:pPr>
      <w:r>
        <w:rPr>
          <w:color w:val="808080"/>
        </w:rPr>
        <w:t>-- ASN1START</w:t>
      </w:r>
    </w:p>
    <w:p w14:paraId="29341264" w14:textId="77777777" w:rsidR="00BB76AD" w:rsidRDefault="00BB76AD" w:rsidP="00BB76AD">
      <w:pPr>
        <w:pStyle w:val="PL"/>
        <w:rPr>
          <w:color w:val="808080"/>
        </w:rPr>
      </w:pPr>
      <w:r>
        <w:rPr>
          <w:color w:val="808080"/>
        </w:rPr>
        <w:t>-- TAG-SUPPORTEDBANDWIDTH-START</w:t>
      </w:r>
    </w:p>
    <w:p w14:paraId="4DB24D0F" w14:textId="77777777" w:rsidR="00BB76AD" w:rsidRDefault="00BB76AD" w:rsidP="00BB76AD">
      <w:pPr>
        <w:pStyle w:val="PL"/>
      </w:pPr>
    </w:p>
    <w:p w14:paraId="4C432445" w14:textId="77777777" w:rsidR="00BB76AD" w:rsidRDefault="00BB76AD" w:rsidP="00BB76AD">
      <w:pPr>
        <w:pStyle w:val="PL"/>
      </w:pPr>
      <w:r>
        <w:t>SupportedBandwidth ::=</w:t>
      </w:r>
      <w:r>
        <w:tab/>
      </w:r>
      <w:r>
        <w:tab/>
      </w:r>
      <w:r>
        <w:rPr>
          <w:color w:val="993366"/>
        </w:rPr>
        <w:t>CHOICE</w:t>
      </w:r>
      <w:r>
        <w:t xml:space="preserve"> {</w:t>
      </w:r>
    </w:p>
    <w:p w14:paraId="46D35384" w14:textId="77777777" w:rsidR="00BB76AD" w:rsidRDefault="00BB76AD" w:rsidP="00BB76AD">
      <w:pPr>
        <w:pStyle w:val="PL"/>
      </w:pPr>
      <w:r>
        <w:tab/>
      </w:r>
      <w:commentRangeStart w:id="15896"/>
      <w:r>
        <w:t>fr1</w:t>
      </w:r>
      <w:commentRangeEnd w:id="15896"/>
      <w:r>
        <w:rPr>
          <w:rStyle w:val="CommentReference"/>
          <w:rFonts w:ascii="Arial" w:eastAsia="Times New Roman" w:hAnsi="Arial"/>
          <w:lang w:eastAsia="ja-JP"/>
        </w:rPr>
        <w:commentReference w:id="15896"/>
      </w:r>
      <w:r>
        <w:tab/>
      </w:r>
      <w:r>
        <w:tab/>
      </w:r>
      <w:r>
        <w:tab/>
      </w:r>
      <w:r>
        <w:tab/>
      </w:r>
      <w:r>
        <w:tab/>
      </w:r>
      <w:r>
        <w:tab/>
      </w:r>
      <w:r>
        <w:tab/>
      </w:r>
      <w:r>
        <w:rPr>
          <w:color w:val="993366"/>
        </w:rPr>
        <w:t>ENUMERATED</w:t>
      </w:r>
      <w:r>
        <w:t xml:space="preserve"> {mhz5, mhz10, mhz15, mhz20, mhz25, mhz30, mhz40, mhz50, mhz60, mhz80, mhz100},</w:t>
      </w:r>
    </w:p>
    <w:p w14:paraId="3437D0BC" w14:textId="77777777" w:rsidR="00BB76AD" w:rsidRDefault="00BB76AD" w:rsidP="00BB76AD">
      <w:pPr>
        <w:pStyle w:val="PL"/>
      </w:pPr>
      <w:r>
        <w:tab/>
        <w:t>fr2</w:t>
      </w:r>
      <w:r>
        <w:tab/>
      </w:r>
      <w:r>
        <w:tab/>
      </w:r>
      <w:r>
        <w:tab/>
      </w:r>
      <w:r>
        <w:tab/>
      </w:r>
      <w:r>
        <w:tab/>
      </w:r>
      <w:r>
        <w:tab/>
      </w:r>
      <w:r>
        <w:tab/>
      </w:r>
      <w:r>
        <w:rPr>
          <w:color w:val="993366"/>
        </w:rPr>
        <w:t>ENUMERATED</w:t>
      </w:r>
      <w:r>
        <w:t xml:space="preserve"> {mhz50, mhz100, mhz200, mhz400}</w:t>
      </w:r>
    </w:p>
    <w:p w14:paraId="5C4F97B5" w14:textId="77777777" w:rsidR="00BB76AD" w:rsidRDefault="00BB76AD" w:rsidP="00BB76AD">
      <w:pPr>
        <w:pStyle w:val="PL"/>
      </w:pPr>
      <w:r>
        <w:t>}</w:t>
      </w:r>
    </w:p>
    <w:p w14:paraId="747BEBAB" w14:textId="77777777" w:rsidR="00BB76AD" w:rsidRDefault="00BB76AD" w:rsidP="00BB76AD">
      <w:pPr>
        <w:pStyle w:val="PL"/>
      </w:pPr>
    </w:p>
    <w:p w14:paraId="510CF50F" w14:textId="77777777" w:rsidR="00BB76AD" w:rsidRDefault="00BB76AD" w:rsidP="00BB76AD">
      <w:pPr>
        <w:pStyle w:val="PL"/>
        <w:rPr>
          <w:color w:val="808080"/>
        </w:rPr>
      </w:pPr>
      <w:r>
        <w:rPr>
          <w:color w:val="808080"/>
        </w:rPr>
        <w:t>-- TAG-SUPPORTEDBANDWIDTH-STOP</w:t>
      </w:r>
    </w:p>
    <w:p w14:paraId="792216B0" w14:textId="77777777" w:rsidR="00BB76AD" w:rsidRDefault="00BB76AD" w:rsidP="00BB76AD">
      <w:pPr>
        <w:pStyle w:val="PL"/>
        <w:rPr>
          <w:color w:val="808080"/>
        </w:rPr>
      </w:pPr>
      <w:r>
        <w:rPr>
          <w:color w:val="808080"/>
        </w:rPr>
        <w:t>-- ASN1STOP</w:t>
      </w:r>
    </w:p>
    <w:p w14:paraId="2BCD60C4" w14:textId="77777777" w:rsidR="00BB76AD" w:rsidRDefault="00BB76AD" w:rsidP="00BB76AD">
      <w:pPr>
        <w:pStyle w:val="Heading4"/>
        <w:rPr>
          <w:noProof/>
        </w:rPr>
      </w:pPr>
      <w:bookmarkStart w:id="15897" w:name="_Toc510018723"/>
      <w:r>
        <w:t>–</w:t>
      </w:r>
      <w:r>
        <w:tab/>
      </w:r>
      <w:r>
        <w:rPr>
          <w:i/>
          <w:noProof/>
        </w:rPr>
        <w:t>UE-CapabilityRAT-ContainerList</w:t>
      </w:r>
      <w:bookmarkEnd w:id="15897"/>
    </w:p>
    <w:p w14:paraId="0105F861" w14:textId="77777777" w:rsidR="00BB76AD" w:rsidRDefault="00BB76AD" w:rsidP="00BB76AD">
      <w:r>
        <w:t xml:space="preserve">The IE </w:t>
      </w:r>
      <w:r>
        <w:rPr>
          <w:i/>
        </w:rPr>
        <w:t>UE-CapabilityRAT-ContainerList</w:t>
      </w:r>
      <w:r>
        <w:t xml:space="preserve"> contains a list of radio access technology specific capability containers.</w:t>
      </w:r>
    </w:p>
    <w:p w14:paraId="5D16450D" w14:textId="77777777" w:rsidR="00BB76AD" w:rsidRDefault="00BB76AD" w:rsidP="00BB76AD">
      <w:pPr>
        <w:pStyle w:val="TH"/>
      </w:pPr>
      <w:r>
        <w:rPr>
          <w:i/>
        </w:rPr>
        <w:t>UE-CapabilityRAT-ContainerList</w:t>
      </w:r>
      <w:r>
        <w:t xml:space="preserve"> information element</w:t>
      </w:r>
    </w:p>
    <w:p w14:paraId="3A63FD2F" w14:textId="77777777" w:rsidR="00BB76AD" w:rsidRDefault="00BB76AD" w:rsidP="00BB76AD">
      <w:pPr>
        <w:pStyle w:val="PL"/>
        <w:rPr>
          <w:color w:val="808080"/>
        </w:rPr>
      </w:pPr>
      <w:r>
        <w:rPr>
          <w:color w:val="808080"/>
        </w:rPr>
        <w:t>-- ASN1START</w:t>
      </w:r>
    </w:p>
    <w:p w14:paraId="28F4C3E0" w14:textId="77777777" w:rsidR="00BB76AD" w:rsidRDefault="00BB76AD" w:rsidP="00BB76AD">
      <w:pPr>
        <w:pStyle w:val="PL"/>
        <w:rPr>
          <w:color w:val="808080"/>
        </w:rPr>
      </w:pPr>
      <w:r>
        <w:rPr>
          <w:color w:val="808080"/>
        </w:rPr>
        <w:t>-- TAG-UE-CAPABILITY-RAT-CONTAINER-LIST-START</w:t>
      </w:r>
    </w:p>
    <w:p w14:paraId="510B2D02" w14:textId="77777777" w:rsidR="00BB76AD" w:rsidRDefault="00BB76AD" w:rsidP="00BB76AD">
      <w:pPr>
        <w:pStyle w:val="PL"/>
      </w:pPr>
    </w:p>
    <w:p w14:paraId="34CA8E41" w14:textId="77777777" w:rsidR="00BB76AD" w:rsidRDefault="00BB76AD" w:rsidP="00BB76AD">
      <w:pPr>
        <w:pStyle w:val="PL"/>
      </w:pPr>
      <w:r>
        <w:t>UE-CapabilityRAT-ContainerList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59C01600" w14:textId="77777777" w:rsidR="00BB76AD" w:rsidRDefault="00BB76AD" w:rsidP="00BB76AD">
      <w:pPr>
        <w:pStyle w:val="PL"/>
      </w:pPr>
    </w:p>
    <w:p w14:paraId="3918D54B" w14:textId="77777777" w:rsidR="00BB76AD" w:rsidRDefault="00BB76AD" w:rsidP="00BB76AD">
      <w:pPr>
        <w:pStyle w:val="PL"/>
      </w:pPr>
      <w:r>
        <w:t xml:space="preserve">UE-CapabilityRAT-Container ::= </w:t>
      </w:r>
      <w:r>
        <w:rPr>
          <w:color w:val="993366"/>
        </w:rPr>
        <w:t>SEQUENCE</w:t>
      </w:r>
      <w:r>
        <w:t xml:space="preserve"> {</w:t>
      </w:r>
    </w:p>
    <w:p w14:paraId="08BB692E" w14:textId="77777777" w:rsidR="00BB76AD" w:rsidRDefault="00BB76AD" w:rsidP="00BB76AD">
      <w:pPr>
        <w:pStyle w:val="PL"/>
      </w:pPr>
      <w:r>
        <w:tab/>
        <w:t>rat-Type</w:t>
      </w:r>
      <w:r>
        <w:tab/>
      </w:r>
      <w:r>
        <w:tab/>
      </w:r>
      <w:r>
        <w:tab/>
      </w:r>
      <w:r>
        <w:tab/>
      </w:r>
      <w:r>
        <w:tab/>
      </w:r>
      <w:r>
        <w:tab/>
      </w:r>
      <w:r>
        <w:tab/>
        <w:t>RAT-Type,</w:t>
      </w:r>
    </w:p>
    <w:p w14:paraId="18BEAF67" w14:textId="77777777" w:rsidR="00BB76AD" w:rsidRDefault="00BB76AD" w:rsidP="00BB76AD">
      <w:pPr>
        <w:pStyle w:val="PL"/>
      </w:pPr>
      <w:r>
        <w:tab/>
        <w:t>ue-CapabilityRAT-Container</w:t>
      </w:r>
      <w:r>
        <w:tab/>
      </w:r>
      <w:r>
        <w:tab/>
      </w:r>
      <w:r>
        <w:tab/>
      </w:r>
      <w:r>
        <w:rPr>
          <w:color w:val="993366"/>
        </w:rPr>
        <w:t>OCTET</w:t>
      </w:r>
      <w:r>
        <w:t xml:space="preserve"> </w:t>
      </w:r>
      <w:r>
        <w:rPr>
          <w:color w:val="993366"/>
        </w:rPr>
        <w:t>STRING</w:t>
      </w:r>
    </w:p>
    <w:p w14:paraId="665BC3E7" w14:textId="77777777" w:rsidR="00BB76AD" w:rsidRDefault="00BB76AD" w:rsidP="00BB76AD">
      <w:pPr>
        <w:pStyle w:val="PL"/>
      </w:pPr>
      <w:r>
        <w:t>}</w:t>
      </w:r>
    </w:p>
    <w:p w14:paraId="69776BAD" w14:textId="77777777" w:rsidR="00BB76AD" w:rsidRDefault="00BB76AD" w:rsidP="00BB76AD">
      <w:pPr>
        <w:pStyle w:val="PL"/>
      </w:pPr>
    </w:p>
    <w:p w14:paraId="256AC83B" w14:textId="77777777" w:rsidR="00BB76AD" w:rsidRDefault="00BB76AD" w:rsidP="00BB76AD">
      <w:pPr>
        <w:pStyle w:val="PL"/>
        <w:rPr>
          <w:color w:val="808080"/>
        </w:rPr>
      </w:pPr>
      <w:r>
        <w:rPr>
          <w:color w:val="808080"/>
        </w:rPr>
        <w:t>-- TAG-UE-CAPABILITY-RAT-CONTAINER-LIST-STOP</w:t>
      </w:r>
    </w:p>
    <w:p w14:paraId="0C9046FE" w14:textId="77777777" w:rsidR="00BB76AD" w:rsidRDefault="00BB76AD" w:rsidP="00BB76AD">
      <w:pPr>
        <w:pStyle w:val="PL"/>
        <w:rPr>
          <w:color w:val="808080"/>
        </w:rPr>
      </w:pPr>
      <w:r>
        <w:rPr>
          <w:color w:val="808080"/>
        </w:rPr>
        <w:t>-- ASN1STOP</w:t>
      </w:r>
    </w:p>
    <w:p w14:paraId="160043A9" w14:textId="77777777" w:rsidR="00BB76AD" w:rsidRDefault="00BB76AD" w:rsidP="00BB76A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B76AD" w14:paraId="12B3387F" w14:textId="77777777" w:rsidTr="00714130">
        <w:tc>
          <w:tcPr>
            <w:tcW w:w="14281" w:type="dxa"/>
            <w:tcBorders>
              <w:top w:val="single" w:sz="4" w:space="0" w:color="auto"/>
              <w:left w:val="single" w:sz="4" w:space="0" w:color="auto"/>
              <w:bottom w:val="single" w:sz="4" w:space="0" w:color="auto"/>
              <w:right w:val="single" w:sz="4" w:space="0" w:color="auto"/>
            </w:tcBorders>
            <w:hideMark/>
          </w:tcPr>
          <w:p w14:paraId="23306584" w14:textId="77777777" w:rsidR="00BB76AD" w:rsidRDefault="00BB76AD" w:rsidP="00714130">
            <w:pPr>
              <w:pStyle w:val="TAH"/>
            </w:pPr>
            <w:r>
              <w:rPr>
                <w:i/>
              </w:rPr>
              <w:t>UE-CapabilityRAT-ContainerList</w:t>
            </w:r>
            <w:r>
              <w:t xml:space="preserve"> field descriptions</w:t>
            </w:r>
          </w:p>
        </w:tc>
      </w:tr>
      <w:tr w:rsidR="00BB76AD" w14:paraId="7D40B4E8" w14:textId="77777777" w:rsidTr="00714130">
        <w:tc>
          <w:tcPr>
            <w:tcW w:w="14281" w:type="dxa"/>
            <w:tcBorders>
              <w:top w:val="single" w:sz="4" w:space="0" w:color="auto"/>
              <w:left w:val="single" w:sz="4" w:space="0" w:color="auto"/>
              <w:bottom w:val="single" w:sz="4" w:space="0" w:color="auto"/>
              <w:right w:val="single" w:sz="4" w:space="0" w:color="auto"/>
            </w:tcBorders>
            <w:hideMark/>
          </w:tcPr>
          <w:p w14:paraId="008B14D1" w14:textId="77777777" w:rsidR="00BB76AD" w:rsidRDefault="00BB76AD" w:rsidP="00714130">
            <w:pPr>
              <w:pStyle w:val="TAL"/>
              <w:rPr>
                <w:b/>
                <w:i/>
              </w:rPr>
            </w:pPr>
            <w:commentRangeStart w:id="15898"/>
            <w:r>
              <w:rPr>
                <w:b/>
                <w:i/>
              </w:rPr>
              <w:t>ue-CapabilityRAT-Container</w:t>
            </w:r>
            <w:commentRangeEnd w:id="15898"/>
            <w:r>
              <w:rPr>
                <w:rStyle w:val="CommentReference"/>
              </w:rPr>
              <w:commentReference w:id="15898"/>
            </w:r>
          </w:p>
          <w:p w14:paraId="72AA3DA3" w14:textId="77777777" w:rsidR="00BB76AD" w:rsidRDefault="00BB76AD" w:rsidP="00714130">
            <w:pPr>
              <w:pStyle w:val="TAL"/>
            </w:pPr>
            <w:r>
              <w:t>Container for the UE capabilities of the indicated RAT. The encoding is defined in the specification of each RAT:</w:t>
            </w:r>
          </w:p>
          <w:p w14:paraId="080B7A66" w14:textId="77777777" w:rsidR="00BB76AD" w:rsidRDefault="00BB76AD" w:rsidP="00714130">
            <w:pPr>
              <w:pStyle w:val="TAL"/>
            </w:pPr>
            <w:r>
              <w:t xml:space="preserve">For </w:t>
            </w:r>
            <w:ins w:id="15899" w:author="Rapporteur" w:date="2018-06-29T14:35:00Z">
              <w:r>
                <w:t>rat-Type set to nr</w:t>
              </w:r>
            </w:ins>
            <w:del w:id="15900" w:author="Rapporteur" w:date="2018-06-29T14:35:00Z">
              <w:r>
                <w:delText>NR</w:delText>
              </w:r>
            </w:del>
            <w:r>
              <w:t>: the encoding of UE capabilities is defined in UE-NR-Capability.</w:t>
            </w:r>
          </w:p>
          <w:p w14:paraId="3B635486" w14:textId="77777777" w:rsidR="00BB76AD" w:rsidRDefault="00BB76AD" w:rsidP="00714130">
            <w:pPr>
              <w:pStyle w:val="TAL"/>
              <w:rPr>
                <w:ins w:id="15901" w:author="Rapporteur ASN1 SA" w:date="2018-06-29T14:33:00Z"/>
              </w:rPr>
            </w:pPr>
            <w:r>
              <w:t xml:space="preserve">For </w:t>
            </w:r>
            <w:ins w:id="15902" w:author="Rapporteur" w:date="2018-06-29T14:35:00Z">
              <w:r>
                <w:t>rat-Type set to eutra-nr</w:t>
              </w:r>
            </w:ins>
            <w:del w:id="15903" w:author="Rapporteur" w:date="2018-06-29T14:36:00Z">
              <w:r>
                <w:delText>EUTRA-NR</w:delText>
              </w:r>
            </w:del>
            <w:r>
              <w:t>: the encoding of UE capabilities is defined in UE-MRDC-Capability</w:t>
            </w:r>
            <w:ins w:id="15904" w:author="Rapporteur" w:date="2018-06-29T14:36:00Z">
              <w:r>
                <w:t>.</w:t>
              </w:r>
            </w:ins>
          </w:p>
          <w:p w14:paraId="6CAE7EBB" w14:textId="77777777" w:rsidR="00BB76AD" w:rsidRDefault="00BB76AD" w:rsidP="00714130">
            <w:pPr>
              <w:pStyle w:val="TAL"/>
              <w:rPr>
                <w:rFonts w:eastAsia="Calibri"/>
                <w:szCs w:val="22"/>
              </w:rPr>
            </w:pPr>
            <w:ins w:id="15905" w:author="Rapporteur ASN1 SA" w:date="2018-06-29T14:33:00Z">
              <w:r>
                <w:rPr>
                  <w:rFonts w:eastAsia="Calibri"/>
                  <w:szCs w:val="22"/>
                </w:rPr>
                <w:t xml:space="preserve">For </w:t>
              </w:r>
            </w:ins>
            <w:ins w:id="15906" w:author="Rapporteur ASN1 SA" w:date="2018-06-29T14:36:00Z">
              <w:r>
                <w:rPr>
                  <w:rFonts w:eastAsia="Calibri"/>
                  <w:szCs w:val="22"/>
                </w:rPr>
                <w:t xml:space="preserve">rat-Type set to </w:t>
              </w:r>
            </w:ins>
            <w:ins w:id="15907" w:author="Rapporteur ASN1 SA" w:date="2018-06-29T14:33:00Z">
              <w:r>
                <w:rPr>
                  <w:rFonts w:eastAsia="Calibri"/>
                  <w:szCs w:val="22"/>
                </w:rPr>
                <w:t xml:space="preserve">eutra: the encoding of UE capabilities is defined in </w:t>
              </w:r>
            </w:ins>
            <w:ins w:id="15908" w:author="Rapporteur ASN1 SA" w:date="2018-06-29T14:34:00Z">
              <w:r>
                <w:rPr>
                  <w:rFonts w:eastAsia="Calibri"/>
                  <w:szCs w:val="22"/>
                </w:rPr>
                <w:t xml:space="preserve">UE-EUTRA-Capability specified in </w:t>
              </w:r>
            </w:ins>
            <w:ins w:id="15909" w:author="Rapporteur ASN1 SA" w:date="2018-06-29T14:33:00Z">
              <w:r>
                <w:rPr>
                  <w:rFonts w:eastAsia="Calibri"/>
                  <w:szCs w:val="22"/>
                </w:rPr>
                <w:t>36.331</w:t>
              </w:r>
            </w:ins>
            <w:ins w:id="15910" w:author="Rapporteur ASN1 SA" w:date="2018-06-29T14:34:00Z">
              <w:r>
                <w:rPr>
                  <w:rFonts w:eastAsia="Calibri"/>
                  <w:szCs w:val="22"/>
                </w:rPr>
                <w:t>.</w:t>
              </w:r>
            </w:ins>
          </w:p>
        </w:tc>
      </w:tr>
    </w:tbl>
    <w:p w14:paraId="3669148E" w14:textId="77777777" w:rsidR="00BB76AD" w:rsidRDefault="00BB76AD" w:rsidP="00BB76AD">
      <w:pPr>
        <w:pStyle w:val="Heading4"/>
        <w:rPr>
          <w:ins w:id="15911" w:author="Rapporteur ASN1 SA" w:date="2018-07-13T16:33:00Z"/>
        </w:rPr>
      </w:pPr>
      <w:bookmarkStart w:id="15912" w:name="_Toc510018724"/>
      <w:ins w:id="15913" w:author="Rapporteur ASN1 SA" w:date="2018-07-13T16:33:00Z">
        <w:r>
          <w:t>–</w:t>
        </w:r>
        <w:r>
          <w:tab/>
        </w:r>
        <w:r>
          <w:rPr>
            <w:i/>
          </w:rPr>
          <w:t>UE-CapabilityRAT-RequestList</w:t>
        </w:r>
      </w:ins>
    </w:p>
    <w:p w14:paraId="78465131" w14:textId="77777777" w:rsidR="00BB76AD" w:rsidRDefault="00BB76AD" w:rsidP="00BB76AD">
      <w:pPr>
        <w:rPr>
          <w:ins w:id="15914" w:author="Rapporteur ASN1 SA" w:date="2018-07-13T16:33:00Z"/>
        </w:rPr>
      </w:pPr>
      <w:commentRangeStart w:id="15915"/>
      <w:ins w:id="15916" w:author="Rapporteur ASN1 SA" w:date="2018-07-13T16:33:00Z">
        <w:r>
          <w:t>The</w:t>
        </w:r>
      </w:ins>
      <w:commentRangeEnd w:id="15915"/>
      <w:r>
        <w:rPr>
          <w:rStyle w:val="CommentReference"/>
          <w:rFonts w:ascii="Arial" w:hAnsi="Arial"/>
        </w:rPr>
        <w:commentReference w:id="15915"/>
      </w:r>
      <w:ins w:id="15917" w:author="Rapporteur ASN1 SA" w:date="2018-07-13T16:33:00Z">
        <w:r>
          <w:t xml:space="preserve"> IE </w:t>
        </w:r>
        <w:r>
          <w:rPr>
            <w:i/>
          </w:rPr>
          <w:t>UE-CapabilityRAT-RequestList</w:t>
        </w:r>
        <w:r>
          <w:t xml:space="preserve"> is used to </w:t>
        </w:r>
      </w:ins>
      <w:ins w:id="15918" w:author="Rapporteur ASN1 SA" w:date="2018-07-13T16:34:00Z">
        <w:r>
          <w:t>request UE capabilities for one or more RATs from the UE.</w:t>
        </w:r>
      </w:ins>
    </w:p>
    <w:p w14:paraId="3CA5BB30" w14:textId="77777777" w:rsidR="00BB76AD" w:rsidRDefault="00BB76AD" w:rsidP="00BB76AD">
      <w:pPr>
        <w:pStyle w:val="TH"/>
        <w:rPr>
          <w:ins w:id="15919" w:author="Rapporteur ASN1 SA" w:date="2018-07-13T16:33:00Z"/>
        </w:rPr>
      </w:pPr>
      <w:ins w:id="15920" w:author="Rapporteur ASN1 SA" w:date="2018-07-13T16:33:00Z">
        <w:r>
          <w:rPr>
            <w:i/>
          </w:rPr>
          <w:t>UE-CapabilityRAT-RequestList</w:t>
        </w:r>
        <w:r>
          <w:t xml:space="preserve"> information element</w:t>
        </w:r>
      </w:ins>
    </w:p>
    <w:p w14:paraId="3D0AF9FA" w14:textId="77777777" w:rsidR="00BB76AD" w:rsidRDefault="00BB76AD" w:rsidP="00BB76AD">
      <w:pPr>
        <w:pStyle w:val="PL"/>
        <w:rPr>
          <w:ins w:id="15921" w:author="Rapporteur ASN1 SA" w:date="2018-07-13T16:34:00Z"/>
        </w:rPr>
      </w:pPr>
      <w:ins w:id="15922" w:author="Rapporteur ASN1 SA" w:date="2018-07-13T16:34:00Z">
        <w:r>
          <w:t>-- ASN1START</w:t>
        </w:r>
      </w:ins>
    </w:p>
    <w:p w14:paraId="6924C7FB" w14:textId="77777777" w:rsidR="00BB76AD" w:rsidRDefault="00BB76AD" w:rsidP="00BB76AD">
      <w:pPr>
        <w:pStyle w:val="PL"/>
        <w:rPr>
          <w:ins w:id="15923" w:author="Rapporteur ASN1 SA" w:date="2018-07-13T16:34:00Z"/>
        </w:rPr>
      </w:pPr>
      <w:ins w:id="15924" w:author="Rapporteur ASN1 SA" w:date="2018-07-13T16:34:00Z">
        <w:r>
          <w:t>-- TAG-UE-CAPABILITYRAT-REQUESTLIST-START</w:t>
        </w:r>
      </w:ins>
    </w:p>
    <w:p w14:paraId="4318D20F" w14:textId="77777777" w:rsidR="00BB76AD" w:rsidRDefault="00BB76AD" w:rsidP="00BB76AD">
      <w:pPr>
        <w:pStyle w:val="PL"/>
        <w:rPr>
          <w:ins w:id="15925" w:author="Rapporteur ASN1 SA" w:date="2018-07-13T16:34:00Z"/>
        </w:rPr>
      </w:pPr>
    </w:p>
    <w:p w14:paraId="2A3F562D" w14:textId="77777777" w:rsidR="00BB76AD" w:rsidRDefault="00BB76AD" w:rsidP="00BB76AD">
      <w:pPr>
        <w:pStyle w:val="PL"/>
        <w:rPr>
          <w:ins w:id="15926" w:author="Rapporteur ASN1 SA" w:date="2018-07-13T16:38:00Z"/>
        </w:rPr>
      </w:pPr>
      <w:ins w:id="15927" w:author="Rapporteur ASN1 SA" w:date="2018-07-13T16:34:00Z">
        <w:r w:rsidRPr="00C74363">
          <w:t>UE-CapabilityRAT-RequestList</w:t>
        </w:r>
        <w:r>
          <w:t xml:space="preserve"> ::=</w:t>
        </w:r>
        <w:r>
          <w:tab/>
        </w:r>
        <w:r>
          <w:tab/>
        </w:r>
      </w:ins>
      <w:ins w:id="15928" w:author="Rapporteur ASN1 SA" w:date="2018-07-13T16:38:00Z">
        <w:r w:rsidRPr="00BA12C1">
          <w:t>SEQUENCE (SIZE (1..maxRAT-Capabilit</w:t>
        </w:r>
      </w:ins>
      <w:ins w:id="15929" w:author="Rapporteur ASN1 SA" w:date="2018-07-14T03:07:00Z">
        <w:r>
          <w:t>yContainers</w:t>
        </w:r>
      </w:ins>
      <w:ins w:id="15930" w:author="Rapporteur ASN1 SA" w:date="2018-07-13T16:38:00Z">
        <w:r w:rsidRPr="00BA12C1">
          <w:t>)) OF</w:t>
        </w:r>
        <w:r>
          <w:t xml:space="preserve"> </w:t>
        </w:r>
        <w:r w:rsidRPr="00BA12C1">
          <w:t>UE-CapabilityRAT-Request</w:t>
        </w:r>
      </w:ins>
    </w:p>
    <w:p w14:paraId="5AD9D62F" w14:textId="77777777" w:rsidR="00BB76AD" w:rsidRDefault="00BB76AD" w:rsidP="00BB76AD">
      <w:pPr>
        <w:pStyle w:val="PL"/>
        <w:rPr>
          <w:ins w:id="15931" w:author="Rapporteur ASN1 SA" w:date="2018-07-13T16:38:00Z"/>
        </w:rPr>
      </w:pPr>
    </w:p>
    <w:p w14:paraId="71FAC11B" w14:textId="77777777" w:rsidR="00BB76AD" w:rsidRDefault="00BB76AD" w:rsidP="00BB76AD">
      <w:pPr>
        <w:pStyle w:val="PL"/>
        <w:rPr>
          <w:ins w:id="15932" w:author="Rapporteur ASN1 SA" w:date="2018-07-13T16:39:00Z"/>
        </w:rPr>
      </w:pPr>
      <w:ins w:id="15933" w:author="Rapporteur ASN1 SA" w:date="2018-07-13T16:39:00Z">
        <w:r w:rsidRPr="00BA12C1">
          <w:t>UE-CapabilityRAT-Request</w:t>
        </w:r>
        <w:r>
          <w:t xml:space="preserve"> ::=</w:t>
        </w:r>
        <w:r>
          <w:tab/>
        </w:r>
        <w:r>
          <w:tab/>
        </w:r>
        <w:r>
          <w:tab/>
        </w:r>
      </w:ins>
      <w:ins w:id="15934" w:author="Rapporteur ASN1 SA" w:date="2018-07-13T16:40:00Z">
        <w:r>
          <w:t>SEQUENCE</w:t>
        </w:r>
      </w:ins>
      <w:ins w:id="15935" w:author="Rapporteur ASN1 SA" w:date="2018-07-13T16:39:00Z">
        <w:r>
          <w:t xml:space="preserve"> {</w:t>
        </w:r>
      </w:ins>
    </w:p>
    <w:p w14:paraId="3BCF2890" w14:textId="77777777" w:rsidR="00BB76AD" w:rsidRDefault="00BB76AD" w:rsidP="00BB76AD">
      <w:pPr>
        <w:pStyle w:val="PL"/>
        <w:rPr>
          <w:ins w:id="15936" w:author="Rapporteur ASN1 SA" w:date="2018-07-13T16:40:00Z"/>
        </w:rPr>
      </w:pPr>
      <w:ins w:id="15937" w:author="Rapporteur ASN1 SA" w:date="2018-07-13T16:39:00Z">
        <w:r>
          <w:tab/>
        </w:r>
      </w:ins>
      <w:ins w:id="15938" w:author="Rapporteur ASN1 SA" w:date="2018-07-13T16:40:00Z">
        <w:r w:rsidRPr="00BA12C1">
          <w:t>rat-Type</w:t>
        </w:r>
        <w:r w:rsidRPr="00BA12C1">
          <w:tab/>
        </w:r>
        <w:r w:rsidRPr="00BA12C1">
          <w:tab/>
        </w:r>
        <w:r w:rsidRPr="00BA12C1">
          <w:tab/>
        </w:r>
        <w:r w:rsidRPr="00BA12C1">
          <w:tab/>
        </w:r>
      </w:ins>
      <w:ins w:id="15939" w:author="Rapporteur ASN1 SA" w:date="2018-07-13T16:41:00Z">
        <w:r>
          <w:tab/>
        </w:r>
      </w:ins>
      <w:ins w:id="15940" w:author="Rapporteur ASN1 SA" w:date="2018-07-13T16:40:00Z">
        <w:r w:rsidRPr="00BA12C1">
          <w:tab/>
        </w:r>
        <w:r w:rsidRPr="00BA12C1">
          <w:tab/>
        </w:r>
        <w:r w:rsidRPr="00BA12C1">
          <w:tab/>
          <w:t>RAT-Type,</w:t>
        </w:r>
      </w:ins>
    </w:p>
    <w:p w14:paraId="1553EA9E" w14:textId="77777777" w:rsidR="00BB76AD" w:rsidRDefault="00BB76AD" w:rsidP="00BB76AD">
      <w:pPr>
        <w:pStyle w:val="PL"/>
        <w:rPr>
          <w:ins w:id="15941" w:author="Rapporteur ASN1 SA" w:date="2018-07-13T16:49:00Z"/>
        </w:rPr>
      </w:pPr>
      <w:ins w:id="15942" w:author="Rapporteur ASN1 SA" w:date="2018-07-13T16:40:00Z">
        <w:r>
          <w:tab/>
          <w:t>capabilityRequestFilter</w:t>
        </w:r>
        <w:r>
          <w:tab/>
        </w:r>
        <w:r>
          <w:tab/>
        </w:r>
      </w:ins>
      <w:ins w:id="15943" w:author="Rapporteur ASN1 SA" w:date="2018-07-13T16:41:00Z">
        <w:r>
          <w:tab/>
        </w:r>
      </w:ins>
      <w:ins w:id="15944" w:author="Rapporteur ASN1 SA" w:date="2018-07-13T16:40:00Z">
        <w:r>
          <w:tab/>
        </w:r>
        <w:r w:rsidRPr="00BA12C1">
          <w:t>OCTET STRING</w:t>
        </w:r>
        <w:r>
          <w:tab/>
        </w:r>
        <w:r>
          <w:tab/>
        </w:r>
        <w:r>
          <w:tab/>
        </w:r>
        <w:r>
          <w:tab/>
        </w:r>
        <w:r>
          <w:tab/>
          <w:t>OPTIONAL,</w:t>
        </w:r>
        <w:r>
          <w:tab/>
          <w:t>-- N</w:t>
        </w:r>
      </w:ins>
      <w:ins w:id="15945" w:author="Rapporteur ASN1 SA" w:date="2018-07-13T16:41:00Z">
        <w:r>
          <w:t>eed N</w:t>
        </w:r>
      </w:ins>
    </w:p>
    <w:p w14:paraId="4F5C5BC1" w14:textId="77777777" w:rsidR="00BB76AD" w:rsidRDefault="00BB76AD" w:rsidP="00BB76AD">
      <w:pPr>
        <w:pStyle w:val="PL"/>
        <w:rPr>
          <w:ins w:id="15946" w:author="Rapporteur ASN1 SA" w:date="2018-07-13T16:34:00Z"/>
        </w:rPr>
      </w:pPr>
      <w:ins w:id="15947" w:author="Rapporteur ASN1 SA" w:date="2018-07-13T16:49:00Z">
        <w:r>
          <w:tab/>
          <w:t>...</w:t>
        </w:r>
      </w:ins>
    </w:p>
    <w:p w14:paraId="2538E956" w14:textId="77777777" w:rsidR="00BB76AD" w:rsidRDefault="00BB76AD" w:rsidP="00BB76AD">
      <w:pPr>
        <w:pStyle w:val="PL"/>
        <w:rPr>
          <w:ins w:id="15948" w:author="Rapporteur ASN1 SA" w:date="2018-07-13T16:34:00Z"/>
        </w:rPr>
      </w:pPr>
      <w:ins w:id="15949" w:author="Rapporteur ASN1 SA" w:date="2018-07-13T16:34:00Z">
        <w:r>
          <w:t>}</w:t>
        </w:r>
      </w:ins>
    </w:p>
    <w:p w14:paraId="135C4324" w14:textId="77777777" w:rsidR="00BB76AD" w:rsidRDefault="00BB76AD" w:rsidP="00BB76AD">
      <w:pPr>
        <w:pStyle w:val="PL"/>
        <w:rPr>
          <w:ins w:id="15950" w:author="Rapporteur ASN1 SA" w:date="2018-07-13T16:34:00Z"/>
        </w:rPr>
      </w:pPr>
    </w:p>
    <w:p w14:paraId="558866B6" w14:textId="77777777" w:rsidR="00BB76AD" w:rsidRDefault="00BB76AD" w:rsidP="00BB76AD">
      <w:pPr>
        <w:pStyle w:val="PL"/>
        <w:rPr>
          <w:ins w:id="15951" w:author="Rapporteur ASN1 SA" w:date="2018-07-13T16:34:00Z"/>
        </w:rPr>
      </w:pPr>
      <w:ins w:id="15952" w:author="Rapporteur ASN1 SA" w:date="2018-07-13T16:34:00Z">
        <w:r>
          <w:t>-- TAG-UE-CAPABILITYRAT-REQUESTLIST-STOP</w:t>
        </w:r>
      </w:ins>
    </w:p>
    <w:p w14:paraId="6CD93B84" w14:textId="77777777" w:rsidR="00BB76AD" w:rsidRDefault="00BB76AD" w:rsidP="00BB76AD">
      <w:pPr>
        <w:pStyle w:val="PL"/>
        <w:rPr>
          <w:ins w:id="15953" w:author="Rapporteur ASN1 SA" w:date="2018-07-13T16:42:00Z"/>
        </w:rPr>
      </w:pPr>
      <w:ins w:id="15954" w:author="Rapporteur ASN1 SA" w:date="2018-07-13T16:34:00Z">
        <w:r>
          <w:t>-- ASN1STOP</w:t>
        </w:r>
      </w:ins>
    </w:p>
    <w:p w14:paraId="64CD2A44" w14:textId="77777777" w:rsidR="00BB76AD" w:rsidRDefault="00BB76AD" w:rsidP="00BB76AD">
      <w:pPr>
        <w:rPr>
          <w:ins w:id="15955" w:author="Rapporteur ASN1 SA" w:date="2018-07-13T16:49:00Z"/>
        </w:rPr>
      </w:pPr>
    </w:p>
    <w:tbl>
      <w:tblPr>
        <w:tblStyle w:val="TableGrid"/>
        <w:tblW w:w="14173" w:type="dxa"/>
        <w:tblLook w:val="04A0" w:firstRow="1" w:lastRow="0" w:firstColumn="1" w:lastColumn="0" w:noHBand="0" w:noVBand="1"/>
      </w:tblPr>
      <w:tblGrid>
        <w:gridCol w:w="14173"/>
      </w:tblGrid>
      <w:tr w:rsidR="00BB76AD" w14:paraId="54391DF5" w14:textId="77777777" w:rsidTr="00714130">
        <w:trPr>
          <w:ins w:id="15956" w:author="Rapporteur ASN1 SA" w:date="2018-07-13T16:49:00Z"/>
        </w:trPr>
        <w:tc>
          <w:tcPr>
            <w:tcW w:w="14281" w:type="dxa"/>
          </w:tcPr>
          <w:p w14:paraId="2DDB6186" w14:textId="77777777" w:rsidR="00BB76AD" w:rsidRPr="0021456C" w:rsidRDefault="00BB76AD" w:rsidP="00714130">
            <w:pPr>
              <w:pStyle w:val="TAH"/>
              <w:rPr>
                <w:ins w:id="15957" w:author="Rapporteur ASN1 SA" w:date="2018-07-13T16:49:00Z"/>
              </w:rPr>
            </w:pPr>
            <w:ins w:id="15958" w:author="Rapporteur ASN1 SA" w:date="2018-07-13T16:49:00Z">
              <w:r>
                <w:rPr>
                  <w:i/>
                </w:rPr>
                <w:t>UE-CapabilityRAT-Request field descriptions</w:t>
              </w:r>
            </w:ins>
          </w:p>
        </w:tc>
      </w:tr>
      <w:tr w:rsidR="00BB76AD" w14:paraId="5EEB137D" w14:textId="77777777" w:rsidTr="00714130">
        <w:trPr>
          <w:ins w:id="15959" w:author="Rapporteur ASN1 SA" w:date="2018-07-13T16:49:00Z"/>
        </w:trPr>
        <w:tc>
          <w:tcPr>
            <w:tcW w:w="14281" w:type="dxa"/>
          </w:tcPr>
          <w:p w14:paraId="2E3F1666" w14:textId="77777777" w:rsidR="00BB76AD" w:rsidRDefault="00BB76AD" w:rsidP="00714130">
            <w:pPr>
              <w:pStyle w:val="TAL"/>
              <w:rPr>
                <w:ins w:id="15960" w:author="Rapporteur ASN1 SA" w:date="2018-07-13T16:49:00Z"/>
              </w:rPr>
            </w:pPr>
            <w:ins w:id="15961" w:author="Rapporteur ASN1 SA" w:date="2018-07-13T16:49:00Z">
              <w:r>
                <w:rPr>
                  <w:b/>
                  <w:i/>
                </w:rPr>
                <w:t>capabilityRequestFilter</w:t>
              </w:r>
            </w:ins>
          </w:p>
          <w:p w14:paraId="454B0B17" w14:textId="77777777" w:rsidR="00BB76AD" w:rsidRDefault="00BB76AD" w:rsidP="00714130">
            <w:pPr>
              <w:pStyle w:val="TAL"/>
              <w:rPr>
                <w:ins w:id="15962" w:author="Rapporteur ASN1 SA" w:date="2018-07-13T16:50:00Z"/>
              </w:rPr>
            </w:pPr>
            <w:ins w:id="15963" w:author="Rapporteur ASN1 SA" w:date="2018-07-13T16:49:00Z">
              <w:r>
                <w:t xml:space="preserve">Information by which the network requests the UE to filter the UE capabilities. </w:t>
              </w:r>
            </w:ins>
          </w:p>
          <w:p w14:paraId="6AF5487F" w14:textId="77777777" w:rsidR="00BB76AD" w:rsidRPr="0021456C" w:rsidRDefault="00BB76AD" w:rsidP="00714130">
            <w:pPr>
              <w:pStyle w:val="TAL"/>
              <w:rPr>
                <w:ins w:id="15964" w:author="Rapporteur ASN1 SA" w:date="2018-07-13T16:49:00Z"/>
                <w:rPrChange w:id="15965" w:author="Rapporteur ASN1 SA" w:date="2018-07-13T16:49:00Z">
                  <w:rPr>
                    <w:ins w:id="15966" w:author="Rapporteur ASN1 SA" w:date="2018-07-13T16:49:00Z"/>
                    <w:b/>
                    <w:i/>
                    <w:szCs w:val="20"/>
                    <w:lang w:val="en-GB"/>
                  </w:rPr>
                </w:rPrChange>
              </w:rPr>
            </w:pPr>
            <w:ins w:id="15967" w:author="Rapporteur ASN1 SA" w:date="2018-07-13T16:49:00Z">
              <w:r>
                <w:t xml:space="preserve">For ratType </w:t>
              </w:r>
            </w:ins>
            <w:ins w:id="15968" w:author="Rapporteur ASN1 SA" w:date="2018-07-13T16:50:00Z">
              <w:r>
                <w:t xml:space="preserve">set to </w:t>
              </w:r>
            </w:ins>
            <w:ins w:id="15969" w:author="Rapporteur ASN1 SA" w:date="2018-07-13T16:49:00Z">
              <w:r>
                <w:t>nr</w:t>
              </w:r>
            </w:ins>
            <w:ins w:id="15970" w:author="Rapporteur ASN1 SA" w:date="2018-07-13T16:50:00Z">
              <w:r>
                <w:t xml:space="preserve">: the encoding of the </w:t>
              </w:r>
              <w:r w:rsidRPr="009E3118">
                <w:t>capabilityRequestFilter</w:t>
              </w:r>
              <w:r>
                <w:t xml:space="preserve"> is defined in </w:t>
              </w:r>
            </w:ins>
            <w:ins w:id="15971" w:author="Rapporteur ASN1 SA" w:date="2018-07-13T16:49:00Z">
              <w:r>
                <w:t xml:space="preserve">UE-CapabilityRequestFilterNR. </w:t>
              </w:r>
            </w:ins>
          </w:p>
        </w:tc>
      </w:tr>
      <w:tr w:rsidR="00BB76AD" w14:paraId="41065B2A" w14:textId="77777777" w:rsidTr="00714130">
        <w:trPr>
          <w:ins w:id="15972" w:author="Rapporteur ASN1 SA" w:date="2018-07-13T16:49:00Z"/>
        </w:trPr>
        <w:tc>
          <w:tcPr>
            <w:tcW w:w="14281" w:type="dxa"/>
          </w:tcPr>
          <w:p w14:paraId="7B579D37" w14:textId="77777777" w:rsidR="00BB76AD" w:rsidRDefault="00BB76AD" w:rsidP="00714130">
            <w:pPr>
              <w:pStyle w:val="TAL"/>
              <w:rPr>
                <w:ins w:id="15973" w:author="Rapporteur ASN1 SA" w:date="2018-07-13T16:49:00Z"/>
              </w:rPr>
            </w:pPr>
            <w:ins w:id="15974" w:author="Rapporteur ASN1 SA" w:date="2018-07-13T16:49:00Z">
              <w:r>
                <w:rPr>
                  <w:b/>
                  <w:i/>
                </w:rPr>
                <w:t>rat-Type</w:t>
              </w:r>
            </w:ins>
          </w:p>
          <w:p w14:paraId="6B373C04" w14:textId="77777777" w:rsidR="00BB76AD" w:rsidRPr="0021456C" w:rsidRDefault="00BB76AD" w:rsidP="00714130">
            <w:pPr>
              <w:pStyle w:val="TAL"/>
              <w:rPr>
                <w:ins w:id="15975" w:author="Rapporteur ASN1 SA" w:date="2018-07-13T16:49:00Z"/>
              </w:rPr>
            </w:pPr>
            <w:ins w:id="15976" w:author="Rapporteur ASN1 SA" w:date="2018-07-13T16:49:00Z">
              <w:r>
                <w:t>The RAT type for which the NW requests UE capabilities.</w:t>
              </w:r>
            </w:ins>
          </w:p>
        </w:tc>
      </w:tr>
    </w:tbl>
    <w:p w14:paraId="2BE441E3" w14:textId="77777777" w:rsidR="00BB76AD" w:rsidRDefault="00BB76AD" w:rsidP="00BB76AD">
      <w:pPr>
        <w:pStyle w:val="Heading4"/>
        <w:rPr>
          <w:ins w:id="15977" w:author="Rapporteur ASN1 SA" w:date="2018-07-13T16:42:00Z"/>
        </w:rPr>
      </w:pPr>
      <w:ins w:id="15978" w:author="Rapporteur ASN1 SA" w:date="2018-07-13T16:42:00Z">
        <w:r>
          <w:t>–</w:t>
        </w:r>
        <w:r>
          <w:tab/>
        </w:r>
        <w:r>
          <w:rPr>
            <w:i/>
          </w:rPr>
          <w:t>UE-CapabilityRequestFilterNR</w:t>
        </w:r>
      </w:ins>
    </w:p>
    <w:p w14:paraId="6EC05CF5" w14:textId="77777777" w:rsidR="00BB76AD" w:rsidRDefault="00BB76AD" w:rsidP="00BB76AD">
      <w:pPr>
        <w:rPr>
          <w:ins w:id="15979" w:author="Rapporteur ASN1 SA" w:date="2018-07-13T16:42:00Z"/>
        </w:rPr>
      </w:pPr>
      <w:ins w:id="15980" w:author="Rapporteur ASN1 SA" w:date="2018-07-13T16:42:00Z">
        <w:r>
          <w:t xml:space="preserve">The IE </w:t>
        </w:r>
        <w:r>
          <w:rPr>
            <w:i/>
          </w:rPr>
          <w:t>UE-CapabilityRequestFilterNR</w:t>
        </w:r>
        <w:r>
          <w:t xml:space="preserve"> is used to </w:t>
        </w:r>
      </w:ins>
      <w:ins w:id="15981" w:author="Rapporteur ASN1 SA" w:date="2018-07-13T16:48:00Z">
        <w:r>
          <w:t xml:space="preserve">request filtered UE capabilities. </w:t>
        </w:r>
      </w:ins>
    </w:p>
    <w:p w14:paraId="64BB0562" w14:textId="77777777" w:rsidR="00BB76AD" w:rsidRDefault="00BB76AD" w:rsidP="00BB76AD">
      <w:pPr>
        <w:pStyle w:val="TH"/>
        <w:rPr>
          <w:ins w:id="15982" w:author="Rapporteur ASN1 SA" w:date="2018-07-13T16:42:00Z"/>
        </w:rPr>
      </w:pPr>
      <w:ins w:id="15983" w:author="Rapporteur ASN1 SA" w:date="2018-07-13T16:42:00Z">
        <w:r>
          <w:rPr>
            <w:i/>
          </w:rPr>
          <w:t>UE-CapabilityRequestFilterNR</w:t>
        </w:r>
        <w:r>
          <w:t xml:space="preserve"> information element</w:t>
        </w:r>
      </w:ins>
    </w:p>
    <w:p w14:paraId="75CA6D78" w14:textId="77777777" w:rsidR="00BB76AD" w:rsidRDefault="00BB76AD" w:rsidP="00BB76AD">
      <w:pPr>
        <w:pStyle w:val="PL"/>
        <w:rPr>
          <w:ins w:id="15984" w:author="Rapporteur ASN1 SA" w:date="2018-07-13T16:42:00Z"/>
        </w:rPr>
      </w:pPr>
      <w:ins w:id="15985" w:author="Rapporteur ASN1 SA" w:date="2018-07-13T16:42:00Z">
        <w:r>
          <w:t>-- ASN1START</w:t>
        </w:r>
      </w:ins>
    </w:p>
    <w:p w14:paraId="71D691DF" w14:textId="77777777" w:rsidR="00BB76AD" w:rsidRDefault="00BB76AD" w:rsidP="00BB76AD">
      <w:pPr>
        <w:pStyle w:val="PL"/>
        <w:rPr>
          <w:ins w:id="15986" w:author="Rapporteur ASN1 SA" w:date="2018-07-13T16:42:00Z"/>
        </w:rPr>
      </w:pPr>
      <w:ins w:id="15987" w:author="Rapporteur ASN1 SA" w:date="2018-07-13T16:42:00Z">
        <w:r>
          <w:t>-- TAG-UE-CAPABILITYREQUESTFILTERNR-START</w:t>
        </w:r>
      </w:ins>
    </w:p>
    <w:p w14:paraId="4FA70CD3" w14:textId="77777777" w:rsidR="00BB76AD" w:rsidRDefault="00BB76AD" w:rsidP="00BB76AD">
      <w:pPr>
        <w:pStyle w:val="PL"/>
        <w:rPr>
          <w:ins w:id="15988" w:author="Rapporteur ASN1 SA" w:date="2018-07-13T16:42:00Z"/>
        </w:rPr>
      </w:pPr>
    </w:p>
    <w:p w14:paraId="56A3DB62" w14:textId="77777777" w:rsidR="00BB76AD" w:rsidRDefault="00BB76AD" w:rsidP="00BB76AD">
      <w:pPr>
        <w:pStyle w:val="PL"/>
        <w:rPr>
          <w:ins w:id="15989" w:author="Rapporteur ASN1 SA" w:date="2018-07-13T16:42:00Z"/>
        </w:rPr>
      </w:pPr>
      <w:ins w:id="15990" w:author="Rapporteur ASN1 SA" w:date="2018-07-13T16:43:00Z">
        <w:r>
          <w:t>UE-</w:t>
        </w:r>
      </w:ins>
      <w:ins w:id="15991" w:author="Rapporteur ASN1 SA" w:date="2018-07-13T16:42:00Z">
        <w:r w:rsidRPr="004E1CA6">
          <w:t>CapabilityRequestFilterNR</w:t>
        </w:r>
        <w:r>
          <w:t xml:space="preserve"> ::=</w:t>
        </w:r>
        <w:r>
          <w:tab/>
        </w:r>
        <w:r>
          <w:tab/>
        </w:r>
        <w:r>
          <w:tab/>
          <w:t>SEQUENCE {</w:t>
        </w:r>
      </w:ins>
    </w:p>
    <w:p w14:paraId="67242B8C" w14:textId="42C025C8" w:rsidR="00BB76AD" w:rsidRDefault="00BB76AD" w:rsidP="00BB76AD">
      <w:pPr>
        <w:pStyle w:val="PL"/>
        <w:rPr>
          <w:ins w:id="15992" w:author="Rapporteur ASN1 SA" w:date="2018-07-13T16:42:00Z"/>
        </w:rPr>
      </w:pPr>
      <w:ins w:id="15993" w:author="Rapporteur ASN1 SA" w:date="2018-07-13T16:42:00Z">
        <w:r>
          <w:tab/>
        </w:r>
      </w:ins>
      <w:ins w:id="15994" w:author="Rapporteur ASN1 SA" w:date="2018-07-13T16:43:00Z">
        <w:r>
          <w:t>frequencyBand</w:t>
        </w:r>
      </w:ins>
      <w:ins w:id="15995" w:author="Rapporteur ASN1 SA" w:date="2018-07-13T16:44:00Z">
        <w:r>
          <w:t>List</w:t>
        </w:r>
        <w:r>
          <w:tab/>
        </w:r>
        <w:r>
          <w:tab/>
        </w:r>
        <w:r>
          <w:tab/>
        </w:r>
        <w:r>
          <w:tab/>
        </w:r>
        <w:r>
          <w:tab/>
        </w:r>
        <w:r>
          <w:tab/>
        </w:r>
        <w:r>
          <w:tab/>
          <w:t>FreqBandList</w:t>
        </w:r>
        <w:r>
          <w:tab/>
        </w:r>
        <w:r>
          <w:tab/>
        </w:r>
        <w:r>
          <w:tab/>
        </w:r>
        <w:r>
          <w:tab/>
          <w:t>OPTIONAL</w:t>
        </w:r>
        <w:commentRangeStart w:id="15996"/>
        <w:r>
          <w:t>,</w:t>
        </w:r>
      </w:ins>
      <w:commentRangeEnd w:id="15996"/>
      <w:ins w:id="15997" w:author="Rapporteur ASN1 SA" w:date="2018-08-06T16:19:00Z">
        <w:r w:rsidR="00F76D39">
          <w:tab/>
          <w:t xml:space="preserve">-- </w:t>
        </w:r>
        <w:r w:rsidR="00F76D39" w:rsidRPr="00F76D39">
          <w:rPr>
            <w:highlight w:val="green"/>
          </w:rPr>
          <w:t>Need N</w:t>
        </w:r>
      </w:ins>
      <w:r w:rsidR="002C6BD3">
        <w:rPr>
          <w:rStyle w:val="CommentReference"/>
          <w:rFonts w:ascii="Arial" w:eastAsia="Times New Roman" w:hAnsi="Arial"/>
          <w:noProof w:val="0"/>
          <w:lang w:eastAsia="ja-JP"/>
        </w:rPr>
        <w:commentReference w:id="15996"/>
      </w:r>
    </w:p>
    <w:p w14:paraId="71A777BE" w14:textId="77777777" w:rsidR="00BB76AD" w:rsidRDefault="00BB76AD" w:rsidP="00BB76AD">
      <w:pPr>
        <w:pStyle w:val="PL"/>
        <w:rPr>
          <w:ins w:id="15998" w:author="Rapporteur ASN1 SA" w:date="2018-07-13T16:42:00Z"/>
        </w:rPr>
      </w:pPr>
      <w:ins w:id="15999" w:author="Rapporteur ASN1 SA" w:date="2018-07-13T16:44:00Z">
        <w:r>
          <w:tab/>
        </w:r>
      </w:ins>
      <w:ins w:id="16000" w:author="Rapporteur ASN1 SA" w:date="2018-07-13T16:45:00Z">
        <w:r w:rsidRPr="00CC7909">
          <w:t>nonCriticalExtension</w:t>
        </w:r>
        <w:r w:rsidRPr="00CC7909">
          <w:tab/>
        </w:r>
        <w:r w:rsidRPr="00CC7909">
          <w:tab/>
        </w:r>
        <w:r w:rsidRPr="00CC7909">
          <w:tab/>
        </w:r>
        <w:r>
          <w:tab/>
        </w:r>
        <w:r>
          <w:tab/>
        </w:r>
        <w:r w:rsidRPr="00CC7909">
          <w:tab/>
          <w:t>SEQUENCE {}</w:t>
        </w:r>
        <w:r w:rsidRPr="00CC7909">
          <w:tab/>
        </w:r>
        <w:r w:rsidRPr="00CC7909">
          <w:tab/>
        </w:r>
        <w:r w:rsidRPr="00CC7909">
          <w:tab/>
        </w:r>
        <w:r w:rsidRPr="00CC7909">
          <w:tab/>
        </w:r>
        <w:r w:rsidRPr="00CC7909">
          <w:tab/>
          <w:t>OPTIONAL</w:t>
        </w:r>
      </w:ins>
    </w:p>
    <w:p w14:paraId="40A9A4B7" w14:textId="77777777" w:rsidR="00BB76AD" w:rsidRDefault="00BB76AD" w:rsidP="00BB76AD">
      <w:pPr>
        <w:pStyle w:val="PL"/>
        <w:rPr>
          <w:ins w:id="16001" w:author="Rapporteur ASN1 SA" w:date="2018-07-13T16:42:00Z"/>
        </w:rPr>
      </w:pPr>
      <w:ins w:id="16002" w:author="Rapporteur ASN1 SA" w:date="2018-07-13T16:42:00Z">
        <w:r>
          <w:t>}</w:t>
        </w:r>
      </w:ins>
    </w:p>
    <w:p w14:paraId="4720E183" w14:textId="77777777" w:rsidR="00BB76AD" w:rsidRDefault="00BB76AD" w:rsidP="00BB76AD">
      <w:pPr>
        <w:pStyle w:val="PL"/>
        <w:rPr>
          <w:ins w:id="16003" w:author="Rapporteur ASN1 SA" w:date="2018-07-13T16:42:00Z"/>
        </w:rPr>
      </w:pPr>
    </w:p>
    <w:p w14:paraId="5378410B" w14:textId="77777777" w:rsidR="00BB76AD" w:rsidRDefault="00BB76AD" w:rsidP="00BB76AD">
      <w:pPr>
        <w:pStyle w:val="PL"/>
        <w:rPr>
          <w:ins w:id="16004" w:author="Rapporteur ASN1 SA" w:date="2018-07-13T16:42:00Z"/>
        </w:rPr>
      </w:pPr>
      <w:ins w:id="16005" w:author="Rapporteur ASN1 SA" w:date="2018-07-13T16:42:00Z">
        <w:r>
          <w:t>-- TAG-UE-CAPABILITYREQUESTFILTERNR-STOP</w:t>
        </w:r>
      </w:ins>
    </w:p>
    <w:p w14:paraId="476436C3" w14:textId="77777777" w:rsidR="00BB76AD" w:rsidRPr="00CD6762" w:rsidRDefault="00BB76AD">
      <w:pPr>
        <w:pStyle w:val="PL"/>
        <w:rPr>
          <w:ins w:id="16006" w:author="Rapporteur ASN1 SA" w:date="2018-07-13T16:33:00Z"/>
        </w:rPr>
        <w:pPrChange w:id="16007" w:author="Rapporteur ASN1 SA" w:date="2018-07-13T16:42:00Z">
          <w:pPr>
            <w:pStyle w:val="Heading4"/>
          </w:pPr>
        </w:pPrChange>
      </w:pPr>
      <w:ins w:id="16008" w:author="Rapporteur ASN1 SA" w:date="2018-07-13T16:42:00Z">
        <w:r>
          <w:t>-- ASN1STOP</w:t>
        </w:r>
      </w:ins>
    </w:p>
    <w:p w14:paraId="6A95A2AA" w14:textId="77777777" w:rsidR="00BB76AD" w:rsidRDefault="00BB76AD" w:rsidP="00BB76AD">
      <w:pPr>
        <w:pStyle w:val="Heading4"/>
      </w:pPr>
      <w:r>
        <w:t>–</w:t>
      </w:r>
      <w:r>
        <w:tab/>
      </w:r>
      <w:commentRangeStart w:id="16009"/>
      <w:r>
        <w:rPr>
          <w:i/>
          <w:noProof/>
        </w:rPr>
        <w:t>UE-MRDC-Capability</w:t>
      </w:r>
      <w:commentRangeEnd w:id="16009"/>
      <w:r>
        <w:rPr>
          <w:rStyle w:val="CommentReference"/>
        </w:rPr>
        <w:commentReference w:id="16009"/>
      </w:r>
      <w:bookmarkEnd w:id="15912"/>
    </w:p>
    <w:p w14:paraId="098E4D12" w14:textId="77777777" w:rsidR="00BB76AD" w:rsidRDefault="00BB76AD" w:rsidP="00BB76AD">
      <w:pPr>
        <w:rPr>
          <w:iCs/>
        </w:rPr>
      </w:pPr>
      <w:r>
        <w:t xml:space="preserve">The IE </w:t>
      </w:r>
      <w:r>
        <w:rPr>
          <w:i/>
        </w:rPr>
        <w:t>UE-MRDC-Capability</w:t>
      </w:r>
      <w:r>
        <w:rPr>
          <w:iCs/>
        </w:rPr>
        <w:t xml:space="preserve"> is used to convey the UE Radio Access Capability Parameters for MR-DC, see TS 38.306 [yy].</w:t>
      </w:r>
    </w:p>
    <w:p w14:paraId="332F61F0" w14:textId="77777777" w:rsidR="00BB76AD" w:rsidRDefault="00BB76AD" w:rsidP="00BB76AD">
      <w:pPr>
        <w:pStyle w:val="TH"/>
      </w:pPr>
      <w:r>
        <w:rPr>
          <w:i/>
        </w:rPr>
        <w:t>UE-MRDC-Capability</w:t>
      </w:r>
      <w:r>
        <w:t xml:space="preserve"> information element</w:t>
      </w:r>
    </w:p>
    <w:p w14:paraId="3BCD0915" w14:textId="77777777" w:rsidR="00BB76AD" w:rsidRDefault="00BB76AD" w:rsidP="00BB76AD">
      <w:pPr>
        <w:pStyle w:val="PL"/>
        <w:rPr>
          <w:color w:val="808080"/>
        </w:rPr>
      </w:pPr>
      <w:r>
        <w:rPr>
          <w:color w:val="808080"/>
        </w:rPr>
        <w:t>-- ASN1START</w:t>
      </w:r>
    </w:p>
    <w:p w14:paraId="43E23CC0" w14:textId="77777777" w:rsidR="00BB76AD" w:rsidRDefault="00BB76AD" w:rsidP="00BB76AD">
      <w:pPr>
        <w:pStyle w:val="PL"/>
        <w:rPr>
          <w:color w:val="808080"/>
        </w:rPr>
      </w:pPr>
      <w:r>
        <w:rPr>
          <w:color w:val="808080"/>
        </w:rPr>
        <w:t>-- TAG-UE-MRDC-CAPABILITY-START</w:t>
      </w:r>
    </w:p>
    <w:p w14:paraId="59416E96" w14:textId="77777777" w:rsidR="00BB76AD" w:rsidRDefault="00BB76AD" w:rsidP="00BB76AD">
      <w:pPr>
        <w:pStyle w:val="PL"/>
      </w:pPr>
    </w:p>
    <w:p w14:paraId="3E3C4C5B" w14:textId="77777777" w:rsidR="00BB76AD" w:rsidRDefault="00BB76AD" w:rsidP="00BB76AD">
      <w:pPr>
        <w:pStyle w:val="PL"/>
      </w:pPr>
      <w:bookmarkStart w:id="16010" w:name="_Hlk508870393"/>
      <w:r>
        <w:t>UE-MRDC-Capability ::=</w:t>
      </w:r>
      <w:r>
        <w:tab/>
      </w:r>
      <w:r>
        <w:rPr>
          <w:color w:val="993366"/>
        </w:rPr>
        <w:t>SEQUENCE</w:t>
      </w:r>
      <w:r>
        <w:t xml:space="preserve"> {</w:t>
      </w:r>
    </w:p>
    <w:p w14:paraId="2A4A0D10" w14:textId="77777777" w:rsidR="00BB76AD" w:rsidRDefault="00BB76AD" w:rsidP="00BB76AD">
      <w:pPr>
        <w:pStyle w:val="PL"/>
      </w:pPr>
      <w:r>
        <w:tab/>
        <w:t>measParametersMRDC</w:t>
      </w:r>
      <w:r>
        <w:tab/>
      </w:r>
      <w:r>
        <w:tab/>
      </w:r>
      <w:r>
        <w:tab/>
      </w:r>
      <w:r>
        <w:tab/>
      </w:r>
      <w:r>
        <w:tab/>
        <w:t>MeasParametersMRDC</w:t>
      </w:r>
      <w:r>
        <w:tab/>
      </w:r>
      <w:r>
        <w:tab/>
      </w:r>
      <w:r>
        <w:tab/>
      </w:r>
      <w:r>
        <w:tab/>
      </w:r>
      <w:r>
        <w:tab/>
      </w:r>
      <w:r>
        <w:rPr>
          <w:color w:val="993366"/>
        </w:rPr>
        <w:t>OPTIONAL</w:t>
      </w:r>
      <w:r>
        <w:t>,</w:t>
      </w:r>
    </w:p>
    <w:p w14:paraId="75E3D5A8" w14:textId="77777777" w:rsidR="00BB76AD" w:rsidRDefault="00BB76AD" w:rsidP="00BB76AD">
      <w:pPr>
        <w:pStyle w:val="PL"/>
      </w:pPr>
      <w:r>
        <w:tab/>
        <w:t>rf-ParametersMRDC</w:t>
      </w:r>
      <w:r>
        <w:tab/>
      </w:r>
      <w:r>
        <w:tab/>
      </w:r>
      <w:r>
        <w:tab/>
      </w:r>
      <w:r>
        <w:tab/>
      </w:r>
      <w:r>
        <w:tab/>
        <w:t>RF-ParametersMRDC,</w:t>
      </w:r>
    </w:p>
    <w:p w14:paraId="40888CBC" w14:textId="77777777" w:rsidR="00BB76AD" w:rsidRDefault="00BB76AD" w:rsidP="00BB76AD">
      <w:pPr>
        <w:pStyle w:val="PL"/>
        <w:rPr>
          <w:lang w:eastAsia="ja-JP"/>
        </w:rPr>
      </w:pPr>
      <w:r>
        <w:rPr>
          <w:lang w:eastAsia="ko-KR"/>
        </w:rPr>
        <w:tab/>
        <w:t>generalParametersMRDC</w:t>
      </w:r>
      <w:r>
        <w:rPr>
          <w:lang w:eastAsia="ko-KR"/>
        </w:rPr>
        <w:tab/>
      </w:r>
      <w:r>
        <w:rPr>
          <w:lang w:eastAsia="ko-KR"/>
        </w:rPr>
        <w:tab/>
      </w:r>
      <w:r>
        <w:rPr>
          <w:lang w:eastAsia="ko-KR"/>
        </w:rPr>
        <w:tab/>
      </w:r>
      <w:r>
        <w:rPr>
          <w:lang w:eastAsia="ko-KR"/>
        </w:rPr>
        <w:tab/>
        <w:t>GeneralParametersMRDC-XDD-Diff</w:t>
      </w:r>
      <w:r>
        <w:rPr>
          <w:lang w:eastAsia="ko-KR"/>
        </w:rPr>
        <w:tab/>
      </w:r>
      <w:r>
        <w:rPr>
          <w:lang w:eastAsia="ko-KR"/>
        </w:rPr>
        <w:tab/>
      </w:r>
      <w:r>
        <w:rPr>
          <w:color w:val="993366"/>
        </w:rPr>
        <w:t>OPTIONAL</w:t>
      </w:r>
      <w:r>
        <w:rPr>
          <w:lang w:eastAsia="ko-KR"/>
        </w:rPr>
        <w:t>,</w:t>
      </w:r>
    </w:p>
    <w:p w14:paraId="518BE821" w14:textId="77777777" w:rsidR="00BB76AD" w:rsidRDefault="00BB76AD" w:rsidP="00BB76AD">
      <w:pPr>
        <w:pStyle w:val="PL"/>
        <w:rPr>
          <w:lang w:eastAsia="ko-KR"/>
        </w:rPr>
      </w:pPr>
      <w:r>
        <w:rPr>
          <w:lang w:eastAsia="ko-KR"/>
        </w:rPr>
        <w:tab/>
        <w:t>fdd-Add-UE-MRDC-Capabilities</w:t>
      </w:r>
      <w:r>
        <w:rPr>
          <w:lang w:eastAsia="ko-KR"/>
        </w:rPr>
        <w:tab/>
      </w:r>
      <w:r>
        <w:rPr>
          <w:lang w:eastAsia="ko-KR"/>
        </w:rPr>
        <w:tab/>
        <w:t>UE-MRDC-CapabilityAddXDD-Mode</w:t>
      </w:r>
      <w:r>
        <w:rPr>
          <w:lang w:eastAsia="ko-KR"/>
        </w:rPr>
        <w:tab/>
      </w:r>
      <w:r>
        <w:rPr>
          <w:lang w:eastAsia="ko-KR"/>
        </w:rPr>
        <w:tab/>
      </w:r>
      <w:r>
        <w:rPr>
          <w:color w:val="993366"/>
        </w:rPr>
        <w:t>OPTIONAL</w:t>
      </w:r>
      <w:r>
        <w:rPr>
          <w:lang w:eastAsia="ko-KR"/>
        </w:rPr>
        <w:t>,</w:t>
      </w:r>
    </w:p>
    <w:p w14:paraId="7F552009" w14:textId="77777777" w:rsidR="00BB76AD" w:rsidRDefault="00BB76AD" w:rsidP="00BB76AD">
      <w:pPr>
        <w:pStyle w:val="PL"/>
        <w:rPr>
          <w:lang w:eastAsia="ja-JP"/>
        </w:rPr>
      </w:pPr>
      <w:r>
        <w:rPr>
          <w:lang w:eastAsia="ko-KR"/>
        </w:rPr>
        <w:tab/>
        <w:t>tdd-Add-UE-MRDC-Capabilities</w:t>
      </w:r>
      <w:r>
        <w:rPr>
          <w:lang w:eastAsia="ko-KR"/>
        </w:rPr>
        <w:tab/>
      </w:r>
      <w:r>
        <w:rPr>
          <w:lang w:eastAsia="ko-KR"/>
        </w:rPr>
        <w:tab/>
        <w:t>UE-MRDC-CapabilityAddXDD-Mode</w:t>
      </w:r>
      <w:r>
        <w:rPr>
          <w:lang w:eastAsia="ko-KR"/>
        </w:rPr>
        <w:tab/>
      </w:r>
      <w:r>
        <w:rPr>
          <w:lang w:eastAsia="ko-KR"/>
        </w:rPr>
        <w:tab/>
      </w:r>
      <w:r>
        <w:rPr>
          <w:color w:val="993366"/>
        </w:rPr>
        <w:t>OPTIONAL</w:t>
      </w:r>
      <w:r>
        <w:rPr>
          <w:lang w:eastAsia="ja-JP"/>
        </w:rPr>
        <w:t>,</w:t>
      </w:r>
    </w:p>
    <w:p w14:paraId="7FBB089B" w14:textId="77777777" w:rsidR="00BB76AD" w:rsidRDefault="00BB76AD" w:rsidP="00BB76AD">
      <w:pPr>
        <w:pStyle w:val="PL"/>
        <w:rPr>
          <w:rFonts w:eastAsia="Times New Roman"/>
          <w:lang w:eastAsia="ja-JP"/>
        </w:rPr>
      </w:pPr>
      <w:r>
        <w:rPr>
          <w:rFonts w:eastAsia="Times New Roman"/>
          <w:lang w:eastAsia="ja-JP"/>
        </w:rPr>
        <w:tab/>
      </w:r>
      <w:r>
        <w:rPr>
          <w:rFonts w:eastAsia="Yu Mincho"/>
          <w:lang w:eastAsia="ja-JP"/>
        </w:rPr>
        <w:t>fr1-Add-UE-MRDC-Capabilities</w:t>
      </w:r>
      <w:r>
        <w:rPr>
          <w:rFonts w:eastAsia="Yu Mincho"/>
          <w:lang w:eastAsia="ja-JP"/>
        </w:rPr>
        <w:tab/>
      </w:r>
      <w:r>
        <w:rPr>
          <w:rFonts w:eastAsia="Yu Mincho"/>
          <w:lang w:eastAsia="ja-JP"/>
        </w:rPr>
        <w:tab/>
      </w:r>
      <w:r>
        <w:rPr>
          <w:rFonts w:eastAsia="Times New Roman"/>
          <w:lang w:eastAsia="ja-JP"/>
        </w:rPr>
        <w:t>UE-MRDC-CapabilityAddFRX-Mode</w:t>
      </w:r>
      <w:r>
        <w:rPr>
          <w:rFonts w:eastAsia="Times New Roman"/>
          <w:lang w:eastAsia="ja-JP"/>
        </w:rPr>
        <w:tab/>
      </w:r>
      <w:r>
        <w:rPr>
          <w:rFonts w:eastAsia="Times New Roman"/>
          <w:lang w:eastAsia="ja-JP"/>
        </w:rPr>
        <w:tab/>
      </w:r>
      <w:r>
        <w:rPr>
          <w:color w:val="993366"/>
        </w:rPr>
        <w:t>OPTIONAL</w:t>
      </w:r>
      <w:r>
        <w:rPr>
          <w:rFonts w:eastAsia="Times New Roman"/>
          <w:lang w:eastAsia="ja-JP"/>
        </w:rPr>
        <w:t>,</w:t>
      </w:r>
    </w:p>
    <w:p w14:paraId="45460E94" w14:textId="77777777" w:rsidR="00BB76AD" w:rsidRDefault="00BB76AD" w:rsidP="00BB76AD">
      <w:pPr>
        <w:pStyle w:val="PL"/>
        <w:rPr>
          <w:rFonts w:eastAsia="MS Mincho"/>
          <w:lang w:eastAsia="ja-JP"/>
        </w:rPr>
      </w:pPr>
      <w:bookmarkStart w:id="16011" w:name="_Hlk515667413"/>
      <w:r>
        <w:rPr>
          <w:rFonts w:eastAsia="Times New Roman"/>
          <w:lang w:eastAsia="ja-JP"/>
        </w:rPr>
        <w:tab/>
      </w:r>
      <w:r>
        <w:rPr>
          <w:rFonts w:eastAsia="Yu Mincho"/>
          <w:lang w:eastAsia="ja-JP"/>
        </w:rPr>
        <w:t>fr2-Add-UE-MRDC-Capabilities</w:t>
      </w:r>
      <w:r>
        <w:rPr>
          <w:rFonts w:eastAsia="Yu Mincho"/>
          <w:lang w:eastAsia="ja-JP"/>
        </w:rPr>
        <w:tab/>
      </w:r>
      <w:r>
        <w:rPr>
          <w:rFonts w:eastAsia="Yu Mincho"/>
          <w:lang w:eastAsia="ja-JP"/>
        </w:rPr>
        <w:tab/>
      </w:r>
      <w:r>
        <w:rPr>
          <w:rFonts w:eastAsia="Times New Roman"/>
          <w:lang w:eastAsia="ja-JP"/>
        </w:rPr>
        <w:t>UE-MRDC-CapabilityAddFRX-Mode</w:t>
      </w:r>
      <w:r>
        <w:rPr>
          <w:rFonts w:eastAsia="Times New Roman"/>
          <w:lang w:eastAsia="ja-JP"/>
        </w:rPr>
        <w:tab/>
      </w:r>
      <w:r>
        <w:rPr>
          <w:rFonts w:eastAsia="Times New Roman"/>
          <w:lang w:eastAsia="ja-JP"/>
        </w:rPr>
        <w:tab/>
      </w:r>
      <w:r>
        <w:rPr>
          <w:color w:val="993366"/>
        </w:rPr>
        <w:t>OPTIONAL,</w:t>
      </w:r>
    </w:p>
    <w:bookmarkEnd w:id="16011"/>
    <w:p w14:paraId="2BAA2FBD" w14:textId="77777777" w:rsidR="00BB76AD" w:rsidRDefault="00BB76AD" w:rsidP="00BB76AD">
      <w:pPr>
        <w:pStyle w:val="PL"/>
        <w:rPr>
          <w:rFonts w:eastAsia="Yu Mincho"/>
          <w:lang w:eastAsia="ja-JP"/>
        </w:rPr>
      </w:pPr>
      <w:r>
        <w:rPr>
          <w:rFonts w:eastAsia="Yu Mincho"/>
          <w:lang w:eastAsia="ja-JP"/>
        </w:rPr>
        <w:tab/>
      </w:r>
      <w:bookmarkStart w:id="16012" w:name="_Hlk515619582"/>
      <w:r>
        <w:t>featureSetCombinations</w:t>
      </w:r>
      <w:bookmarkEnd w:id="16012"/>
      <w:r>
        <w:tab/>
      </w:r>
      <w:r>
        <w:tab/>
      </w:r>
      <w:r>
        <w:tab/>
      </w:r>
      <w:r>
        <w:tab/>
      </w:r>
      <w:r>
        <w:rPr>
          <w:color w:val="993366"/>
        </w:rPr>
        <w:t>SEQUENCE</w:t>
      </w:r>
      <w:r>
        <w:t xml:space="preserve"> (</w:t>
      </w:r>
      <w:r>
        <w:rPr>
          <w:color w:val="993366"/>
        </w:rPr>
        <w:t>SIZE</w:t>
      </w:r>
      <w:r>
        <w:t xml:space="preserve"> (1..maxFeatureSetCombinations)) </w:t>
      </w:r>
      <w:r>
        <w:rPr>
          <w:color w:val="993366"/>
        </w:rPr>
        <w:t>OF</w:t>
      </w:r>
      <w:r>
        <w:t xml:space="preserve"> FeatureSetCombination</w:t>
      </w:r>
      <w:r>
        <w:tab/>
      </w:r>
      <w:r>
        <w:tab/>
      </w:r>
      <w:r>
        <w:tab/>
      </w:r>
      <w:r>
        <w:rPr>
          <w:color w:val="993366"/>
        </w:rPr>
        <w:t>OPTIONAL</w:t>
      </w:r>
      <w:r>
        <w:t>,</w:t>
      </w:r>
    </w:p>
    <w:p w14:paraId="3AF635AF" w14:textId="77777777" w:rsidR="00BB76AD" w:rsidRDefault="00BB76AD" w:rsidP="00BB76AD">
      <w:pPr>
        <w:pStyle w:val="PL"/>
        <w:rPr>
          <w:lang w:eastAsia="ja-JP"/>
        </w:rPr>
      </w:pPr>
      <w:r>
        <w:rPr>
          <w:lang w:eastAsia="ja-JP"/>
        </w:rPr>
        <w:tab/>
        <w:t>lateNonCriticalExtension</w:t>
      </w:r>
      <w:r>
        <w:rPr>
          <w:lang w:eastAsia="ja-JP"/>
        </w:rPr>
        <w:tab/>
      </w:r>
      <w:r>
        <w:rPr>
          <w:lang w:eastAsia="ja-JP"/>
        </w:rPr>
        <w:tab/>
      </w:r>
      <w:r>
        <w:rPr>
          <w:lang w:eastAsia="ja-JP"/>
        </w:rPr>
        <w:tab/>
      </w:r>
      <w:r>
        <w:rPr>
          <w:color w:val="993366"/>
        </w:rPr>
        <w:t>OCTET</w:t>
      </w:r>
      <w:r>
        <w:t xml:space="preserve"> </w:t>
      </w:r>
      <w:r>
        <w:rPr>
          <w:color w:val="993366"/>
        </w:rPr>
        <w:t>STRING</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1276541E" w14:textId="77777777" w:rsidR="00BB76AD" w:rsidRDefault="00BB76AD" w:rsidP="00BB76AD">
      <w:pPr>
        <w:pStyle w:val="PL"/>
        <w:rPr>
          <w:lang w:eastAsia="ja-JP"/>
        </w:rPr>
      </w:pPr>
      <w:r>
        <w:rPr>
          <w:lang w:eastAsia="ja-JP"/>
        </w:rPr>
        <w:tab/>
        <w:t>nonCriticalExtension</w:t>
      </w:r>
      <w:r>
        <w:rPr>
          <w:lang w:eastAsia="ja-JP"/>
        </w:rPr>
        <w:tab/>
      </w:r>
      <w:r>
        <w:rPr>
          <w:lang w:eastAsia="ja-JP"/>
        </w:rPr>
        <w:tab/>
      </w:r>
      <w:r>
        <w:rPr>
          <w:lang w:eastAsia="ja-JP"/>
        </w:rPr>
        <w:tab/>
      </w:r>
      <w:r>
        <w:rPr>
          <w:lang w:eastAsia="ja-JP"/>
        </w:rPr>
        <w:tab/>
      </w:r>
      <w:r>
        <w:rPr>
          <w:color w:val="993366"/>
        </w:rPr>
        <w:t>SEQUENCE</w:t>
      </w:r>
      <w:r>
        <w:rPr>
          <w:lang w:eastAsia="ja-JP"/>
        </w:rPr>
        <w:t xml:space="preserve"> {}</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p>
    <w:p w14:paraId="6085B8B2" w14:textId="77777777" w:rsidR="00BB76AD" w:rsidRDefault="00BB76AD" w:rsidP="00BB76AD">
      <w:pPr>
        <w:pStyle w:val="PL"/>
      </w:pPr>
      <w:r>
        <w:t>}</w:t>
      </w:r>
    </w:p>
    <w:p w14:paraId="050B6E8B" w14:textId="77777777" w:rsidR="00BB76AD" w:rsidRDefault="00BB76AD" w:rsidP="00BB76AD">
      <w:pPr>
        <w:pStyle w:val="PL"/>
        <w:rPr>
          <w:lang w:eastAsia="ja-JP"/>
        </w:rPr>
      </w:pPr>
      <w:r>
        <w:rPr>
          <w:lang w:eastAsia="ja-JP"/>
        </w:rPr>
        <w:t>UE-MRDC-CapabilityAddXDD-Mode ::=</w:t>
      </w:r>
      <w:r>
        <w:rPr>
          <w:lang w:eastAsia="ja-JP"/>
        </w:rPr>
        <w:tab/>
      </w:r>
      <w:r>
        <w:rPr>
          <w:color w:val="993366"/>
        </w:rPr>
        <w:t>SEQUENCE</w:t>
      </w:r>
      <w:r>
        <w:rPr>
          <w:lang w:eastAsia="ja-JP"/>
        </w:rPr>
        <w:t xml:space="preserve"> {</w:t>
      </w:r>
    </w:p>
    <w:p w14:paraId="229C70DD" w14:textId="77777777" w:rsidR="00BB76AD" w:rsidRDefault="00BB76AD" w:rsidP="00BB76AD">
      <w:pPr>
        <w:pStyle w:val="PL"/>
        <w:rPr>
          <w:lang w:eastAsia="ja-JP"/>
        </w:rPr>
      </w:pPr>
      <w:r>
        <w:rPr>
          <w:lang w:eastAsia="ja-JP"/>
        </w:rPr>
        <w:tab/>
        <w:t>measParametersMRDC-XDD-Diff</w:t>
      </w:r>
      <w:r>
        <w:rPr>
          <w:lang w:eastAsia="ja-JP"/>
        </w:rPr>
        <w:tab/>
      </w:r>
      <w:r>
        <w:rPr>
          <w:lang w:eastAsia="ja-JP"/>
        </w:rPr>
        <w:tab/>
        <w:t>MeasParametersMRDC-XDD-Diff</w:t>
      </w:r>
      <w:r>
        <w:rPr>
          <w:lang w:eastAsia="ja-JP"/>
        </w:rPr>
        <w:tab/>
      </w:r>
      <w:r>
        <w:rPr>
          <w:lang w:eastAsia="ja-JP"/>
        </w:rPr>
        <w:tab/>
      </w:r>
      <w:r>
        <w:rPr>
          <w:color w:val="993366"/>
        </w:rPr>
        <w:t>OPTIONAL</w:t>
      </w:r>
      <w:r>
        <w:rPr>
          <w:lang w:eastAsia="ja-JP"/>
        </w:rPr>
        <w:t>,</w:t>
      </w:r>
    </w:p>
    <w:p w14:paraId="66A281C2" w14:textId="77777777" w:rsidR="00BB76AD" w:rsidRDefault="00BB76AD" w:rsidP="00BB76AD">
      <w:pPr>
        <w:pStyle w:val="PL"/>
        <w:rPr>
          <w:lang w:eastAsia="ja-JP"/>
        </w:rPr>
      </w:pPr>
      <w:r>
        <w:rPr>
          <w:lang w:eastAsia="ja-JP"/>
        </w:rPr>
        <w:tab/>
        <w:t>generalParametersMRDC-XDD-Diff</w:t>
      </w:r>
      <w:r>
        <w:rPr>
          <w:lang w:eastAsia="ja-JP"/>
        </w:rPr>
        <w:tab/>
      </w:r>
      <w:r>
        <w:rPr>
          <w:lang w:eastAsia="ja-JP"/>
        </w:rPr>
        <w:tab/>
      </w:r>
      <w:r>
        <w:rPr>
          <w:lang w:eastAsia="ko-KR"/>
        </w:rPr>
        <w:t>GeneralParametersMRDC-XDD-Diff</w:t>
      </w:r>
      <w:r>
        <w:rPr>
          <w:lang w:eastAsia="ko-KR"/>
        </w:rPr>
        <w:tab/>
      </w:r>
      <w:r>
        <w:rPr>
          <w:lang w:eastAsia="ko-KR"/>
        </w:rPr>
        <w:tab/>
      </w:r>
      <w:r>
        <w:rPr>
          <w:color w:val="993366"/>
        </w:rPr>
        <w:t>OPTIONAL</w:t>
      </w:r>
    </w:p>
    <w:p w14:paraId="0358E784" w14:textId="77777777" w:rsidR="00BB76AD" w:rsidRPr="005C1807" w:rsidRDefault="00BB76AD" w:rsidP="00BB76AD">
      <w:pPr>
        <w:pStyle w:val="PL"/>
        <w:rPr>
          <w:lang w:val="fr-FR" w:eastAsia="ja-JP"/>
        </w:rPr>
      </w:pPr>
      <w:r w:rsidRPr="005C1807">
        <w:rPr>
          <w:lang w:val="fr-FR" w:eastAsia="ja-JP"/>
        </w:rPr>
        <w:t>}</w:t>
      </w:r>
    </w:p>
    <w:bookmarkEnd w:id="16010"/>
    <w:p w14:paraId="04B665FC" w14:textId="77777777" w:rsidR="00BB76AD" w:rsidRPr="005C1807" w:rsidRDefault="00BB76AD" w:rsidP="00BB76AD">
      <w:pPr>
        <w:pStyle w:val="PL"/>
        <w:rPr>
          <w:lang w:val="fr-FR" w:eastAsia="ja-JP"/>
        </w:rPr>
      </w:pPr>
    </w:p>
    <w:p w14:paraId="64731C68" w14:textId="77777777" w:rsidR="00BB76AD" w:rsidRPr="005C1807" w:rsidRDefault="00BB76AD" w:rsidP="00BB76AD">
      <w:pPr>
        <w:pStyle w:val="PL"/>
        <w:rPr>
          <w:lang w:val="fr-FR" w:eastAsia="ja-JP"/>
        </w:rPr>
      </w:pPr>
      <w:bookmarkStart w:id="16013" w:name="_Hlk508870292"/>
      <w:r w:rsidRPr="005C1807">
        <w:rPr>
          <w:lang w:val="fr-FR" w:eastAsia="ja-JP"/>
        </w:rPr>
        <w:t>UE-MRDC-CapabilityAddFRX-Mode ::=</w:t>
      </w:r>
      <w:r w:rsidRPr="005C1807">
        <w:rPr>
          <w:lang w:val="fr-FR" w:eastAsia="ja-JP"/>
        </w:rPr>
        <w:tab/>
      </w:r>
      <w:r w:rsidRPr="005C1807">
        <w:rPr>
          <w:color w:val="993366"/>
          <w:lang w:val="fr-FR"/>
        </w:rPr>
        <w:t>SEQUENCE</w:t>
      </w:r>
      <w:r w:rsidRPr="005C1807">
        <w:rPr>
          <w:lang w:val="fr-FR" w:eastAsia="ja-JP"/>
        </w:rPr>
        <w:t xml:space="preserve"> {</w:t>
      </w:r>
    </w:p>
    <w:p w14:paraId="2F15B3E6" w14:textId="77777777" w:rsidR="00BB76AD" w:rsidRDefault="00BB76AD" w:rsidP="00BB76AD">
      <w:pPr>
        <w:pStyle w:val="PL"/>
        <w:rPr>
          <w:lang w:eastAsia="ja-JP"/>
        </w:rPr>
      </w:pPr>
      <w:r w:rsidRPr="005C1807">
        <w:rPr>
          <w:lang w:val="fr-FR" w:eastAsia="ja-JP"/>
        </w:rPr>
        <w:tab/>
      </w:r>
      <w:r>
        <w:rPr>
          <w:lang w:eastAsia="ja-JP"/>
        </w:rPr>
        <w:t>measParametersMRDC-FRX-Diff</w:t>
      </w:r>
      <w:r>
        <w:rPr>
          <w:lang w:eastAsia="ja-JP"/>
        </w:rPr>
        <w:tab/>
      </w:r>
      <w:r>
        <w:rPr>
          <w:lang w:eastAsia="ja-JP"/>
        </w:rPr>
        <w:tab/>
        <w:t>MeasParametersMRDC-FRX-Diff</w:t>
      </w:r>
    </w:p>
    <w:p w14:paraId="6EA34A88" w14:textId="77777777" w:rsidR="00BB76AD" w:rsidRDefault="00BB76AD" w:rsidP="00BB76AD">
      <w:pPr>
        <w:pStyle w:val="PL"/>
        <w:rPr>
          <w:lang w:eastAsia="ja-JP"/>
        </w:rPr>
      </w:pPr>
      <w:r>
        <w:rPr>
          <w:lang w:eastAsia="ja-JP"/>
        </w:rPr>
        <w:t>}</w:t>
      </w:r>
    </w:p>
    <w:bookmarkEnd w:id="16013"/>
    <w:p w14:paraId="096F244B" w14:textId="77777777" w:rsidR="00BB76AD" w:rsidRDefault="00BB76AD" w:rsidP="00BB76AD">
      <w:pPr>
        <w:pStyle w:val="PL"/>
      </w:pPr>
    </w:p>
    <w:p w14:paraId="07CFFF7B" w14:textId="77777777" w:rsidR="00BB76AD" w:rsidRDefault="00BB76AD" w:rsidP="00BB76AD">
      <w:pPr>
        <w:pStyle w:val="PL"/>
      </w:pPr>
      <w:r>
        <w:t xml:space="preserve">GeneralParametersMRDC-XDD-Diff ::= </w:t>
      </w:r>
      <w:r>
        <w:rPr>
          <w:color w:val="993366"/>
        </w:rPr>
        <w:t>SEQUENCE</w:t>
      </w:r>
      <w:r>
        <w:t xml:space="preserve"> {</w:t>
      </w:r>
    </w:p>
    <w:p w14:paraId="5188C7EE" w14:textId="77777777" w:rsidR="00BB76AD" w:rsidRDefault="00BB76AD" w:rsidP="00BB76AD">
      <w:pPr>
        <w:pStyle w:val="PL"/>
      </w:pPr>
      <w:r>
        <w:tab/>
        <w:t>splitSRB-WithOneUL-Path</w:t>
      </w:r>
      <w:r>
        <w:tab/>
      </w:r>
      <w:r>
        <w:tab/>
      </w:r>
      <w:r>
        <w:tab/>
      </w:r>
      <w:r>
        <w:tab/>
      </w:r>
      <w:r>
        <w:rPr>
          <w:color w:val="993366"/>
        </w:rPr>
        <w:t>ENUMERATED</w:t>
      </w:r>
      <w:r>
        <w:t xml:space="preserve"> {supported}</w:t>
      </w:r>
      <w:r>
        <w:tab/>
      </w:r>
      <w:r>
        <w:tab/>
      </w:r>
      <w:r>
        <w:rPr>
          <w:color w:val="993366"/>
        </w:rPr>
        <w:t>OPTIONAL</w:t>
      </w:r>
      <w:r>
        <w:t>,</w:t>
      </w:r>
    </w:p>
    <w:p w14:paraId="076AE2C9" w14:textId="77777777" w:rsidR="00BB76AD" w:rsidRDefault="00BB76AD" w:rsidP="00BB76AD">
      <w:pPr>
        <w:pStyle w:val="PL"/>
      </w:pPr>
      <w:r>
        <w:tab/>
        <w:t>splitDRB-withUL-Both-MCG-SCG</w:t>
      </w:r>
      <w:r>
        <w:tab/>
      </w:r>
      <w:r>
        <w:tab/>
      </w:r>
      <w:r>
        <w:rPr>
          <w:color w:val="993366"/>
        </w:rPr>
        <w:t>ENUMERATED</w:t>
      </w:r>
      <w:r>
        <w:t xml:space="preserve"> {supported}</w:t>
      </w:r>
      <w:r>
        <w:tab/>
      </w:r>
      <w:r>
        <w:tab/>
      </w:r>
      <w:r>
        <w:rPr>
          <w:color w:val="993366"/>
        </w:rPr>
        <w:t>OPTIONAL</w:t>
      </w:r>
      <w:r>
        <w:t>,</w:t>
      </w:r>
    </w:p>
    <w:p w14:paraId="2A8AED05" w14:textId="77777777" w:rsidR="00BB76AD" w:rsidRDefault="00BB76AD" w:rsidP="00BB76AD">
      <w:pPr>
        <w:pStyle w:val="PL"/>
        <w:rPr>
          <w:color w:val="993366"/>
        </w:rPr>
      </w:pPr>
      <w:r>
        <w:tab/>
        <w:t>srb3</w:t>
      </w:r>
      <w:r>
        <w:tab/>
      </w:r>
      <w:r>
        <w:tab/>
      </w:r>
      <w:r>
        <w:tab/>
      </w:r>
      <w:r>
        <w:tab/>
      </w:r>
      <w:r>
        <w:tab/>
      </w:r>
      <w:r>
        <w:tab/>
      </w:r>
      <w:r>
        <w:tab/>
      </w:r>
      <w:r>
        <w:tab/>
      </w:r>
      <w:r>
        <w:rPr>
          <w:color w:val="993366"/>
        </w:rPr>
        <w:t>ENUMERATED</w:t>
      </w:r>
      <w:r>
        <w:t xml:space="preserve"> {supported}</w:t>
      </w:r>
      <w:r>
        <w:tab/>
      </w:r>
      <w:r>
        <w:tab/>
      </w:r>
      <w:r>
        <w:rPr>
          <w:color w:val="993366"/>
        </w:rPr>
        <w:t>OPTIONAL,</w:t>
      </w:r>
    </w:p>
    <w:p w14:paraId="2EB3B4E8" w14:textId="77777777" w:rsidR="00BB76AD" w:rsidRDefault="00BB76AD" w:rsidP="00BB76AD">
      <w:pPr>
        <w:pStyle w:val="PL"/>
      </w:pPr>
      <w:r>
        <w:tab/>
        <w:t>...</w:t>
      </w:r>
    </w:p>
    <w:p w14:paraId="3F2FE4D3" w14:textId="77777777" w:rsidR="00BB76AD" w:rsidRDefault="00BB76AD" w:rsidP="00BB76AD">
      <w:pPr>
        <w:pStyle w:val="PL"/>
      </w:pPr>
      <w:r>
        <w:t>}</w:t>
      </w:r>
    </w:p>
    <w:p w14:paraId="2B6A4380" w14:textId="77777777" w:rsidR="00BB76AD" w:rsidRDefault="00BB76AD" w:rsidP="00BB76AD">
      <w:pPr>
        <w:pStyle w:val="PL"/>
      </w:pPr>
    </w:p>
    <w:p w14:paraId="26AC5EF7" w14:textId="77777777" w:rsidR="00BB76AD" w:rsidRDefault="00BB76AD" w:rsidP="00BB76AD">
      <w:pPr>
        <w:pStyle w:val="PL"/>
        <w:rPr>
          <w:color w:val="808080"/>
        </w:rPr>
      </w:pPr>
      <w:r>
        <w:rPr>
          <w:color w:val="808080"/>
        </w:rPr>
        <w:t>-- TAG-UE-MRDC-CAPABILITY-STOP</w:t>
      </w:r>
    </w:p>
    <w:p w14:paraId="3DC3FEED" w14:textId="77777777" w:rsidR="00BB76AD" w:rsidRDefault="00BB76AD" w:rsidP="00BB76AD">
      <w:pPr>
        <w:pStyle w:val="PL"/>
        <w:rPr>
          <w:color w:val="808080"/>
        </w:rPr>
      </w:pPr>
      <w:r>
        <w:rPr>
          <w:color w:val="808080"/>
        </w:rPr>
        <w:t>-- ASN1STOP</w:t>
      </w:r>
    </w:p>
    <w:p w14:paraId="231791BB" w14:textId="77777777" w:rsidR="00BB76AD" w:rsidRDefault="00BB76AD" w:rsidP="00BB76AD"/>
    <w:tbl>
      <w:tblPr>
        <w:tblStyle w:val="TableGrid"/>
        <w:tblW w:w="14173" w:type="dxa"/>
        <w:tblLook w:val="04A0" w:firstRow="1" w:lastRow="0" w:firstColumn="1" w:lastColumn="0" w:noHBand="0" w:noVBand="1"/>
      </w:tblPr>
      <w:tblGrid>
        <w:gridCol w:w="14173"/>
      </w:tblGrid>
      <w:tr w:rsidR="00BB76AD" w14:paraId="2AA5F0E2"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5A3E7F49" w14:textId="77777777" w:rsidR="00BB76AD" w:rsidRDefault="00BB76AD" w:rsidP="00714130">
            <w:pPr>
              <w:pStyle w:val="TAH"/>
            </w:pPr>
            <w:r>
              <w:rPr>
                <w:i/>
              </w:rPr>
              <w:t>UE-MRDC-Capability field descriptions</w:t>
            </w:r>
          </w:p>
        </w:tc>
      </w:tr>
      <w:tr w:rsidR="00BB76AD" w14:paraId="5AB177ED"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3B16CE04" w14:textId="77777777" w:rsidR="00BB76AD" w:rsidRDefault="00BB76AD" w:rsidP="00714130">
            <w:pPr>
              <w:pStyle w:val="TAL"/>
            </w:pPr>
            <w:r>
              <w:rPr>
                <w:b/>
                <w:i/>
              </w:rPr>
              <w:t>featureSetCombinations</w:t>
            </w:r>
          </w:p>
          <w:p w14:paraId="74EA46F7" w14:textId="77777777" w:rsidR="00BB76AD" w:rsidRDefault="00BB76AD" w:rsidP="00714130">
            <w:pPr>
              <w:pStyle w:val="TAL"/>
            </w:pPr>
            <w:r>
              <w:t>A list of FeatureSetCombination:s for MR-DC. The FeatureSetDownlink:s and FeatureSetUplink:s referred to from these FeatureSetCombination:s are defined in the featureSets list in UE-NR-Capability.</w:t>
            </w:r>
          </w:p>
        </w:tc>
      </w:tr>
    </w:tbl>
    <w:p w14:paraId="6552A539" w14:textId="77777777" w:rsidR="00BB76AD" w:rsidRDefault="00BB76AD" w:rsidP="00BB76AD"/>
    <w:p w14:paraId="2E996BA7" w14:textId="77777777" w:rsidR="00BB76AD" w:rsidRDefault="00BB76AD" w:rsidP="00BB76AD">
      <w:pPr>
        <w:pStyle w:val="Heading4"/>
      </w:pPr>
      <w:r>
        <w:t>–</w:t>
      </w:r>
      <w:r>
        <w:tab/>
      </w:r>
      <w:r>
        <w:rPr>
          <w:i/>
        </w:rPr>
        <w:t>RF-ParametersMRDC</w:t>
      </w:r>
    </w:p>
    <w:p w14:paraId="4EC3A761" w14:textId="77777777" w:rsidR="00BB76AD" w:rsidRDefault="00BB76AD" w:rsidP="00BB76AD">
      <w:r>
        <w:t xml:space="preserve">The IE </w:t>
      </w:r>
      <w:r>
        <w:rPr>
          <w:i/>
        </w:rPr>
        <w:t>RF-ParametersMRDC</w:t>
      </w:r>
      <w:r>
        <w:t xml:space="preserve"> is used to convey RF related capabilities for MR-DC.</w:t>
      </w:r>
    </w:p>
    <w:p w14:paraId="42F9198B" w14:textId="77777777" w:rsidR="00BB76AD" w:rsidRDefault="00BB76AD" w:rsidP="00BB76AD">
      <w:pPr>
        <w:pStyle w:val="TH"/>
      </w:pPr>
      <w:r>
        <w:rPr>
          <w:i/>
        </w:rPr>
        <w:t>RF-ParametersMRDC</w:t>
      </w:r>
      <w:r>
        <w:t xml:space="preserve"> information element</w:t>
      </w:r>
    </w:p>
    <w:p w14:paraId="6955B326" w14:textId="77777777" w:rsidR="00BB76AD" w:rsidRDefault="00BB76AD" w:rsidP="00BB76AD">
      <w:pPr>
        <w:pStyle w:val="PL"/>
        <w:rPr>
          <w:color w:val="808080"/>
        </w:rPr>
      </w:pPr>
      <w:r>
        <w:rPr>
          <w:color w:val="808080"/>
        </w:rPr>
        <w:t>-- ASN1START</w:t>
      </w:r>
    </w:p>
    <w:p w14:paraId="17C6A7DA" w14:textId="77777777" w:rsidR="00BB76AD" w:rsidRDefault="00BB76AD" w:rsidP="00BB76AD">
      <w:pPr>
        <w:pStyle w:val="PL"/>
        <w:rPr>
          <w:color w:val="808080"/>
        </w:rPr>
      </w:pPr>
      <w:r>
        <w:rPr>
          <w:color w:val="808080"/>
        </w:rPr>
        <w:t>-- TAG-RF-PARAMETERSMRDC-START</w:t>
      </w:r>
    </w:p>
    <w:p w14:paraId="3B221104" w14:textId="77777777" w:rsidR="00BB76AD" w:rsidRDefault="00BB76AD" w:rsidP="00BB76AD">
      <w:pPr>
        <w:pStyle w:val="PL"/>
      </w:pPr>
    </w:p>
    <w:p w14:paraId="24F3907C" w14:textId="77777777" w:rsidR="00BB76AD" w:rsidRDefault="00BB76AD" w:rsidP="00BB76AD">
      <w:pPr>
        <w:pStyle w:val="PL"/>
      </w:pPr>
      <w:r>
        <w:t xml:space="preserve">RF-ParametersMRDC ::= </w:t>
      </w:r>
      <w:r>
        <w:rPr>
          <w:color w:val="993366"/>
        </w:rPr>
        <w:t>SEQUENCE</w:t>
      </w:r>
      <w:r>
        <w:t xml:space="preserve"> {</w:t>
      </w:r>
    </w:p>
    <w:p w14:paraId="2EFAAA35" w14:textId="77777777" w:rsidR="00BB76AD" w:rsidRDefault="00BB76AD" w:rsidP="00BB76AD">
      <w:pPr>
        <w:pStyle w:val="PL"/>
      </w:pPr>
      <w:r>
        <w:tab/>
        <w:t>supportedBandCombinationList</w:t>
      </w:r>
      <w:r>
        <w:tab/>
      </w:r>
      <w:r>
        <w:tab/>
        <w:t>BandCombinationList</w:t>
      </w:r>
      <w:r>
        <w:tab/>
      </w:r>
      <w:r>
        <w:tab/>
      </w:r>
      <w:r>
        <w:tab/>
      </w:r>
      <w:r>
        <w:tab/>
      </w:r>
      <w:r>
        <w:tab/>
      </w:r>
      <w:r>
        <w:rPr>
          <w:color w:val="993366"/>
        </w:rPr>
        <w:t>OPTIONAL</w:t>
      </w:r>
      <w:ins w:id="16014" w:author="RP-181326" w:date="2018-06-18T07:21:00Z">
        <w:r>
          <w:rPr>
            <w:color w:val="993366"/>
          </w:rPr>
          <w:t>,</w:t>
        </w:r>
      </w:ins>
    </w:p>
    <w:p w14:paraId="61607FD4" w14:textId="77777777" w:rsidR="00BB76AD" w:rsidRDefault="00BB76AD" w:rsidP="00BB76AD">
      <w:pPr>
        <w:pStyle w:val="PL"/>
        <w:rPr>
          <w:ins w:id="16015" w:author="RP-181326" w:date="2018-06-18T07:22:00Z"/>
          <w:rFonts w:eastAsia="Malgun Gothic"/>
        </w:rPr>
      </w:pPr>
      <w:ins w:id="16016" w:author="RP-181326" w:date="2018-06-18T07:22:00Z">
        <w:r>
          <w:tab/>
        </w:r>
        <w:r>
          <w:rPr>
            <w:rFonts w:eastAsia="Malgun Gothic"/>
          </w:rPr>
          <w:t>appliedFreqBandListFilter</w:t>
        </w:r>
        <w:r>
          <w:rPr>
            <w:rFonts w:eastAsia="Malgun Gothic"/>
          </w:rPr>
          <w:tab/>
        </w:r>
        <w:r>
          <w:rPr>
            <w:rFonts w:eastAsia="Malgun Gothic"/>
          </w:rPr>
          <w:tab/>
        </w:r>
        <w:r>
          <w:rPr>
            <w:rFonts w:eastAsia="Malgun Gothic"/>
          </w:rPr>
          <w:tab/>
          <w:t>FreqBandLis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color w:val="993366"/>
          </w:rPr>
          <w:t>OPTIONAL</w:t>
        </w:r>
      </w:ins>
    </w:p>
    <w:p w14:paraId="4E14DA48" w14:textId="77777777" w:rsidR="00BB76AD" w:rsidRDefault="00BB76AD" w:rsidP="00BB76AD">
      <w:pPr>
        <w:pStyle w:val="PL"/>
      </w:pPr>
      <w:r>
        <w:t>}</w:t>
      </w:r>
    </w:p>
    <w:p w14:paraId="1106D613" w14:textId="77777777" w:rsidR="00BB76AD" w:rsidRDefault="00BB76AD" w:rsidP="00BB76AD">
      <w:pPr>
        <w:pStyle w:val="PL"/>
      </w:pPr>
    </w:p>
    <w:p w14:paraId="4E4F492E" w14:textId="77777777" w:rsidR="00BB76AD" w:rsidRDefault="00BB76AD" w:rsidP="00BB76AD">
      <w:pPr>
        <w:pStyle w:val="PL"/>
        <w:rPr>
          <w:color w:val="808080"/>
        </w:rPr>
      </w:pPr>
      <w:r>
        <w:rPr>
          <w:color w:val="808080"/>
        </w:rPr>
        <w:t>-- TAG-RF-PARAMETERSMRDC-STOP</w:t>
      </w:r>
    </w:p>
    <w:p w14:paraId="52B73EFB" w14:textId="77777777" w:rsidR="00BB76AD" w:rsidRDefault="00BB76AD" w:rsidP="00BB76AD">
      <w:pPr>
        <w:pStyle w:val="PL"/>
        <w:rPr>
          <w:color w:val="808080"/>
        </w:rPr>
      </w:pPr>
      <w:r>
        <w:rPr>
          <w:color w:val="808080"/>
        </w:rPr>
        <w:t>-- ASN1STOP</w:t>
      </w:r>
    </w:p>
    <w:p w14:paraId="5AF7F1C8" w14:textId="77777777" w:rsidR="00BB76AD" w:rsidRDefault="00BB76AD" w:rsidP="00BB76AD"/>
    <w:tbl>
      <w:tblPr>
        <w:tblStyle w:val="TableGrid"/>
        <w:tblW w:w="14173" w:type="dxa"/>
        <w:tblLook w:val="04A0" w:firstRow="1" w:lastRow="0" w:firstColumn="1" w:lastColumn="0" w:noHBand="0" w:noVBand="1"/>
      </w:tblPr>
      <w:tblGrid>
        <w:gridCol w:w="14173"/>
      </w:tblGrid>
      <w:tr w:rsidR="00BB76AD" w14:paraId="208F98FD"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7503743F" w14:textId="77777777" w:rsidR="00BB76AD" w:rsidRDefault="00BB76AD" w:rsidP="00714130">
            <w:pPr>
              <w:pStyle w:val="TAH"/>
            </w:pPr>
            <w:r>
              <w:rPr>
                <w:i/>
              </w:rPr>
              <w:t>RF-ParametersMRDC field descriptions</w:t>
            </w:r>
          </w:p>
        </w:tc>
      </w:tr>
      <w:tr w:rsidR="00BB76AD" w14:paraId="3530D17C" w14:textId="77777777" w:rsidTr="00714130">
        <w:trPr>
          <w:ins w:id="16017" w:author="RP-181326" w:date="2018-06-18T07:23:00Z"/>
        </w:trPr>
        <w:tc>
          <w:tcPr>
            <w:tcW w:w="14173" w:type="dxa"/>
            <w:tcBorders>
              <w:top w:val="single" w:sz="4" w:space="0" w:color="auto"/>
              <w:left w:val="single" w:sz="4" w:space="0" w:color="auto"/>
              <w:bottom w:val="single" w:sz="4" w:space="0" w:color="auto"/>
              <w:right w:val="single" w:sz="4" w:space="0" w:color="auto"/>
            </w:tcBorders>
            <w:hideMark/>
          </w:tcPr>
          <w:p w14:paraId="3FECDE61" w14:textId="77777777" w:rsidR="00BB76AD" w:rsidRDefault="00BB76AD" w:rsidP="00714130">
            <w:pPr>
              <w:pStyle w:val="TAL"/>
              <w:rPr>
                <w:ins w:id="16018" w:author="RP-181326" w:date="2018-06-18T07:23:00Z"/>
              </w:rPr>
            </w:pPr>
            <w:ins w:id="16019" w:author="RP-181326" w:date="2018-06-18T07:23:00Z">
              <w:r>
                <w:rPr>
                  <w:b/>
                  <w:i/>
                </w:rPr>
                <w:t>appliedFreqBandListFilter</w:t>
              </w:r>
            </w:ins>
          </w:p>
          <w:p w14:paraId="7D1BF91D" w14:textId="77777777" w:rsidR="00BB76AD" w:rsidRDefault="00BB76AD" w:rsidP="00714130">
            <w:pPr>
              <w:pStyle w:val="TAL"/>
              <w:rPr>
                <w:ins w:id="16020" w:author="RP-181326" w:date="2018-06-18T07:23:00Z"/>
              </w:rPr>
            </w:pPr>
            <w:ins w:id="16021" w:author="RP-181326" w:date="2018-06-18T07:23:00Z">
              <w:r>
                <w:t>In this field the UE mirrors the FreqBandList that the NW provided in the capability enquiry, if any. The UE filtered the band combinations in the supportedBandCombinationList in accordance with this appliedFreqBandListFilter.</w:t>
              </w:r>
            </w:ins>
          </w:p>
        </w:tc>
      </w:tr>
      <w:tr w:rsidR="00BB76AD" w14:paraId="02D1FC53"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2CE156F1" w14:textId="77777777" w:rsidR="00BB76AD" w:rsidRDefault="00BB76AD" w:rsidP="00714130">
            <w:pPr>
              <w:pStyle w:val="TAL"/>
            </w:pPr>
            <w:r>
              <w:rPr>
                <w:b/>
                <w:i/>
              </w:rPr>
              <w:t>supportedBandCombinationList</w:t>
            </w:r>
          </w:p>
          <w:p w14:paraId="5BD12DAC" w14:textId="77777777" w:rsidR="00BB76AD" w:rsidRDefault="00BB76AD" w:rsidP="00714130">
            <w:pPr>
              <w:pStyle w:val="TAL"/>
            </w:pPr>
            <w:r>
              <w:t>A li</w:t>
            </w:r>
            <w:r>
              <w:rPr>
                <w:lang w:val="en-GB"/>
              </w:rPr>
              <w:t>s</w:t>
            </w:r>
            <w:r>
              <w:t xml:space="preserve">t of band combinations that the UE supports for MR-DC. The </w:t>
            </w:r>
            <w:r>
              <w:rPr>
                <w:i/>
              </w:rPr>
              <w:t>FeatureSetCombinationId</w:t>
            </w:r>
            <w:r>
              <w:t xml:space="preserve">:s in this list refer to the </w:t>
            </w:r>
            <w:r>
              <w:rPr>
                <w:i/>
              </w:rPr>
              <w:t>FeatureSetCombination</w:t>
            </w:r>
            <w:r>
              <w:t xml:space="preserve"> entries in the </w:t>
            </w:r>
            <w:r>
              <w:rPr>
                <w:i/>
              </w:rPr>
              <w:t>featureSetCombinations</w:t>
            </w:r>
            <w:r>
              <w:t xml:space="preserve"> list in the </w:t>
            </w:r>
            <w:r>
              <w:rPr>
                <w:i/>
              </w:rPr>
              <w:t>UE-MRDC-Capability</w:t>
            </w:r>
            <w:r>
              <w:t xml:space="preserve"> IE.</w:t>
            </w:r>
          </w:p>
        </w:tc>
      </w:tr>
    </w:tbl>
    <w:p w14:paraId="4CC9B1A7" w14:textId="77777777" w:rsidR="00BB76AD" w:rsidRDefault="00BB76AD" w:rsidP="00BB76AD"/>
    <w:p w14:paraId="70B121AB" w14:textId="77777777" w:rsidR="00BB76AD" w:rsidRDefault="00BB76AD" w:rsidP="00BB76AD">
      <w:pPr>
        <w:pStyle w:val="Heading4"/>
      </w:pPr>
      <w:r>
        <w:t>–</w:t>
      </w:r>
      <w:r>
        <w:tab/>
      </w:r>
      <w:r>
        <w:rPr>
          <w:i/>
        </w:rPr>
        <w:t>MeasParametersMRDC</w:t>
      </w:r>
    </w:p>
    <w:p w14:paraId="56659155" w14:textId="77777777" w:rsidR="00BB76AD" w:rsidRDefault="00BB76AD" w:rsidP="00BB76AD">
      <w:r>
        <w:t xml:space="preserve">The IE </w:t>
      </w:r>
      <w:r>
        <w:rPr>
          <w:i/>
        </w:rPr>
        <w:t>MeasParametersMRDC</w:t>
      </w:r>
      <w:r>
        <w:t xml:space="preserve"> is used to configure FFS</w:t>
      </w:r>
    </w:p>
    <w:p w14:paraId="11855F98" w14:textId="77777777" w:rsidR="00BB76AD" w:rsidRDefault="00BB76AD" w:rsidP="00BB76AD">
      <w:pPr>
        <w:pStyle w:val="TH"/>
      </w:pPr>
      <w:r>
        <w:rPr>
          <w:i/>
        </w:rPr>
        <w:t>MeasParametersMRDC</w:t>
      </w:r>
      <w:r>
        <w:t xml:space="preserve"> information element</w:t>
      </w:r>
    </w:p>
    <w:p w14:paraId="44B10B68" w14:textId="77777777" w:rsidR="00BB76AD" w:rsidRDefault="00BB76AD" w:rsidP="00BB76AD">
      <w:pPr>
        <w:pStyle w:val="PL"/>
        <w:rPr>
          <w:color w:val="808080"/>
        </w:rPr>
      </w:pPr>
      <w:r>
        <w:rPr>
          <w:color w:val="808080"/>
        </w:rPr>
        <w:t>-- ASN1START</w:t>
      </w:r>
    </w:p>
    <w:p w14:paraId="570F6FAB" w14:textId="77777777" w:rsidR="00BB76AD" w:rsidRDefault="00BB76AD" w:rsidP="00BB76AD">
      <w:pPr>
        <w:pStyle w:val="PL"/>
        <w:rPr>
          <w:color w:val="808080"/>
        </w:rPr>
      </w:pPr>
      <w:r>
        <w:rPr>
          <w:color w:val="808080"/>
        </w:rPr>
        <w:t>-- TAG-MEASPARAMETERSMRDC-START</w:t>
      </w:r>
    </w:p>
    <w:p w14:paraId="063BD9A0" w14:textId="77777777" w:rsidR="00BB76AD" w:rsidRDefault="00BB76AD" w:rsidP="00BB76AD">
      <w:pPr>
        <w:pStyle w:val="PL"/>
      </w:pPr>
    </w:p>
    <w:p w14:paraId="4118952F" w14:textId="77777777" w:rsidR="00BB76AD" w:rsidRDefault="00BB76AD" w:rsidP="00BB76AD">
      <w:pPr>
        <w:pStyle w:val="PL"/>
      </w:pPr>
      <w:r>
        <w:t xml:space="preserve">MeasParametersMRDC ::= </w:t>
      </w:r>
      <w:r>
        <w:rPr>
          <w:color w:val="993366"/>
        </w:rPr>
        <w:t>SEQUENCE</w:t>
      </w:r>
      <w:r>
        <w:t xml:space="preserve"> {</w:t>
      </w:r>
    </w:p>
    <w:p w14:paraId="671FFF8B" w14:textId="77777777" w:rsidR="00BB76AD" w:rsidRDefault="00BB76AD" w:rsidP="00BB76AD">
      <w:pPr>
        <w:pStyle w:val="PL"/>
        <w:rPr>
          <w:lang w:eastAsia="ja-JP"/>
        </w:rPr>
      </w:pPr>
      <w:r>
        <w:rPr>
          <w:lang w:eastAsia="ja-JP"/>
        </w:rPr>
        <w:tab/>
        <w:t>measParametersMRDC-Common</w:t>
      </w:r>
      <w:r>
        <w:rPr>
          <w:lang w:eastAsia="ja-JP"/>
        </w:rPr>
        <w:tab/>
      </w:r>
      <w:r>
        <w:rPr>
          <w:lang w:eastAsia="ja-JP"/>
        </w:rPr>
        <w:tab/>
        <w:t>MeasParametersMRDC-Common</w:t>
      </w:r>
      <w:r>
        <w:rPr>
          <w:lang w:eastAsia="ja-JP"/>
        </w:rPr>
        <w:tab/>
      </w:r>
      <w:r>
        <w:rPr>
          <w:lang w:eastAsia="ja-JP"/>
        </w:rPr>
        <w:tab/>
      </w:r>
      <w:r>
        <w:rPr>
          <w:lang w:eastAsia="ja-JP"/>
        </w:rPr>
        <w:tab/>
      </w:r>
      <w:r>
        <w:rPr>
          <w:lang w:eastAsia="ja-JP"/>
        </w:rPr>
        <w:tab/>
      </w:r>
      <w:r>
        <w:rPr>
          <w:color w:val="993366"/>
        </w:rPr>
        <w:t>OPTIONAL</w:t>
      </w:r>
      <w:r>
        <w:rPr>
          <w:lang w:eastAsia="ja-JP"/>
        </w:rPr>
        <w:t>,</w:t>
      </w:r>
    </w:p>
    <w:p w14:paraId="519B5EAC" w14:textId="77777777" w:rsidR="00BB76AD" w:rsidRDefault="00BB76AD" w:rsidP="00BB76AD">
      <w:pPr>
        <w:pStyle w:val="PL"/>
        <w:rPr>
          <w:lang w:eastAsia="ja-JP"/>
        </w:rPr>
      </w:pPr>
      <w:r>
        <w:rPr>
          <w:lang w:eastAsia="ja-JP"/>
        </w:rPr>
        <w:tab/>
        <w:t>measParametersMRDC-XDD-Diff</w:t>
      </w:r>
      <w:r>
        <w:rPr>
          <w:lang w:eastAsia="ja-JP"/>
        </w:rPr>
        <w:tab/>
      </w:r>
      <w:r>
        <w:rPr>
          <w:lang w:eastAsia="ja-JP"/>
        </w:rPr>
        <w:tab/>
        <w:t>MeasParametersMRDC-XDD-Diff</w:t>
      </w:r>
      <w:r>
        <w:rPr>
          <w:lang w:eastAsia="ja-JP"/>
        </w:rPr>
        <w:tab/>
      </w:r>
      <w:r>
        <w:rPr>
          <w:lang w:eastAsia="ja-JP"/>
        </w:rPr>
        <w:tab/>
      </w:r>
      <w:r>
        <w:rPr>
          <w:lang w:eastAsia="ja-JP"/>
        </w:rPr>
        <w:tab/>
      </w:r>
      <w:r>
        <w:rPr>
          <w:lang w:eastAsia="ja-JP"/>
        </w:rPr>
        <w:tab/>
      </w:r>
      <w:r>
        <w:rPr>
          <w:color w:val="993366"/>
        </w:rPr>
        <w:t>OPTIONAL</w:t>
      </w:r>
      <w:r>
        <w:t>,</w:t>
      </w:r>
    </w:p>
    <w:p w14:paraId="508BCAE5" w14:textId="77777777" w:rsidR="00BB76AD" w:rsidRDefault="00BB76AD" w:rsidP="00BB76AD">
      <w:pPr>
        <w:pStyle w:val="PL"/>
        <w:rPr>
          <w:lang w:eastAsia="ja-JP"/>
        </w:rPr>
      </w:pPr>
      <w:r>
        <w:rPr>
          <w:lang w:eastAsia="ja-JP"/>
        </w:rPr>
        <w:tab/>
        <w:t>measParametersMRDC-FRX-Diff</w:t>
      </w:r>
      <w:r>
        <w:rPr>
          <w:lang w:eastAsia="ja-JP"/>
        </w:rPr>
        <w:tab/>
      </w:r>
      <w:r>
        <w:rPr>
          <w:lang w:eastAsia="ja-JP"/>
        </w:rPr>
        <w:tab/>
        <w:t>MeasParametersMRDC-FRX-Diff</w:t>
      </w:r>
      <w:r>
        <w:rPr>
          <w:lang w:eastAsia="ja-JP"/>
        </w:rPr>
        <w:tab/>
      </w:r>
      <w:r>
        <w:rPr>
          <w:lang w:eastAsia="ja-JP"/>
        </w:rPr>
        <w:tab/>
      </w:r>
      <w:r>
        <w:rPr>
          <w:lang w:eastAsia="ja-JP"/>
        </w:rPr>
        <w:tab/>
      </w:r>
      <w:r>
        <w:rPr>
          <w:lang w:eastAsia="ja-JP"/>
        </w:rPr>
        <w:tab/>
      </w:r>
      <w:r>
        <w:rPr>
          <w:color w:val="993366"/>
        </w:rPr>
        <w:t>OPTIONAL</w:t>
      </w:r>
    </w:p>
    <w:p w14:paraId="1DF387F0" w14:textId="77777777" w:rsidR="00BB76AD" w:rsidRDefault="00BB76AD" w:rsidP="00BB76AD">
      <w:pPr>
        <w:pStyle w:val="PL"/>
        <w:rPr>
          <w:lang w:eastAsia="ja-JP"/>
        </w:rPr>
      </w:pPr>
      <w:r>
        <w:rPr>
          <w:lang w:eastAsia="ja-JP"/>
        </w:rPr>
        <w:t>}</w:t>
      </w:r>
    </w:p>
    <w:p w14:paraId="22B2C660" w14:textId="77777777" w:rsidR="00BB76AD" w:rsidRDefault="00BB76AD" w:rsidP="00BB76AD">
      <w:pPr>
        <w:pStyle w:val="PL"/>
        <w:rPr>
          <w:lang w:eastAsia="ja-JP"/>
        </w:rPr>
      </w:pPr>
    </w:p>
    <w:p w14:paraId="3F710F97" w14:textId="77777777" w:rsidR="00BB76AD" w:rsidRDefault="00BB76AD" w:rsidP="00BB76AD">
      <w:pPr>
        <w:pStyle w:val="PL"/>
        <w:rPr>
          <w:lang w:eastAsia="ja-JP"/>
        </w:rPr>
      </w:pPr>
      <w:r>
        <w:rPr>
          <w:lang w:eastAsia="ja-JP"/>
        </w:rPr>
        <w:t>MeasParametersMRDC-Common ::=</w:t>
      </w:r>
      <w:r>
        <w:rPr>
          <w:lang w:eastAsia="ja-JP"/>
        </w:rPr>
        <w:tab/>
      </w:r>
      <w:r>
        <w:rPr>
          <w:color w:val="993366"/>
        </w:rPr>
        <w:t>SEQUENCE</w:t>
      </w:r>
      <w:r>
        <w:rPr>
          <w:lang w:eastAsia="ja-JP"/>
        </w:rPr>
        <w:t xml:space="preserve"> {</w:t>
      </w:r>
    </w:p>
    <w:p w14:paraId="6F6FEEF7" w14:textId="77777777" w:rsidR="00BB76AD" w:rsidRDefault="00BB76AD" w:rsidP="00BB76AD">
      <w:pPr>
        <w:pStyle w:val="PL"/>
      </w:pPr>
      <w:r>
        <w:tab/>
        <w:t>independentGapConfig</w:t>
      </w:r>
      <w:r>
        <w:tab/>
      </w:r>
      <w:r>
        <w:tab/>
      </w:r>
      <w:r>
        <w:tab/>
      </w:r>
      <w:r>
        <w:rPr>
          <w:color w:val="993366"/>
        </w:rPr>
        <w:t>ENUMERATED</w:t>
      </w:r>
      <w:r>
        <w:t xml:space="preserve"> {supported}</w:t>
      </w:r>
      <w:r>
        <w:tab/>
      </w:r>
      <w:r>
        <w:tab/>
      </w:r>
      <w:r>
        <w:tab/>
      </w:r>
      <w:r>
        <w:tab/>
      </w:r>
      <w:r>
        <w:rPr>
          <w:color w:val="993366"/>
        </w:rPr>
        <w:t>OPTIONAL</w:t>
      </w:r>
    </w:p>
    <w:p w14:paraId="342F7523" w14:textId="77777777" w:rsidR="00BB76AD" w:rsidRDefault="00BB76AD" w:rsidP="00BB76AD">
      <w:pPr>
        <w:pStyle w:val="PL"/>
        <w:rPr>
          <w:lang w:eastAsia="ja-JP"/>
        </w:rPr>
      </w:pPr>
      <w:r>
        <w:rPr>
          <w:lang w:eastAsia="ja-JP"/>
        </w:rPr>
        <w:t>}</w:t>
      </w:r>
    </w:p>
    <w:p w14:paraId="1BAD9FDA" w14:textId="77777777" w:rsidR="00BB76AD" w:rsidRDefault="00BB76AD" w:rsidP="00BB76AD">
      <w:pPr>
        <w:pStyle w:val="PL"/>
        <w:rPr>
          <w:lang w:eastAsia="ja-JP"/>
        </w:rPr>
      </w:pPr>
    </w:p>
    <w:p w14:paraId="6EDA2364" w14:textId="77777777" w:rsidR="00BB76AD" w:rsidRDefault="00BB76AD" w:rsidP="00BB76AD">
      <w:pPr>
        <w:pStyle w:val="PL"/>
        <w:rPr>
          <w:lang w:eastAsia="ja-JP"/>
        </w:rPr>
      </w:pPr>
      <w:r>
        <w:rPr>
          <w:lang w:eastAsia="ja-JP"/>
        </w:rPr>
        <w:t>MeasParametersMRDC-XDD-Diff ::=</w:t>
      </w:r>
      <w:r>
        <w:rPr>
          <w:lang w:eastAsia="ja-JP"/>
        </w:rPr>
        <w:tab/>
      </w:r>
      <w:r>
        <w:rPr>
          <w:color w:val="993366"/>
        </w:rPr>
        <w:t>SEQUENCE</w:t>
      </w:r>
      <w:r>
        <w:rPr>
          <w:lang w:eastAsia="ja-JP"/>
        </w:rPr>
        <w:t xml:space="preserve"> {</w:t>
      </w:r>
    </w:p>
    <w:p w14:paraId="418CB22F" w14:textId="77777777" w:rsidR="00BB76AD" w:rsidRDefault="00BB76AD" w:rsidP="00BB76AD">
      <w:pPr>
        <w:pStyle w:val="PL"/>
      </w:pPr>
      <w:r>
        <w:tab/>
        <w:t>sftd-MeasPSCell</w:t>
      </w:r>
      <w:r>
        <w:tab/>
      </w:r>
      <w:r>
        <w:tab/>
      </w:r>
      <w:r>
        <w:tab/>
      </w:r>
      <w:r>
        <w:tab/>
      </w:r>
      <w:r>
        <w:tab/>
      </w:r>
      <w:r>
        <w:rPr>
          <w:color w:val="993366"/>
        </w:rPr>
        <w:t>ENUMERATED</w:t>
      </w:r>
      <w:r>
        <w:t xml:space="preserve"> {supported}</w:t>
      </w:r>
      <w:r>
        <w:tab/>
      </w:r>
      <w:r>
        <w:tab/>
      </w:r>
      <w:r>
        <w:tab/>
      </w:r>
      <w:r>
        <w:tab/>
      </w:r>
      <w:r>
        <w:rPr>
          <w:color w:val="993366"/>
        </w:rPr>
        <w:t>OPTIONAL</w:t>
      </w:r>
      <w:r>
        <w:t>,</w:t>
      </w:r>
    </w:p>
    <w:p w14:paraId="4D9C7C7B" w14:textId="77777777" w:rsidR="00BB76AD" w:rsidRDefault="00BB76AD" w:rsidP="00BB76AD">
      <w:pPr>
        <w:pStyle w:val="PL"/>
      </w:pPr>
      <w:r>
        <w:tab/>
        <w:t>sftd-MeasNR-Cell</w:t>
      </w:r>
      <w:r>
        <w:tab/>
      </w:r>
      <w:r>
        <w:tab/>
      </w:r>
      <w:r>
        <w:tab/>
      </w:r>
      <w:r>
        <w:tab/>
      </w:r>
      <w:r>
        <w:rPr>
          <w:color w:val="993366"/>
        </w:rPr>
        <w:t>ENUMERATED</w:t>
      </w:r>
      <w:r>
        <w:t xml:space="preserve"> {supported}</w:t>
      </w:r>
      <w:r>
        <w:tab/>
      </w:r>
      <w:r>
        <w:tab/>
      </w:r>
      <w:r>
        <w:tab/>
      </w:r>
      <w:r>
        <w:tab/>
      </w:r>
      <w:r>
        <w:rPr>
          <w:color w:val="993366"/>
        </w:rPr>
        <w:t>OPTIONAL</w:t>
      </w:r>
    </w:p>
    <w:p w14:paraId="0760587F" w14:textId="77777777" w:rsidR="00BB76AD" w:rsidRDefault="00BB76AD" w:rsidP="00BB76AD">
      <w:pPr>
        <w:pStyle w:val="PL"/>
      </w:pPr>
      <w:r>
        <w:t>}</w:t>
      </w:r>
    </w:p>
    <w:p w14:paraId="162FC380" w14:textId="77777777" w:rsidR="00BB76AD" w:rsidRDefault="00BB76AD" w:rsidP="00BB76AD">
      <w:pPr>
        <w:pStyle w:val="PL"/>
      </w:pPr>
    </w:p>
    <w:p w14:paraId="416BC44A" w14:textId="77777777" w:rsidR="00BB76AD" w:rsidRDefault="00BB76AD" w:rsidP="00BB76AD">
      <w:pPr>
        <w:pStyle w:val="PL"/>
        <w:rPr>
          <w:lang w:eastAsia="ja-JP"/>
        </w:rPr>
      </w:pPr>
      <w:r>
        <w:rPr>
          <w:lang w:eastAsia="ja-JP"/>
        </w:rPr>
        <w:t>MeasParametersMRDC-FRX-Diff ::=</w:t>
      </w:r>
      <w:r>
        <w:rPr>
          <w:lang w:eastAsia="ja-JP"/>
        </w:rPr>
        <w:tab/>
      </w:r>
      <w:r>
        <w:rPr>
          <w:color w:val="993366"/>
        </w:rPr>
        <w:t>SEQUENCE</w:t>
      </w:r>
      <w:r>
        <w:rPr>
          <w:lang w:eastAsia="ja-JP"/>
        </w:rPr>
        <w:t xml:space="preserve"> {</w:t>
      </w:r>
    </w:p>
    <w:p w14:paraId="5E562CF6" w14:textId="77777777" w:rsidR="00BB76AD" w:rsidRDefault="00BB76AD" w:rsidP="00BB76AD">
      <w:pPr>
        <w:pStyle w:val="PL"/>
        <w:rPr>
          <w:lang w:eastAsia="ja-JP"/>
        </w:rPr>
      </w:pPr>
      <w:r>
        <w:rPr>
          <w:lang w:eastAsia="ja-JP"/>
        </w:rPr>
        <w:tab/>
        <w:t>simultaneousRxDataSSB-DiffNumerology</w:t>
      </w:r>
      <w:r>
        <w:rPr>
          <w:lang w:eastAsia="ja-JP"/>
        </w:rPr>
        <w:tab/>
      </w:r>
      <w:r>
        <w:rPr>
          <w:color w:val="993366"/>
        </w:rPr>
        <w:t>ENUMERATED</w:t>
      </w:r>
      <w:r>
        <w:t xml:space="preserve"> {supported}</w:t>
      </w:r>
      <w:r>
        <w:tab/>
      </w:r>
      <w:r>
        <w:rPr>
          <w:lang w:eastAsia="ja-JP"/>
        </w:rPr>
        <w:tab/>
      </w:r>
      <w:r>
        <w:rPr>
          <w:color w:val="993366"/>
        </w:rPr>
        <w:t>OPTIONAL</w:t>
      </w:r>
    </w:p>
    <w:p w14:paraId="2B07D0A8" w14:textId="77777777" w:rsidR="00BB76AD" w:rsidRDefault="00BB76AD" w:rsidP="00BB76AD">
      <w:pPr>
        <w:pStyle w:val="PL"/>
        <w:rPr>
          <w:lang w:eastAsia="ja-JP"/>
        </w:rPr>
      </w:pPr>
      <w:r>
        <w:rPr>
          <w:lang w:eastAsia="ja-JP"/>
        </w:rPr>
        <w:t>}</w:t>
      </w:r>
    </w:p>
    <w:p w14:paraId="65DC7719" w14:textId="77777777" w:rsidR="00BB76AD" w:rsidRDefault="00BB76AD" w:rsidP="00BB76AD">
      <w:pPr>
        <w:pStyle w:val="PL"/>
      </w:pPr>
    </w:p>
    <w:p w14:paraId="55D1F184" w14:textId="77777777" w:rsidR="00BB76AD" w:rsidRDefault="00BB76AD" w:rsidP="00BB76AD">
      <w:pPr>
        <w:pStyle w:val="PL"/>
        <w:rPr>
          <w:color w:val="808080"/>
        </w:rPr>
      </w:pPr>
      <w:r>
        <w:rPr>
          <w:color w:val="808080"/>
        </w:rPr>
        <w:t>-- TAG-MEASPARAMETERSMRDC-STOP</w:t>
      </w:r>
    </w:p>
    <w:p w14:paraId="722B4352" w14:textId="77777777" w:rsidR="00BB76AD" w:rsidRDefault="00BB76AD" w:rsidP="00BB76AD">
      <w:pPr>
        <w:pStyle w:val="PL"/>
        <w:rPr>
          <w:color w:val="808080"/>
        </w:rPr>
      </w:pPr>
      <w:r>
        <w:rPr>
          <w:color w:val="808080"/>
        </w:rPr>
        <w:t>-- ASN1STOP</w:t>
      </w:r>
    </w:p>
    <w:p w14:paraId="00C28FFD" w14:textId="77777777" w:rsidR="00BB76AD" w:rsidRDefault="00BB76AD" w:rsidP="00BB76AD">
      <w:pPr>
        <w:pStyle w:val="Heading4"/>
      </w:pPr>
      <w:bookmarkStart w:id="16022" w:name="_Toc510018725"/>
      <w:r>
        <w:t>–</w:t>
      </w:r>
      <w:r>
        <w:tab/>
      </w:r>
      <w:commentRangeStart w:id="16023"/>
      <w:r>
        <w:rPr>
          <w:i/>
          <w:noProof/>
        </w:rPr>
        <w:t>UE-NR-Capability</w:t>
      </w:r>
      <w:commentRangeEnd w:id="16023"/>
      <w:r>
        <w:rPr>
          <w:rStyle w:val="CommentReference"/>
        </w:rPr>
        <w:commentReference w:id="16023"/>
      </w:r>
      <w:bookmarkEnd w:id="16022"/>
    </w:p>
    <w:p w14:paraId="431A7F4D" w14:textId="77777777" w:rsidR="00BB76AD" w:rsidRDefault="00BB76AD" w:rsidP="00BB76AD">
      <w:pPr>
        <w:rPr>
          <w:iCs/>
        </w:rPr>
      </w:pPr>
      <w:r>
        <w:t xml:space="preserve">The IE </w:t>
      </w:r>
      <w:r>
        <w:rPr>
          <w:i/>
        </w:rPr>
        <w:t>UE-NR-Capability</w:t>
      </w:r>
      <w:r>
        <w:rPr>
          <w:iCs/>
        </w:rPr>
        <w:t xml:space="preserve"> is used to convey the NR UE Radio Access Capability Parameters, see TS 38.306 [yy].</w:t>
      </w:r>
    </w:p>
    <w:p w14:paraId="6A92951F" w14:textId="77777777" w:rsidR="00BB76AD" w:rsidRDefault="00BB76AD" w:rsidP="00BB76AD">
      <w:pPr>
        <w:pStyle w:val="TH"/>
      </w:pPr>
      <w:r>
        <w:rPr>
          <w:i/>
        </w:rPr>
        <w:t>UE-NR-Capability</w:t>
      </w:r>
      <w:r>
        <w:t xml:space="preserve"> information element</w:t>
      </w:r>
    </w:p>
    <w:p w14:paraId="146FBE00" w14:textId="77777777" w:rsidR="00BB76AD" w:rsidRDefault="00BB76AD" w:rsidP="00BB76AD">
      <w:pPr>
        <w:pStyle w:val="PL"/>
        <w:rPr>
          <w:color w:val="808080"/>
        </w:rPr>
      </w:pPr>
      <w:r>
        <w:rPr>
          <w:color w:val="808080"/>
        </w:rPr>
        <w:t>-- ASN1START</w:t>
      </w:r>
    </w:p>
    <w:p w14:paraId="1DD8C385" w14:textId="77777777" w:rsidR="00BB76AD" w:rsidRDefault="00BB76AD" w:rsidP="00BB76AD">
      <w:pPr>
        <w:pStyle w:val="PL"/>
        <w:rPr>
          <w:rFonts w:eastAsia="Malgun Gothic"/>
          <w:color w:val="808080"/>
        </w:rPr>
      </w:pPr>
      <w:r>
        <w:rPr>
          <w:rFonts w:eastAsia="Malgun Gothic"/>
          <w:color w:val="808080"/>
        </w:rPr>
        <w:t>-- TAG-UE-NR-CAPABILITY-START</w:t>
      </w:r>
    </w:p>
    <w:p w14:paraId="1FD17DAA" w14:textId="77777777" w:rsidR="00BB76AD" w:rsidRDefault="00BB76AD" w:rsidP="00BB76AD">
      <w:pPr>
        <w:pStyle w:val="PL"/>
      </w:pPr>
    </w:p>
    <w:p w14:paraId="42CEAD03" w14:textId="77777777" w:rsidR="00BB76AD" w:rsidRDefault="00BB76AD" w:rsidP="00BB76AD">
      <w:pPr>
        <w:pStyle w:val="PL"/>
      </w:pPr>
      <w:bookmarkStart w:id="16024" w:name="_Hlk508870188"/>
      <w:r>
        <w:t xml:space="preserve">UE-NR-Capability ::= </w:t>
      </w:r>
      <w:r>
        <w:rPr>
          <w:color w:val="993366"/>
        </w:rPr>
        <w:t>SEQUENCE</w:t>
      </w:r>
      <w:r>
        <w:t xml:space="preserve"> {</w:t>
      </w:r>
    </w:p>
    <w:p w14:paraId="0DD02628" w14:textId="77777777" w:rsidR="00BB76AD" w:rsidRDefault="00BB76AD" w:rsidP="00BB76AD">
      <w:pPr>
        <w:pStyle w:val="PL"/>
        <w:rPr>
          <w:rFonts w:eastAsia="Malgun Gothic"/>
        </w:rPr>
      </w:pPr>
      <w:r>
        <w:rPr>
          <w:rFonts w:eastAsia="Malgun Gothic"/>
        </w:rPr>
        <w:tab/>
        <w:t>accessStratumRelease</w:t>
      </w:r>
      <w:r>
        <w:rPr>
          <w:rFonts w:eastAsia="Malgun Gothic"/>
        </w:rPr>
        <w:tab/>
      </w:r>
      <w:r>
        <w:rPr>
          <w:rFonts w:eastAsia="Malgun Gothic"/>
        </w:rPr>
        <w:tab/>
      </w:r>
      <w:r>
        <w:rPr>
          <w:rFonts w:eastAsia="Malgun Gothic"/>
        </w:rPr>
        <w:tab/>
        <w:t>AccessStratumRelease,</w:t>
      </w:r>
    </w:p>
    <w:p w14:paraId="05548CC0" w14:textId="77777777" w:rsidR="00BB76AD" w:rsidRDefault="00BB76AD" w:rsidP="00BB76AD">
      <w:pPr>
        <w:pStyle w:val="PL"/>
        <w:rPr>
          <w:rFonts w:eastAsia="Malgun Gothic"/>
        </w:rPr>
      </w:pPr>
      <w:r>
        <w:rPr>
          <w:rFonts w:eastAsia="Malgun Gothic"/>
        </w:rPr>
        <w:tab/>
        <w:t>pdcp-Parameters</w:t>
      </w:r>
      <w:r>
        <w:rPr>
          <w:rFonts w:eastAsia="Malgun Gothic"/>
        </w:rPr>
        <w:tab/>
      </w:r>
      <w:r>
        <w:rPr>
          <w:rFonts w:eastAsia="Malgun Gothic"/>
        </w:rPr>
        <w:tab/>
      </w:r>
      <w:r>
        <w:rPr>
          <w:rFonts w:eastAsia="Malgun Gothic"/>
        </w:rPr>
        <w:tab/>
      </w:r>
      <w:r>
        <w:rPr>
          <w:rFonts w:eastAsia="Malgun Gothic"/>
        </w:rPr>
        <w:tab/>
      </w:r>
      <w:r>
        <w:rPr>
          <w:rFonts w:eastAsia="Malgun Gothic"/>
        </w:rPr>
        <w:tab/>
        <w:t xml:space="preserve">PDCP-Parameters, </w:t>
      </w:r>
    </w:p>
    <w:p w14:paraId="17A8486A" w14:textId="77777777" w:rsidR="00BB76AD" w:rsidRDefault="00BB76AD" w:rsidP="00BB76AD">
      <w:pPr>
        <w:pStyle w:val="PL"/>
        <w:rPr>
          <w:rFonts w:eastAsia="Malgun Gothic"/>
        </w:rPr>
      </w:pPr>
      <w:r>
        <w:rPr>
          <w:rFonts w:eastAsia="Malgun Gothic"/>
        </w:rPr>
        <w:tab/>
        <w:t>rlc-Parameters</w:t>
      </w:r>
      <w:r>
        <w:rPr>
          <w:rFonts w:eastAsia="Malgun Gothic"/>
        </w:rPr>
        <w:tab/>
      </w:r>
      <w:r>
        <w:rPr>
          <w:rFonts w:eastAsia="Malgun Gothic"/>
        </w:rPr>
        <w:tab/>
      </w:r>
      <w:r>
        <w:rPr>
          <w:rFonts w:eastAsia="Malgun Gothic"/>
        </w:rPr>
        <w:tab/>
      </w:r>
      <w:r>
        <w:rPr>
          <w:rFonts w:eastAsia="Malgun Gothic"/>
        </w:rPr>
        <w:tab/>
      </w:r>
      <w:r>
        <w:rPr>
          <w:rFonts w:eastAsia="Malgun Gothic"/>
        </w:rPr>
        <w:tab/>
        <w:t>RLC-Parameters</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p>
    <w:p w14:paraId="2DEED9DC" w14:textId="77777777" w:rsidR="00BB76AD" w:rsidRDefault="00BB76AD" w:rsidP="00BB76AD">
      <w:pPr>
        <w:pStyle w:val="PL"/>
        <w:rPr>
          <w:rFonts w:eastAsia="Malgun Gothic"/>
        </w:rPr>
      </w:pPr>
      <w:r>
        <w:rPr>
          <w:rFonts w:eastAsia="Malgun Gothic"/>
        </w:rPr>
        <w:tab/>
        <w:t>mac-Parameters</w:t>
      </w:r>
      <w:r>
        <w:rPr>
          <w:rFonts w:eastAsia="Malgun Gothic"/>
        </w:rPr>
        <w:tab/>
      </w:r>
      <w:r>
        <w:rPr>
          <w:rFonts w:eastAsia="Malgun Gothic"/>
        </w:rPr>
        <w:tab/>
      </w:r>
      <w:r>
        <w:rPr>
          <w:rFonts w:eastAsia="Malgun Gothic"/>
        </w:rPr>
        <w:tab/>
      </w:r>
      <w:r>
        <w:rPr>
          <w:rFonts w:eastAsia="Malgun Gothic"/>
        </w:rPr>
        <w:tab/>
      </w:r>
      <w:r>
        <w:rPr>
          <w:rFonts w:eastAsia="Malgun Gothic"/>
        </w:rPr>
        <w:tab/>
        <w:t>MAC-Parameters</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 xml:space="preserve"> </w:t>
      </w:r>
    </w:p>
    <w:p w14:paraId="3F288E1C" w14:textId="77777777" w:rsidR="00BB76AD" w:rsidRDefault="00BB76AD" w:rsidP="00BB76AD">
      <w:pPr>
        <w:pStyle w:val="PL"/>
        <w:rPr>
          <w:rFonts w:eastAsia="Malgun Gothic"/>
        </w:rPr>
      </w:pPr>
      <w:r>
        <w:rPr>
          <w:rFonts w:eastAsia="Malgun Gothic"/>
        </w:rPr>
        <w:tab/>
        <w:t>phy-Parameters</w:t>
      </w:r>
      <w:r>
        <w:rPr>
          <w:rFonts w:eastAsia="Malgun Gothic"/>
        </w:rPr>
        <w:tab/>
      </w:r>
      <w:r>
        <w:rPr>
          <w:rFonts w:eastAsia="Malgun Gothic"/>
        </w:rPr>
        <w:tab/>
      </w:r>
      <w:r>
        <w:rPr>
          <w:rFonts w:eastAsia="Malgun Gothic"/>
        </w:rPr>
        <w:tab/>
      </w:r>
      <w:r>
        <w:rPr>
          <w:rFonts w:eastAsia="Malgun Gothic"/>
        </w:rPr>
        <w:tab/>
      </w:r>
      <w:r>
        <w:rPr>
          <w:rFonts w:eastAsia="Malgun Gothic"/>
        </w:rPr>
        <w:tab/>
        <w:t>Phy-Parameters,</w:t>
      </w:r>
    </w:p>
    <w:p w14:paraId="11E0A310" w14:textId="77777777" w:rsidR="00BB76AD" w:rsidRDefault="00BB76AD" w:rsidP="00BB76AD">
      <w:pPr>
        <w:pStyle w:val="PL"/>
        <w:rPr>
          <w:rFonts w:eastAsia="Malgun Gothic"/>
        </w:rPr>
      </w:pPr>
      <w:r>
        <w:rPr>
          <w:rFonts w:eastAsia="Malgun Gothic"/>
        </w:rPr>
        <w:tab/>
        <w:t>rf-Parameters</w:t>
      </w:r>
      <w:r>
        <w:rPr>
          <w:rFonts w:eastAsia="Malgun Gothic"/>
        </w:rPr>
        <w:tab/>
      </w:r>
      <w:r>
        <w:rPr>
          <w:rFonts w:eastAsia="Malgun Gothic"/>
        </w:rPr>
        <w:tab/>
      </w:r>
      <w:r>
        <w:rPr>
          <w:rFonts w:eastAsia="Malgun Gothic"/>
        </w:rPr>
        <w:tab/>
      </w:r>
      <w:r>
        <w:rPr>
          <w:rFonts w:eastAsia="Malgun Gothic"/>
        </w:rPr>
        <w:tab/>
      </w:r>
      <w:r>
        <w:rPr>
          <w:rFonts w:eastAsia="Malgun Gothic"/>
        </w:rPr>
        <w:tab/>
      </w:r>
      <w:commentRangeStart w:id="16025"/>
      <w:r>
        <w:rPr>
          <w:rFonts w:eastAsia="Malgun Gothic"/>
        </w:rPr>
        <w:t>RF-Parameters</w:t>
      </w:r>
      <w:commentRangeEnd w:id="16025"/>
      <w:r w:rsidR="000C5927">
        <w:rPr>
          <w:rStyle w:val="CommentReference"/>
          <w:rFonts w:ascii="Arial" w:eastAsia="Times New Roman" w:hAnsi="Arial"/>
          <w:noProof w:val="0"/>
          <w:lang w:eastAsia="ja-JP"/>
        </w:rPr>
        <w:commentReference w:id="16025"/>
      </w:r>
      <w:r>
        <w:rPr>
          <w:rFonts w:eastAsia="Malgun Gothic"/>
        </w:rPr>
        <w:t>,</w:t>
      </w:r>
    </w:p>
    <w:p w14:paraId="71DC5CF3" w14:textId="77777777" w:rsidR="00BB76AD" w:rsidRDefault="00BB76AD" w:rsidP="00BB76AD">
      <w:pPr>
        <w:pStyle w:val="PL"/>
        <w:rPr>
          <w:rFonts w:eastAsia="Malgun Gothic"/>
          <w:lang w:eastAsia="ko-KR"/>
        </w:rPr>
      </w:pPr>
      <w:bookmarkStart w:id="16027" w:name="_Hlk515667603"/>
      <w:r>
        <w:rPr>
          <w:rFonts w:eastAsia="Malgun Gothic"/>
          <w:lang w:eastAsia="ko-KR"/>
        </w:rPr>
        <w:tab/>
        <w:t>measParameters</w:t>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t>MeasParameters</w:t>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color w:val="993366"/>
        </w:rPr>
        <w:t>OPTIONAL,</w:t>
      </w:r>
    </w:p>
    <w:bookmarkEnd w:id="16027"/>
    <w:p w14:paraId="2DE6C2B3" w14:textId="77777777" w:rsidR="00BB76AD" w:rsidRDefault="00BB76AD" w:rsidP="00BB76AD">
      <w:pPr>
        <w:pStyle w:val="PL"/>
        <w:rPr>
          <w:rFonts w:eastAsia="Malgun Gothic"/>
          <w:lang w:eastAsia="ko-KR"/>
        </w:rPr>
      </w:pPr>
      <w:r>
        <w:rPr>
          <w:rFonts w:eastAsia="Malgun Gothic"/>
          <w:lang w:eastAsia="ko-KR"/>
        </w:rPr>
        <w:tab/>
        <w:t>fdd-Add-UE-NR-Capabilities</w:t>
      </w:r>
      <w:r>
        <w:rPr>
          <w:rFonts w:eastAsia="Malgun Gothic"/>
          <w:lang w:eastAsia="ko-KR"/>
        </w:rPr>
        <w:tab/>
      </w:r>
      <w:r>
        <w:rPr>
          <w:rFonts w:eastAsia="Malgun Gothic"/>
          <w:lang w:eastAsia="ko-KR"/>
        </w:rPr>
        <w:tab/>
        <w:t>UE-NR-CapabilityAddXDD-Mode</w:t>
      </w:r>
      <w:r>
        <w:rPr>
          <w:rFonts w:eastAsia="Malgun Gothic"/>
          <w:lang w:eastAsia="ko-KR"/>
        </w:rPr>
        <w:tab/>
      </w:r>
      <w:r>
        <w:rPr>
          <w:rFonts w:eastAsia="Malgun Gothic"/>
          <w:lang w:eastAsia="ko-KR"/>
        </w:rPr>
        <w:tab/>
      </w:r>
      <w:r>
        <w:rPr>
          <w:rFonts w:eastAsia="Malgun Gothic"/>
          <w:lang w:eastAsia="ko-KR"/>
        </w:rPr>
        <w:tab/>
      </w:r>
      <w:r>
        <w:rPr>
          <w:color w:val="993366"/>
        </w:rPr>
        <w:t>OPTIONAL</w:t>
      </w:r>
      <w:r>
        <w:rPr>
          <w:rFonts w:eastAsia="Malgun Gothic"/>
          <w:lang w:eastAsia="ko-KR"/>
        </w:rPr>
        <w:t>,</w:t>
      </w:r>
    </w:p>
    <w:p w14:paraId="08C82093" w14:textId="77777777" w:rsidR="00BB76AD" w:rsidRDefault="00BB76AD" w:rsidP="00BB76AD">
      <w:pPr>
        <w:pStyle w:val="PL"/>
        <w:rPr>
          <w:rFonts w:eastAsia="Malgun Gothic"/>
          <w:lang w:eastAsia="ko-KR"/>
        </w:rPr>
      </w:pPr>
      <w:r>
        <w:rPr>
          <w:rFonts w:eastAsia="Malgun Gothic"/>
          <w:lang w:eastAsia="ko-KR"/>
        </w:rPr>
        <w:tab/>
        <w:t>tdd-Add-UE-NR-Capabilities</w:t>
      </w:r>
      <w:r>
        <w:rPr>
          <w:rFonts w:eastAsia="Malgun Gothic"/>
          <w:lang w:eastAsia="ko-KR"/>
        </w:rPr>
        <w:tab/>
      </w:r>
      <w:r>
        <w:rPr>
          <w:rFonts w:eastAsia="Malgun Gothic"/>
          <w:lang w:eastAsia="ko-KR"/>
        </w:rPr>
        <w:tab/>
        <w:t>UE-NR-CapabilityAddXDD-Mode</w:t>
      </w:r>
      <w:r>
        <w:rPr>
          <w:rFonts w:eastAsia="Malgun Gothic"/>
          <w:lang w:eastAsia="ko-KR"/>
        </w:rPr>
        <w:tab/>
      </w:r>
      <w:r>
        <w:rPr>
          <w:rFonts w:eastAsia="Malgun Gothic"/>
          <w:lang w:eastAsia="ko-KR"/>
        </w:rPr>
        <w:tab/>
      </w:r>
      <w:r>
        <w:rPr>
          <w:rFonts w:eastAsia="Malgun Gothic"/>
          <w:lang w:eastAsia="ko-KR"/>
        </w:rPr>
        <w:tab/>
      </w:r>
      <w:r>
        <w:rPr>
          <w:color w:val="993366"/>
        </w:rPr>
        <w:t>OPTIONAL</w:t>
      </w:r>
      <w:r>
        <w:rPr>
          <w:rFonts w:eastAsia="Malgun Gothic"/>
          <w:lang w:eastAsia="ko-KR"/>
        </w:rPr>
        <w:t>,</w:t>
      </w:r>
    </w:p>
    <w:p w14:paraId="00966F30" w14:textId="77777777" w:rsidR="00BB76AD" w:rsidRDefault="00BB76AD" w:rsidP="00BB76AD">
      <w:pPr>
        <w:pStyle w:val="PL"/>
        <w:rPr>
          <w:rFonts w:eastAsia="Times New Roman"/>
          <w:lang w:eastAsia="ja-JP"/>
        </w:rPr>
      </w:pPr>
      <w:r>
        <w:rPr>
          <w:rFonts w:eastAsia="Times New Roman"/>
          <w:lang w:eastAsia="ja-JP"/>
        </w:rPr>
        <w:tab/>
      </w:r>
      <w:r>
        <w:rPr>
          <w:rFonts w:eastAsia="Yu Mincho"/>
          <w:lang w:eastAsia="ja-JP"/>
        </w:rPr>
        <w:t>fr1-Add-UE-NR-Capabilities</w:t>
      </w:r>
      <w:r>
        <w:rPr>
          <w:rFonts w:eastAsia="Yu Mincho"/>
          <w:lang w:eastAsia="ja-JP"/>
        </w:rPr>
        <w:tab/>
      </w:r>
      <w:r>
        <w:rPr>
          <w:rFonts w:eastAsia="Yu Mincho"/>
          <w:lang w:eastAsia="ja-JP"/>
        </w:rPr>
        <w:tab/>
      </w:r>
      <w:r>
        <w:rPr>
          <w:rFonts w:eastAsia="Times New Roman"/>
          <w:lang w:eastAsia="ja-JP"/>
        </w:rPr>
        <w:t>UE-NR-CapabilityAddFRX-Mode</w:t>
      </w:r>
      <w:r>
        <w:rPr>
          <w:rFonts w:eastAsia="Times New Roman"/>
          <w:lang w:eastAsia="ja-JP"/>
        </w:rPr>
        <w:tab/>
      </w:r>
      <w:r>
        <w:rPr>
          <w:rFonts w:eastAsia="Times New Roman"/>
          <w:lang w:eastAsia="ja-JP"/>
        </w:rPr>
        <w:tab/>
      </w:r>
      <w:r>
        <w:rPr>
          <w:rFonts w:eastAsia="Times New Roman"/>
          <w:lang w:eastAsia="ja-JP"/>
        </w:rPr>
        <w:tab/>
      </w:r>
      <w:r>
        <w:rPr>
          <w:color w:val="993366"/>
        </w:rPr>
        <w:t>OPTIONAL</w:t>
      </w:r>
      <w:r>
        <w:rPr>
          <w:rFonts w:eastAsia="Times New Roman"/>
          <w:lang w:eastAsia="ja-JP"/>
        </w:rPr>
        <w:t>,</w:t>
      </w:r>
    </w:p>
    <w:p w14:paraId="2634385D" w14:textId="77777777" w:rsidR="00BB76AD" w:rsidRPr="005C1807" w:rsidRDefault="00BB76AD" w:rsidP="00BB76AD">
      <w:pPr>
        <w:pStyle w:val="PL"/>
        <w:rPr>
          <w:rFonts w:eastAsia="Yu Mincho"/>
          <w:lang w:val="fr-FR" w:eastAsia="ja-JP"/>
        </w:rPr>
      </w:pPr>
      <w:r>
        <w:rPr>
          <w:rFonts w:eastAsia="Times New Roman"/>
          <w:lang w:eastAsia="ja-JP"/>
        </w:rPr>
        <w:tab/>
      </w:r>
      <w:r w:rsidRPr="005C1807">
        <w:rPr>
          <w:rFonts w:eastAsia="Yu Mincho"/>
          <w:lang w:val="fr-FR" w:eastAsia="ja-JP"/>
        </w:rPr>
        <w:t>fr2-Add-UE-NR-Capabilities</w:t>
      </w:r>
      <w:r w:rsidRPr="005C1807">
        <w:rPr>
          <w:rFonts w:eastAsia="Yu Mincho"/>
          <w:lang w:val="fr-FR" w:eastAsia="ja-JP"/>
        </w:rPr>
        <w:tab/>
      </w:r>
      <w:r w:rsidRPr="005C1807">
        <w:rPr>
          <w:rFonts w:eastAsia="Yu Mincho"/>
          <w:lang w:val="fr-FR" w:eastAsia="ja-JP"/>
        </w:rPr>
        <w:tab/>
      </w:r>
      <w:r w:rsidRPr="005C1807">
        <w:rPr>
          <w:rFonts w:eastAsia="Times New Roman"/>
          <w:lang w:val="fr-FR" w:eastAsia="ja-JP"/>
        </w:rPr>
        <w:t>UE-NR-CapabilityAddFRX-Mode</w:t>
      </w:r>
      <w:r w:rsidRPr="005C1807">
        <w:rPr>
          <w:rFonts w:eastAsia="Times New Roman"/>
          <w:lang w:val="fr-FR" w:eastAsia="ja-JP"/>
        </w:rPr>
        <w:tab/>
      </w:r>
      <w:r w:rsidRPr="005C1807">
        <w:rPr>
          <w:rFonts w:eastAsia="Times New Roman"/>
          <w:lang w:val="fr-FR" w:eastAsia="ja-JP"/>
        </w:rPr>
        <w:tab/>
      </w:r>
      <w:r w:rsidRPr="005C1807">
        <w:rPr>
          <w:rFonts w:eastAsia="Times New Roman"/>
          <w:lang w:val="fr-FR" w:eastAsia="ja-JP"/>
        </w:rPr>
        <w:tab/>
      </w:r>
      <w:r w:rsidRPr="005C1807">
        <w:rPr>
          <w:color w:val="993366"/>
          <w:lang w:val="fr-FR"/>
        </w:rPr>
        <w:t>OPTIONAL</w:t>
      </w:r>
      <w:r w:rsidRPr="005C1807">
        <w:rPr>
          <w:rFonts w:eastAsia="Times New Roman"/>
          <w:lang w:val="fr-FR" w:eastAsia="ja-JP"/>
        </w:rPr>
        <w:t>,</w:t>
      </w:r>
    </w:p>
    <w:p w14:paraId="3C631CE8" w14:textId="77777777" w:rsidR="00BB76AD" w:rsidRDefault="00BB76AD" w:rsidP="00BB76AD">
      <w:pPr>
        <w:pStyle w:val="PL"/>
        <w:rPr>
          <w:lang w:eastAsia="ja-JP"/>
        </w:rPr>
      </w:pPr>
      <w:r w:rsidRPr="005C1807">
        <w:rPr>
          <w:lang w:val="fr-FR" w:eastAsia="ja-JP"/>
        </w:rPr>
        <w:tab/>
      </w:r>
      <w:r>
        <w:rPr>
          <w:lang w:eastAsia="ja-JP"/>
        </w:rPr>
        <w:t>featureSets</w:t>
      </w:r>
      <w:r>
        <w:rPr>
          <w:lang w:eastAsia="ja-JP"/>
        </w:rPr>
        <w:tab/>
      </w:r>
      <w:r>
        <w:rPr>
          <w:lang w:eastAsia="ja-JP"/>
        </w:rPr>
        <w:tab/>
      </w:r>
      <w:r>
        <w:rPr>
          <w:lang w:eastAsia="ja-JP"/>
        </w:rPr>
        <w:tab/>
      </w:r>
      <w:r>
        <w:rPr>
          <w:lang w:eastAsia="ja-JP"/>
        </w:rPr>
        <w:tab/>
      </w:r>
      <w:r>
        <w:rPr>
          <w:lang w:eastAsia="ja-JP"/>
        </w:rPr>
        <w:tab/>
      </w:r>
      <w:r>
        <w:rPr>
          <w:lang w:eastAsia="ja-JP"/>
        </w:rPr>
        <w:tab/>
        <w:t>FeatureSets</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OPTIONAL</w:t>
      </w:r>
      <w:r>
        <w:rPr>
          <w:lang w:eastAsia="ja-JP"/>
        </w:rPr>
        <w:t>,</w:t>
      </w:r>
    </w:p>
    <w:p w14:paraId="4158BC72" w14:textId="77777777" w:rsidR="00BB76AD" w:rsidRDefault="00BB76AD" w:rsidP="00BB76AD">
      <w:pPr>
        <w:pStyle w:val="PL"/>
        <w:rPr>
          <w:rFonts w:eastAsia="Yu Mincho"/>
          <w:lang w:eastAsia="ja-JP"/>
        </w:rPr>
      </w:pPr>
      <w:r>
        <w:rPr>
          <w:rFonts w:eastAsia="Yu Mincho"/>
          <w:lang w:eastAsia="ja-JP"/>
        </w:rPr>
        <w:tab/>
      </w:r>
      <w:r>
        <w:t>featureSetCombinations</w:t>
      </w:r>
      <w:r>
        <w:tab/>
      </w:r>
      <w:r>
        <w:tab/>
      </w:r>
      <w:r>
        <w:tab/>
      </w:r>
      <w:r>
        <w:rPr>
          <w:color w:val="993366"/>
        </w:rPr>
        <w:t>SEQUENCE</w:t>
      </w:r>
      <w:r>
        <w:t xml:space="preserve"> (</w:t>
      </w:r>
      <w:r>
        <w:rPr>
          <w:color w:val="993366"/>
        </w:rPr>
        <w:t>SIZE</w:t>
      </w:r>
      <w:r>
        <w:t xml:space="preserve"> (1..maxFeatureSetCombinations)) </w:t>
      </w:r>
      <w:r>
        <w:rPr>
          <w:color w:val="993366"/>
        </w:rPr>
        <w:t>OF</w:t>
      </w:r>
      <w:r>
        <w:t xml:space="preserve"> FeatureSetCombination</w:t>
      </w:r>
      <w:r>
        <w:tab/>
      </w:r>
      <w:r>
        <w:tab/>
      </w:r>
      <w:r>
        <w:tab/>
      </w:r>
      <w:r>
        <w:rPr>
          <w:color w:val="993366"/>
        </w:rPr>
        <w:t>OPTIONAL</w:t>
      </w:r>
      <w:r>
        <w:t>,</w:t>
      </w:r>
    </w:p>
    <w:p w14:paraId="04424094" w14:textId="77777777" w:rsidR="00BB76AD" w:rsidRDefault="00BB76AD" w:rsidP="00BB76AD">
      <w:pPr>
        <w:pStyle w:val="PL"/>
        <w:rPr>
          <w:lang w:eastAsia="ja-JP"/>
        </w:rPr>
      </w:pPr>
    </w:p>
    <w:p w14:paraId="7CB41519" w14:textId="77777777" w:rsidR="00BB76AD" w:rsidRDefault="00BB76AD" w:rsidP="00BB76AD">
      <w:pPr>
        <w:pStyle w:val="PL"/>
        <w:rPr>
          <w:lang w:eastAsia="ja-JP"/>
        </w:rPr>
      </w:pPr>
      <w:r>
        <w:rPr>
          <w:lang w:eastAsia="ja-JP"/>
        </w:rPr>
        <w:tab/>
        <w:t>lateNonCriticalExtension</w:t>
      </w:r>
      <w:r>
        <w:rPr>
          <w:lang w:eastAsia="ja-JP"/>
        </w:rPr>
        <w:tab/>
      </w:r>
      <w:r>
        <w:rPr>
          <w:lang w:eastAsia="ja-JP"/>
        </w:rPr>
        <w:tab/>
      </w:r>
      <w:r>
        <w:rPr>
          <w:color w:val="993366"/>
        </w:rPr>
        <w:t>OCTET</w:t>
      </w:r>
      <w:r>
        <w:t xml:space="preserve"> </w:t>
      </w:r>
      <w:r>
        <w:rPr>
          <w:color w:val="993366"/>
        </w:rPr>
        <w:t>STRING</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239A6E26" w14:textId="77777777" w:rsidR="00BB76AD" w:rsidRDefault="00BB76AD" w:rsidP="00BB76AD">
      <w:pPr>
        <w:pStyle w:val="PL"/>
        <w:rPr>
          <w:rFonts w:eastAsia="Malgun Gothic"/>
        </w:rPr>
      </w:pPr>
      <w:r>
        <w:rPr>
          <w:rFonts w:eastAsia="Malgun Gothic"/>
        </w:rPr>
        <w:tab/>
        <w:t>nonCriticalExtension</w:t>
      </w:r>
      <w:r>
        <w:rPr>
          <w:rFonts w:eastAsia="Malgun Gothic"/>
        </w:rPr>
        <w:tab/>
      </w:r>
      <w:r>
        <w:rPr>
          <w:rFonts w:eastAsia="Malgun Gothic"/>
        </w:rPr>
        <w:tab/>
      </w:r>
      <w:r>
        <w:rPr>
          <w:rFonts w:eastAsia="Malgun Gothic"/>
        </w:rPr>
        <w:tab/>
      </w:r>
      <w:ins w:id="16028" w:author="Rapporteur ASN1 SA" w:date="2018-06-29T15:13:00Z">
        <w:r>
          <w:rPr>
            <w:rFonts w:eastAsia="Malgun Gothic"/>
          </w:rPr>
          <w:t>UE-NR-Capability-vxy</w:t>
        </w:r>
      </w:ins>
      <w:commentRangeStart w:id="16029"/>
      <w:del w:id="16030" w:author="Rapporteur ASN1 SA" w:date="2018-06-29T15:12:00Z">
        <w:r>
          <w:rPr>
            <w:color w:val="993366"/>
          </w:rPr>
          <w:delText>SEQUENCE</w:delText>
        </w:r>
        <w:r>
          <w:rPr>
            <w:rFonts w:eastAsia="Malgun Gothic"/>
          </w:rPr>
          <w:delText xml:space="preserve"> {}</w:delText>
        </w:r>
      </w:del>
      <w:commentRangeEnd w:id="16029"/>
      <w:r>
        <w:rPr>
          <w:rStyle w:val="CommentReference"/>
          <w:rFonts w:ascii="Arial" w:eastAsia="Times New Roman" w:hAnsi="Arial"/>
          <w:lang w:eastAsia="ja-JP"/>
        </w:rPr>
        <w:commentReference w:id="16029"/>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p>
    <w:p w14:paraId="76806A43" w14:textId="77777777" w:rsidR="00BB76AD" w:rsidRDefault="00BB76AD" w:rsidP="00BB76AD">
      <w:pPr>
        <w:pStyle w:val="PL"/>
        <w:rPr>
          <w:ins w:id="16031" w:author="Rapporteur ASN1 SA" w:date="2018-06-29T15:12:00Z"/>
        </w:rPr>
      </w:pPr>
      <w:r>
        <w:t>}</w:t>
      </w:r>
    </w:p>
    <w:p w14:paraId="377990F7" w14:textId="77777777" w:rsidR="00BB76AD" w:rsidRDefault="00BB76AD" w:rsidP="00BB76AD">
      <w:pPr>
        <w:pStyle w:val="PL"/>
        <w:rPr>
          <w:ins w:id="16032" w:author="Rapporteur ASN1 SA" w:date="2018-06-29T15:12:00Z"/>
        </w:rPr>
      </w:pPr>
    </w:p>
    <w:p w14:paraId="4DBB1AB0" w14:textId="77777777" w:rsidR="00BB76AD" w:rsidRDefault="00BB76AD" w:rsidP="00BB76AD">
      <w:pPr>
        <w:pStyle w:val="PL"/>
        <w:rPr>
          <w:ins w:id="16033" w:author="Rapporteur ASN1 SA" w:date="2018-06-29T15:12:00Z"/>
        </w:rPr>
      </w:pPr>
      <w:commentRangeStart w:id="16034"/>
      <w:ins w:id="16035" w:author="Rapporteur ASN1 SA" w:date="2018-06-29T15:12:00Z">
        <w:r>
          <w:t>UE-NR-Capability-vx</w:t>
        </w:r>
      </w:ins>
      <w:ins w:id="16036" w:author="Rapporteur ASN1 SA" w:date="2018-06-29T15:13:00Z">
        <w:r>
          <w:t>y</w:t>
        </w:r>
      </w:ins>
      <w:commentRangeEnd w:id="16034"/>
      <w:r w:rsidR="00714130">
        <w:rPr>
          <w:rStyle w:val="CommentReference"/>
          <w:rFonts w:ascii="Arial" w:eastAsia="Times New Roman" w:hAnsi="Arial"/>
          <w:noProof w:val="0"/>
          <w:lang w:eastAsia="ja-JP"/>
        </w:rPr>
        <w:commentReference w:id="16034"/>
      </w:r>
      <w:ins w:id="16037" w:author="Rapporteur ASN1 SA" w:date="2018-06-29T15:12:00Z">
        <w:r>
          <w:t xml:space="preserve"> ::= </w:t>
        </w:r>
        <w:r>
          <w:tab/>
        </w:r>
      </w:ins>
      <w:ins w:id="16038" w:author="Rapporteur ASN1 SA" w:date="2018-06-29T15:13:00Z">
        <w:r>
          <w:tab/>
        </w:r>
      </w:ins>
      <w:ins w:id="16039" w:author="Rapporteur ASN1 SA" w:date="2018-06-29T15:12:00Z">
        <w:r>
          <w:tab/>
          <w:t>SEQUENCE {</w:t>
        </w:r>
      </w:ins>
    </w:p>
    <w:p w14:paraId="1DFBAC4E" w14:textId="1A1ECAFC" w:rsidR="00BB76AD" w:rsidRDefault="00BB76AD" w:rsidP="00BB76AD">
      <w:pPr>
        <w:pStyle w:val="PL"/>
        <w:rPr>
          <w:ins w:id="16040" w:author="Rapporteur ASN1 SA" w:date="2018-06-29T15:12:00Z"/>
        </w:rPr>
      </w:pPr>
      <w:ins w:id="16041" w:author="Rapporteur ASN1 SA" w:date="2018-06-29T15:12:00Z">
        <w:r>
          <w:tab/>
        </w:r>
        <w:commentRangeStart w:id="16042"/>
        <w:r>
          <w:t>voiceOver</w:t>
        </w:r>
      </w:ins>
      <w:ins w:id="16043" w:author="Rapporteur ASN1 SA" w:date="2018-08-06T16:41:00Z">
        <w:r w:rsidR="006A1757">
          <w:t>-</w:t>
        </w:r>
      </w:ins>
      <w:commentRangeStart w:id="16044"/>
      <w:ins w:id="16045" w:author="Rapporteur ASN1 SA" w:date="2018-06-29T15:12:00Z">
        <w:r>
          <w:t>MCGBearer</w:t>
        </w:r>
      </w:ins>
      <w:commentRangeEnd w:id="16044"/>
      <w:commentRangeEnd w:id="16042"/>
      <w:r w:rsidR="00F86D87">
        <w:rPr>
          <w:rStyle w:val="CommentReference"/>
          <w:rFonts w:ascii="Arial" w:eastAsia="Times New Roman" w:hAnsi="Arial"/>
          <w:noProof w:val="0"/>
          <w:lang w:eastAsia="ja-JP"/>
        </w:rPr>
        <w:commentReference w:id="16044"/>
      </w:r>
      <w:r w:rsidR="002D4BC6">
        <w:rPr>
          <w:rStyle w:val="CommentReference"/>
          <w:rFonts w:ascii="Arial" w:eastAsia="Times New Roman" w:hAnsi="Arial"/>
          <w:noProof w:val="0"/>
          <w:lang w:eastAsia="ja-JP"/>
        </w:rPr>
        <w:commentReference w:id="16042"/>
      </w:r>
      <w:ins w:id="16046" w:author="Rapporteur ASN1 SA" w:date="2018-06-29T15:12:00Z">
        <w:r>
          <w:tab/>
        </w:r>
        <w:r>
          <w:tab/>
        </w:r>
        <w:r>
          <w:tab/>
        </w:r>
        <w:r>
          <w:tab/>
        </w:r>
        <w:r>
          <w:tab/>
          <w:t>ENUMERATED {supported}</w:t>
        </w:r>
        <w:r>
          <w:tab/>
        </w:r>
        <w:r>
          <w:tab/>
        </w:r>
        <w:r>
          <w:tab/>
          <w:t>OPTIONAL,</w:t>
        </w:r>
      </w:ins>
    </w:p>
    <w:p w14:paraId="5B0DE20F" w14:textId="77777777" w:rsidR="00BB76AD" w:rsidRPr="005C1807" w:rsidRDefault="00BB76AD" w:rsidP="00BB76AD">
      <w:pPr>
        <w:pStyle w:val="PL"/>
        <w:rPr>
          <w:ins w:id="16047" w:author="Rapporteur ASN1 SA" w:date="2018-06-29T15:12:00Z"/>
          <w:lang w:val="fr-FR"/>
        </w:rPr>
      </w:pPr>
      <w:ins w:id="16048" w:author="Rapporteur ASN1 SA" w:date="2018-06-29T15:12:00Z">
        <w:r>
          <w:tab/>
        </w:r>
        <w:r w:rsidRPr="005C1807">
          <w:rPr>
            <w:lang w:val="fr-FR"/>
          </w:rPr>
          <w:t>nonCriticalExtension</w:t>
        </w:r>
        <w:r w:rsidRPr="005C1807">
          <w:rPr>
            <w:lang w:val="fr-FR"/>
          </w:rPr>
          <w:tab/>
        </w:r>
        <w:r w:rsidRPr="005C1807">
          <w:rPr>
            <w:lang w:val="fr-FR"/>
          </w:rPr>
          <w:tab/>
        </w:r>
        <w:r w:rsidRPr="005C1807">
          <w:rPr>
            <w:lang w:val="fr-FR"/>
          </w:rPr>
          <w:tab/>
        </w:r>
        <w:r w:rsidRPr="005C1807">
          <w:rPr>
            <w:lang w:val="fr-FR"/>
          </w:rPr>
          <w:tab/>
          <w:t>SEQUENCE {}</w:t>
        </w:r>
        <w:r w:rsidRPr="005C1807">
          <w:rPr>
            <w:lang w:val="fr-FR"/>
          </w:rPr>
          <w:tab/>
        </w:r>
        <w:r w:rsidRPr="005C1807">
          <w:rPr>
            <w:lang w:val="fr-FR"/>
          </w:rPr>
          <w:tab/>
        </w:r>
        <w:r w:rsidRPr="005C1807">
          <w:rPr>
            <w:lang w:val="fr-FR"/>
          </w:rPr>
          <w:tab/>
        </w:r>
        <w:r w:rsidRPr="005C1807">
          <w:rPr>
            <w:lang w:val="fr-FR"/>
          </w:rPr>
          <w:tab/>
        </w:r>
        <w:r w:rsidRPr="005C1807">
          <w:rPr>
            <w:lang w:val="fr-FR"/>
          </w:rPr>
          <w:tab/>
        </w:r>
        <w:r w:rsidRPr="005C1807">
          <w:rPr>
            <w:lang w:val="fr-FR"/>
          </w:rPr>
          <w:tab/>
          <w:t xml:space="preserve">OPTIONAL </w:t>
        </w:r>
      </w:ins>
    </w:p>
    <w:p w14:paraId="3EA63C5B" w14:textId="77777777" w:rsidR="00BB76AD" w:rsidRPr="005C1807" w:rsidRDefault="00BB76AD" w:rsidP="00BB76AD">
      <w:pPr>
        <w:pStyle w:val="PL"/>
        <w:rPr>
          <w:lang w:val="fr-FR"/>
        </w:rPr>
      </w:pPr>
      <w:ins w:id="16049" w:author="Rapporteur ASN1 SA" w:date="2018-06-29T15:12:00Z">
        <w:r w:rsidRPr="005C1807">
          <w:rPr>
            <w:lang w:val="fr-FR"/>
          </w:rPr>
          <w:t>}</w:t>
        </w:r>
      </w:ins>
    </w:p>
    <w:bookmarkEnd w:id="16024"/>
    <w:p w14:paraId="0A663FE9" w14:textId="77777777" w:rsidR="00BB76AD" w:rsidRPr="005C1807" w:rsidRDefault="00BB76AD" w:rsidP="00BB76AD">
      <w:pPr>
        <w:pStyle w:val="PL"/>
        <w:rPr>
          <w:lang w:val="fr-FR"/>
        </w:rPr>
      </w:pPr>
    </w:p>
    <w:p w14:paraId="0FAE80C0" w14:textId="77777777" w:rsidR="00BB76AD" w:rsidRPr="005C1807" w:rsidRDefault="00BB76AD" w:rsidP="00BB76AD">
      <w:pPr>
        <w:pStyle w:val="PL"/>
        <w:rPr>
          <w:lang w:val="fr-FR" w:eastAsia="ja-JP"/>
        </w:rPr>
      </w:pPr>
      <w:r w:rsidRPr="005C1807">
        <w:rPr>
          <w:lang w:val="fr-FR" w:eastAsia="ja-JP"/>
        </w:rPr>
        <w:t>UE-NR-CapabilityAddXDD-Mode ::=</w:t>
      </w:r>
      <w:r w:rsidRPr="005C1807">
        <w:rPr>
          <w:lang w:val="fr-FR" w:eastAsia="ja-JP"/>
        </w:rPr>
        <w:tab/>
      </w:r>
      <w:r w:rsidRPr="005C1807">
        <w:rPr>
          <w:color w:val="993366"/>
          <w:lang w:val="fr-FR"/>
        </w:rPr>
        <w:t>SEQUENCE</w:t>
      </w:r>
      <w:r w:rsidRPr="005C1807">
        <w:rPr>
          <w:lang w:val="fr-FR" w:eastAsia="ja-JP"/>
        </w:rPr>
        <w:t xml:space="preserve"> {</w:t>
      </w:r>
    </w:p>
    <w:p w14:paraId="348DF495" w14:textId="77777777" w:rsidR="00BB76AD" w:rsidRDefault="00BB76AD" w:rsidP="00BB76AD">
      <w:pPr>
        <w:pStyle w:val="PL"/>
        <w:rPr>
          <w:rFonts w:eastAsia="Yu Mincho"/>
          <w:lang w:eastAsia="ja-JP"/>
        </w:rPr>
      </w:pPr>
      <w:r w:rsidRPr="005C1807">
        <w:rPr>
          <w:lang w:val="fr-FR" w:eastAsia="ja-JP"/>
        </w:rPr>
        <w:tab/>
      </w:r>
      <w:r>
        <w:rPr>
          <w:rFonts w:eastAsia="Yu Mincho"/>
          <w:lang w:eastAsia="ja-JP"/>
        </w:rPr>
        <w:t>phy-ParametersXDD-Diff</w:t>
      </w:r>
      <w:r>
        <w:rPr>
          <w:rFonts w:eastAsia="Yu Mincho"/>
          <w:lang w:eastAsia="ja-JP"/>
        </w:rPr>
        <w:tab/>
      </w:r>
      <w:r>
        <w:rPr>
          <w:rFonts w:eastAsia="Yu Mincho"/>
          <w:lang w:eastAsia="ja-JP"/>
        </w:rPr>
        <w:tab/>
      </w:r>
      <w:r>
        <w:rPr>
          <w:rFonts w:eastAsia="Yu Mincho"/>
          <w:lang w:eastAsia="ja-JP"/>
        </w:rPr>
        <w:tab/>
        <w:t>Phy-ParametersXDD-Diff</w:t>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4ECBFC3" w14:textId="77777777" w:rsidR="00BB76AD" w:rsidRDefault="00BB76AD" w:rsidP="00BB76AD">
      <w:pPr>
        <w:pStyle w:val="PL"/>
        <w:rPr>
          <w:rFonts w:eastAsia="Malgun Gothic"/>
        </w:rPr>
      </w:pPr>
      <w:r>
        <w:rPr>
          <w:rFonts w:eastAsia="Yu Mincho"/>
          <w:lang w:eastAsia="ja-JP"/>
        </w:rPr>
        <w:tab/>
      </w:r>
      <w:r>
        <w:rPr>
          <w:rFonts w:eastAsia="Malgun Gothic"/>
        </w:rPr>
        <w:t>mac-ParametersXDD-Diff</w:t>
      </w:r>
      <w:r>
        <w:rPr>
          <w:rFonts w:eastAsia="Malgun Gothic"/>
        </w:rPr>
        <w:tab/>
      </w:r>
      <w:r>
        <w:rPr>
          <w:rFonts w:eastAsia="Malgun Gothic"/>
        </w:rPr>
        <w:tab/>
      </w:r>
      <w:r>
        <w:rPr>
          <w:rFonts w:eastAsia="Malgun Gothic"/>
        </w:rPr>
        <w:tab/>
        <w:t>MAC-ParametersXDD-Diff</w:t>
      </w:r>
      <w:r>
        <w:rPr>
          <w:rFonts w:eastAsia="Malgun Gothic"/>
        </w:rPr>
        <w:tab/>
      </w:r>
      <w:r>
        <w:rPr>
          <w:rFonts w:eastAsia="Malgun Gothic"/>
        </w:rPr>
        <w:tab/>
      </w:r>
      <w:r>
        <w:rPr>
          <w:rFonts w:eastAsia="Malgun Gothic"/>
        </w:rPr>
        <w:tab/>
      </w:r>
      <w:r>
        <w:rPr>
          <w:color w:val="993366"/>
        </w:rPr>
        <w:t>OPTIONAL</w:t>
      </w:r>
      <w:r>
        <w:rPr>
          <w:rFonts w:eastAsia="Malgun Gothic"/>
        </w:rPr>
        <w:t>,</w:t>
      </w:r>
    </w:p>
    <w:p w14:paraId="49856831" w14:textId="77777777" w:rsidR="00BB76AD" w:rsidRDefault="00BB76AD" w:rsidP="00BB76AD">
      <w:pPr>
        <w:pStyle w:val="PL"/>
        <w:rPr>
          <w:lang w:eastAsia="ja-JP"/>
        </w:rPr>
      </w:pPr>
      <w:r>
        <w:rPr>
          <w:rFonts w:eastAsia="Malgun Gothic"/>
        </w:rPr>
        <w:tab/>
      </w:r>
      <w:r>
        <w:rPr>
          <w:rFonts w:eastAsia="Malgun Gothic"/>
          <w:lang w:eastAsia="ko-KR"/>
        </w:rPr>
        <w:t>measParametersXDD-Diff</w:t>
      </w:r>
      <w:r>
        <w:rPr>
          <w:rFonts w:eastAsia="Malgun Gothic"/>
          <w:lang w:eastAsia="ko-KR"/>
        </w:rPr>
        <w:tab/>
      </w:r>
      <w:r>
        <w:rPr>
          <w:rFonts w:eastAsia="Malgun Gothic"/>
          <w:lang w:eastAsia="ko-KR"/>
        </w:rPr>
        <w:tab/>
      </w:r>
      <w:r>
        <w:rPr>
          <w:rFonts w:eastAsia="Malgun Gothic"/>
          <w:lang w:eastAsia="ko-KR"/>
        </w:rPr>
        <w:tab/>
        <w:t>MeasParametersXDD-Diff</w:t>
      </w:r>
      <w:r>
        <w:rPr>
          <w:rFonts w:eastAsia="Malgun Gothic"/>
          <w:lang w:eastAsia="ko-KR"/>
        </w:rPr>
        <w:tab/>
      </w:r>
      <w:r>
        <w:rPr>
          <w:rFonts w:eastAsia="Malgun Gothic"/>
          <w:lang w:eastAsia="ko-KR"/>
        </w:rPr>
        <w:tab/>
      </w:r>
      <w:r>
        <w:rPr>
          <w:rFonts w:eastAsia="Malgun Gothic"/>
          <w:lang w:eastAsia="ko-KR"/>
        </w:rPr>
        <w:tab/>
      </w:r>
      <w:r>
        <w:rPr>
          <w:color w:val="993366"/>
        </w:rPr>
        <w:t>OPTIONAL</w:t>
      </w:r>
    </w:p>
    <w:p w14:paraId="1DFAFD2A" w14:textId="77777777" w:rsidR="00BB76AD" w:rsidRDefault="00BB76AD" w:rsidP="00BB76AD">
      <w:pPr>
        <w:pStyle w:val="PL"/>
        <w:rPr>
          <w:lang w:eastAsia="ja-JP"/>
        </w:rPr>
      </w:pPr>
      <w:r>
        <w:rPr>
          <w:lang w:eastAsia="ja-JP"/>
        </w:rPr>
        <w:t>}</w:t>
      </w:r>
    </w:p>
    <w:p w14:paraId="40CEF42C" w14:textId="77777777" w:rsidR="00BB76AD" w:rsidRDefault="00BB76AD" w:rsidP="00BB76AD">
      <w:pPr>
        <w:pStyle w:val="PL"/>
      </w:pPr>
    </w:p>
    <w:p w14:paraId="5E7A1380" w14:textId="77777777" w:rsidR="00BB76AD" w:rsidRPr="005C1807" w:rsidRDefault="00BB76AD" w:rsidP="00BB76AD">
      <w:pPr>
        <w:pStyle w:val="PL"/>
        <w:rPr>
          <w:lang w:val="fr-FR" w:eastAsia="ja-JP"/>
        </w:rPr>
      </w:pPr>
      <w:r w:rsidRPr="005C1807">
        <w:rPr>
          <w:lang w:val="fr-FR" w:eastAsia="ja-JP"/>
        </w:rPr>
        <w:t>UE-NR-CapabilityAddFRX-Mode ::=</w:t>
      </w:r>
      <w:r w:rsidRPr="005C1807">
        <w:rPr>
          <w:lang w:val="fr-FR" w:eastAsia="ja-JP"/>
        </w:rPr>
        <w:tab/>
      </w:r>
      <w:r w:rsidRPr="005C1807">
        <w:rPr>
          <w:color w:val="993366"/>
          <w:lang w:val="fr-FR"/>
        </w:rPr>
        <w:t>SEQUENCE</w:t>
      </w:r>
      <w:r w:rsidRPr="005C1807">
        <w:rPr>
          <w:lang w:val="fr-FR" w:eastAsia="ja-JP"/>
        </w:rPr>
        <w:t xml:space="preserve"> {</w:t>
      </w:r>
    </w:p>
    <w:p w14:paraId="0C4AF556" w14:textId="77777777" w:rsidR="00BB76AD" w:rsidRDefault="00BB76AD" w:rsidP="00BB76AD">
      <w:pPr>
        <w:pStyle w:val="PL"/>
        <w:rPr>
          <w:rFonts w:eastAsia="Yu Mincho"/>
          <w:lang w:eastAsia="ja-JP"/>
        </w:rPr>
      </w:pPr>
      <w:r w:rsidRPr="005C1807">
        <w:rPr>
          <w:lang w:val="fr-FR" w:eastAsia="ja-JP"/>
        </w:rPr>
        <w:tab/>
      </w:r>
      <w:r>
        <w:rPr>
          <w:rFonts w:eastAsia="Yu Mincho"/>
          <w:lang w:eastAsia="ja-JP"/>
        </w:rPr>
        <w:t>phy-ParametersFRX-Diff</w:t>
      </w:r>
      <w:r>
        <w:rPr>
          <w:rFonts w:eastAsia="Yu Mincho"/>
          <w:lang w:eastAsia="ja-JP"/>
        </w:rPr>
        <w:tab/>
      </w:r>
      <w:r>
        <w:rPr>
          <w:rFonts w:eastAsia="Yu Mincho"/>
          <w:lang w:eastAsia="ja-JP"/>
        </w:rPr>
        <w:tab/>
      </w:r>
      <w:r>
        <w:rPr>
          <w:rFonts w:eastAsia="Yu Mincho"/>
          <w:lang w:eastAsia="ja-JP"/>
        </w:rPr>
        <w:tab/>
        <w:t>Phy-ParametersFRX-Diff</w:t>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2B2A3EF" w14:textId="77777777" w:rsidR="00BB76AD" w:rsidRDefault="00BB76AD" w:rsidP="00BB76AD">
      <w:pPr>
        <w:pStyle w:val="PL"/>
        <w:rPr>
          <w:lang w:eastAsia="ja-JP"/>
        </w:rPr>
      </w:pPr>
      <w:r>
        <w:rPr>
          <w:rFonts w:eastAsia="Yu Mincho"/>
          <w:lang w:eastAsia="ja-JP"/>
        </w:rPr>
        <w:tab/>
      </w:r>
      <w:r>
        <w:rPr>
          <w:rFonts w:eastAsia="Malgun Gothic"/>
          <w:lang w:eastAsia="ko-KR"/>
        </w:rPr>
        <w:t>measParametersFRX-Diff</w:t>
      </w:r>
      <w:r>
        <w:rPr>
          <w:rFonts w:eastAsia="Malgun Gothic"/>
          <w:lang w:eastAsia="ko-KR"/>
        </w:rPr>
        <w:tab/>
      </w:r>
      <w:r>
        <w:rPr>
          <w:rFonts w:eastAsia="Malgun Gothic"/>
          <w:lang w:eastAsia="ko-KR"/>
        </w:rPr>
        <w:tab/>
      </w:r>
      <w:r>
        <w:rPr>
          <w:rFonts w:eastAsia="Malgun Gothic"/>
          <w:lang w:eastAsia="ko-KR"/>
        </w:rPr>
        <w:tab/>
        <w:t>MeasParametersFRX-Diff</w:t>
      </w:r>
      <w:r>
        <w:rPr>
          <w:rFonts w:eastAsia="Malgun Gothic"/>
          <w:lang w:eastAsia="ko-KR"/>
        </w:rPr>
        <w:tab/>
      </w:r>
      <w:r>
        <w:rPr>
          <w:rFonts w:eastAsia="Malgun Gothic"/>
          <w:lang w:eastAsia="ko-KR"/>
        </w:rPr>
        <w:tab/>
      </w:r>
      <w:r>
        <w:rPr>
          <w:rFonts w:eastAsia="Malgun Gothic"/>
          <w:lang w:eastAsia="ko-KR"/>
        </w:rPr>
        <w:tab/>
      </w:r>
      <w:r>
        <w:rPr>
          <w:color w:val="993366"/>
        </w:rPr>
        <w:t>OPTIONAL</w:t>
      </w:r>
    </w:p>
    <w:p w14:paraId="0A47CA70" w14:textId="77777777" w:rsidR="00BB76AD" w:rsidRDefault="00BB76AD" w:rsidP="00BB76AD">
      <w:pPr>
        <w:pStyle w:val="PL"/>
        <w:rPr>
          <w:lang w:eastAsia="ja-JP"/>
        </w:rPr>
      </w:pPr>
      <w:r>
        <w:rPr>
          <w:lang w:eastAsia="ja-JP"/>
        </w:rPr>
        <w:t>}</w:t>
      </w:r>
    </w:p>
    <w:p w14:paraId="7F2DF084" w14:textId="77777777" w:rsidR="00BB76AD" w:rsidRDefault="00BB76AD" w:rsidP="00BB76AD">
      <w:pPr>
        <w:pStyle w:val="PL"/>
      </w:pPr>
    </w:p>
    <w:p w14:paraId="2071033F" w14:textId="77777777" w:rsidR="00BB76AD" w:rsidRDefault="00BB76AD" w:rsidP="00BB76AD">
      <w:pPr>
        <w:pStyle w:val="PL"/>
        <w:rPr>
          <w:rFonts w:eastAsia="Malgun Gothic"/>
          <w:color w:val="808080"/>
        </w:rPr>
      </w:pPr>
      <w:r>
        <w:rPr>
          <w:rFonts w:eastAsia="Malgun Gothic"/>
          <w:color w:val="808080"/>
        </w:rPr>
        <w:t>-- TAG-UE-NR-CAPABILITY-STOP</w:t>
      </w:r>
    </w:p>
    <w:p w14:paraId="2A965524" w14:textId="77777777" w:rsidR="00BB76AD" w:rsidRDefault="00BB76AD" w:rsidP="00BB76AD">
      <w:pPr>
        <w:pStyle w:val="PL"/>
        <w:rPr>
          <w:rFonts w:eastAsia="Malgun Gothic"/>
          <w:color w:val="808080"/>
        </w:rPr>
      </w:pPr>
      <w:r>
        <w:rPr>
          <w:color w:val="808080"/>
        </w:rPr>
        <w:t>-- ASN1STOP</w:t>
      </w:r>
    </w:p>
    <w:p w14:paraId="644D03F8" w14:textId="77777777" w:rsidR="00BB76AD" w:rsidRDefault="00BB76AD" w:rsidP="00BB76AD"/>
    <w:tbl>
      <w:tblPr>
        <w:tblStyle w:val="TableGrid"/>
        <w:tblW w:w="14173" w:type="dxa"/>
        <w:tblLook w:val="04A0" w:firstRow="1" w:lastRow="0" w:firstColumn="1" w:lastColumn="0" w:noHBand="0" w:noVBand="1"/>
      </w:tblPr>
      <w:tblGrid>
        <w:gridCol w:w="14173"/>
      </w:tblGrid>
      <w:tr w:rsidR="00BB76AD" w14:paraId="41AFD22B" w14:textId="77777777" w:rsidTr="00714130">
        <w:tc>
          <w:tcPr>
            <w:tcW w:w="14281" w:type="dxa"/>
            <w:tcBorders>
              <w:top w:val="single" w:sz="4" w:space="0" w:color="auto"/>
              <w:left w:val="single" w:sz="4" w:space="0" w:color="auto"/>
              <w:bottom w:val="single" w:sz="4" w:space="0" w:color="auto"/>
              <w:right w:val="single" w:sz="4" w:space="0" w:color="auto"/>
            </w:tcBorders>
            <w:hideMark/>
          </w:tcPr>
          <w:p w14:paraId="799E1C47" w14:textId="77777777" w:rsidR="00BB76AD" w:rsidRDefault="00BB76AD" w:rsidP="00714130">
            <w:pPr>
              <w:pStyle w:val="TAH"/>
            </w:pPr>
            <w:r>
              <w:rPr>
                <w:i/>
              </w:rPr>
              <w:t>UE-NR-Capability field descriptions</w:t>
            </w:r>
          </w:p>
        </w:tc>
      </w:tr>
      <w:tr w:rsidR="00BB76AD" w14:paraId="3BED9976" w14:textId="77777777" w:rsidTr="00714130">
        <w:tc>
          <w:tcPr>
            <w:tcW w:w="14281" w:type="dxa"/>
            <w:tcBorders>
              <w:top w:val="single" w:sz="4" w:space="0" w:color="auto"/>
              <w:left w:val="single" w:sz="4" w:space="0" w:color="auto"/>
              <w:bottom w:val="single" w:sz="4" w:space="0" w:color="auto"/>
              <w:right w:val="single" w:sz="4" w:space="0" w:color="auto"/>
            </w:tcBorders>
            <w:hideMark/>
          </w:tcPr>
          <w:p w14:paraId="111E9790" w14:textId="77777777" w:rsidR="00BB76AD" w:rsidRDefault="00BB76AD" w:rsidP="00714130">
            <w:pPr>
              <w:pStyle w:val="TAL"/>
            </w:pPr>
            <w:r>
              <w:rPr>
                <w:b/>
                <w:i/>
              </w:rPr>
              <w:t>featureSetCombinations</w:t>
            </w:r>
          </w:p>
          <w:p w14:paraId="5DA91DEB" w14:textId="77777777" w:rsidR="00BB76AD" w:rsidRDefault="00BB76AD" w:rsidP="00714130">
            <w:pPr>
              <w:pStyle w:val="TAL"/>
            </w:pPr>
            <w:r>
              <w:t>A list of FeatureSetCombination:s for NR (not for MR-DC). The FeatureSetDownlink:s and FeatureSetUplink:s referred to from these FeatureSetCombination:s are defined in the featureSets list in UE-NR-Capability.</w:t>
            </w:r>
          </w:p>
        </w:tc>
      </w:tr>
    </w:tbl>
    <w:p w14:paraId="25251C96" w14:textId="77777777" w:rsidR="00BB76AD" w:rsidRDefault="00BB76AD" w:rsidP="00BB76AD">
      <w:pPr>
        <w:pStyle w:val="Heading4"/>
      </w:pPr>
      <w:r>
        <w:t>–</w:t>
      </w:r>
      <w:r>
        <w:tab/>
      </w:r>
      <w:r>
        <w:rPr>
          <w:i/>
        </w:rPr>
        <w:t>Phy-Parameters</w:t>
      </w:r>
    </w:p>
    <w:p w14:paraId="1BC65C5E" w14:textId="77777777" w:rsidR="00BB76AD" w:rsidRDefault="00BB76AD" w:rsidP="00BB76AD">
      <w:r>
        <w:t xml:space="preserve">The IE </w:t>
      </w:r>
      <w:r>
        <w:rPr>
          <w:i/>
        </w:rPr>
        <w:t>Phy-Parameters</w:t>
      </w:r>
      <w:r>
        <w:t xml:space="preserve"> is used to convey the physical layer capabilities. </w:t>
      </w:r>
    </w:p>
    <w:p w14:paraId="23D24CA1" w14:textId="77777777" w:rsidR="00BB76AD" w:rsidRDefault="00BB76AD" w:rsidP="00BB76AD">
      <w:pPr>
        <w:pStyle w:val="TH"/>
      </w:pPr>
      <w:r>
        <w:rPr>
          <w:i/>
        </w:rPr>
        <w:t>Phy-Parameters</w:t>
      </w:r>
      <w:r>
        <w:t xml:space="preserve"> information element</w:t>
      </w:r>
    </w:p>
    <w:p w14:paraId="55D28518" w14:textId="77777777" w:rsidR="00BB76AD" w:rsidRDefault="00BB76AD" w:rsidP="00BB76AD">
      <w:pPr>
        <w:pStyle w:val="PL"/>
        <w:rPr>
          <w:color w:val="808080"/>
        </w:rPr>
      </w:pPr>
      <w:r>
        <w:rPr>
          <w:color w:val="808080"/>
        </w:rPr>
        <w:t>-- ASN1START</w:t>
      </w:r>
    </w:p>
    <w:p w14:paraId="0848C3F0" w14:textId="77777777" w:rsidR="00BB76AD" w:rsidRDefault="00BB76AD" w:rsidP="00BB76AD">
      <w:pPr>
        <w:pStyle w:val="PL"/>
        <w:rPr>
          <w:color w:val="808080"/>
        </w:rPr>
      </w:pPr>
      <w:r>
        <w:rPr>
          <w:color w:val="808080"/>
        </w:rPr>
        <w:t>-- TAG-PHY-PARAMETERS-START</w:t>
      </w:r>
    </w:p>
    <w:p w14:paraId="6A9175F9" w14:textId="77777777" w:rsidR="00BB76AD" w:rsidRDefault="00BB76AD" w:rsidP="00BB76AD">
      <w:pPr>
        <w:pStyle w:val="PL"/>
        <w:rPr>
          <w:rFonts w:eastAsia="Malgun Gothic"/>
        </w:rPr>
      </w:pPr>
    </w:p>
    <w:p w14:paraId="6967BC9A" w14:textId="77777777" w:rsidR="00BB76AD" w:rsidRDefault="00BB76AD" w:rsidP="00BB76AD">
      <w:pPr>
        <w:pStyle w:val="PL"/>
        <w:rPr>
          <w:rFonts w:eastAsia="Malgun Gothic"/>
        </w:rPr>
      </w:pPr>
      <w:r>
        <w:rPr>
          <w:rFonts w:eastAsia="Malgun Gothic"/>
        </w:rPr>
        <w:t>Phy-Parameters ::=</w:t>
      </w:r>
      <w:r>
        <w:rPr>
          <w:rFonts w:eastAsia="Malgun Gothic"/>
        </w:rPr>
        <w:tab/>
      </w:r>
      <w:r>
        <w:rPr>
          <w:color w:val="993366"/>
        </w:rPr>
        <w:t>SEQUENCE</w:t>
      </w:r>
      <w:r>
        <w:rPr>
          <w:rFonts w:eastAsia="Malgun Gothic"/>
        </w:rPr>
        <w:t xml:space="preserve"> {</w:t>
      </w:r>
    </w:p>
    <w:p w14:paraId="4BBB5668" w14:textId="77777777" w:rsidR="00BB76AD" w:rsidRDefault="00BB76AD" w:rsidP="00BB76AD">
      <w:pPr>
        <w:pStyle w:val="PL"/>
        <w:rPr>
          <w:rFonts w:eastAsia="Malgun Gothic"/>
        </w:rPr>
      </w:pPr>
      <w:r>
        <w:rPr>
          <w:rFonts w:eastAsia="Malgun Gothic"/>
        </w:rPr>
        <w:tab/>
        <w:t>phy-ParametersCommon</w:t>
      </w:r>
      <w:r>
        <w:rPr>
          <w:rFonts w:eastAsia="Malgun Gothic"/>
        </w:rPr>
        <w:tab/>
      </w:r>
      <w:r>
        <w:rPr>
          <w:rFonts w:eastAsia="Malgun Gothic"/>
        </w:rPr>
        <w:tab/>
      </w:r>
      <w:r>
        <w:rPr>
          <w:rFonts w:eastAsia="Malgun Gothic"/>
        </w:rPr>
        <w:tab/>
        <w:t>Phy-ParametersCommon</w:t>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6CEEB449" w14:textId="77777777" w:rsidR="00BB76AD" w:rsidRDefault="00BB76AD" w:rsidP="00BB76AD">
      <w:pPr>
        <w:pStyle w:val="PL"/>
        <w:rPr>
          <w:rFonts w:eastAsia="Yu Mincho"/>
          <w:lang w:eastAsia="ja-JP"/>
        </w:rPr>
      </w:pPr>
      <w:r>
        <w:rPr>
          <w:rFonts w:eastAsia="Malgun Gothic"/>
        </w:rPr>
        <w:tab/>
      </w:r>
      <w:r>
        <w:rPr>
          <w:rFonts w:eastAsia="Yu Mincho"/>
          <w:lang w:eastAsia="ja-JP"/>
        </w:rPr>
        <w:t>phy-ParametersXDD-Diff</w:t>
      </w:r>
      <w:r>
        <w:rPr>
          <w:rFonts w:eastAsia="Yu Mincho"/>
          <w:lang w:eastAsia="ja-JP"/>
        </w:rPr>
        <w:tab/>
      </w:r>
      <w:r>
        <w:rPr>
          <w:rFonts w:eastAsia="Yu Mincho"/>
          <w:lang w:eastAsia="ja-JP"/>
        </w:rPr>
        <w:tab/>
      </w:r>
      <w:r>
        <w:rPr>
          <w:rFonts w:eastAsia="Yu Mincho"/>
          <w:lang w:eastAsia="ja-JP"/>
        </w:rPr>
        <w:tab/>
        <w:t>Phy-ParametersXDD-Diff</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C8752ED" w14:textId="77777777" w:rsidR="00BB76AD" w:rsidRDefault="00BB76AD" w:rsidP="00BB76AD">
      <w:pPr>
        <w:pStyle w:val="PL"/>
        <w:rPr>
          <w:rFonts w:eastAsia="Malgun Gothic"/>
        </w:rPr>
      </w:pPr>
      <w:r>
        <w:rPr>
          <w:rFonts w:eastAsia="Yu Mincho"/>
          <w:lang w:eastAsia="ja-JP"/>
        </w:rPr>
        <w:tab/>
        <w:t>phy-ParametersFRX-Diff</w:t>
      </w:r>
      <w:r>
        <w:rPr>
          <w:rFonts w:eastAsia="Yu Mincho"/>
          <w:lang w:eastAsia="ja-JP"/>
        </w:rPr>
        <w:tab/>
      </w:r>
      <w:r>
        <w:rPr>
          <w:rFonts w:eastAsia="Yu Mincho"/>
          <w:lang w:eastAsia="ja-JP"/>
        </w:rPr>
        <w:tab/>
      </w:r>
      <w:r>
        <w:rPr>
          <w:rFonts w:eastAsia="Yu Mincho"/>
          <w:lang w:eastAsia="ja-JP"/>
        </w:rPr>
        <w:tab/>
        <w:t>Phy-ParametersFRX-Diff</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E851210" w14:textId="77777777" w:rsidR="00BB76AD" w:rsidRDefault="00BB76AD" w:rsidP="00BB76AD">
      <w:pPr>
        <w:pStyle w:val="PL"/>
        <w:rPr>
          <w:rFonts w:eastAsia="Yu Mincho"/>
          <w:lang w:eastAsia="ja-JP"/>
        </w:rPr>
      </w:pPr>
      <w:r>
        <w:rPr>
          <w:rFonts w:eastAsia="Yu Mincho"/>
          <w:lang w:eastAsia="ja-JP"/>
        </w:rPr>
        <w:tab/>
        <w:t>phy-ParametersFR1</w:t>
      </w:r>
      <w:r>
        <w:rPr>
          <w:rFonts w:eastAsia="Yu Mincho"/>
          <w:lang w:eastAsia="ja-JP"/>
        </w:rPr>
        <w:tab/>
      </w:r>
      <w:r>
        <w:rPr>
          <w:rFonts w:eastAsia="Yu Mincho"/>
          <w:lang w:eastAsia="ja-JP"/>
        </w:rPr>
        <w:tab/>
      </w:r>
      <w:r>
        <w:rPr>
          <w:rFonts w:eastAsia="Yu Mincho"/>
          <w:lang w:eastAsia="ja-JP"/>
        </w:rPr>
        <w:tab/>
      </w:r>
      <w:r>
        <w:rPr>
          <w:rFonts w:eastAsia="Yu Mincho"/>
          <w:lang w:eastAsia="ja-JP"/>
        </w:rPr>
        <w:tab/>
        <w:t>Phy-ParametersFR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21299A0" w14:textId="77777777" w:rsidR="00BB76AD" w:rsidRDefault="00BB76AD" w:rsidP="00BB76AD">
      <w:pPr>
        <w:pStyle w:val="PL"/>
        <w:rPr>
          <w:rFonts w:eastAsia="Yu Mincho"/>
          <w:lang w:eastAsia="ja-JP"/>
        </w:rPr>
      </w:pPr>
      <w:r>
        <w:rPr>
          <w:rFonts w:eastAsia="Yu Mincho"/>
          <w:lang w:eastAsia="ja-JP"/>
        </w:rPr>
        <w:tab/>
        <w:t>phy-ParametersFR2</w:t>
      </w:r>
      <w:r>
        <w:rPr>
          <w:rFonts w:eastAsia="Yu Mincho"/>
          <w:lang w:eastAsia="ja-JP"/>
        </w:rPr>
        <w:tab/>
      </w:r>
      <w:r>
        <w:rPr>
          <w:rFonts w:eastAsia="Yu Mincho"/>
          <w:lang w:eastAsia="ja-JP"/>
        </w:rPr>
        <w:tab/>
      </w:r>
      <w:r>
        <w:rPr>
          <w:rFonts w:eastAsia="Yu Mincho"/>
          <w:lang w:eastAsia="ja-JP"/>
        </w:rPr>
        <w:tab/>
      </w:r>
      <w:r>
        <w:rPr>
          <w:rFonts w:eastAsia="Yu Mincho"/>
          <w:lang w:eastAsia="ja-JP"/>
        </w:rPr>
        <w:tab/>
        <w:t>Phy-ParametersFR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3E9C503D" w14:textId="77777777" w:rsidR="00BB76AD" w:rsidRDefault="00BB76AD" w:rsidP="00BB76AD">
      <w:pPr>
        <w:pStyle w:val="PL"/>
        <w:rPr>
          <w:rFonts w:eastAsia="Malgun Gothic"/>
        </w:rPr>
      </w:pPr>
      <w:r>
        <w:rPr>
          <w:rFonts w:eastAsia="Malgun Gothic"/>
        </w:rPr>
        <w:t>}</w:t>
      </w:r>
    </w:p>
    <w:p w14:paraId="0DBF0815" w14:textId="77777777" w:rsidR="00BB76AD" w:rsidRDefault="00BB76AD" w:rsidP="00BB76AD">
      <w:pPr>
        <w:pStyle w:val="PL"/>
        <w:rPr>
          <w:rFonts w:eastAsia="Yu Mincho"/>
          <w:lang w:eastAsia="ja-JP"/>
        </w:rPr>
      </w:pPr>
    </w:p>
    <w:p w14:paraId="74A5D1E3" w14:textId="77777777" w:rsidR="00BB76AD" w:rsidRDefault="00BB76AD" w:rsidP="00BB76AD">
      <w:pPr>
        <w:pStyle w:val="PL"/>
        <w:rPr>
          <w:rFonts w:eastAsia="Yu Mincho"/>
          <w:lang w:eastAsia="ja-JP"/>
        </w:rPr>
      </w:pPr>
      <w:bookmarkStart w:id="16050" w:name="_Hlk517070183"/>
      <w:commentRangeStart w:id="16051"/>
      <w:r>
        <w:rPr>
          <w:rFonts w:eastAsia="Yu Mincho"/>
          <w:lang w:eastAsia="ja-JP"/>
        </w:rPr>
        <w:t xml:space="preserve">Phy-ParametersCommon </w:t>
      </w:r>
      <w:commentRangeEnd w:id="16051"/>
      <w:r w:rsidR="00F86D87">
        <w:rPr>
          <w:rStyle w:val="CommentReference"/>
          <w:rFonts w:ascii="Arial" w:eastAsia="Times New Roman" w:hAnsi="Arial"/>
          <w:noProof w:val="0"/>
          <w:lang w:eastAsia="ja-JP"/>
        </w:rPr>
        <w:commentReference w:id="16051"/>
      </w:r>
      <w:r>
        <w:rPr>
          <w:rFonts w:eastAsia="Yu Mincho"/>
          <w:lang w:eastAsia="ja-JP"/>
        </w:rPr>
        <w:t>::=</w:t>
      </w:r>
      <w:r>
        <w:rPr>
          <w:rFonts w:eastAsia="Yu Mincho"/>
          <w:lang w:eastAsia="ja-JP"/>
        </w:rPr>
        <w:tab/>
      </w:r>
      <w:r>
        <w:rPr>
          <w:color w:val="993366"/>
        </w:rPr>
        <w:t>SEQUENCE</w:t>
      </w:r>
      <w:r>
        <w:rPr>
          <w:rFonts w:eastAsia="Yu Mincho"/>
          <w:lang w:eastAsia="ja-JP"/>
        </w:rPr>
        <w:t xml:space="preserve"> {</w:t>
      </w:r>
    </w:p>
    <w:p w14:paraId="1871DD84" w14:textId="77777777" w:rsidR="00BB76AD" w:rsidRDefault="00BB76AD" w:rsidP="00BB76AD">
      <w:pPr>
        <w:pStyle w:val="PL"/>
        <w:rPr>
          <w:rFonts w:eastAsia="Yu Mincho"/>
          <w:lang w:eastAsia="ja-JP"/>
        </w:rPr>
      </w:pPr>
      <w:r>
        <w:rPr>
          <w:rFonts w:eastAsia="Yu Mincho"/>
          <w:lang w:eastAsia="ja-JP"/>
        </w:rPr>
        <w:tab/>
        <w:t>csi-RS-CFRA-ForHO</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34BC1BB" w14:textId="77777777" w:rsidR="00BB76AD" w:rsidRDefault="00BB76AD" w:rsidP="00BB76AD">
      <w:pPr>
        <w:pStyle w:val="PL"/>
        <w:rPr>
          <w:rFonts w:eastAsia="Yu Mincho"/>
          <w:lang w:eastAsia="ja-JP"/>
        </w:rPr>
      </w:pPr>
      <w:r>
        <w:rPr>
          <w:rFonts w:eastAsia="Yu Mincho"/>
          <w:lang w:eastAsia="ja-JP"/>
        </w:rPr>
        <w:tab/>
        <w:t>dynamicPRB-Bundling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C540649" w14:textId="77777777" w:rsidR="00BB76AD" w:rsidRDefault="00BB76AD" w:rsidP="00BB76AD">
      <w:pPr>
        <w:pStyle w:val="PL"/>
        <w:rPr>
          <w:rFonts w:eastAsia="Yu Mincho"/>
          <w:lang w:eastAsia="ja-JP"/>
        </w:rPr>
      </w:pPr>
      <w:r>
        <w:rPr>
          <w:rFonts w:eastAsia="Yu Mincho"/>
          <w:lang w:eastAsia="ja-JP"/>
        </w:rPr>
        <w:tab/>
        <w:t>sp-CSI-ReportPUC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E82192D" w14:textId="77777777" w:rsidR="00BB76AD" w:rsidRDefault="00BB76AD" w:rsidP="00BB76AD">
      <w:pPr>
        <w:pStyle w:val="PL"/>
        <w:rPr>
          <w:rFonts w:eastAsia="Yu Mincho"/>
          <w:lang w:eastAsia="ja-JP"/>
        </w:rPr>
      </w:pPr>
      <w:r>
        <w:rPr>
          <w:rFonts w:eastAsia="Yu Mincho"/>
          <w:lang w:eastAsia="ja-JP"/>
        </w:rPr>
        <w:tab/>
        <w:t>sp-CSI-ReportPUS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00CBA87" w14:textId="77777777" w:rsidR="00BB76AD" w:rsidRDefault="00BB76AD" w:rsidP="00BB76AD">
      <w:pPr>
        <w:pStyle w:val="PL"/>
        <w:rPr>
          <w:rFonts w:eastAsia="Yu Mincho"/>
          <w:lang w:eastAsia="ja-JP"/>
        </w:rPr>
      </w:pPr>
      <w:r>
        <w:rPr>
          <w:rFonts w:eastAsia="Yu Mincho"/>
          <w:lang w:eastAsia="ja-JP"/>
        </w:rPr>
        <w:tab/>
        <w:t>nzp-CSI-RS-IntefMgm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35C852A" w14:textId="77777777" w:rsidR="00BB76AD" w:rsidRDefault="00BB76AD" w:rsidP="00BB76AD">
      <w:pPr>
        <w:pStyle w:val="PL"/>
        <w:rPr>
          <w:rFonts w:eastAsia="Yu Mincho"/>
          <w:lang w:eastAsia="ja-JP"/>
        </w:rPr>
      </w:pPr>
      <w:r>
        <w:rPr>
          <w:rFonts w:eastAsia="Yu Mincho"/>
          <w:lang w:eastAsia="ja-JP"/>
        </w:rPr>
        <w:tab/>
        <w:t>type2-SP-CSI-Feedback-LongPUCCH</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F6D77F9" w14:textId="77777777" w:rsidR="00BB76AD" w:rsidRDefault="00BB76AD" w:rsidP="00BB76AD">
      <w:pPr>
        <w:pStyle w:val="PL"/>
        <w:rPr>
          <w:del w:id="16052" w:author="RP-181326" w:date="2018-06-18T07:26:00Z"/>
          <w:rFonts w:eastAsia="Yu Mincho"/>
          <w:lang w:eastAsia="ja-JP"/>
        </w:rPr>
      </w:pPr>
      <w:del w:id="16053" w:author="RP-181326" w:date="2018-06-18T07:26:00Z">
        <w:r>
          <w:rPr>
            <w:rFonts w:eastAsia="Yu Mincho"/>
            <w:lang w:eastAsia="ja-JP"/>
          </w:rPr>
          <w:tab/>
          <w:delText>multipleCORESET</w:delTex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delText>ENUMERATED</w:delText>
        </w:r>
        <w:r>
          <w:rPr>
            <w:rFonts w:eastAsia="Yu Mincho"/>
            <w:lang w:eastAsia="ja-JP"/>
          </w:rPr>
          <w:delText xml:space="preserve"> {supported}</w:delTex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delText>OPTIONAL</w:delText>
        </w:r>
        <w:r>
          <w:rPr>
            <w:rFonts w:eastAsia="Yu Mincho"/>
            <w:lang w:eastAsia="ja-JP"/>
          </w:rPr>
          <w:delText>,</w:delText>
        </w:r>
      </w:del>
    </w:p>
    <w:p w14:paraId="45A04B85" w14:textId="77777777" w:rsidR="00BB76AD" w:rsidRDefault="00BB76AD" w:rsidP="00BB76AD">
      <w:pPr>
        <w:pStyle w:val="PL"/>
        <w:rPr>
          <w:rFonts w:eastAsia="Yu Mincho"/>
          <w:lang w:eastAsia="ja-JP"/>
        </w:rPr>
      </w:pPr>
      <w:r>
        <w:rPr>
          <w:rFonts w:eastAsia="Yu Mincho"/>
        </w:rPr>
        <w:tab/>
        <w:t>precoderGranularityCORESET</w:t>
      </w:r>
      <w:r>
        <w:rPr>
          <w:rFonts w:eastAsia="Yu Mincho"/>
        </w:rPr>
        <w:tab/>
      </w:r>
      <w:r>
        <w:rPr>
          <w:rFonts w:eastAsia="Yu Mincho"/>
        </w:rPr>
        <w:tab/>
      </w:r>
      <w:r>
        <w:rPr>
          <w:rFonts w:eastAsia="Yu Mincho"/>
        </w:rPr>
        <w:tab/>
      </w:r>
      <w:r>
        <w:rPr>
          <w:color w:val="993366"/>
        </w:rPr>
        <w:t>ENUMERATED</w:t>
      </w:r>
      <w:r>
        <w:rPr>
          <w:rFonts w:eastAsia="Yu Mincho"/>
        </w:rPr>
        <w:t xml:space="preserve"> {supported}</w:t>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color w:val="993366"/>
        </w:rPr>
        <w:t>OPTIONAL</w:t>
      </w:r>
      <w:r>
        <w:rPr>
          <w:rFonts w:eastAsia="Yu Mincho"/>
        </w:rPr>
        <w:t>,</w:t>
      </w:r>
    </w:p>
    <w:p w14:paraId="317E12C5" w14:textId="77777777" w:rsidR="00BB76AD" w:rsidRDefault="00BB76AD" w:rsidP="00BB76AD">
      <w:pPr>
        <w:pStyle w:val="PL"/>
        <w:rPr>
          <w:rFonts w:eastAsia="Yu Mincho"/>
          <w:lang w:eastAsia="ja-JP"/>
        </w:rPr>
      </w:pPr>
      <w:r>
        <w:rPr>
          <w:rFonts w:eastAsia="Yu Mincho"/>
          <w:lang w:eastAsia="ja-JP"/>
        </w:rPr>
        <w:tab/>
        <w:t>dynamicHARQ-ACK-Codebook</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CA2E728" w14:textId="77777777" w:rsidR="00BB76AD" w:rsidRDefault="00BB76AD" w:rsidP="00BB76AD">
      <w:pPr>
        <w:pStyle w:val="PL"/>
        <w:rPr>
          <w:rFonts w:eastAsia="Yu Mincho"/>
          <w:lang w:eastAsia="ja-JP"/>
        </w:rPr>
      </w:pPr>
      <w:r>
        <w:rPr>
          <w:rFonts w:eastAsia="Yu Mincho"/>
          <w:lang w:eastAsia="ja-JP"/>
        </w:rPr>
        <w:tab/>
        <w:t>semiStaticHARQ-ACK-Codebook</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bookmarkEnd w:id="16050"/>
    <w:p w14:paraId="208AD056" w14:textId="77777777" w:rsidR="00BB76AD" w:rsidRDefault="00BB76AD" w:rsidP="00BB76AD">
      <w:pPr>
        <w:pStyle w:val="PL"/>
        <w:rPr>
          <w:rFonts w:eastAsia="Yu Mincho"/>
          <w:lang w:eastAsia="ja-JP"/>
        </w:rPr>
      </w:pPr>
      <w:r>
        <w:rPr>
          <w:rFonts w:eastAsia="Yu Mincho"/>
          <w:lang w:eastAsia="ja-JP"/>
        </w:rPr>
        <w:tab/>
        <w:t>spatialBundlingHARQ-ACK</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8672ED0" w14:textId="77777777" w:rsidR="00BB76AD" w:rsidRDefault="00BB76AD" w:rsidP="00BB76AD">
      <w:pPr>
        <w:pStyle w:val="PL"/>
        <w:rPr>
          <w:rFonts w:eastAsia="Yu Mincho"/>
          <w:lang w:eastAsia="ja-JP"/>
        </w:rPr>
      </w:pPr>
      <w:r>
        <w:rPr>
          <w:rFonts w:eastAsia="Yu Mincho"/>
          <w:lang w:eastAsia="ja-JP"/>
        </w:rPr>
        <w:tab/>
        <w:t>dynamicBetaOffsetInd-HARQ-ACK-CSI</w:t>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97BA48C" w14:textId="77777777" w:rsidR="00BB76AD" w:rsidRDefault="00BB76AD" w:rsidP="00BB76AD">
      <w:pPr>
        <w:pStyle w:val="PL"/>
        <w:rPr>
          <w:rFonts w:eastAsia="Yu Mincho"/>
          <w:lang w:eastAsia="ja-JP"/>
        </w:rPr>
      </w:pPr>
      <w:r>
        <w:rPr>
          <w:rFonts w:eastAsia="Yu Mincho"/>
          <w:lang w:eastAsia="ja-JP"/>
        </w:rPr>
        <w:tab/>
        <w:t>pucch-Repetition-F1-3-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7647789" w14:textId="77777777" w:rsidR="00BB76AD" w:rsidRDefault="00BB76AD" w:rsidP="00BB76AD">
      <w:pPr>
        <w:pStyle w:val="PL"/>
        <w:rPr>
          <w:rFonts w:eastAsia="Yu Mincho"/>
          <w:lang w:eastAsia="ja-JP"/>
        </w:rPr>
      </w:pPr>
      <w:r>
        <w:rPr>
          <w:rFonts w:eastAsia="Yu Mincho"/>
          <w:lang w:eastAsia="ja-JP"/>
        </w:rPr>
        <w:tab/>
        <w:t>ra-Type0-PUS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44A932C" w14:textId="77777777" w:rsidR="00BB76AD" w:rsidRDefault="00BB76AD" w:rsidP="00BB76AD">
      <w:pPr>
        <w:pStyle w:val="PL"/>
        <w:rPr>
          <w:rFonts w:eastAsia="Yu Mincho"/>
          <w:lang w:eastAsia="ja-JP"/>
        </w:rPr>
      </w:pPr>
      <w:r>
        <w:rPr>
          <w:rFonts w:eastAsia="Yu Mincho"/>
          <w:lang w:eastAsia="ja-JP"/>
        </w:rPr>
        <w:tab/>
        <w:t>dynamicSwitchRA-Type0-1-PDSCH</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BFCAEA4" w14:textId="77777777" w:rsidR="00BB76AD" w:rsidRDefault="00BB76AD" w:rsidP="00BB76AD">
      <w:pPr>
        <w:pStyle w:val="PL"/>
        <w:rPr>
          <w:rFonts w:eastAsia="Yu Mincho"/>
          <w:lang w:eastAsia="ja-JP"/>
        </w:rPr>
      </w:pPr>
      <w:r>
        <w:rPr>
          <w:rFonts w:eastAsia="Yu Mincho"/>
          <w:lang w:eastAsia="ja-JP"/>
        </w:rPr>
        <w:tab/>
        <w:t>dynamicSwitchRA-Type0-1-PUSCH</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7C49122" w14:textId="77777777" w:rsidR="00BB76AD" w:rsidRDefault="00BB76AD" w:rsidP="00BB76AD">
      <w:pPr>
        <w:pStyle w:val="PL"/>
        <w:rPr>
          <w:rFonts w:eastAsia="Yu Mincho"/>
          <w:lang w:eastAsia="ja-JP"/>
        </w:rPr>
      </w:pPr>
      <w:r>
        <w:rPr>
          <w:rFonts w:eastAsia="Yu Mincho"/>
          <w:lang w:eastAsia="ja-JP"/>
        </w:rPr>
        <w:tab/>
        <w:t>pdsch-MappingTypeA</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B00B118" w14:textId="77777777" w:rsidR="00BB76AD" w:rsidRDefault="00BB76AD" w:rsidP="00BB76AD">
      <w:pPr>
        <w:pStyle w:val="PL"/>
        <w:rPr>
          <w:rFonts w:eastAsia="Yu Mincho"/>
          <w:lang w:eastAsia="ja-JP"/>
        </w:rPr>
      </w:pPr>
      <w:r>
        <w:rPr>
          <w:rFonts w:eastAsia="Yu Mincho"/>
          <w:lang w:eastAsia="ja-JP"/>
        </w:rPr>
        <w:tab/>
        <w:t>pdsch-MappingTypeB</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496ED90" w14:textId="77777777" w:rsidR="00BB76AD" w:rsidRDefault="00BB76AD" w:rsidP="00BB76AD">
      <w:pPr>
        <w:pStyle w:val="PL"/>
        <w:rPr>
          <w:rFonts w:eastAsia="Yu Mincho"/>
          <w:lang w:eastAsia="ja-JP"/>
        </w:rPr>
      </w:pPr>
      <w:r>
        <w:rPr>
          <w:rFonts w:eastAsia="Yu Mincho"/>
          <w:lang w:eastAsia="ja-JP"/>
        </w:rPr>
        <w:tab/>
        <w:t>interleavingVRB-ToPRB-PDS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D24934B" w14:textId="77777777" w:rsidR="00BB76AD" w:rsidRDefault="00BB76AD" w:rsidP="00BB76AD">
      <w:pPr>
        <w:pStyle w:val="PL"/>
        <w:rPr>
          <w:rFonts w:eastAsia="Yu Mincho"/>
          <w:lang w:eastAsia="ja-JP"/>
        </w:rPr>
      </w:pPr>
      <w:r>
        <w:rPr>
          <w:rFonts w:eastAsia="Yu Mincho"/>
          <w:lang w:eastAsia="ja-JP"/>
        </w:rPr>
        <w:tab/>
        <w:t>interSlotFreqHopping-PUS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335FE3" w14:textId="77777777" w:rsidR="00BB76AD" w:rsidRDefault="00BB76AD" w:rsidP="00BB76AD">
      <w:pPr>
        <w:pStyle w:val="PL"/>
        <w:rPr>
          <w:rFonts w:eastAsia="Yu Mincho"/>
          <w:lang w:eastAsia="ja-JP"/>
        </w:rPr>
      </w:pPr>
      <w:bookmarkStart w:id="16054" w:name="_Hlk508825005"/>
      <w:bookmarkStart w:id="16055" w:name="_Hlk508885049"/>
      <w:r>
        <w:rPr>
          <w:rFonts w:eastAsia="Yu Mincho"/>
          <w:lang w:eastAsia="ja-JP"/>
        </w:rPr>
        <w:tab/>
        <w:t>type1-PUSCH-RepetitionMultiSlots</w:t>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0F277C9" w14:textId="77777777" w:rsidR="00BB76AD" w:rsidRDefault="00BB76AD" w:rsidP="00BB76AD">
      <w:pPr>
        <w:pStyle w:val="PL"/>
        <w:rPr>
          <w:rFonts w:eastAsia="Yu Mincho"/>
          <w:lang w:eastAsia="ja-JP"/>
        </w:rPr>
      </w:pPr>
      <w:bookmarkStart w:id="16056" w:name="_Hlk508860081"/>
      <w:r>
        <w:rPr>
          <w:rFonts w:eastAsia="Yu Mincho"/>
          <w:lang w:eastAsia="ja-JP"/>
        </w:rPr>
        <w:tab/>
        <w:t>type2-PUSCH-RepetitionMultiSlots</w:t>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bookmarkEnd w:id="16054"/>
    <w:bookmarkEnd w:id="16055"/>
    <w:bookmarkEnd w:id="16056"/>
    <w:p w14:paraId="70EA1835" w14:textId="77777777" w:rsidR="00BB76AD" w:rsidRDefault="00BB76AD" w:rsidP="00BB76AD">
      <w:pPr>
        <w:pStyle w:val="PL"/>
        <w:rPr>
          <w:rFonts w:eastAsia="Yu Mincho"/>
          <w:lang w:eastAsia="ja-JP"/>
        </w:rPr>
      </w:pPr>
      <w:r>
        <w:rPr>
          <w:rFonts w:eastAsia="Yu Mincho"/>
          <w:lang w:eastAsia="ja-JP"/>
        </w:rPr>
        <w:tab/>
        <w:t>pusch-RepetitionMultiSlots</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FAFA051" w14:textId="77777777" w:rsidR="00BB76AD" w:rsidRDefault="00BB76AD" w:rsidP="00BB76AD">
      <w:pPr>
        <w:pStyle w:val="PL"/>
        <w:rPr>
          <w:rFonts w:eastAsia="Yu Mincho"/>
          <w:lang w:eastAsia="ja-JP"/>
        </w:rPr>
      </w:pPr>
      <w:r>
        <w:rPr>
          <w:rFonts w:eastAsia="Yu Mincho"/>
          <w:lang w:eastAsia="ja-JP"/>
        </w:rPr>
        <w:tab/>
        <w:t>pdsch-RepetitionMultiSlots</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FA61A91" w14:textId="77777777" w:rsidR="00BB76AD" w:rsidRDefault="00BB76AD" w:rsidP="00BB76AD">
      <w:pPr>
        <w:pStyle w:val="PL"/>
        <w:rPr>
          <w:rFonts w:eastAsia="Yu Mincho"/>
          <w:lang w:eastAsia="ja-JP"/>
        </w:rPr>
      </w:pPr>
      <w:r>
        <w:rPr>
          <w:rFonts w:eastAsia="Yu Mincho"/>
          <w:lang w:eastAsia="ja-JP"/>
        </w:rPr>
        <w:tab/>
        <w:t>downlinkSP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2561008" w14:textId="77777777" w:rsidR="00BB76AD" w:rsidRDefault="00BB76AD" w:rsidP="00BB76AD">
      <w:pPr>
        <w:pStyle w:val="PL"/>
        <w:rPr>
          <w:rFonts w:eastAsia="Yu Mincho"/>
          <w:lang w:eastAsia="ja-JP"/>
        </w:rPr>
      </w:pPr>
      <w:r>
        <w:rPr>
          <w:rFonts w:eastAsia="Yu Mincho"/>
          <w:lang w:eastAsia="ja-JP"/>
        </w:rPr>
        <w:tab/>
        <w:t>configuredUL-GrantType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AB1D75A" w14:textId="77777777" w:rsidR="00BB76AD" w:rsidRDefault="00BB76AD" w:rsidP="00BB76AD">
      <w:pPr>
        <w:pStyle w:val="PL"/>
        <w:rPr>
          <w:rFonts w:eastAsia="Yu Mincho"/>
          <w:lang w:eastAsia="ja-JP"/>
        </w:rPr>
      </w:pPr>
      <w:r>
        <w:rPr>
          <w:rFonts w:eastAsia="Yu Mincho"/>
          <w:lang w:eastAsia="ja-JP"/>
        </w:rPr>
        <w:tab/>
        <w:t>configuredUL-GrantType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39F665F" w14:textId="77777777" w:rsidR="00BB76AD" w:rsidRDefault="00BB76AD" w:rsidP="00BB76AD">
      <w:pPr>
        <w:pStyle w:val="PL"/>
        <w:rPr>
          <w:rFonts w:eastAsia="Yu Mincho"/>
          <w:lang w:eastAsia="ja-JP"/>
        </w:rPr>
      </w:pPr>
      <w:r>
        <w:rPr>
          <w:rFonts w:eastAsia="Yu Mincho"/>
          <w:lang w:eastAsia="ja-JP"/>
        </w:rPr>
        <w:tab/>
      </w:r>
      <w:commentRangeStart w:id="16057"/>
      <w:r>
        <w:rPr>
          <w:rFonts w:eastAsia="Yu Mincho"/>
          <w:lang w:eastAsia="ja-JP"/>
        </w:rPr>
        <w:t>pre-EmptIndication-DL</w:t>
      </w:r>
      <w:r>
        <w:rPr>
          <w:rFonts w:eastAsia="Yu Mincho"/>
          <w:lang w:eastAsia="ja-JP"/>
        </w:rPr>
        <w:tab/>
      </w:r>
      <w:commentRangeEnd w:id="16057"/>
      <w:r w:rsidR="00F86D87">
        <w:rPr>
          <w:rStyle w:val="CommentReference"/>
          <w:rFonts w:ascii="Arial" w:eastAsia="Times New Roman" w:hAnsi="Arial"/>
          <w:noProof w:val="0"/>
          <w:lang w:eastAsia="ja-JP"/>
        </w:rPr>
        <w:commentReference w:id="16057"/>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52719B6" w14:textId="77777777" w:rsidR="00BB76AD" w:rsidRDefault="00BB76AD" w:rsidP="00BB76AD">
      <w:pPr>
        <w:pStyle w:val="PL"/>
        <w:rPr>
          <w:rFonts w:eastAsia="Yu Mincho"/>
          <w:lang w:eastAsia="ja-JP"/>
        </w:rPr>
      </w:pPr>
      <w:r>
        <w:rPr>
          <w:rFonts w:eastAsia="Yu Mincho"/>
          <w:lang w:eastAsia="ja-JP"/>
        </w:rPr>
        <w:tab/>
        <w:t>cbg-TransIndic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t>ENUMERATED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81234BB" w14:textId="77777777" w:rsidR="00BB76AD" w:rsidRDefault="00BB76AD" w:rsidP="00BB76AD">
      <w:pPr>
        <w:pStyle w:val="PL"/>
        <w:rPr>
          <w:rFonts w:eastAsia="Yu Mincho"/>
          <w:lang w:eastAsia="ja-JP"/>
        </w:rPr>
      </w:pPr>
      <w:r>
        <w:rPr>
          <w:rFonts w:eastAsia="Yu Mincho"/>
          <w:lang w:eastAsia="ja-JP"/>
        </w:rPr>
        <w:tab/>
      </w:r>
      <w:commentRangeStart w:id="16058"/>
      <w:r>
        <w:rPr>
          <w:rFonts w:eastAsia="Yu Mincho"/>
          <w:lang w:eastAsia="ja-JP"/>
        </w:rPr>
        <w:t>cbg-TransIndication-UL</w:t>
      </w:r>
      <w:commentRangeEnd w:id="16058"/>
      <w:r w:rsidR="00F86D87">
        <w:rPr>
          <w:rStyle w:val="CommentReference"/>
          <w:rFonts w:ascii="Arial" w:eastAsia="Times New Roman" w:hAnsi="Arial"/>
          <w:noProof w:val="0"/>
          <w:lang w:eastAsia="ja-JP"/>
        </w:rPr>
        <w:commentReference w:id="16058"/>
      </w:r>
      <w:r>
        <w:rPr>
          <w:rFonts w:eastAsia="Yu Mincho"/>
          <w:lang w:eastAsia="ja-JP"/>
        </w:rPr>
        <w:tab/>
      </w:r>
      <w:r>
        <w:rPr>
          <w:rFonts w:eastAsia="Yu Mincho"/>
          <w:lang w:eastAsia="ja-JP"/>
        </w:rPr>
        <w:tab/>
      </w:r>
      <w:r>
        <w:rPr>
          <w:rFonts w:eastAsia="Yu Mincho"/>
          <w:lang w:eastAsia="ja-JP"/>
        </w:rPr>
        <w:tab/>
      </w:r>
      <w:r>
        <w:rPr>
          <w:rFonts w:eastAsia="Yu Mincho"/>
          <w:lang w:eastAsia="ja-JP"/>
        </w:rPr>
        <w:tab/>
        <w:t>ENUMERATED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D7DCD11" w14:textId="77777777" w:rsidR="00BB76AD" w:rsidRDefault="00BB76AD" w:rsidP="00BB76AD">
      <w:pPr>
        <w:pStyle w:val="PL"/>
        <w:rPr>
          <w:rFonts w:eastAsia="Yu Mincho"/>
          <w:lang w:eastAsia="ja-JP"/>
        </w:rPr>
      </w:pPr>
      <w:r>
        <w:rPr>
          <w:rFonts w:eastAsia="Yu Mincho"/>
          <w:lang w:eastAsia="ja-JP"/>
        </w:rPr>
        <w:tab/>
        <w:t>cbg-FlushIndic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E30C491" w14:textId="77777777" w:rsidR="00BB76AD" w:rsidRDefault="00BB76AD" w:rsidP="00BB76AD">
      <w:pPr>
        <w:pStyle w:val="PL"/>
        <w:rPr>
          <w:rFonts w:eastAsia="Yu Mincho"/>
          <w:lang w:eastAsia="ja-JP"/>
        </w:rPr>
      </w:pPr>
      <w:r>
        <w:rPr>
          <w:rFonts w:eastAsia="Yu Mincho"/>
          <w:lang w:eastAsia="ja-JP"/>
        </w:rPr>
        <w:tab/>
        <w:t>dynamicHARQ-ACK-CodeB-CBG-Retx-DL</w:t>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FF1BBC7" w14:textId="77777777" w:rsidR="00BB76AD" w:rsidRDefault="00BB76AD" w:rsidP="00BB76AD">
      <w:pPr>
        <w:pStyle w:val="PL"/>
        <w:rPr>
          <w:rFonts w:eastAsia="Yu Mincho"/>
          <w:lang w:eastAsia="ja-JP"/>
        </w:rPr>
      </w:pPr>
      <w:r>
        <w:rPr>
          <w:rFonts w:eastAsia="Yu Mincho"/>
          <w:lang w:eastAsia="ja-JP"/>
        </w:rPr>
        <w:tab/>
        <w:t>rateMatchingResrcSetSemi-Static</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7BD979C" w14:textId="77777777" w:rsidR="00BB76AD" w:rsidRDefault="00BB76AD" w:rsidP="00BB76AD">
      <w:pPr>
        <w:pStyle w:val="PL"/>
        <w:rPr>
          <w:rFonts w:eastAsia="Yu Mincho"/>
          <w:lang w:eastAsia="ja-JP"/>
        </w:rPr>
      </w:pPr>
      <w:r>
        <w:rPr>
          <w:rFonts w:eastAsia="Yu Mincho"/>
          <w:lang w:eastAsia="ja-JP"/>
        </w:rPr>
        <w:tab/>
        <w:t>rateMatchingResrcSetDynamic</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F6E1F19" w14:textId="77777777" w:rsidR="00BB76AD" w:rsidRDefault="00BB76AD" w:rsidP="00BB76AD">
      <w:pPr>
        <w:pStyle w:val="PL"/>
        <w:rPr>
          <w:del w:id="16059" w:author="RP-181326" w:date="2018-06-18T07:32:00Z"/>
          <w:rFonts w:eastAsia="Yu Mincho"/>
          <w:lang w:eastAsia="ja-JP"/>
        </w:rPr>
      </w:pPr>
      <w:del w:id="16060" w:author="RP-181326" w:date="2018-06-18T07:32:00Z">
        <w:r>
          <w:rPr>
            <w:rFonts w:eastAsia="Yu Mincho"/>
            <w:lang w:eastAsia="ja-JP"/>
          </w:rPr>
          <w:tab/>
          <w:delText>rateMatchingLTE-CRS</w:delTex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delText>ENUMERATED</w:delText>
        </w:r>
        <w:r>
          <w:rPr>
            <w:rFonts w:eastAsia="Yu Mincho"/>
            <w:lang w:eastAsia="ja-JP"/>
          </w:rPr>
          <w:delText xml:space="preserve"> {supported}</w:delTex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delText>OPTIONAL</w:delText>
        </w:r>
        <w:r>
          <w:rPr>
            <w:rFonts w:eastAsia="Yu Mincho"/>
            <w:lang w:eastAsia="ja-JP"/>
          </w:rPr>
          <w:delText>,</w:delText>
        </w:r>
      </w:del>
    </w:p>
    <w:p w14:paraId="3EAC03B5" w14:textId="77777777" w:rsidR="00BB76AD" w:rsidRDefault="00BB76AD" w:rsidP="00BB76AD">
      <w:pPr>
        <w:pStyle w:val="PL"/>
        <w:rPr>
          <w:rFonts w:eastAsia="Yu Mincho"/>
          <w:lang w:eastAsia="ja-JP"/>
        </w:rPr>
      </w:pPr>
      <w:r>
        <w:rPr>
          <w:rFonts w:eastAsia="Yu Mincho"/>
          <w:lang w:eastAsia="ja-JP"/>
        </w:rPr>
        <w:tab/>
        <w:t>bwp-SwitchingDelay</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type1, type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681719E2" w14:textId="77777777" w:rsidR="00BB76AD" w:rsidRDefault="00BB76AD" w:rsidP="00BB76AD">
      <w:pPr>
        <w:pStyle w:val="PL"/>
        <w:rPr>
          <w:rFonts w:eastAsia="Yu Mincho"/>
          <w:lang w:eastAsia="ja-JP"/>
        </w:rPr>
      </w:pPr>
      <w:r>
        <w:rPr>
          <w:rFonts w:eastAsia="Yu Mincho"/>
          <w:lang w:eastAsia="ja-JP"/>
        </w:rPr>
        <w:tab/>
        <w:t>...</w:t>
      </w:r>
    </w:p>
    <w:p w14:paraId="5948D8DA" w14:textId="77777777" w:rsidR="00BB76AD" w:rsidRDefault="00BB76AD" w:rsidP="00BB76AD">
      <w:pPr>
        <w:pStyle w:val="PL"/>
        <w:rPr>
          <w:rFonts w:eastAsia="Yu Mincho"/>
          <w:lang w:eastAsia="ja-JP"/>
        </w:rPr>
      </w:pPr>
      <w:r>
        <w:rPr>
          <w:rFonts w:eastAsia="Yu Mincho"/>
          <w:lang w:eastAsia="ja-JP"/>
        </w:rPr>
        <w:t>}</w:t>
      </w:r>
    </w:p>
    <w:p w14:paraId="5AB416A9" w14:textId="77777777" w:rsidR="00BB76AD" w:rsidRDefault="00BB76AD" w:rsidP="00BB76AD">
      <w:pPr>
        <w:pStyle w:val="PL"/>
        <w:rPr>
          <w:rFonts w:eastAsia="Yu Mincho"/>
          <w:lang w:eastAsia="ja-JP"/>
        </w:rPr>
      </w:pPr>
    </w:p>
    <w:p w14:paraId="49D627B6" w14:textId="77777777" w:rsidR="00BB76AD" w:rsidRDefault="00BB76AD" w:rsidP="00BB76AD">
      <w:pPr>
        <w:pStyle w:val="PL"/>
        <w:rPr>
          <w:rFonts w:eastAsia="Yu Mincho"/>
          <w:lang w:eastAsia="ja-JP"/>
        </w:rPr>
      </w:pPr>
      <w:r>
        <w:rPr>
          <w:rFonts w:eastAsia="Yu Mincho"/>
          <w:lang w:eastAsia="ja-JP"/>
        </w:rPr>
        <w:t>Phy-ParametersXDD-Diff ::=</w:t>
      </w:r>
      <w:r>
        <w:rPr>
          <w:rFonts w:eastAsia="Yu Mincho"/>
          <w:lang w:eastAsia="ja-JP"/>
        </w:rPr>
        <w:tab/>
      </w:r>
      <w:r>
        <w:rPr>
          <w:color w:val="993366"/>
        </w:rPr>
        <w:t>SEQUENCE</w:t>
      </w:r>
      <w:r>
        <w:rPr>
          <w:rFonts w:eastAsia="Yu Mincho"/>
          <w:lang w:eastAsia="ja-JP"/>
        </w:rPr>
        <w:t xml:space="preserve"> {</w:t>
      </w:r>
    </w:p>
    <w:p w14:paraId="37BE548C" w14:textId="77777777" w:rsidR="00BB76AD" w:rsidRDefault="00BB76AD" w:rsidP="00BB76AD">
      <w:pPr>
        <w:pStyle w:val="PL"/>
        <w:rPr>
          <w:rFonts w:eastAsia="Yu Mincho"/>
          <w:lang w:eastAsia="ja-JP"/>
        </w:rPr>
      </w:pPr>
      <w:r>
        <w:rPr>
          <w:rFonts w:eastAsia="Yu Mincho"/>
          <w:lang w:eastAsia="ja-JP"/>
        </w:rPr>
        <w:tab/>
        <w:t>dynamicSF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BBE5A20" w14:textId="77777777" w:rsidR="00BB76AD" w:rsidRDefault="00BB76AD" w:rsidP="00BB76AD">
      <w:pPr>
        <w:pStyle w:val="PL"/>
        <w:rPr>
          <w:rFonts w:eastAsia="Yu Mincho"/>
          <w:lang w:eastAsia="ja-JP"/>
        </w:rPr>
      </w:pPr>
      <w:r>
        <w:rPr>
          <w:rFonts w:eastAsia="Yu Mincho"/>
          <w:lang w:eastAsia="ja-JP"/>
        </w:rPr>
        <w:tab/>
        <w:t>twoPUCCH-F0-2-ConsecSymbols</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0943A3D" w14:textId="77777777" w:rsidR="00BB76AD" w:rsidRDefault="00BB76AD" w:rsidP="00BB76AD">
      <w:pPr>
        <w:pStyle w:val="PL"/>
        <w:rPr>
          <w:rFonts w:eastAsia="Yu Mincho"/>
          <w:lang w:eastAsia="ja-JP"/>
        </w:rPr>
      </w:pPr>
      <w:r>
        <w:rPr>
          <w:rFonts w:eastAsia="Yu Mincho"/>
          <w:lang w:eastAsia="ja-JP"/>
        </w:rPr>
        <w:tab/>
        <w:t>twoDifferentTPC-Loop-PUS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18B3458" w14:textId="77777777" w:rsidR="00BB76AD" w:rsidRDefault="00BB76AD" w:rsidP="00BB76AD">
      <w:pPr>
        <w:pStyle w:val="PL"/>
        <w:rPr>
          <w:rFonts w:eastAsia="Yu Mincho"/>
          <w:lang w:eastAsia="ja-JP"/>
        </w:rPr>
      </w:pPr>
      <w:r>
        <w:rPr>
          <w:rFonts w:eastAsia="Yu Mincho"/>
          <w:lang w:eastAsia="ja-JP"/>
        </w:rPr>
        <w:tab/>
        <w:t>twoDifferentTPC-Loop-PUC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5463C2F3" w14:textId="77777777" w:rsidR="00BB76AD" w:rsidRDefault="00BB76AD" w:rsidP="00BB76AD">
      <w:pPr>
        <w:pStyle w:val="PL"/>
        <w:rPr>
          <w:rFonts w:eastAsia="Yu Mincho"/>
          <w:lang w:eastAsia="ja-JP"/>
        </w:rPr>
      </w:pPr>
      <w:r>
        <w:rPr>
          <w:rFonts w:eastAsia="Yu Mincho"/>
        </w:rPr>
        <w:tab/>
        <w:t>...</w:t>
      </w:r>
    </w:p>
    <w:p w14:paraId="123AB9DA" w14:textId="77777777" w:rsidR="00BB76AD" w:rsidRDefault="00BB76AD" w:rsidP="00BB76AD">
      <w:pPr>
        <w:pStyle w:val="PL"/>
        <w:rPr>
          <w:rFonts w:eastAsia="Yu Mincho"/>
          <w:lang w:eastAsia="ja-JP"/>
        </w:rPr>
      </w:pPr>
      <w:r>
        <w:rPr>
          <w:rFonts w:eastAsia="Yu Mincho"/>
          <w:lang w:eastAsia="ja-JP"/>
        </w:rPr>
        <w:t>}</w:t>
      </w:r>
    </w:p>
    <w:p w14:paraId="71F88967" w14:textId="77777777" w:rsidR="00BB76AD" w:rsidRDefault="00BB76AD" w:rsidP="00BB76AD">
      <w:pPr>
        <w:pStyle w:val="PL"/>
        <w:rPr>
          <w:rFonts w:eastAsia="Yu Mincho"/>
          <w:lang w:eastAsia="ja-JP"/>
        </w:rPr>
      </w:pPr>
    </w:p>
    <w:p w14:paraId="66BC30DF" w14:textId="77777777" w:rsidR="00BB76AD" w:rsidRDefault="00BB76AD" w:rsidP="00BB76AD">
      <w:pPr>
        <w:pStyle w:val="PL"/>
        <w:rPr>
          <w:rFonts w:eastAsia="Yu Mincho"/>
          <w:lang w:eastAsia="ja-JP"/>
        </w:rPr>
      </w:pPr>
      <w:r>
        <w:rPr>
          <w:rFonts w:eastAsia="Yu Mincho"/>
          <w:lang w:eastAsia="ja-JP"/>
        </w:rPr>
        <w:t>Phy-ParametersFRX-Diff ::=</w:t>
      </w:r>
      <w:r>
        <w:rPr>
          <w:rFonts w:eastAsia="Yu Mincho"/>
          <w:lang w:eastAsia="ja-JP"/>
        </w:rPr>
        <w:tab/>
      </w:r>
      <w:r>
        <w:rPr>
          <w:color w:val="993366"/>
        </w:rPr>
        <w:t>SEQUENCE</w:t>
      </w:r>
      <w:r>
        <w:rPr>
          <w:rFonts w:eastAsia="Yu Mincho"/>
          <w:lang w:eastAsia="ja-JP"/>
        </w:rPr>
        <w:t xml:space="preserve"> {</w:t>
      </w:r>
    </w:p>
    <w:p w14:paraId="5CABCFF9" w14:textId="77777777" w:rsidR="00BB76AD" w:rsidRDefault="00BB76AD" w:rsidP="00BB76AD">
      <w:pPr>
        <w:pStyle w:val="PL"/>
        <w:rPr>
          <w:rFonts w:eastAsia="Yu Mincho"/>
          <w:lang w:eastAsia="ja-JP"/>
        </w:rPr>
      </w:pPr>
      <w:r>
        <w:rPr>
          <w:rFonts w:eastAsia="Yu Mincho"/>
          <w:lang w:eastAsia="ja-JP"/>
        </w:rPr>
        <w:tab/>
        <w:t>dynamicSF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656720D" w14:textId="77777777" w:rsidR="00BB76AD" w:rsidRDefault="00BB76AD" w:rsidP="00BB76AD">
      <w:pPr>
        <w:pStyle w:val="PL"/>
        <w:rPr>
          <w:rFonts w:eastAsia="Yu Mincho"/>
          <w:lang w:eastAsia="ja-JP"/>
        </w:rPr>
      </w:pPr>
      <w:r>
        <w:rPr>
          <w:rFonts w:eastAsia="Yu Mincho"/>
          <w:lang w:eastAsia="ja-JP"/>
        </w:rPr>
        <w:tab/>
        <w:t>oneFL-DMRS-TwoAdditionalDMRS</w:t>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D623A74" w14:textId="77777777" w:rsidR="00BB76AD" w:rsidRDefault="00BB76AD" w:rsidP="00BB76AD">
      <w:pPr>
        <w:pStyle w:val="PL"/>
        <w:rPr>
          <w:rFonts w:eastAsia="Yu Mincho"/>
          <w:lang w:eastAsia="ja-JP"/>
        </w:rPr>
      </w:pPr>
      <w:r>
        <w:rPr>
          <w:rFonts w:eastAsia="Yu Mincho"/>
          <w:lang w:eastAsia="ja-JP"/>
        </w:rPr>
        <w:tab/>
        <w:t>twoFL-DMR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C697D43" w14:textId="77777777" w:rsidR="00BB76AD" w:rsidRDefault="00BB76AD" w:rsidP="00BB76AD">
      <w:pPr>
        <w:pStyle w:val="PL"/>
        <w:rPr>
          <w:rFonts w:eastAsia="Yu Mincho"/>
          <w:lang w:eastAsia="ja-JP"/>
        </w:rPr>
      </w:pPr>
      <w:r>
        <w:rPr>
          <w:rFonts w:eastAsia="Yu Mincho"/>
          <w:lang w:eastAsia="ja-JP"/>
        </w:rPr>
        <w:tab/>
        <w:t>twoFL-DMRS-TwoAdditionalDMRS</w:t>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5F73667" w14:textId="77777777" w:rsidR="00BB76AD" w:rsidRDefault="00BB76AD" w:rsidP="00BB76AD">
      <w:pPr>
        <w:pStyle w:val="PL"/>
        <w:rPr>
          <w:rFonts w:eastAsia="Yu Mincho"/>
          <w:lang w:eastAsia="ja-JP"/>
        </w:rPr>
      </w:pPr>
      <w:r>
        <w:rPr>
          <w:rFonts w:eastAsia="Yu Mincho"/>
          <w:lang w:eastAsia="ja-JP"/>
        </w:rPr>
        <w:tab/>
        <w:t>oneFL-DMRS-ThreeAdditionalDMRS</w:t>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7EED6B2" w14:textId="77777777" w:rsidR="00BB76AD" w:rsidRDefault="00BB76AD" w:rsidP="00BB76AD">
      <w:pPr>
        <w:pStyle w:val="PL"/>
        <w:rPr>
          <w:rFonts w:eastAsia="Yu Mincho"/>
          <w:lang w:eastAsia="ja-JP"/>
        </w:rPr>
      </w:pPr>
      <w:r>
        <w:rPr>
          <w:rFonts w:eastAsia="Yu Mincho"/>
          <w:lang w:eastAsia="ja-JP"/>
        </w:rPr>
        <w:tab/>
      </w:r>
      <w:commentRangeStart w:id="16061"/>
      <w:r>
        <w:rPr>
          <w:rFonts w:eastAsia="Yu Mincho"/>
          <w:lang w:eastAsia="ja-JP"/>
        </w:rPr>
        <w:t>supportedDMRS-TypeDL</w:t>
      </w:r>
      <w:commentRangeEnd w:id="16061"/>
      <w:r w:rsidR="00F86D87">
        <w:rPr>
          <w:rStyle w:val="CommentReference"/>
          <w:rFonts w:ascii="Arial" w:eastAsia="Times New Roman" w:hAnsi="Arial"/>
          <w:noProof w:val="0"/>
          <w:lang w:eastAsia="ja-JP"/>
        </w:rPr>
        <w:commentReference w:id="16061"/>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type1, type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0AF5D3B" w14:textId="77777777" w:rsidR="00BB76AD" w:rsidRDefault="00BB76AD" w:rsidP="00BB76AD">
      <w:pPr>
        <w:pStyle w:val="PL"/>
        <w:rPr>
          <w:rFonts w:eastAsia="Yu Mincho"/>
          <w:lang w:eastAsia="ja-JP"/>
        </w:rPr>
      </w:pPr>
      <w:r>
        <w:rPr>
          <w:rFonts w:eastAsia="Yu Mincho"/>
          <w:lang w:eastAsia="ja-JP"/>
        </w:rPr>
        <w:tab/>
      </w:r>
      <w:commentRangeStart w:id="16062"/>
      <w:r>
        <w:rPr>
          <w:rFonts w:eastAsia="Yu Mincho"/>
          <w:lang w:eastAsia="ja-JP"/>
        </w:rPr>
        <w:t>supportedDMRS-TypeUL</w:t>
      </w:r>
      <w:commentRangeEnd w:id="16062"/>
      <w:r w:rsidR="00F86D87">
        <w:rPr>
          <w:rStyle w:val="CommentReference"/>
          <w:rFonts w:ascii="Arial" w:eastAsia="Times New Roman" w:hAnsi="Arial"/>
          <w:noProof w:val="0"/>
          <w:lang w:eastAsia="ja-JP"/>
        </w:rPr>
        <w:commentReference w:id="16062"/>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type1, type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2986FDB" w14:textId="77777777" w:rsidR="00BB76AD" w:rsidRDefault="00BB76AD" w:rsidP="00BB76AD">
      <w:pPr>
        <w:pStyle w:val="PL"/>
        <w:rPr>
          <w:rFonts w:eastAsia="Yu Mincho"/>
          <w:lang w:eastAsia="ja-JP"/>
        </w:rPr>
      </w:pPr>
      <w:r>
        <w:rPr>
          <w:rFonts w:eastAsia="Yu Mincho"/>
          <w:lang w:eastAsia="ja-JP"/>
        </w:rPr>
        <w:tab/>
        <w:t>semiOpenLoopCS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D081314" w14:textId="77777777" w:rsidR="00BB76AD" w:rsidRDefault="00BB76AD" w:rsidP="00BB76AD">
      <w:pPr>
        <w:pStyle w:val="PL"/>
        <w:rPr>
          <w:rFonts w:eastAsia="Yu Mincho"/>
          <w:lang w:eastAsia="ja-JP"/>
        </w:rPr>
      </w:pPr>
      <w:r>
        <w:rPr>
          <w:rFonts w:eastAsia="Yu Mincho"/>
          <w:lang w:eastAsia="ja-JP"/>
        </w:rPr>
        <w:tab/>
        <w:t>csi-ReportWithoutPM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9D0BD1C" w14:textId="77777777" w:rsidR="00BB76AD" w:rsidRDefault="00BB76AD" w:rsidP="00BB76AD">
      <w:pPr>
        <w:pStyle w:val="PL"/>
        <w:rPr>
          <w:rFonts w:eastAsia="Yu Mincho"/>
          <w:lang w:eastAsia="ja-JP"/>
        </w:rPr>
      </w:pPr>
      <w:r>
        <w:rPr>
          <w:rFonts w:eastAsia="Yu Mincho"/>
          <w:lang w:eastAsia="ja-JP"/>
        </w:rPr>
        <w:tab/>
        <w:t>csi-ReportWithoutCQ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7F3A2A6" w14:textId="77777777" w:rsidR="00BB76AD" w:rsidRDefault="00BB76AD" w:rsidP="00BB76AD">
      <w:pPr>
        <w:pStyle w:val="PL"/>
        <w:rPr>
          <w:rFonts w:eastAsia="Yu Mincho"/>
          <w:lang w:eastAsia="ja-JP"/>
        </w:rPr>
      </w:pPr>
      <w:r>
        <w:rPr>
          <w:rFonts w:eastAsia="Yu Mincho"/>
          <w:lang w:eastAsia="ja-JP"/>
        </w:rPr>
        <w:tab/>
        <w:t>onePortsPTR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8B3C572" w14:textId="77777777" w:rsidR="00BB76AD" w:rsidRDefault="00BB76AD" w:rsidP="00BB76AD">
      <w:pPr>
        <w:pStyle w:val="PL"/>
        <w:rPr>
          <w:rFonts w:eastAsia="Yu Mincho"/>
          <w:lang w:eastAsia="ja-JP"/>
        </w:rPr>
      </w:pPr>
      <w:r>
        <w:rPr>
          <w:rFonts w:eastAsia="Yu Mincho"/>
          <w:lang w:eastAsia="ja-JP"/>
        </w:rPr>
        <w:tab/>
        <w:t>twoPUCCH-F0-2-ConsecSymbols</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3AA8C19" w14:textId="77777777" w:rsidR="00BB76AD" w:rsidRDefault="00BB76AD" w:rsidP="00BB76AD">
      <w:pPr>
        <w:pStyle w:val="PL"/>
        <w:rPr>
          <w:rFonts w:eastAsia="Yu Mincho"/>
          <w:lang w:eastAsia="ja-JP"/>
        </w:rPr>
      </w:pPr>
      <w:r>
        <w:rPr>
          <w:rFonts w:eastAsia="Yu Mincho"/>
          <w:lang w:eastAsia="ja-JP"/>
        </w:rPr>
        <w:tab/>
        <w:t>pucch-F2-WithF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0CD3ADA" w14:textId="77777777" w:rsidR="00BB76AD" w:rsidRDefault="00BB76AD" w:rsidP="00BB76AD">
      <w:pPr>
        <w:pStyle w:val="PL"/>
        <w:rPr>
          <w:rFonts w:eastAsia="Yu Mincho"/>
          <w:lang w:eastAsia="ja-JP"/>
        </w:rPr>
      </w:pPr>
      <w:r>
        <w:rPr>
          <w:rFonts w:eastAsia="Yu Mincho"/>
          <w:lang w:eastAsia="ja-JP"/>
        </w:rPr>
        <w:tab/>
        <w:t>pucch-F3-WithF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C5797A3" w14:textId="77777777" w:rsidR="00BB76AD" w:rsidRDefault="00BB76AD" w:rsidP="00BB76AD">
      <w:pPr>
        <w:pStyle w:val="PL"/>
        <w:rPr>
          <w:rFonts w:eastAsia="Yu Mincho"/>
          <w:lang w:eastAsia="ja-JP"/>
        </w:rPr>
      </w:pPr>
      <w:r>
        <w:rPr>
          <w:rFonts w:eastAsia="Yu Mincho"/>
          <w:lang w:eastAsia="ja-JP"/>
        </w:rPr>
        <w:tab/>
        <w:t>pucch-F4-WithF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76104E8" w14:textId="77777777" w:rsidR="00BB76AD" w:rsidRDefault="00BB76AD" w:rsidP="00BB76AD">
      <w:pPr>
        <w:pStyle w:val="PL"/>
        <w:rPr>
          <w:rFonts w:eastAsia="Yu Mincho"/>
          <w:lang w:eastAsia="ja-JP"/>
        </w:rPr>
      </w:pPr>
      <w:r>
        <w:rPr>
          <w:rFonts w:eastAsia="Yu Mincho"/>
          <w:lang w:eastAsia="ja-JP"/>
        </w:rPr>
        <w:tab/>
        <w:t>freqHoppingPUCCH-F0-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ot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0061712" w14:textId="77777777" w:rsidR="00BB76AD" w:rsidRDefault="00BB76AD" w:rsidP="00BB76AD">
      <w:pPr>
        <w:pStyle w:val="PL"/>
        <w:rPr>
          <w:rFonts w:eastAsia="Yu Mincho"/>
          <w:lang w:eastAsia="ja-JP"/>
        </w:rPr>
      </w:pPr>
      <w:r>
        <w:rPr>
          <w:rFonts w:eastAsia="Yu Mincho"/>
          <w:lang w:eastAsia="ja-JP"/>
        </w:rPr>
        <w:tab/>
        <w:t>freqHoppingPUCCH-F1-3-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ot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4AFB866" w14:textId="77777777" w:rsidR="00BB76AD" w:rsidRDefault="00BB76AD" w:rsidP="00BB76AD">
      <w:pPr>
        <w:pStyle w:val="PL"/>
        <w:rPr>
          <w:rFonts w:eastAsia="Yu Mincho"/>
          <w:lang w:eastAsia="ja-JP"/>
        </w:rPr>
      </w:pPr>
      <w:r>
        <w:rPr>
          <w:rFonts w:eastAsia="Yu Mincho"/>
          <w:lang w:eastAsia="ja-JP"/>
        </w:rPr>
        <w:tab/>
        <w:t>mux-SR-HARQ-ACK-CSI-PUC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441F6FF" w14:textId="77777777" w:rsidR="00BB76AD" w:rsidRDefault="00BB76AD" w:rsidP="00BB76AD">
      <w:pPr>
        <w:pStyle w:val="PL"/>
        <w:rPr>
          <w:rFonts w:eastAsia="Yu Mincho"/>
          <w:lang w:eastAsia="ja-JP"/>
        </w:rPr>
      </w:pPr>
      <w:r>
        <w:rPr>
          <w:rFonts w:eastAsia="Yu Mincho"/>
          <w:lang w:eastAsia="ja-JP"/>
        </w:rPr>
        <w:tab/>
        <w:t>uci-CodeBlockSegmentation</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1AD7B97" w14:textId="77777777" w:rsidR="00BB76AD" w:rsidRDefault="00BB76AD" w:rsidP="00BB76AD">
      <w:pPr>
        <w:pStyle w:val="PL"/>
        <w:rPr>
          <w:rFonts w:eastAsia="Yu Mincho"/>
          <w:lang w:eastAsia="ja-JP"/>
        </w:rPr>
      </w:pPr>
      <w:r>
        <w:rPr>
          <w:rFonts w:eastAsia="Yu Mincho"/>
          <w:lang w:eastAsia="ja-JP"/>
        </w:rPr>
        <w:tab/>
        <w:t>onePUCCH-LongAndShortFormat</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76B1983" w14:textId="77777777" w:rsidR="00BB76AD" w:rsidRDefault="00BB76AD" w:rsidP="00BB76AD">
      <w:pPr>
        <w:pStyle w:val="PL"/>
        <w:rPr>
          <w:rFonts w:eastAsia="Yu Mincho"/>
          <w:lang w:eastAsia="ja-JP"/>
        </w:rPr>
      </w:pPr>
      <w:r>
        <w:rPr>
          <w:rFonts w:eastAsia="Yu Mincho"/>
          <w:lang w:eastAsia="ja-JP"/>
        </w:rPr>
        <w:tab/>
        <w:t>twoPUCCH-AnyOthersInSlot</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2BE7F46" w14:textId="77777777" w:rsidR="00BB76AD" w:rsidRDefault="00BB76AD" w:rsidP="00BB76AD">
      <w:pPr>
        <w:pStyle w:val="PL"/>
        <w:rPr>
          <w:rFonts w:eastAsia="Yu Mincho"/>
          <w:lang w:eastAsia="ja-JP"/>
        </w:rPr>
      </w:pPr>
      <w:r>
        <w:rPr>
          <w:rFonts w:eastAsia="Yu Mincho"/>
          <w:lang w:eastAsia="ja-JP"/>
        </w:rPr>
        <w:tab/>
        <w:t>intraSlotFreqHopping-PUS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1255B3F" w14:textId="77777777" w:rsidR="00BB76AD" w:rsidRDefault="00BB76AD" w:rsidP="00BB76AD">
      <w:pPr>
        <w:pStyle w:val="PL"/>
        <w:rPr>
          <w:rFonts w:eastAsia="Yu Mincho"/>
          <w:lang w:eastAsia="ja-JP"/>
        </w:rPr>
      </w:pPr>
      <w:r>
        <w:rPr>
          <w:rFonts w:eastAsia="Yu Mincho"/>
          <w:lang w:eastAsia="ja-JP"/>
        </w:rPr>
        <w:tab/>
        <w:t>pusch-LBRM</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12A7047" w14:textId="77777777" w:rsidR="00BB76AD" w:rsidRDefault="00BB76AD" w:rsidP="00BB76AD">
      <w:pPr>
        <w:pStyle w:val="PL"/>
        <w:rPr>
          <w:rFonts w:eastAsia="Yu Mincho"/>
          <w:lang w:eastAsia="ja-JP"/>
        </w:rPr>
      </w:pPr>
      <w:r>
        <w:rPr>
          <w:rFonts w:eastAsia="Yu Mincho"/>
          <w:lang w:eastAsia="ja-JP"/>
        </w:rPr>
        <w:tab/>
      </w:r>
      <w:commentRangeStart w:id="16063"/>
      <w:del w:id="16064" w:author="Rapporteur" w:date="2018-07-11T12:54:00Z">
        <w:r w:rsidDel="006C2D9D">
          <w:rPr>
            <w:rFonts w:eastAsia="Yu Mincho"/>
            <w:lang w:eastAsia="ja-JP"/>
          </w:rPr>
          <w:delText>pdcch-BlindDetectionCA</w:delText>
        </w:r>
      </w:del>
      <w:ins w:id="16065" w:author="Rapporteur" w:date="2018-07-11T12:54:00Z">
        <w:r>
          <w:rPr>
            <w:rFonts w:eastAsia="Yu Mincho"/>
            <w:lang w:eastAsia="ja-JP"/>
          </w:rPr>
          <w:t>dummy1</w:t>
        </w:r>
        <w:r>
          <w:rPr>
            <w:rFonts w:eastAsia="Yu Mincho"/>
            <w:lang w:eastAsia="ja-JP"/>
          </w:rPr>
          <w:tab/>
        </w:r>
        <w:r>
          <w:rPr>
            <w:rFonts w:eastAsia="Yu Mincho"/>
            <w:lang w:eastAsia="ja-JP"/>
          </w:rPr>
          <w:tab/>
        </w:r>
        <w:r>
          <w:rPr>
            <w:rFonts w:eastAsia="Yu Mincho"/>
            <w:lang w:eastAsia="ja-JP"/>
          </w:rPr>
          <w:tab/>
        </w:r>
      </w:ins>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commentRangeEnd w:id="16063"/>
      <w:r>
        <w:rPr>
          <w:rStyle w:val="CommentReference"/>
          <w:rFonts w:ascii="Arial" w:eastAsia="Times New Roman" w:hAnsi="Arial"/>
          <w:lang w:eastAsia="ja-JP"/>
        </w:rPr>
        <w:commentReference w:id="16063"/>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4225652" w14:textId="77777777" w:rsidR="00BB76AD" w:rsidRDefault="00BB76AD" w:rsidP="00BB76AD">
      <w:pPr>
        <w:pStyle w:val="PL"/>
        <w:rPr>
          <w:rFonts w:eastAsia="Yu Mincho"/>
          <w:lang w:eastAsia="ja-JP"/>
        </w:rPr>
      </w:pPr>
      <w:r>
        <w:rPr>
          <w:rFonts w:eastAsia="Yu Mincho"/>
          <w:lang w:eastAsia="ja-JP"/>
        </w:rPr>
        <w:tab/>
        <w:t>tpc-PUSCH-RNT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4564B73" w14:textId="77777777" w:rsidR="00BB76AD" w:rsidRDefault="00BB76AD" w:rsidP="00BB76AD">
      <w:pPr>
        <w:pStyle w:val="PL"/>
        <w:rPr>
          <w:rFonts w:eastAsia="Yu Mincho"/>
          <w:lang w:eastAsia="ja-JP"/>
        </w:rPr>
      </w:pPr>
      <w:r>
        <w:rPr>
          <w:rFonts w:eastAsia="Yu Mincho"/>
          <w:lang w:eastAsia="ja-JP"/>
        </w:rPr>
        <w:tab/>
        <w:t>tpc-PUCCH-RNT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D995570" w14:textId="77777777" w:rsidR="00BB76AD" w:rsidRDefault="00BB76AD" w:rsidP="00BB76AD">
      <w:pPr>
        <w:pStyle w:val="PL"/>
        <w:rPr>
          <w:rFonts w:eastAsia="Yu Mincho"/>
          <w:lang w:eastAsia="ja-JP"/>
        </w:rPr>
      </w:pPr>
      <w:r>
        <w:rPr>
          <w:rFonts w:eastAsia="Yu Mincho"/>
          <w:lang w:eastAsia="ja-JP"/>
        </w:rPr>
        <w:tab/>
        <w:t>tpc-SRS-RNT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E6FA1A6" w14:textId="77777777" w:rsidR="00BB76AD" w:rsidRDefault="00BB76AD" w:rsidP="00BB76AD">
      <w:pPr>
        <w:pStyle w:val="PL"/>
        <w:rPr>
          <w:rFonts w:eastAsia="Yu Mincho"/>
          <w:lang w:eastAsia="ja-JP"/>
        </w:rPr>
      </w:pPr>
      <w:bookmarkStart w:id="16066" w:name="_Hlk508825090"/>
      <w:r>
        <w:rPr>
          <w:rFonts w:eastAsia="Yu Mincho"/>
          <w:lang w:eastAsia="ja-JP"/>
        </w:rPr>
        <w:tab/>
        <w:t>absoluteTPC-Comman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bookmarkEnd w:id="16066"/>
    <w:p w14:paraId="0B992FCE" w14:textId="77777777" w:rsidR="00BB76AD" w:rsidRDefault="00BB76AD" w:rsidP="00BB76AD">
      <w:pPr>
        <w:pStyle w:val="PL"/>
        <w:rPr>
          <w:rFonts w:eastAsia="Yu Mincho"/>
          <w:lang w:eastAsia="ja-JP"/>
        </w:rPr>
      </w:pPr>
      <w:r>
        <w:rPr>
          <w:rFonts w:eastAsia="Yu Mincho"/>
          <w:lang w:eastAsia="ja-JP"/>
        </w:rPr>
        <w:tab/>
        <w:t>twoDifferentTPC-Loop-PUS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ECBA4CA" w14:textId="77777777" w:rsidR="00BB76AD" w:rsidRDefault="00BB76AD" w:rsidP="00BB76AD">
      <w:pPr>
        <w:pStyle w:val="PL"/>
        <w:rPr>
          <w:rFonts w:eastAsia="Yu Mincho"/>
          <w:lang w:eastAsia="ja-JP"/>
        </w:rPr>
      </w:pPr>
      <w:r>
        <w:rPr>
          <w:rFonts w:eastAsia="Yu Mincho"/>
          <w:lang w:eastAsia="ja-JP"/>
        </w:rPr>
        <w:tab/>
        <w:t>twoDifferentTPC-Loop-PUC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57DA0A4" w14:textId="77777777" w:rsidR="00BB76AD" w:rsidRDefault="00BB76AD" w:rsidP="00BB76AD">
      <w:pPr>
        <w:pStyle w:val="PL"/>
        <w:rPr>
          <w:rFonts w:eastAsia="Yu Mincho"/>
          <w:lang w:eastAsia="ja-JP"/>
        </w:rPr>
      </w:pPr>
      <w:r>
        <w:rPr>
          <w:rFonts w:eastAsia="Yu Mincho"/>
          <w:lang w:eastAsia="ja-JP"/>
        </w:rPr>
        <w:tab/>
        <w:t>pusch-HalfPi-BPSK</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F888374" w14:textId="77777777" w:rsidR="00BB76AD" w:rsidRDefault="00BB76AD" w:rsidP="00BB76AD">
      <w:pPr>
        <w:pStyle w:val="PL"/>
        <w:rPr>
          <w:rFonts w:eastAsia="Yu Mincho"/>
          <w:lang w:eastAsia="ja-JP"/>
        </w:rPr>
      </w:pPr>
      <w:r>
        <w:rPr>
          <w:rFonts w:eastAsia="Yu Mincho"/>
          <w:lang w:eastAsia="ja-JP"/>
        </w:rPr>
        <w:tab/>
        <w:t>pucch-F3-4-HalfPi-BPSK</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327C4BF" w14:textId="77777777" w:rsidR="00BB76AD" w:rsidRDefault="00BB76AD" w:rsidP="00BB76AD">
      <w:pPr>
        <w:pStyle w:val="PL"/>
      </w:pPr>
      <w:r>
        <w:rPr>
          <w:rFonts w:eastAsia="Yu Mincho"/>
          <w:lang w:eastAsia="ja-JP"/>
        </w:rPr>
        <w:tab/>
        <w:t>almostContiguousCP-OFDM-UL</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 xml:space="preserve"> ,</w:t>
      </w:r>
    </w:p>
    <w:p w14:paraId="47B3916D" w14:textId="77777777" w:rsidR="00BB76AD" w:rsidRDefault="00BB76AD" w:rsidP="00BB76AD">
      <w:pPr>
        <w:pStyle w:val="PL"/>
      </w:pPr>
      <w:r>
        <w:tab/>
        <w:t>sp-CSI-RS</w:t>
      </w:r>
      <w:r>
        <w:tab/>
      </w:r>
      <w:r>
        <w:tab/>
      </w:r>
      <w:r>
        <w:tab/>
      </w:r>
      <w:r>
        <w:tab/>
      </w:r>
      <w:r>
        <w:tab/>
      </w:r>
      <w:r>
        <w:tab/>
      </w:r>
      <w: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4EDEEBB9" w14:textId="77777777" w:rsidR="00BB76AD" w:rsidRDefault="00BB76AD" w:rsidP="00BB76AD">
      <w:pPr>
        <w:pStyle w:val="PL"/>
      </w:pPr>
      <w:r>
        <w:tab/>
        <w:t>sp-CSI-IM</w:t>
      </w:r>
      <w:r>
        <w:tab/>
      </w:r>
      <w:r>
        <w:tab/>
      </w:r>
      <w:r>
        <w:tab/>
      </w:r>
      <w:r>
        <w:tab/>
      </w:r>
      <w:r>
        <w:tab/>
      </w:r>
      <w:r>
        <w:tab/>
      </w:r>
      <w: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5905EBFA" w14:textId="77777777" w:rsidR="00BB76AD" w:rsidRDefault="00BB76AD" w:rsidP="00BB76AD">
      <w:pPr>
        <w:pStyle w:val="PL"/>
        <w:rPr>
          <w:rFonts w:eastAsia="Yu Mincho"/>
          <w:lang w:eastAsia="ja-JP"/>
        </w:rPr>
      </w:pPr>
      <w:r>
        <w:tab/>
        <w:t>tdd-MultiDL-UL-SwitchPerSlot</w:t>
      </w:r>
      <w:r>
        <w:tab/>
      </w:r>
      <w: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533AB281" w14:textId="77777777" w:rsidR="00BB76AD" w:rsidRDefault="00BB76AD" w:rsidP="00BB76AD">
      <w:pPr>
        <w:pStyle w:val="PL"/>
        <w:rPr>
          <w:ins w:id="16067" w:author="RP-181326" w:date="2018-06-18T07:33:00Z"/>
          <w:rFonts w:eastAsia="Yu Mincho"/>
          <w:lang w:eastAsia="ja-JP"/>
        </w:rPr>
      </w:pPr>
      <w:ins w:id="16068" w:author="RP-181326" w:date="2018-06-18T07:33:00Z">
        <w:r>
          <w:rPr>
            <w:rFonts w:eastAsia="Yu Mincho"/>
            <w:lang w:eastAsia="ja-JP"/>
          </w:rPr>
          <w:tab/>
          <w:t>multipleCORESE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ins>
    </w:p>
    <w:p w14:paraId="0DDEF328" w14:textId="77777777" w:rsidR="00BB76AD" w:rsidRDefault="00BB76AD" w:rsidP="00BB76AD">
      <w:pPr>
        <w:pStyle w:val="PL"/>
        <w:rPr>
          <w:ins w:id="16069" w:author="Rapporteur" w:date="2018-07-11T12:51:00Z"/>
          <w:rFonts w:eastAsia="Yu Mincho"/>
          <w:lang w:eastAsia="ja-JP"/>
        </w:rPr>
      </w:pPr>
      <w:r>
        <w:rPr>
          <w:rFonts w:eastAsia="Yu Mincho"/>
          <w:lang w:eastAsia="ja-JP"/>
        </w:rPr>
        <w:tab/>
        <w:t>...</w:t>
      </w:r>
      <w:ins w:id="16070" w:author="Rapporteur" w:date="2018-07-11T12:51:00Z">
        <w:r>
          <w:rPr>
            <w:rFonts w:eastAsia="Yu Mincho"/>
            <w:lang w:eastAsia="ja-JP"/>
          </w:rPr>
          <w:t>,</w:t>
        </w:r>
      </w:ins>
    </w:p>
    <w:p w14:paraId="3D22F569" w14:textId="77777777" w:rsidR="00BB76AD" w:rsidRDefault="00BB76AD" w:rsidP="00BB76AD">
      <w:pPr>
        <w:pStyle w:val="PL"/>
        <w:rPr>
          <w:ins w:id="16071" w:author="Rapporteur" w:date="2018-07-11T12:51:00Z"/>
          <w:rFonts w:eastAsia="Yu Mincho"/>
          <w:lang w:eastAsia="ja-JP"/>
        </w:rPr>
      </w:pPr>
      <w:ins w:id="16072" w:author="Rapporteur" w:date="2018-07-11T12:51:00Z">
        <w:r>
          <w:rPr>
            <w:rFonts w:eastAsia="Yu Mincho"/>
            <w:lang w:eastAsia="ja-JP"/>
          </w:rPr>
          <w:tab/>
          <w:t>[[</w:t>
        </w:r>
      </w:ins>
    </w:p>
    <w:p w14:paraId="012D999C" w14:textId="77777777" w:rsidR="00BB76AD" w:rsidRDefault="00BB76AD" w:rsidP="00BB76AD">
      <w:pPr>
        <w:pStyle w:val="PL"/>
        <w:rPr>
          <w:ins w:id="16073" w:author="Rapporteur" w:date="2018-07-11T12:51:00Z"/>
          <w:rFonts w:eastAsia="Yu Mincho"/>
          <w:lang w:eastAsia="ja-JP"/>
        </w:rPr>
      </w:pPr>
      <w:ins w:id="16074" w:author="Rapporteur" w:date="2018-07-11T12:51:00Z">
        <w:r>
          <w:rPr>
            <w:rFonts w:eastAsia="Yu Mincho"/>
            <w:lang w:eastAsia="ja-JP"/>
          </w:rPr>
          <w:tab/>
        </w:r>
        <w:r w:rsidRPr="00072AC4">
          <w:rPr>
            <w:rFonts w:eastAsia="Yu Mincho"/>
            <w:lang w:eastAsia="ja-JP"/>
          </w:rPr>
          <w:t>pdcch-BlindDetectionCA</w:t>
        </w:r>
      </w:ins>
      <w:ins w:id="16075" w:author="Rapporteur" w:date="2018-07-11T12:55:00Z">
        <w:r>
          <w:rPr>
            <w:rFonts w:eastAsia="Yu Mincho"/>
            <w:lang w:eastAsia="ja-JP"/>
          </w:rPr>
          <w:tab/>
        </w:r>
        <w:r>
          <w:rPr>
            <w:rFonts w:eastAsia="Yu Mincho"/>
            <w:lang w:eastAsia="ja-JP"/>
          </w:rPr>
          <w:tab/>
        </w:r>
      </w:ins>
      <w:ins w:id="16076" w:author="Rapporteur" w:date="2018-07-11T12:51:00Z">
        <w:r w:rsidRPr="00072AC4">
          <w:rPr>
            <w:rFonts w:eastAsia="Yu Mincho"/>
            <w:lang w:eastAsia="ja-JP"/>
          </w:rPr>
          <w:tab/>
        </w:r>
        <w:r w:rsidRPr="00072AC4">
          <w:rPr>
            <w:rFonts w:eastAsia="Yu Mincho"/>
            <w:lang w:eastAsia="ja-JP"/>
          </w:rPr>
          <w:tab/>
          <w:t xml:space="preserve">INTEGER </w:t>
        </w:r>
      </w:ins>
      <w:ins w:id="16077" w:author="Rapporteur" w:date="2018-07-13T14:06:00Z">
        <w:r>
          <w:rPr>
            <w:rFonts w:eastAsia="Yu Mincho"/>
            <w:lang w:eastAsia="ja-JP"/>
          </w:rPr>
          <w:t>(</w:t>
        </w:r>
      </w:ins>
      <w:ins w:id="16078" w:author="Rapporteur" w:date="2018-07-11T12:51:00Z">
        <w:r w:rsidRPr="00072AC4">
          <w:rPr>
            <w:rFonts w:eastAsia="Yu Mincho"/>
            <w:lang w:eastAsia="ja-JP"/>
          </w:rPr>
          <w:t>4..16</w:t>
        </w:r>
      </w:ins>
      <w:ins w:id="16079" w:author="Rapporteur" w:date="2018-07-13T14:06:00Z">
        <w:r>
          <w:rPr>
            <w:rFonts w:eastAsia="Yu Mincho"/>
            <w:lang w:eastAsia="ja-JP"/>
          </w:rPr>
          <w:t>)</w:t>
        </w:r>
      </w:ins>
      <w:ins w:id="16080" w:author="Rapporteur" w:date="2018-07-11T12:51:00Z">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OPTIONAL</w:t>
        </w:r>
      </w:ins>
    </w:p>
    <w:p w14:paraId="4D6AAEB1" w14:textId="77777777" w:rsidR="00BB76AD" w:rsidRDefault="00BB76AD" w:rsidP="00BB76AD">
      <w:pPr>
        <w:pStyle w:val="PL"/>
        <w:rPr>
          <w:rFonts w:eastAsia="Yu Mincho"/>
          <w:lang w:eastAsia="ja-JP"/>
        </w:rPr>
      </w:pPr>
      <w:ins w:id="16081" w:author="Rapporteur" w:date="2018-07-11T12:51:00Z">
        <w:r>
          <w:rPr>
            <w:rFonts w:eastAsia="Yu Mincho"/>
            <w:lang w:eastAsia="ja-JP"/>
          </w:rPr>
          <w:tab/>
          <w:t>]]</w:t>
        </w:r>
      </w:ins>
    </w:p>
    <w:p w14:paraId="10BC9EE9" w14:textId="77777777" w:rsidR="00BB76AD" w:rsidRDefault="00BB76AD" w:rsidP="00BB76AD">
      <w:pPr>
        <w:pStyle w:val="PL"/>
        <w:rPr>
          <w:rFonts w:eastAsia="Yu Mincho"/>
          <w:lang w:eastAsia="ja-JP"/>
        </w:rPr>
      </w:pPr>
      <w:r>
        <w:rPr>
          <w:rFonts w:eastAsia="Yu Mincho"/>
          <w:lang w:eastAsia="ja-JP"/>
        </w:rPr>
        <w:t>}</w:t>
      </w:r>
    </w:p>
    <w:p w14:paraId="2F291116" w14:textId="77777777" w:rsidR="00BB76AD" w:rsidRDefault="00BB76AD" w:rsidP="00BB76AD">
      <w:pPr>
        <w:pStyle w:val="PL"/>
        <w:rPr>
          <w:rFonts w:eastAsia="Yu Mincho"/>
          <w:lang w:eastAsia="ja-JP"/>
        </w:rPr>
      </w:pPr>
    </w:p>
    <w:p w14:paraId="5581348F" w14:textId="77777777" w:rsidR="00BB76AD" w:rsidRDefault="00BB76AD" w:rsidP="00BB76AD">
      <w:pPr>
        <w:pStyle w:val="PL"/>
        <w:rPr>
          <w:rFonts w:eastAsia="Yu Mincho"/>
          <w:lang w:eastAsia="ja-JP"/>
        </w:rPr>
      </w:pPr>
      <w:r>
        <w:rPr>
          <w:rFonts w:eastAsia="Yu Mincho"/>
          <w:lang w:eastAsia="ja-JP"/>
        </w:rPr>
        <w:t>Phy-ParametersFR1 ::=</w:t>
      </w:r>
      <w:r>
        <w:rPr>
          <w:rFonts w:eastAsia="Yu Mincho"/>
          <w:lang w:eastAsia="ja-JP"/>
        </w:rPr>
        <w:tab/>
      </w:r>
      <w:r>
        <w:rPr>
          <w:color w:val="993366"/>
        </w:rPr>
        <w:t>SEQUENCE</w:t>
      </w:r>
      <w:r>
        <w:rPr>
          <w:rFonts w:eastAsia="Yu Mincho"/>
          <w:lang w:eastAsia="ja-JP"/>
        </w:rPr>
        <w:t xml:space="preserve"> {</w:t>
      </w:r>
    </w:p>
    <w:p w14:paraId="58CA3B4C" w14:textId="77777777" w:rsidR="00BB76AD" w:rsidRDefault="00BB76AD" w:rsidP="00BB76AD">
      <w:pPr>
        <w:pStyle w:val="PL"/>
        <w:rPr>
          <w:rFonts w:eastAsia="Yu Mincho"/>
          <w:lang w:eastAsia="ja-JP"/>
        </w:rPr>
      </w:pPr>
      <w:r>
        <w:rPr>
          <w:rFonts w:eastAsia="Yu Mincho"/>
          <w:lang w:eastAsia="ja-JP"/>
        </w:rPr>
        <w:tab/>
        <w:t>pdcchMonitoringSingleOccasion</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151BB48" w14:textId="77777777" w:rsidR="00BB76AD" w:rsidRDefault="00BB76AD" w:rsidP="00BB76AD">
      <w:pPr>
        <w:pStyle w:val="PL"/>
        <w:rPr>
          <w:rFonts w:eastAsia="Yu Mincho"/>
          <w:lang w:eastAsia="ja-JP"/>
        </w:rPr>
      </w:pPr>
      <w:r>
        <w:rPr>
          <w:rFonts w:eastAsia="Yu Mincho"/>
          <w:lang w:eastAsia="ja-JP"/>
        </w:rPr>
        <w:tab/>
        <w:t>scs-6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78AAFD8" w14:textId="77777777" w:rsidR="00BB76AD" w:rsidRDefault="00BB76AD" w:rsidP="00BB76AD">
      <w:pPr>
        <w:pStyle w:val="PL"/>
      </w:pPr>
      <w:r>
        <w:rPr>
          <w:rFonts w:eastAsia="Yu Mincho"/>
          <w:lang w:eastAsia="ja-JP"/>
        </w:rPr>
        <w:tab/>
        <w:t>pdsch-256QAM-FR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3E88C085" w14:textId="77777777" w:rsidR="00BB76AD" w:rsidRDefault="00BB76AD" w:rsidP="00BB76AD">
      <w:pPr>
        <w:pStyle w:val="PL"/>
        <w:rPr>
          <w:rFonts w:eastAsia="Yu Mincho"/>
          <w:lang w:eastAsia="ja-JP"/>
        </w:rPr>
      </w:pPr>
      <w:r>
        <w:tab/>
      </w:r>
      <w:r>
        <w:rPr>
          <w:rFonts w:eastAsia="Yu Mincho"/>
          <w:lang w:eastAsia="ja-JP"/>
        </w:rPr>
        <w:t>pdsch-RE-MappingFR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n10, n20}</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1F4E79FF" w14:textId="77777777" w:rsidR="00BB76AD" w:rsidRDefault="00BB76AD" w:rsidP="00BB76AD">
      <w:pPr>
        <w:pStyle w:val="PL"/>
        <w:rPr>
          <w:rFonts w:eastAsia="Yu Mincho"/>
          <w:lang w:eastAsia="ja-JP"/>
        </w:rPr>
      </w:pPr>
      <w:r>
        <w:rPr>
          <w:rFonts w:eastAsia="Yu Mincho"/>
          <w:lang w:eastAsia="ja-JP"/>
        </w:rPr>
        <w:tab/>
        <w:t>...</w:t>
      </w:r>
    </w:p>
    <w:p w14:paraId="20AAF0A6" w14:textId="77777777" w:rsidR="00BB76AD" w:rsidRDefault="00BB76AD" w:rsidP="00BB76AD">
      <w:pPr>
        <w:pStyle w:val="PL"/>
        <w:rPr>
          <w:rFonts w:eastAsia="Yu Mincho"/>
          <w:lang w:eastAsia="ja-JP"/>
        </w:rPr>
      </w:pPr>
      <w:r>
        <w:rPr>
          <w:rFonts w:eastAsia="Yu Mincho"/>
          <w:lang w:eastAsia="ja-JP"/>
        </w:rPr>
        <w:t>}</w:t>
      </w:r>
    </w:p>
    <w:p w14:paraId="58DECEF2" w14:textId="77777777" w:rsidR="00BB76AD" w:rsidRDefault="00BB76AD" w:rsidP="00BB76AD">
      <w:pPr>
        <w:pStyle w:val="PL"/>
        <w:rPr>
          <w:rFonts w:eastAsia="Yu Mincho"/>
          <w:lang w:eastAsia="ja-JP"/>
        </w:rPr>
      </w:pPr>
    </w:p>
    <w:p w14:paraId="76B5EE0E" w14:textId="77777777" w:rsidR="00BB76AD" w:rsidRDefault="00BB76AD" w:rsidP="00BB76AD">
      <w:pPr>
        <w:pStyle w:val="PL"/>
        <w:rPr>
          <w:rFonts w:eastAsia="Yu Mincho"/>
          <w:lang w:eastAsia="ja-JP"/>
        </w:rPr>
      </w:pPr>
      <w:r>
        <w:rPr>
          <w:rFonts w:eastAsia="Yu Mincho"/>
          <w:lang w:eastAsia="ja-JP"/>
        </w:rPr>
        <w:t>Phy-ParametersFR2 ::=</w:t>
      </w:r>
      <w:r>
        <w:rPr>
          <w:rFonts w:eastAsia="Yu Mincho"/>
          <w:lang w:eastAsia="ja-JP"/>
        </w:rPr>
        <w:tab/>
      </w:r>
      <w:r>
        <w:rPr>
          <w:color w:val="993366"/>
        </w:rPr>
        <w:t>SEQUENCE</w:t>
      </w:r>
      <w:r>
        <w:rPr>
          <w:rFonts w:eastAsia="Yu Mincho"/>
          <w:lang w:eastAsia="ja-JP"/>
        </w:rPr>
        <w:t xml:space="preserve"> {</w:t>
      </w:r>
    </w:p>
    <w:p w14:paraId="3C7A8E9D" w14:textId="77777777" w:rsidR="00BB76AD" w:rsidRDefault="00BB76AD" w:rsidP="00BB76AD">
      <w:pPr>
        <w:pStyle w:val="PL"/>
        <w:rPr>
          <w:rFonts w:eastAsia="Yu Mincho"/>
          <w:lang w:eastAsia="ja-JP"/>
        </w:rPr>
      </w:pPr>
      <w:r>
        <w:rPr>
          <w:rFonts w:eastAsia="Yu Mincho"/>
          <w:lang w:eastAsia="ja-JP"/>
        </w:rPr>
        <w:tab/>
        <w:t>calibrationGapPA</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44BDFCDE" w14:textId="77777777" w:rsidR="00BB76AD" w:rsidRDefault="00BB76AD" w:rsidP="00BB76AD">
      <w:pPr>
        <w:pStyle w:val="PL"/>
        <w:rPr>
          <w:rFonts w:eastAsia="Yu Mincho"/>
          <w:lang w:eastAsia="ja-JP"/>
        </w:rPr>
      </w:pPr>
      <w:r>
        <w:tab/>
      </w:r>
      <w:r>
        <w:rPr>
          <w:rFonts w:eastAsia="Yu Mincho"/>
          <w:lang w:eastAsia="ja-JP"/>
        </w:rPr>
        <w:t>pdsch-RE-MappingFR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n6, n20}</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479AB6B3" w14:textId="77777777" w:rsidR="00BB76AD" w:rsidRDefault="00BB76AD" w:rsidP="00BB76AD">
      <w:pPr>
        <w:pStyle w:val="PL"/>
        <w:rPr>
          <w:rFonts w:eastAsia="Yu Mincho"/>
        </w:rPr>
      </w:pPr>
      <w:r>
        <w:rPr>
          <w:rFonts w:eastAsia="Yu Mincho"/>
        </w:rPr>
        <w:tab/>
        <w:t>...</w:t>
      </w:r>
    </w:p>
    <w:p w14:paraId="155FDA01" w14:textId="77777777" w:rsidR="00BB76AD" w:rsidRDefault="00BB76AD" w:rsidP="00BB76AD">
      <w:pPr>
        <w:pStyle w:val="PL"/>
        <w:rPr>
          <w:rFonts w:eastAsia="Yu Mincho"/>
          <w:lang w:eastAsia="ja-JP"/>
        </w:rPr>
      </w:pPr>
      <w:r>
        <w:rPr>
          <w:rFonts w:eastAsia="Yu Mincho"/>
          <w:lang w:eastAsia="ja-JP"/>
        </w:rPr>
        <w:t>}</w:t>
      </w:r>
    </w:p>
    <w:p w14:paraId="193B1E33" w14:textId="77777777" w:rsidR="00BB76AD" w:rsidRDefault="00BB76AD" w:rsidP="00BB76AD">
      <w:pPr>
        <w:pStyle w:val="PL"/>
        <w:rPr>
          <w:rFonts w:eastAsia="Yu Mincho"/>
          <w:lang w:eastAsia="ja-JP"/>
        </w:rPr>
      </w:pPr>
    </w:p>
    <w:p w14:paraId="0C024919" w14:textId="77777777" w:rsidR="00BB76AD" w:rsidRDefault="00BB76AD" w:rsidP="00BB76AD">
      <w:pPr>
        <w:pStyle w:val="PL"/>
        <w:rPr>
          <w:del w:id="16082" w:author="RP-181326" w:date="2018-06-18T07:34:00Z"/>
          <w:rFonts w:eastAsia="Yu Mincho"/>
          <w:lang w:eastAsia="ja-JP"/>
        </w:rPr>
      </w:pPr>
      <w:del w:id="16083" w:author="RP-181326" w:date="2018-06-18T07:34:00Z">
        <w:r>
          <w:rPr>
            <w:rFonts w:eastAsia="Yu Mincho"/>
            <w:lang w:eastAsia="ja-JP"/>
          </w:rPr>
          <w:delText>SCS-Combination ::=</w:delText>
        </w:r>
        <w:r>
          <w:rPr>
            <w:rFonts w:eastAsia="Yu Mincho"/>
            <w:lang w:eastAsia="ja-JP"/>
          </w:rPr>
          <w:tab/>
        </w:r>
        <w:r>
          <w:rPr>
            <w:rFonts w:eastAsia="Yu Mincho"/>
            <w:lang w:eastAsia="ja-JP"/>
          </w:rPr>
          <w:tab/>
        </w:r>
        <w:r>
          <w:rPr>
            <w:rFonts w:eastAsia="Yu Mincho"/>
            <w:color w:val="993366"/>
            <w:lang w:eastAsia="ja-JP"/>
          </w:rPr>
          <w:delText>SEQUENCE</w:delText>
        </w:r>
        <w:r>
          <w:rPr>
            <w:rFonts w:eastAsia="Yu Mincho"/>
            <w:lang w:eastAsia="ja-JP"/>
          </w:rPr>
          <w:delText xml:space="preserve"> {</w:delText>
        </w:r>
      </w:del>
    </w:p>
    <w:p w14:paraId="4EBAEAE5" w14:textId="77777777" w:rsidR="00BB76AD" w:rsidRDefault="00BB76AD" w:rsidP="00BB76AD">
      <w:pPr>
        <w:pStyle w:val="PL"/>
        <w:rPr>
          <w:del w:id="16084" w:author="RP-181326" w:date="2018-06-18T07:34:00Z"/>
          <w:rFonts w:eastAsia="Yu Mincho"/>
          <w:lang w:eastAsia="ja-JP"/>
        </w:rPr>
      </w:pPr>
      <w:del w:id="16085" w:author="RP-181326" w:date="2018-06-18T07:34:00Z">
        <w:r>
          <w:rPr>
            <w:rFonts w:eastAsia="Yu Mincho"/>
            <w:lang w:eastAsia="ja-JP"/>
          </w:rPr>
          <w:tab/>
          <w:delText>scs1</w:delTex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Malgun Gothic"/>
          </w:rPr>
          <w:delText>SubcarrierSpacing</w:delText>
        </w:r>
        <w:r>
          <w:rPr>
            <w:rFonts w:eastAsia="Yu Mincho"/>
            <w:lang w:eastAsia="ja-JP"/>
          </w:rPr>
          <w:delText>,</w:delText>
        </w:r>
      </w:del>
    </w:p>
    <w:p w14:paraId="73D23079" w14:textId="77777777" w:rsidR="00BB76AD" w:rsidRDefault="00BB76AD" w:rsidP="00BB76AD">
      <w:pPr>
        <w:pStyle w:val="PL"/>
        <w:rPr>
          <w:del w:id="16086" w:author="RP-181326" w:date="2018-06-18T07:34:00Z"/>
          <w:rFonts w:eastAsia="Yu Mincho"/>
          <w:lang w:eastAsia="ja-JP"/>
        </w:rPr>
      </w:pPr>
      <w:del w:id="16087" w:author="RP-181326" w:date="2018-06-18T07:34:00Z">
        <w:r>
          <w:rPr>
            <w:rFonts w:eastAsia="Yu Mincho"/>
            <w:lang w:eastAsia="ja-JP"/>
          </w:rPr>
          <w:tab/>
          <w:delText>scs2</w:delTex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Malgun Gothic"/>
          </w:rPr>
          <w:delText>SubcarrierSpacing</w:delText>
        </w:r>
      </w:del>
    </w:p>
    <w:p w14:paraId="619A97A1" w14:textId="77777777" w:rsidR="00BB76AD" w:rsidRDefault="00BB76AD" w:rsidP="00BB76AD">
      <w:pPr>
        <w:pStyle w:val="PL"/>
        <w:rPr>
          <w:del w:id="16088" w:author="RP-181326" w:date="2018-06-18T07:34:00Z"/>
          <w:rFonts w:eastAsia="Yu Mincho"/>
          <w:lang w:eastAsia="ja-JP"/>
        </w:rPr>
      </w:pPr>
      <w:del w:id="16089" w:author="RP-181326" w:date="2018-06-18T07:34:00Z">
        <w:r>
          <w:rPr>
            <w:rFonts w:eastAsia="Yu Mincho"/>
            <w:lang w:eastAsia="ja-JP"/>
          </w:rPr>
          <w:delText>}</w:delText>
        </w:r>
      </w:del>
    </w:p>
    <w:p w14:paraId="02B7D721" w14:textId="77777777" w:rsidR="00BB76AD" w:rsidRDefault="00BB76AD" w:rsidP="00BB76AD">
      <w:pPr>
        <w:pStyle w:val="PL"/>
        <w:rPr>
          <w:del w:id="16090" w:author="RP-181326" w:date="2018-06-18T07:34:00Z"/>
          <w:rFonts w:eastAsia="Yu Mincho"/>
          <w:lang w:eastAsia="ja-JP"/>
        </w:rPr>
      </w:pPr>
    </w:p>
    <w:p w14:paraId="61C4C615" w14:textId="77777777" w:rsidR="00BB76AD" w:rsidRDefault="00BB76AD" w:rsidP="00BB76AD">
      <w:pPr>
        <w:pStyle w:val="PL"/>
        <w:rPr>
          <w:color w:val="808080"/>
        </w:rPr>
      </w:pPr>
      <w:r>
        <w:rPr>
          <w:color w:val="808080"/>
        </w:rPr>
        <w:t>-- TAG-PHY-PARAMETERS-STOP</w:t>
      </w:r>
    </w:p>
    <w:p w14:paraId="54EFFD34" w14:textId="77777777" w:rsidR="00BB76AD" w:rsidRDefault="00BB76AD" w:rsidP="00BB76AD">
      <w:pPr>
        <w:pStyle w:val="PL"/>
        <w:rPr>
          <w:color w:val="808080"/>
        </w:rPr>
      </w:pPr>
      <w:r>
        <w:rPr>
          <w:color w:val="808080"/>
        </w:rPr>
        <w:t>-- ASN1STOP</w:t>
      </w:r>
    </w:p>
    <w:p w14:paraId="15D1A21D" w14:textId="77777777" w:rsidR="00BB76AD" w:rsidRDefault="00BB76AD" w:rsidP="00BB76AD">
      <w:pPr>
        <w:pStyle w:val="Heading4"/>
        <w:rPr>
          <w:rFonts w:eastAsia="Malgun Gothic"/>
        </w:rPr>
      </w:pPr>
      <w:r>
        <w:rPr>
          <w:rFonts w:eastAsia="Malgun Gothic"/>
        </w:rPr>
        <w:t>–</w:t>
      </w:r>
      <w:r>
        <w:rPr>
          <w:rFonts w:eastAsia="Malgun Gothic"/>
        </w:rPr>
        <w:tab/>
      </w:r>
      <w:r>
        <w:rPr>
          <w:rFonts w:eastAsia="Malgun Gothic"/>
          <w:i/>
        </w:rPr>
        <w:t>RF-Parameters</w:t>
      </w:r>
    </w:p>
    <w:p w14:paraId="2644ED6E" w14:textId="77777777" w:rsidR="00BB76AD" w:rsidRDefault="00BB76AD" w:rsidP="00BB76AD">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 </w:t>
      </w:r>
    </w:p>
    <w:p w14:paraId="3D5565F5" w14:textId="77777777" w:rsidR="00BB76AD" w:rsidRDefault="00BB76AD" w:rsidP="00BB76AD">
      <w:pPr>
        <w:pStyle w:val="TH"/>
        <w:rPr>
          <w:rFonts w:eastAsia="Malgun Gothic"/>
        </w:rPr>
      </w:pPr>
      <w:r>
        <w:rPr>
          <w:rFonts w:eastAsia="Malgun Gothic"/>
          <w:i/>
        </w:rPr>
        <w:t>RF-Parameters</w:t>
      </w:r>
      <w:r>
        <w:rPr>
          <w:rFonts w:eastAsia="Malgun Gothic"/>
        </w:rPr>
        <w:t xml:space="preserve"> information element</w:t>
      </w:r>
    </w:p>
    <w:p w14:paraId="10354F68" w14:textId="77777777" w:rsidR="00BB76AD" w:rsidRDefault="00BB76AD" w:rsidP="00BB76AD">
      <w:pPr>
        <w:pStyle w:val="PL"/>
        <w:rPr>
          <w:color w:val="808080"/>
        </w:rPr>
      </w:pPr>
      <w:r>
        <w:rPr>
          <w:color w:val="808080"/>
        </w:rPr>
        <w:t>-- ASN1START</w:t>
      </w:r>
    </w:p>
    <w:p w14:paraId="683415BB" w14:textId="77777777" w:rsidR="00BB76AD" w:rsidRDefault="00BB76AD" w:rsidP="00BB76AD">
      <w:pPr>
        <w:pStyle w:val="PL"/>
        <w:rPr>
          <w:rFonts w:eastAsia="Malgun Gothic"/>
        </w:rPr>
      </w:pPr>
      <w:r>
        <w:rPr>
          <w:color w:val="808080"/>
        </w:rPr>
        <w:t>-- TAG-RF-PARAMETERS-START</w:t>
      </w:r>
    </w:p>
    <w:p w14:paraId="313295AE" w14:textId="77777777" w:rsidR="00BB76AD" w:rsidRDefault="00BB76AD" w:rsidP="00BB76AD">
      <w:pPr>
        <w:pStyle w:val="PL"/>
        <w:rPr>
          <w:rFonts w:eastAsia="Malgun Gothic"/>
        </w:rPr>
      </w:pPr>
    </w:p>
    <w:p w14:paraId="7CA4F984" w14:textId="77777777" w:rsidR="00BB76AD" w:rsidRDefault="00BB76AD" w:rsidP="00BB76AD">
      <w:pPr>
        <w:pStyle w:val="PL"/>
        <w:rPr>
          <w:rFonts w:eastAsia="Malgun Gothic"/>
        </w:rPr>
      </w:pPr>
      <w:r>
        <w:rPr>
          <w:rFonts w:eastAsia="Malgun Gothic"/>
        </w:rPr>
        <w:t xml:space="preserve">RF-Parameters ::= </w:t>
      </w:r>
      <w:r>
        <w:rPr>
          <w:color w:val="993366"/>
        </w:rPr>
        <w:t>SEQUENCE</w:t>
      </w:r>
      <w:r>
        <w:rPr>
          <w:rFonts w:eastAsia="Malgun Gothic"/>
        </w:rPr>
        <w:t xml:space="preserve"> {</w:t>
      </w:r>
    </w:p>
    <w:p w14:paraId="60053DD4" w14:textId="77777777" w:rsidR="00BB76AD" w:rsidRDefault="00BB76AD" w:rsidP="00BB76AD">
      <w:pPr>
        <w:pStyle w:val="PL"/>
        <w:rPr>
          <w:rFonts w:eastAsia="Malgun Gothic"/>
        </w:rPr>
      </w:pPr>
      <w:r>
        <w:rPr>
          <w:rFonts w:eastAsia="Malgun Gothic"/>
        </w:rPr>
        <w:tab/>
        <w:t>supportedBandListNR</w:t>
      </w:r>
      <w:r>
        <w:rPr>
          <w:rFonts w:eastAsia="Malgun Gothic"/>
        </w:rPr>
        <w:tab/>
      </w:r>
      <w:r>
        <w:rPr>
          <w:rFonts w:eastAsia="Malgun Gothic"/>
        </w:rPr>
        <w:tab/>
      </w:r>
      <w:r>
        <w:rPr>
          <w:rFonts w:eastAsia="Malgun Gothic"/>
        </w:rPr>
        <w:tab/>
      </w:r>
      <w:r>
        <w:rPr>
          <w:rFonts w:eastAsia="Malgun Gothic"/>
        </w:rPr>
        <w:tab/>
      </w:r>
      <w:r>
        <w:rPr>
          <w:color w:val="993366"/>
        </w:rPr>
        <w:t>SEQUENCE</w:t>
      </w:r>
      <w:r>
        <w:rPr>
          <w:rFonts w:eastAsia="Malgun Gothic"/>
        </w:rPr>
        <w:t xml:space="preserve"> (</w:t>
      </w:r>
      <w:r>
        <w:rPr>
          <w:color w:val="993366"/>
        </w:rPr>
        <w:t>SIZE</w:t>
      </w:r>
      <w:r>
        <w:rPr>
          <w:rFonts w:eastAsia="Malgun Gothic"/>
        </w:rPr>
        <w:t xml:space="preserve"> (1..maxBands))</w:t>
      </w:r>
      <w:r>
        <w:rPr>
          <w:color w:val="993366"/>
        </w:rPr>
        <w:t xml:space="preserve"> OF</w:t>
      </w:r>
      <w:r>
        <w:rPr>
          <w:rFonts w:eastAsia="Malgun Gothic"/>
        </w:rPr>
        <w:t xml:space="preserve"> BandNR,</w:t>
      </w:r>
    </w:p>
    <w:p w14:paraId="4421D80A" w14:textId="77777777" w:rsidR="00BB76AD" w:rsidRDefault="00BB76AD" w:rsidP="00BB76AD">
      <w:pPr>
        <w:pStyle w:val="PL"/>
        <w:rPr>
          <w:rFonts w:eastAsia="Malgun Gothic"/>
        </w:rPr>
      </w:pPr>
      <w:r>
        <w:rPr>
          <w:rFonts w:eastAsia="Malgun Gothic"/>
        </w:rPr>
        <w:tab/>
        <w:t>supportedBandCombinationList</w:t>
      </w:r>
      <w:r>
        <w:rPr>
          <w:rFonts w:eastAsia="Malgun Gothic"/>
        </w:rPr>
        <w:tab/>
      </w:r>
      <w:r>
        <w:rPr>
          <w:rFonts w:eastAsia="Malgun Gothic"/>
        </w:rPr>
        <w:tab/>
        <w:t>BandCombinationList</w:t>
      </w:r>
      <w:ins w:id="16091" w:author="RP-181326" w:date="2018-06-18T07:37: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color w:val="993366"/>
            <w:rPrChange w:id="16092" w:author="NTT DOCOMO, INC." w:date="2018-06-14T04:32:00Z">
              <w:rPr>
                <w:rFonts w:eastAsia="Malgun Gothic"/>
              </w:rPr>
            </w:rPrChange>
          </w:rPr>
          <w:t>OPTIONAL</w:t>
        </w:r>
        <w:r>
          <w:rPr>
            <w:rFonts w:eastAsia="Malgun Gothic"/>
          </w:rPr>
          <w:t>,</w:t>
        </w:r>
      </w:ins>
    </w:p>
    <w:p w14:paraId="6169D24B" w14:textId="77777777" w:rsidR="00BB76AD" w:rsidRDefault="00BB76AD" w:rsidP="00BB76AD">
      <w:pPr>
        <w:pStyle w:val="PL"/>
        <w:rPr>
          <w:ins w:id="16093" w:author="RP-181326" w:date="2018-06-18T07:37:00Z"/>
          <w:rFonts w:eastAsia="Malgun Gothic"/>
        </w:rPr>
      </w:pPr>
      <w:ins w:id="16094" w:author="RP-181326" w:date="2018-06-18T07:37:00Z">
        <w:r>
          <w:rPr>
            <w:rFonts w:eastAsia="Malgun Gothic"/>
          </w:rPr>
          <w:tab/>
          <w:t>appliedFreqBandListFilter</w:t>
        </w:r>
        <w:r>
          <w:rPr>
            <w:rFonts w:eastAsia="Malgun Gothic"/>
          </w:rPr>
          <w:tab/>
        </w:r>
        <w:r>
          <w:rPr>
            <w:rFonts w:eastAsia="Malgun Gothic"/>
          </w:rPr>
          <w:tab/>
        </w:r>
        <w:r>
          <w:rPr>
            <w:rFonts w:eastAsia="Malgun Gothic"/>
          </w:rPr>
          <w:tab/>
          <w:t>FreqBandLis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color w:val="993366"/>
          </w:rPr>
          <w:t>OPTIONAL</w:t>
        </w:r>
      </w:ins>
    </w:p>
    <w:p w14:paraId="33B57F35" w14:textId="77777777" w:rsidR="00BB76AD" w:rsidRDefault="00BB76AD" w:rsidP="00BB76AD">
      <w:pPr>
        <w:pStyle w:val="PL"/>
        <w:rPr>
          <w:rFonts w:eastAsia="Malgun Gothic"/>
        </w:rPr>
      </w:pPr>
      <w:r>
        <w:rPr>
          <w:rFonts w:eastAsia="Malgun Gothic"/>
        </w:rPr>
        <w:t>}</w:t>
      </w:r>
    </w:p>
    <w:p w14:paraId="54DDE6AD" w14:textId="77777777" w:rsidR="00BB76AD" w:rsidRDefault="00BB76AD" w:rsidP="00BB76AD">
      <w:pPr>
        <w:pStyle w:val="PL"/>
        <w:rPr>
          <w:rFonts w:eastAsia="Malgun Gothic"/>
        </w:rPr>
      </w:pPr>
    </w:p>
    <w:p w14:paraId="5FE74D31" w14:textId="77777777" w:rsidR="00BB76AD" w:rsidRDefault="00BB76AD" w:rsidP="00BB76AD">
      <w:pPr>
        <w:pStyle w:val="PL"/>
        <w:rPr>
          <w:rFonts w:eastAsia="Malgun Gothic"/>
        </w:rPr>
      </w:pPr>
    </w:p>
    <w:p w14:paraId="4789428B" w14:textId="77777777" w:rsidR="00BB76AD" w:rsidRDefault="00BB76AD" w:rsidP="00BB76AD">
      <w:pPr>
        <w:pStyle w:val="PL"/>
        <w:rPr>
          <w:rFonts w:eastAsia="Malgun Gothic"/>
        </w:rPr>
      </w:pPr>
      <w:r>
        <w:rPr>
          <w:rFonts w:eastAsia="Malgun Gothic"/>
        </w:rPr>
        <w:t>BandNR ::=</w:t>
      </w:r>
      <w:r>
        <w:rPr>
          <w:rFonts w:eastAsia="Malgun Gothic"/>
        </w:rPr>
        <w:tab/>
      </w:r>
      <w:r>
        <w:rPr>
          <w:color w:val="993366"/>
        </w:rPr>
        <w:t>SEQUENCE</w:t>
      </w:r>
      <w:r>
        <w:rPr>
          <w:rFonts w:eastAsia="Malgun Gothic"/>
        </w:rPr>
        <w:t xml:space="preserve"> {</w:t>
      </w:r>
    </w:p>
    <w:p w14:paraId="77CA9DFE" w14:textId="10380358" w:rsidR="00BB76AD" w:rsidRDefault="00BB76AD" w:rsidP="00BB76AD">
      <w:pPr>
        <w:pStyle w:val="PL"/>
        <w:rPr>
          <w:rFonts w:eastAsia="Malgun Gothic"/>
        </w:rPr>
      </w:pPr>
      <w:r>
        <w:rPr>
          <w:rFonts w:eastAsia="Malgun Gothic"/>
        </w:rPr>
        <w:tab/>
        <w:t>bandNR</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FreqBandIndicatorNR,</w:t>
      </w:r>
      <w:r w:rsidR="0068425D" w:rsidRPr="0068425D">
        <w:rPr>
          <w:rStyle w:val="CommentReference"/>
          <w:rFonts w:ascii="Arial" w:eastAsia="Times New Roman" w:hAnsi="Arial"/>
          <w:noProof w:val="0"/>
          <w:lang w:eastAsia="ja-JP"/>
        </w:rPr>
        <w:t xml:space="preserve"> </w:t>
      </w:r>
      <w:r w:rsidR="0068425D">
        <w:rPr>
          <w:rStyle w:val="CommentReference"/>
          <w:rFonts w:ascii="Arial" w:eastAsia="Times New Roman" w:hAnsi="Arial"/>
          <w:noProof w:val="0"/>
          <w:lang w:eastAsia="ja-JP"/>
        </w:rPr>
        <w:commentReference w:id="16095"/>
      </w:r>
    </w:p>
    <w:p w14:paraId="331C0EC3" w14:textId="77777777" w:rsidR="00BB76AD" w:rsidRDefault="00BB76AD" w:rsidP="00BB76AD">
      <w:pPr>
        <w:pStyle w:val="PL"/>
        <w:rPr>
          <w:rFonts w:eastAsia="Yu Mincho"/>
          <w:lang w:eastAsia="ja-JP"/>
        </w:rPr>
      </w:pPr>
      <w:r>
        <w:rPr>
          <w:rFonts w:eastAsia="Yu Mincho"/>
          <w:lang w:eastAsia="ja-JP"/>
        </w:rPr>
        <w:tab/>
        <w:t>modifiedMPR-Behaviour</w:t>
      </w:r>
      <w:r>
        <w:rPr>
          <w:rFonts w:eastAsia="Yu Mincho"/>
          <w:lang w:eastAsia="ja-JP"/>
        </w:rPr>
        <w:tab/>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8))</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66F217C" w14:textId="77777777" w:rsidR="00BB76AD" w:rsidRDefault="00BB76AD" w:rsidP="00BB76AD">
      <w:pPr>
        <w:pStyle w:val="PL"/>
        <w:rPr>
          <w:del w:id="16096" w:author="RP-181326" w:date="2018-06-18T07:38:00Z"/>
          <w:lang w:eastAsia="ja-JP"/>
        </w:rPr>
      </w:pPr>
      <w:del w:id="16097" w:author="RP-181326" w:date="2018-06-18T07:38:00Z">
        <w:r>
          <w:rPr>
            <w:lang w:eastAsia="ja-JP"/>
          </w:rPr>
          <w:tab/>
          <w:delText>maxChannelBW-PerCC</w:delText>
        </w:r>
        <w:r>
          <w:rPr>
            <w:lang w:eastAsia="ja-JP"/>
          </w:rPr>
          <w:tab/>
        </w:r>
        <w:r>
          <w:rPr>
            <w:lang w:eastAsia="ja-JP"/>
          </w:rPr>
          <w:tab/>
        </w:r>
        <w:r>
          <w:rPr>
            <w:lang w:eastAsia="ja-JP"/>
          </w:rPr>
          <w:tab/>
        </w:r>
        <w:r>
          <w:rPr>
            <w:lang w:eastAsia="ja-JP"/>
          </w:rPr>
          <w:tab/>
        </w:r>
        <w:r>
          <w:rPr>
            <w:color w:val="993366"/>
          </w:rPr>
          <w:delText>ENUMERATED</w:delText>
        </w:r>
        <w:r>
          <w:rPr>
            <w:lang w:eastAsia="ja-JP"/>
          </w:rPr>
          <w:delText xml:space="preserve"> {mhz400}</w:delTex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delText>OPTIONAL</w:delText>
        </w:r>
        <w:r>
          <w:rPr>
            <w:lang w:eastAsia="ja-JP"/>
          </w:rPr>
          <w:delText>,</w:delText>
        </w:r>
      </w:del>
    </w:p>
    <w:p w14:paraId="0064794D" w14:textId="77777777" w:rsidR="00BB76AD" w:rsidRDefault="00BB76AD" w:rsidP="00BB76AD">
      <w:pPr>
        <w:pStyle w:val="PL"/>
      </w:pPr>
      <w:r>
        <w:tab/>
      </w:r>
      <w:r>
        <w:rPr>
          <w:rFonts w:eastAsia="Yu Mincho"/>
          <w:lang w:eastAsia="ja-JP"/>
        </w:rPr>
        <w:t>mimo-ParametersPerBand</w:t>
      </w:r>
      <w:r>
        <w:rPr>
          <w:rFonts w:eastAsia="Yu Mincho"/>
          <w:lang w:eastAsia="ja-JP"/>
        </w:rPr>
        <w:tab/>
      </w:r>
      <w:r>
        <w:rPr>
          <w:rFonts w:eastAsia="Yu Mincho"/>
          <w:lang w:eastAsia="ja-JP"/>
        </w:rPr>
        <w:tab/>
      </w:r>
      <w:r>
        <w:rPr>
          <w:rFonts w:eastAsia="Yu Mincho"/>
          <w:lang w:eastAsia="ja-JP"/>
        </w:rPr>
        <w:tab/>
        <w:t>MIMO-ParametersPerBand</w:t>
      </w:r>
      <w:r>
        <w:tab/>
      </w:r>
      <w:r>
        <w:tab/>
      </w:r>
      <w:r>
        <w:tab/>
      </w:r>
      <w:r>
        <w:tab/>
      </w:r>
      <w:r>
        <w:tab/>
      </w:r>
      <w:r>
        <w:tab/>
      </w:r>
      <w:r>
        <w:rPr>
          <w:color w:val="993366"/>
        </w:rPr>
        <w:t>OPTIONAL</w:t>
      </w:r>
      <w:r>
        <w:rPr>
          <w:rFonts w:eastAsia="Yu Mincho"/>
          <w:lang w:eastAsia="ja-JP"/>
        </w:rPr>
        <w:t>,</w:t>
      </w:r>
    </w:p>
    <w:p w14:paraId="298E3DFD" w14:textId="77777777" w:rsidR="00BB76AD" w:rsidRDefault="00BB76AD" w:rsidP="00BB76AD">
      <w:pPr>
        <w:pStyle w:val="PL"/>
        <w:rPr>
          <w:rFonts w:eastAsia="Yu Mincho"/>
          <w:lang w:eastAsia="ja-JP"/>
        </w:rPr>
      </w:pPr>
      <w:r>
        <w:rPr>
          <w:rFonts w:eastAsia="Yu Mincho"/>
          <w:lang w:eastAsia="ja-JP"/>
        </w:rPr>
        <w:tab/>
        <w:t>extendedCP</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0ECE389" w14:textId="77777777" w:rsidR="00BB76AD" w:rsidRDefault="00BB76AD" w:rsidP="00BB76AD">
      <w:pPr>
        <w:pStyle w:val="PL"/>
        <w:rPr>
          <w:lang w:eastAsia="ja-JP"/>
        </w:rPr>
      </w:pPr>
    </w:p>
    <w:p w14:paraId="2AE1D1B7" w14:textId="77777777" w:rsidR="00BB76AD" w:rsidRDefault="00BB76AD" w:rsidP="00BB76AD">
      <w:pPr>
        <w:pStyle w:val="PL"/>
        <w:rPr>
          <w:lang w:eastAsia="ja-JP"/>
        </w:rPr>
      </w:pPr>
      <w:r>
        <w:rPr>
          <w:lang w:eastAsia="ja-JP"/>
        </w:rPr>
        <w:tab/>
        <w:t>multipleTCI</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3437363E" w14:textId="77777777" w:rsidR="00BB76AD" w:rsidRDefault="00BB76AD" w:rsidP="00BB76AD">
      <w:pPr>
        <w:pStyle w:val="PL"/>
        <w:rPr>
          <w:rFonts w:eastAsia="Malgun Gothic"/>
        </w:rPr>
      </w:pPr>
      <w:r>
        <w:rPr>
          <w:rFonts w:eastAsia="Malgun Gothic"/>
        </w:rPr>
        <w:tab/>
        <w:t>bwp-WithoutRestriction</w:t>
      </w:r>
      <w:r>
        <w:rPr>
          <w:rFonts w:eastAsia="Malgun Gothic"/>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528BD6B" w14:textId="77777777" w:rsidR="00BB76AD" w:rsidRDefault="00BB76AD" w:rsidP="00BB76AD">
      <w:pPr>
        <w:pStyle w:val="PL"/>
        <w:rPr>
          <w:rFonts w:eastAsia="Yu Mincho"/>
          <w:lang w:eastAsia="ja-JP"/>
        </w:rPr>
      </w:pPr>
      <w:bookmarkStart w:id="16098" w:name="_Hlk508861770"/>
      <w:r>
        <w:rPr>
          <w:rFonts w:eastAsia="Yu Mincho"/>
          <w:lang w:eastAsia="ja-JP"/>
        </w:rPr>
        <w:tab/>
        <w:t>bwp-SameNumerology</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upto2, upto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bookmarkEnd w:id="16098"/>
    <w:p w14:paraId="46F783FE" w14:textId="77777777" w:rsidR="00BB76AD" w:rsidRDefault="00BB76AD" w:rsidP="00BB76AD">
      <w:pPr>
        <w:pStyle w:val="PL"/>
        <w:rPr>
          <w:rFonts w:eastAsia="Yu Mincho"/>
          <w:lang w:eastAsia="ja-JP"/>
        </w:rPr>
      </w:pPr>
      <w:r>
        <w:rPr>
          <w:rFonts w:eastAsia="Yu Mincho"/>
          <w:lang w:eastAsia="ja-JP"/>
        </w:rPr>
        <w:tab/>
        <w:t>bwp-DiffNumerology</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upto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08F841D" w14:textId="77777777" w:rsidR="00BB76AD" w:rsidRDefault="00BB76AD" w:rsidP="00BB76AD">
      <w:pPr>
        <w:pStyle w:val="PL"/>
        <w:rPr>
          <w:rFonts w:eastAsia="Malgun Gothic"/>
        </w:rPr>
      </w:pPr>
      <w:r>
        <w:rPr>
          <w:rFonts w:eastAsia="Malgun Gothic"/>
        </w:rPr>
        <w:tab/>
      </w:r>
      <w:commentRangeStart w:id="16099"/>
      <w:r>
        <w:rPr>
          <w:rFonts w:eastAsia="Malgun Gothic"/>
        </w:rPr>
        <w:t>crossCarrierSchedulingDL-SameSCS</w:t>
      </w:r>
      <w:commentRangeEnd w:id="16099"/>
      <w:r w:rsidR="00F86D87">
        <w:rPr>
          <w:rStyle w:val="CommentReference"/>
          <w:rFonts w:ascii="Arial" w:eastAsia="Times New Roman" w:hAnsi="Arial"/>
          <w:noProof w:val="0"/>
          <w:lang w:eastAsia="ja-JP"/>
        </w:rPr>
        <w:commentReference w:id="16099"/>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3CCC0209" w14:textId="77777777" w:rsidR="00BB76AD" w:rsidRDefault="00BB76AD" w:rsidP="00BB76AD">
      <w:pPr>
        <w:pStyle w:val="PL"/>
        <w:rPr>
          <w:rFonts w:eastAsia="Malgun Gothic"/>
        </w:rPr>
      </w:pPr>
      <w:r>
        <w:rPr>
          <w:rFonts w:eastAsia="Malgun Gothic"/>
        </w:rPr>
        <w:tab/>
        <w:t>crossCarrierSchedulingUL-SameSCS</w:t>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7976E144" w14:textId="77777777" w:rsidR="00BB76AD" w:rsidRDefault="00BB76AD" w:rsidP="00BB76AD">
      <w:pPr>
        <w:pStyle w:val="PL"/>
        <w:rPr>
          <w:lang w:eastAsia="ja-JP"/>
        </w:rPr>
      </w:pPr>
      <w:r>
        <w:rPr>
          <w:lang w:eastAsia="ja-JP"/>
        </w:rPr>
        <w:tab/>
      </w:r>
      <w:r>
        <w:rPr>
          <w:rFonts w:eastAsia="Yu Mincho"/>
          <w:lang w:eastAsia="ja-JP"/>
        </w:rPr>
        <w:t>pdsch-256QAM-FR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0ACF147" w14:textId="77777777" w:rsidR="00BB76AD" w:rsidRDefault="00BB76AD" w:rsidP="00BB76AD">
      <w:pPr>
        <w:pStyle w:val="PL"/>
        <w:rPr>
          <w:lang w:eastAsia="ja-JP"/>
        </w:rPr>
      </w:pPr>
      <w:r>
        <w:rPr>
          <w:lang w:eastAsia="ja-JP"/>
        </w:rPr>
        <w:tab/>
        <w:t>pusch-256QAM</w:t>
      </w:r>
      <w:r>
        <w:rPr>
          <w:lang w:eastAsia="ja-JP"/>
        </w:rPr>
        <w:tab/>
      </w:r>
      <w:r>
        <w:rPr>
          <w:lang w:eastAsia="ja-JP"/>
        </w:rPr>
        <w:tab/>
      </w:r>
      <w:r>
        <w:rPr>
          <w:lang w:eastAsia="ja-JP"/>
        </w:rPr>
        <w:tab/>
      </w:r>
      <w:r>
        <w:rPr>
          <w:lang w:eastAsia="ja-JP"/>
        </w:rPr>
        <w:tab/>
      </w:r>
      <w:r>
        <w:rPr>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65B10922" w14:textId="77777777" w:rsidR="00BB76AD" w:rsidRDefault="00BB76AD" w:rsidP="00BB76AD">
      <w:pPr>
        <w:pStyle w:val="PL"/>
        <w:rPr>
          <w:lang w:eastAsia="ja-JP"/>
        </w:rPr>
      </w:pPr>
      <w:r>
        <w:tab/>
      </w:r>
      <w:r>
        <w:rPr>
          <w:rFonts w:eastAsia="Malgun Gothic"/>
        </w:rPr>
        <w:t>ue-PowerClass</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Yu Mincho"/>
          <w:lang w:eastAsia="ja-JP"/>
        </w:rPr>
        <w:t xml:space="preserve"> {pc2, pc3}</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53B83D1C" w14:textId="77777777" w:rsidR="00BB76AD" w:rsidRDefault="00BB76AD" w:rsidP="00BB76AD">
      <w:pPr>
        <w:pStyle w:val="PL"/>
        <w:rPr>
          <w:ins w:id="16100" w:author="RP-181326" w:date="2018-06-18T07:39:00Z"/>
          <w:rFonts w:eastAsia="Yu Mincho"/>
          <w:lang w:eastAsia="ja-JP"/>
        </w:rPr>
      </w:pPr>
      <w:ins w:id="16101" w:author="RP-181326" w:date="2018-06-18T07:39:00Z">
        <w:r>
          <w:rPr>
            <w:rFonts w:eastAsia="Malgun Gothic"/>
          </w:rPr>
          <w:tab/>
        </w:r>
        <w:r>
          <w:rPr>
            <w:rFonts w:eastAsia="Yu Mincho"/>
            <w:lang w:eastAsia="ja-JP"/>
          </w:rPr>
          <w:t>rateMatchingLTE-CR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ins>
    </w:p>
    <w:p w14:paraId="5E0D3A41" w14:textId="77777777" w:rsidR="00BB76AD" w:rsidRPr="00481819" w:rsidRDefault="00BB76AD" w:rsidP="00BB76AD">
      <w:pPr>
        <w:pStyle w:val="PL"/>
        <w:rPr>
          <w:ins w:id="16102" w:author="R2-1810907" w:date="2018-07-12T14:28:00Z"/>
          <w:rFonts w:eastAsia="Malgun Gothic"/>
        </w:rPr>
      </w:pPr>
      <w:r>
        <w:rPr>
          <w:rFonts w:eastAsia="Malgun Gothic"/>
        </w:rPr>
        <w:tab/>
        <w:t>...</w:t>
      </w:r>
      <w:ins w:id="16103" w:author="R2-1810907" w:date="2018-07-12T14:28:00Z">
        <w:r w:rsidRPr="00481819">
          <w:rPr>
            <w:rFonts w:eastAsia="Malgun Gothic"/>
          </w:rPr>
          <w:t>,</w:t>
        </w:r>
      </w:ins>
    </w:p>
    <w:p w14:paraId="3C80BCB6" w14:textId="77777777" w:rsidR="00BB76AD" w:rsidRPr="00481819" w:rsidRDefault="00BB76AD" w:rsidP="00BB76AD">
      <w:pPr>
        <w:pStyle w:val="PL"/>
        <w:rPr>
          <w:ins w:id="16104" w:author="R2-1810907" w:date="2018-07-12T14:28:00Z"/>
          <w:rFonts w:eastAsia="Malgun Gothic"/>
        </w:rPr>
      </w:pPr>
      <w:ins w:id="16105" w:author="R2-1810907" w:date="2018-07-12T14:28:00Z">
        <w:r w:rsidRPr="00481819">
          <w:rPr>
            <w:rFonts w:eastAsia="Malgun Gothic"/>
          </w:rPr>
          <w:tab/>
          <w:t>[[</w:t>
        </w:r>
      </w:ins>
    </w:p>
    <w:p w14:paraId="31D45794" w14:textId="77777777" w:rsidR="00BB76AD" w:rsidRPr="00481819" w:rsidRDefault="00BB76AD" w:rsidP="00BB76AD">
      <w:pPr>
        <w:pStyle w:val="PL"/>
        <w:rPr>
          <w:ins w:id="16106" w:author="R2-1810907" w:date="2018-07-12T14:28:00Z"/>
          <w:rFonts w:eastAsia="Malgun Gothic"/>
        </w:rPr>
      </w:pPr>
      <w:ins w:id="16107" w:author="R2-1810907" w:date="2018-07-12T14:28:00Z">
        <w:r w:rsidRPr="00481819">
          <w:rPr>
            <w:rFonts w:eastAsia="Malgun Gothic"/>
          </w:rPr>
          <w:tab/>
          <w:t>channelBWs-DL</w:t>
        </w:r>
        <w:r w:rsidRPr="00481819">
          <w:rPr>
            <w:rFonts w:eastAsia="Malgun Gothic"/>
          </w:rPr>
          <w:tab/>
        </w:r>
        <w:r w:rsidRPr="00481819">
          <w:rPr>
            <w:rFonts w:eastAsia="Malgun Gothic"/>
          </w:rPr>
          <w:tab/>
          <w:t>CHOICE {</w:t>
        </w:r>
      </w:ins>
    </w:p>
    <w:p w14:paraId="3A308ADA" w14:textId="77777777" w:rsidR="00BB76AD" w:rsidRPr="00481819" w:rsidRDefault="00BB76AD" w:rsidP="00BB76AD">
      <w:pPr>
        <w:pStyle w:val="PL"/>
        <w:rPr>
          <w:ins w:id="16108" w:author="R2-1810907" w:date="2018-07-12T14:28:00Z"/>
          <w:rFonts w:eastAsia="Malgun Gothic"/>
        </w:rPr>
      </w:pPr>
      <w:ins w:id="16109" w:author="R2-1810907" w:date="2018-07-12T14:28:00Z">
        <w:r w:rsidRPr="00481819">
          <w:rPr>
            <w:rFonts w:eastAsia="Malgun Gothic"/>
          </w:rPr>
          <w:tab/>
        </w:r>
        <w:r w:rsidRPr="00481819">
          <w:rPr>
            <w:rFonts w:eastAsia="Malgun Gothic"/>
          </w:rPr>
          <w:tab/>
          <w:t>fr1</w:t>
        </w:r>
        <w:r w:rsidRPr="00481819">
          <w:rPr>
            <w:rFonts w:eastAsia="Malgun Gothic"/>
          </w:rPr>
          <w:tab/>
        </w:r>
        <w:r w:rsidRPr="00481819">
          <w:rPr>
            <w:rFonts w:eastAsia="Malgun Gothic"/>
          </w:rPr>
          <w:tab/>
        </w:r>
        <w:r w:rsidRPr="00481819">
          <w:rPr>
            <w:rFonts w:eastAsia="Malgun Gothic"/>
          </w:rPr>
          <w:tab/>
        </w:r>
      </w:ins>
      <w:ins w:id="16110" w:author="R2-1810907" w:date="2018-07-12T14:29:00Z">
        <w:r>
          <w:rPr>
            <w:rFonts w:eastAsia="Malgun Gothic"/>
          </w:rPr>
          <w:tab/>
        </w:r>
      </w:ins>
      <w:ins w:id="16111" w:author="R2-1810907" w:date="2018-07-12T14:28:00Z">
        <w:r w:rsidRPr="00481819">
          <w:rPr>
            <w:rFonts w:eastAsia="Malgun Gothic"/>
          </w:rPr>
          <w:tab/>
          <w:t>SEQUENCE {</w:t>
        </w:r>
      </w:ins>
    </w:p>
    <w:p w14:paraId="734BAEF9" w14:textId="77777777" w:rsidR="00BB76AD" w:rsidRPr="00481819" w:rsidRDefault="00BB76AD" w:rsidP="00BB76AD">
      <w:pPr>
        <w:pStyle w:val="PL"/>
        <w:rPr>
          <w:ins w:id="16112" w:author="R2-1810907" w:date="2018-07-12T14:28:00Z"/>
          <w:rFonts w:eastAsia="Malgun Gothic"/>
        </w:rPr>
      </w:pPr>
      <w:ins w:id="16113" w:author="R2-1810907" w:date="2018-07-12T14:28:00Z">
        <w:r w:rsidRPr="00481819">
          <w:rPr>
            <w:rFonts w:eastAsia="Malgun Gothic"/>
          </w:rPr>
          <w:tab/>
        </w:r>
        <w:r w:rsidRPr="00481819">
          <w:rPr>
            <w:rFonts w:eastAsia="Malgun Gothic"/>
          </w:rPr>
          <w:tab/>
        </w:r>
        <w:r w:rsidRPr="00481819">
          <w:rPr>
            <w:rFonts w:eastAsia="Malgun Gothic"/>
          </w:rPr>
          <w:tab/>
          <w:t xml:space="preserve">scs-15kHz        </w:t>
        </w:r>
        <w:r w:rsidRPr="00481819">
          <w:rPr>
            <w:rFonts w:eastAsia="Malgun Gothic"/>
          </w:rPr>
          <w:tab/>
          <w:t xml:space="preserve">BIT STRING (SIZE (10))   </w:t>
        </w:r>
        <w:r w:rsidRPr="00481819">
          <w:rPr>
            <w:rFonts w:eastAsia="Malgun Gothic"/>
          </w:rPr>
          <w:tab/>
        </w:r>
        <w:r w:rsidRPr="00481819">
          <w:rPr>
            <w:rFonts w:eastAsia="Malgun Gothic"/>
          </w:rPr>
          <w:tab/>
        </w:r>
        <w:r w:rsidRPr="00481819">
          <w:rPr>
            <w:rFonts w:eastAsia="Malgun Gothic"/>
          </w:rPr>
          <w:tab/>
          <w:t>OPTIONAL,</w:t>
        </w:r>
      </w:ins>
    </w:p>
    <w:p w14:paraId="3984883C" w14:textId="77777777" w:rsidR="00BB76AD" w:rsidRPr="00481819" w:rsidRDefault="00BB76AD" w:rsidP="00BB76AD">
      <w:pPr>
        <w:pStyle w:val="PL"/>
        <w:rPr>
          <w:ins w:id="16114" w:author="R2-1810907" w:date="2018-07-12T14:28:00Z"/>
          <w:rFonts w:eastAsia="Malgun Gothic"/>
        </w:rPr>
      </w:pPr>
      <w:ins w:id="16115" w:author="R2-1810907" w:date="2018-07-12T14:28:00Z">
        <w:r w:rsidRPr="00481819">
          <w:rPr>
            <w:rFonts w:eastAsia="Malgun Gothic"/>
          </w:rPr>
          <w:tab/>
        </w:r>
        <w:r w:rsidRPr="00481819">
          <w:rPr>
            <w:rFonts w:eastAsia="Malgun Gothic"/>
          </w:rPr>
          <w:tab/>
        </w:r>
        <w:r w:rsidRPr="00481819">
          <w:rPr>
            <w:rFonts w:eastAsia="Malgun Gothic"/>
          </w:rPr>
          <w:tab/>
          <w:t xml:space="preserve">scs-30kHz      </w:t>
        </w:r>
        <w:r w:rsidRPr="00481819">
          <w:rPr>
            <w:rFonts w:eastAsia="Malgun Gothic"/>
          </w:rPr>
          <w:tab/>
        </w:r>
        <w:r w:rsidRPr="00481819">
          <w:rPr>
            <w:rFonts w:eastAsia="Malgun Gothic"/>
          </w:rPr>
          <w:tab/>
          <w:t xml:space="preserve">BIT STRING (SIZE (10))   </w:t>
        </w:r>
        <w:r w:rsidRPr="00481819">
          <w:rPr>
            <w:rFonts w:eastAsia="Malgun Gothic"/>
          </w:rPr>
          <w:tab/>
        </w:r>
        <w:r w:rsidRPr="00481819">
          <w:rPr>
            <w:rFonts w:eastAsia="Malgun Gothic"/>
          </w:rPr>
          <w:tab/>
        </w:r>
        <w:r w:rsidRPr="00481819">
          <w:rPr>
            <w:rFonts w:eastAsia="Malgun Gothic"/>
          </w:rPr>
          <w:tab/>
          <w:t>OPTIONAL,</w:t>
        </w:r>
      </w:ins>
    </w:p>
    <w:p w14:paraId="2C6B305A" w14:textId="77777777" w:rsidR="00BB76AD" w:rsidRPr="00481819" w:rsidRDefault="00BB76AD" w:rsidP="00BB76AD">
      <w:pPr>
        <w:pStyle w:val="PL"/>
        <w:rPr>
          <w:ins w:id="16116" w:author="R2-1810907" w:date="2018-07-12T14:28:00Z"/>
          <w:rFonts w:eastAsia="Malgun Gothic"/>
        </w:rPr>
      </w:pPr>
      <w:ins w:id="16117" w:author="R2-1810907" w:date="2018-07-12T14:28:00Z">
        <w:r w:rsidRPr="00481819">
          <w:rPr>
            <w:rFonts w:eastAsia="Malgun Gothic"/>
          </w:rPr>
          <w:tab/>
        </w:r>
        <w:r w:rsidRPr="00481819">
          <w:rPr>
            <w:rFonts w:eastAsia="Malgun Gothic"/>
          </w:rPr>
          <w:tab/>
        </w:r>
        <w:r w:rsidRPr="00481819">
          <w:rPr>
            <w:rFonts w:eastAsia="Malgun Gothic"/>
          </w:rPr>
          <w:tab/>
          <w:t xml:space="preserve">scs-60kHz </w:t>
        </w:r>
        <w:r w:rsidRPr="00481819">
          <w:rPr>
            <w:rFonts w:eastAsia="Malgun Gothic"/>
          </w:rPr>
          <w:tab/>
        </w:r>
        <w:r w:rsidRPr="00481819">
          <w:rPr>
            <w:rFonts w:eastAsia="Malgun Gothic"/>
          </w:rPr>
          <w:tab/>
        </w:r>
        <w:r w:rsidRPr="00481819">
          <w:rPr>
            <w:rFonts w:eastAsia="Malgun Gothic"/>
          </w:rPr>
          <w:tab/>
          <w:t>BIT STRING (SIZE (10))</w:t>
        </w:r>
        <w:r w:rsidRPr="00481819">
          <w:rPr>
            <w:rFonts w:eastAsia="Malgun Gothic"/>
          </w:rPr>
          <w:tab/>
        </w:r>
        <w:r w:rsidRPr="00481819">
          <w:rPr>
            <w:rFonts w:eastAsia="Malgun Gothic"/>
          </w:rPr>
          <w:tab/>
        </w:r>
        <w:r w:rsidRPr="00481819">
          <w:rPr>
            <w:rFonts w:eastAsia="Malgun Gothic"/>
          </w:rPr>
          <w:tab/>
        </w:r>
        <w:r w:rsidRPr="00481819">
          <w:rPr>
            <w:rFonts w:eastAsia="Malgun Gothic"/>
          </w:rPr>
          <w:tab/>
          <w:t>OPTIONAL</w:t>
        </w:r>
      </w:ins>
    </w:p>
    <w:p w14:paraId="272ABC45" w14:textId="77777777" w:rsidR="00BB76AD" w:rsidRPr="00481819" w:rsidRDefault="00BB76AD" w:rsidP="00BB76AD">
      <w:pPr>
        <w:pStyle w:val="PL"/>
        <w:rPr>
          <w:ins w:id="16118" w:author="R2-1810907" w:date="2018-07-12T14:28:00Z"/>
          <w:rFonts w:eastAsia="Malgun Gothic"/>
        </w:rPr>
      </w:pPr>
      <w:ins w:id="16119" w:author="R2-1810907" w:date="2018-07-12T14:28:00Z">
        <w:r w:rsidRPr="00481819">
          <w:rPr>
            <w:rFonts w:eastAsia="Malgun Gothic"/>
          </w:rPr>
          <w:tab/>
        </w:r>
        <w:r w:rsidRPr="00481819">
          <w:rPr>
            <w:rFonts w:eastAsia="Malgun Gothic"/>
          </w:rPr>
          <w:tab/>
          <w:t>},</w:t>
        </w:r>
      </w:ins>
    </w:p>
    <w:p w14:paraId="2D857929" w14:textId="77777777" w:rsidR="00BB76AD" w:rsidRPr="00481819" w:rsidRDefault="00BB76AD" w:rsidP="00BB76AD">
      <w:pPr>
        <w:pStyle w:val="PL"/>
        <w:rPr>
          <w:ins w:id="16120" w:author="R2-1810907" w:date="2018-07-12T14:28:00Z"/>
          <w:rFonts w:eastAsia="Malgun Gothic"/>
        </w:rPr>
      </w:pPr>
      <w:ins w:id="16121" w:author="R2-1810907" w:date="2018-07-12T14:28:00Z">
        <w:r w:rsidRPr="00481819">
          <w:rPr>
            <w:rFonts w:eastAsia="Malgun Gothic"/>
          </w:rPr>
          <w:tab/>
        </w:r>
        <w:r w:rsidRPr="00481819">
          <w:rPr>
            <w:rFonts w:eastAsia="Malgun Gothic"/>
          </w:rPr>
          <w:tab/>
          <w:t>fr2</w:t>
        </w:r>
        <w:r w:rsidRPr="00481819">
          <w:rPr>
            <w:rFonts w:eastAsia="Malgun Gothic"/>
          </w:rPr>
          <w:tab/>
        </w:r>
        <w:r w:rsidRPr="00481819">
          <w:rPr>
            <w:rFonts w:eastAsia="Malgun Gothic"/>
          </w:rPr>
          <w:tab/>
        </w:r>
        <w:r w:rsidRPr="00481819">
          <w:rPr>
            <w:rFonts w:eastAsia="Malgun Gothic"/>
          </w:rPr>
          <w:tab/>
        </w:r>
      </w:ins>
      <w:ins w:id="16122" w:author="R2-1810907" w:date="2018-07-12T14:29:00Z">
        <w:r>
          <w:rPr>
            <w:rFonts w:eastAsia="Malgun Gothic"/>
          </w:rPr>
          <w:tab/>
        </w:r>
      </w:ins>
      <w:ins w:id="16123" w:author="R2-1810907" w:date="2018-07-12T14:28:00Z">
        <w:r w:rsidRPr="00481819">
          <w:rPr>
            <w:rFonts w:eastAsia="Malgun Gothic"/>
          </w:rPr>
          <w:tab/>
          <w:t>SEQUENCE {</w:t>
        </w:r>
      </w:ins>
    </w:p>
    <w:p w14:paraId="7485E86B" w14:textId="77777777" w:rsidR="00BB76AD" w:rsidRPr="00481819" w:rsidRDefault="00BB76AD" w:rsidP="00BB76AD">
      <w:pPr>
        <w:pStyle w:val="PL"/>
        <w:rPr>
          <w:ins w:id="16124" w:author="R2-1810907" w:date="2018-07-12T14:28:00Z"/>
          <w:rFonts w:eastAsia="Malgun Gothic"/>
        </w:rPr>
      </w:pPr>
      <w:ins w:id="16125" w:author="R2-1810907" w:date="2018-07-12T14:28:00Z">
        <w:r w:rsidRPr="00481819">
          <w:rPr>
            <w:rFonts w:eastAsia="Malgun Gothic"/>
          </w:rPr>
          <w:tab/>
        </w:r>
        <w:r w:rsidRPr="00481819">
          <w:rPr>
            <w:rFonts w:eastAsia="Malgun Gothic"/>
          </w:rPr>
          <w:tab/>
        </w:r>
        <w:r w:rsidRPr="00481819">
          <w:rPr>
            <w:rFonts w:eastAsia="Malgun Gothic"/>
          </w:rPr>
          <w:tab/>
          <w:t xml:space="preserve">scs-60kHz        </w:t>
        </w:r>
        <w:r w:rsidRPr="00481819">
          <w:rPr>
            <w:rFonts w:eastAsia="Malgun Gothic"/>
          </w:rPr>
          <w:tab/>
          <w:t xml:space="preserve">BIT STRING (SIZE (3)) </w:t>
        </w:r>
        <w:r w:rsidRPr="00481819">
          <w:rPr>
            <w:rFonts w:eastAsia="Malgun Gothic"/>
          </w:rPr>
          <w:tab/>
        </w:r>
        <w:r w:rsidRPr="00481819">
          <w:rPr>
            <w:rFonts w:eastAsia="Malgun Gothic"/>
          </w:rPr>
          <w:tab/>
        </w:r>
        <w:r w:rsidRPr="00481819">
          <w:rPr>
            <w:rFonts w:eastAsia="Malgun Gothic"/>
          </w:rPr>
          <w:tab/>
        </w:r>
        <w:r w:rsidRPr="00481819">
          <w:rPr>
            <w:rFonts w:eastAsia="Malgun Gothic"/>
          </w:rPr>
          <w:tab/>
          <w:t>OPTIONAL,</w:t>
        </w:r>
      </w:ins>
    </w:p>
    <w:p w14:paraId="5032387F" w14:textId="77777777" w:rsidR="00BB76AD" w:rsidRPr="00481819" w:rsidRDefault="00BB76AD" w:rsidP="00BB76AD">
      <w:pPr>
        <w:pStyle w:val="PL"/>
        <w:rPr>
          <w:ins w:id="16126" w:author="R2-1810907" w:date="2018-07-12T14:28:00Z"/>
          <w:rFonts w:eastAsia="Malgun Gothic"/>
        </w:rPr>
      </w:pPr>
      <w:ins w:id="16127" w:author="R2-1810907" w:date="2018-07-12T14:28:00Z">
        <w:r w:rsidRPr="00481819">
          <w:rPr>
            <w:rFonts w:eastAsia="Malgun Gothic"/>
          </w:rPr>
          <w:tab/>
        </w:r>
        <w:r w:rsidRPr="00481819">
          <w:rPr>
            <w:rFonts w:eastAsia="Malgun Gothic"/>
          </w:rPr>
          <w:tab/>
        </w:r>
        <w:r w:rsidRPr="00481819">
          <w:rPr>
            <w:rFonts w:eastAsia="Malgun Gothic"/>
          </w:rPr>
          <w:tab/>
          <w:t xml:space="preserve">scs-120kHz     </w:t>
        </w:r>
        <w:r w:rsidRPr="00481819">
          <w:rPr>
            <w:rFonts w:eastAsia="Malgun Gothic"/>
          </w:rPr>
          <w:tab/>
          <w:t xml:space="preserve"> </w:t>
        </w:r>
        <w:r w:rsidRPr="00481819">
          <w:rPr>
            <w:rFonts w:eastAsia="Malgun Gothic"/>
          </w:rPr>
          <w:tab/>
          <w:t xml:space="preserve">BIT STRING (SIZE (3)) </w:t>
        </w:r>
        <w:r w:rsidRPr="00481819">
          <w:rPr>
            <w:rFonts w:eastAsia="Malgun Gothic"/>
          </w:rPr>
          <w:tab/>
        </w:r>
        <w:r w:rsidRPr="00481819">
          <w:rPr>
            <w:rFonts w:eastAsia="Malgun Gothic"/>
          </w:rPr>
          <w:tab/>
        </w:r>
        <w:r w:rsidRPr="00481819">
          <w:rPr>
            <w:rFonts w:eastAsia="Malgun Gothic"/>
          </w:rPr>
          <w:tab/>
        </w:r>
        <w:r w:rsidRPr="00481819">
          <w:rPr>
            <w:rFonts w:eastAsia="Malgun Gothic"/>
          </w:rPr>
          <w:tab/>
          <w:t>OPTIONAL</w:t>
        </w:r>
      </w:ins>
    </w:p>
    <w:p w14:paraId="31AE4212" w14:textId="77777777" w:rsidR="00BB76AD" w:rsidRPr="00481819" w:rsidRDefault="00BB76AD" w:rsidP="00BB76AD">
      <w:pPr>
        <w:pStyle w:val="PL"/>
        <w:rPr>
          <w:ins w:id="16128" w:author="R2-1810907" w:date="2018-07-12T14:28:00Z"/>
          <w:rFonts w:eastAsia="Malgun Gothic"/>
        </w:rPr>
      </w:pPr>
      <w:ins w:id="16129" w:author="R2-1810907" w:date="2018-07-12T14:28:00Z">
        <w:r w:rsidRPr="00481819">
          <w:rPr>
            <w:rFonts w:eastAsia="Malgun Gothic"/>
          </w:rPr>
          <w:tab/>
        </w:r>
        <w:r w:rsidRPr="00481819">
          <w:rPr>
            <w:rFonts w:eastAsia="Malgun Gothic"/>
          </w:rPr>
          <w:tab/>
          <w:t>}</w:t>
        </w:r>
      </w:ins>
    </w:p>
    <w:p w14:paraId="05296F87" w14:textId="77777777" w:rsidR="00BB76AD" w:rsidRPr="00481819" w:rsidRDefault="00BB76AD" w:rsidP="00BB76AD">
      <w:pPr>
        <w:pStyle w:val="PL"/>
        <w:rPr>
          <w:ins w:id="16130" w:author="R2-1810907" w:date="2018-07-12T14:28:00Z"/>
          <w:rFonts w:eastAsia="Malgun Gothic"/>
        </w:rPr>
      </w:pPr>
      <w:ins w:id="16131" w:author="R2-1810907" w:date="2018-07-12T14:28:00Z">
        <w:r w:rsidRPr="00481819">
          <w:rPr>
            <w:rFonts w:eastAsia="Malgun Gothic"/>
          </w:rPr>
          <w:tab/>
          <w:t xml:space="preserve">} </w:t>
        </w:r>
        <w:r w:rsidRPr="00481819">
          <w:rPr>
            <w:rFonts w:eastAsia="Malgun Gothic"/>
          </w:rPr>
          <w:tab/>
        </w:r>
      </w:ins>
      <w:ins w:id="16132" w:author="R2-1810907" w:date="2018-07-12T14:29: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ins>
      <w:ins w:id="16133" w:author="R2-1810907" w:date="2018-07-12T14:28:00Z">
        <w:r w:rsidRPr="00481819">
          <w:rPr>
            <w:rFonts w:eastAsia="Malgun Gothic"/>
          </w:rPr>
          <w:tab/>
        </w:r>
        <w:r w:rsidRPr="00481819">
          <w:rPr>
            <w:rFonts w:eastAsia="Malgun Gothic"/>
          </w:rPr>
          <w:tab/>
        </w:r>
        <w:r w:rsidRPr="00481819">
          <w:rPr>
            <w:rFonts w:eastAsia="Malgun Gothic"/>
          </w:rPr>
          <w:tab/>
        </w:r>
        <w:r w:rsidRPr="00481819">
          <w:rPr>
            <w:rFonts w:eastAsia="Malgun Gothic"/>
          </w:rPr>
          <w:tab/>
        </w:r>
        <w:r w:rsidRPr="00481819">
          <w:rPr>
            <w:rFonts w:eastAsia="Malgun Gothic"/>
          </w:rPr>
          <w:tab/>
        </w:r>
        <w:r w:rsidRPr="00481819">
          <w:rPr>
            <w:rFonts w:eastAsia="Malgun Gothic"/>
          </w:rPr>
          <w:tab/>
          <w:t>OPTIONAL,</w:t>
        </w:r>
      </w:ins>
    </w:p>
    <w:p w14:paraId="21A8505B" w14:textId="77777777" w:rsidR="00BB76AD" w:rsidRPr="00481819" w:rsidRDefault="00BB76AD" w:rsidP="00BB76AD">
      <w:pPr>
        <w:pStyle w:val="PL"/>
        <w:rPr>
          <w:ins w:id="16134" w:author="R2-1810907" w:date="2018-07-12T14:28:00Z"/>
          <w:rFonts w:eastAsia="Malgun Gothic"/>
        </w:rPr>
      </w:pPr>
      <w:ins w:id="16135" w:author="R2-1810907" w:date="2018-07-12T14:28:00Z">
        <w:r w:rsidRPr="00481819">
          <w:rPr>
            <w:rFonts w:eastAsia="Malgun Gothic"/>
          </w:rPr>
          <w:tab/>
          <w:t>channelBWs-UL</w:t>
        </w:r>
        <w:r w:rsidRPr="00481819">
          <w:rPr>
            <w:rFonts w:eastAsia="Malgun Gothic"/>
          </w:rPr>
          <w:tab/>
        </w:r>
        <w:r w:rsidRPr="00481819">
          <w:rPr>
            <w:rFonts w:eastAsia="Malgun Gothic"/>
          </w:rPr>
          <w:tab/>
          <w:t>CHOICE {</w:t>
        </w:r>
      </w:ins>
    </w:p>
    <w:p w14:paraId="511F8362" w14:textId="77777777" w:rsidR="00BB76AD" w:rsidRPr="00481819" w:rsidRDefault="00BB76AD" w:rsidP="00BB76AD">
      <w:pPr>
        <w:pStyle w:val="PL"/>
        <w:rPr>
          <w:ins w:id="16136" w:author="R2-1810907" w:date="2018-07-12T14:28:00Z"/>
          <w:rFonts w:eastAsia="Malgun Gothic"/>
        </w:rPr>
      </w:pPr>
      <w:ins w:id="16137" w:author="R2-1810907" w:date="2018-07-12T14:28:00Z">
        <w:r w:rsidRPr="00481819">
          <w:rPr>
            <w:rFonts w:eastAsia="Malgun Gothic"/>
          </w:rPr>
          <w:tab/>
        </w:r>
        <w:r w:rsidRPr="00481819">
          <w:rPr>
            <w:rFonts w:eastAsia="Malgun Gothic"/>
          </w:rPr>
          <w:tab/>
          <w:t>fr1</w:t>
        </w:r>
        <w:r w:rsidRPr="00481819">
          <w:rPr>
            <w:rFonts w:eastAsia="Malgun Gothic"/>
          </w:rPr>
          <w:tab/>
        </w:r>
        <w:r w:rsidRPr="00481819">
          <w:rPr>
            <w:rFonts w:eastAsia="Malgun Gothic"/>
          </w:rPr>
          <w:tab/>
        </w:r>
        <w:r w:rsidRPr="00481819">
          <w:rPr>
            <w:rFonts w:eastAsia="Malgun Gothic"/>
          </w:rPr>
          <w:tab/>
        </w:r>
      </w:ins>
      <w:ins w:id="16138" w:author="R2-1810907" w:date="2018-07-12T14:29:00Z">
        <w:r>
          <w:rPr>
            <w:rFonts w:eastAsia="Malgun Gothic"/>
          </w:rPr>
          <w:tab/>
        </w:r>
      </w:ins>
      <w:ins w:id="16139" w:author="R2-1810907" w:date="2018-07-12T14:28:00Z">
        <w:r w:rsidRPr="00481819">
          <w:rPr>
            <w:rFonts w:eastAsia="Malgun Gothic"/>
          </w:rPr>
          <w:tab/>
          <w:t>SEQUENCE {</w:t>
        </w:r>
      </w:ins>
    </w:p>
    <w:p w14:paraId="410015A7" w14:textId="77777777" w:rsidR="00BB76AD" w:rsidRPr="00481819" w:rsidRDefault="00BB76AD" w:rsidP="00BB76AD">
      <w:pPr>
        <w:pStyle w:val="PL"/>
        <w:rPr>
          <w:ins w:id="16140" w:author="R2-1810907" w:date="2018-07-12T14:28:00Z"/>
          <w:rFonts w:eastAsia="Malgun Gothic"/>
        </w:rPr>
      </w:pPr>
      <w:ins w:id="16141" w:author="R2-1810907" w:date="2018-07-12T14:28:00Z">
        <w:r w:rsidRPr="00481819">
          <w:rPr>
            <w:rFonts w:eastAsia="Malgun Gothic"/>
          </w:rPr>
          <w:tab/>
        </w:r>
        <w:r w:rsidRPr="00481819">
          <w:rPr>
            <w:rFonts w:eastAsia="Malgun Gothic"/>
          </w:rPr>
          <w:tab/>
        </w:r>
        <w:r w:rsidRPr="00481819">
          <w:rPr>
            <w:rFonts w:eastAsia="Malgun Gothic"/>
          </w:rPr>
          <w:tab/>
          <w:t xml:space="preserve">scs-15kHz        </w:t>
        </w:r>
        <w:r w:rsidRPr="00481819">
          <w:rPr>
            <w:rFonts w:eastAsia="Malgun Gothic"/>
          </w:rPr>
          <w:tab/>
          <w:t xml:space="preserve">BIT STRING (SIZE (10))   </w:t>
        </w:r>
        <w:r w:rsidRPr="00481819">
          <w:rPr>
            <w:rFonts w:eastAsia="Malgun Gothic"/>
          </w:rPr>
          <w:tab/>
        </w:r>
        <w:r w:rsidRPr="00481819">
          <w:rPr>
            <w:rFonts w:eastAsia="Malgun Gothic"/>
          </w:rPr>
          <w:tab/>
        </w:r>
        <w:r w:rsidRPr="00481819">
          <w:rPr>
            <w:rFonts w:eastAsia="Malgun Gothic"/>
          </w:rPr>
          <w:tab/>
          <w:t>OPTIONAL,</w:t>
        </w:r>
      </w:ins>
    </w:p>
    <w:p w14:paraId="3B4B7359" w14:textId="77777777" w:rsidR="00BB76AD" w:rsidRPr="00481819" w:rsidRDefault="00BB76AD" w:rsidP="00BB76AD">
      <w:pPr>
        <w:pStyle w:val="PL"/>
        <w:rPr>
          <w:ins w:id="16142" w:author="R2-1810907" w:date="2018-07-12T14:28:00Z"/>
          <w:rFonts w:eastAsia="Malgun Gothic"/>
        </w:rPr>
      </w:pPr>
      <w:ins w:id="16143" w:author="R2-1810907" w:date="2018-07-12T14:28:00Z">
        <w:r w:rsidRPr="00481819">
          <w:rPr>
            <w:rFonts w:eastAsia="Malgun Gothic"/>
          </w:rPr>
          <w:tab/>
        </w:r>
        <w:r w:rsidRPr="00481819">
          <w:rPr>
            <w:rFonts w:eastAsia="Malgun Gothic"/>
          </w:rPr>
          <w:tab/>
        </w:r>
        <w:r w:rsidRPr="00481819">
          <w:rPr>
            <w:rFonts w:eastAsia="Malgun Gothic"/>
          </w:rPr>
          <w:tab/>
          <w:t xml:space="preserve">scs-30kHz      </w:t>
        </w:r>
        <w:r w:rsidRPr="00481819">
          <w:rPr>
            <w:rFonts w:eastAsia="Malgun Gothic"/>
          </w:rPr>
          <w:tab/>
        </w:r>
        <w:r w:rsidRPr="00481819">
          <w:rPr>
            <w:rFonts w:eastAsia="Malgun Gothic"/>
          </w:rPr>
          <w:tab/>
          <w:t xml:space="preserve">BIT STRING (SIZE (10))   </w:t>
        </w:r>
        <w:r w:rsidRPr="00481819">
          <w:rPr>
            <w:rFonts w:eastAsia="Malgun Gothic"/>
          </w:rPr>
          <w:tab/>
        </w:r>
        <w:r w:rsidRPr="00481819">
          <w:rPr>
            <w:rFonts w:eastAsia="Malgun Gothic"/>
          </w:rPr>
          <w:tab/>
        </w:r>
        <w:r w:rsidRPr="00481819">
          <w:rPr>
            <w:rFonts w:eastAsia="Malgun Gothic"/>
          </w:rPr>
          <w:tab/>
          <w:t>OPTIONAL,</w:t>
        </w:r>
      </w:ins>
    </w:p>
    <w:p w14:paraId="5894E257" w14:textId="77777777" w:rsidR="00BB76AD" w:rsidRPr="00481819" w:rsidRDefault="00BB76AD" w:rsidP="00BB76AD">
      <w:pPr>
        <w:pStyle w:val="PL"/>
        <w:rPr>
          <w:ins w:id="16144" w:author="R2-1810907" w:date="2018-07-12T14:28:00Z"/>
          <w:rFonts w:eastAsia="Malgun Gothic"/>
        </w:rPr>
      </w:pPr>
      <w:ins w:id="16145" w:author="R2-1810907" w:date="2018-07-12T14:28:00Z">
        <w:r w:rsidRPr="00481819">
          <w:rPr>
            <w:rFonts w:eastAsia="Malgun Gothic"/>
          </w:rPr>
          <w:tab/>
        </w:r>
        <w:r w:rsidRPr="00481819">
          <w:rPr>
            <w:rFonts w:eastAsia="Malgun Gothic"/>
          </w:rPr>
          <w:tab/>
        </w:r>
        <w:r w:rsidRPr="00481819">
          <w:rPr>
            <w:rFonts w:eastAsia="Malgun Gothic"/>
          </w:rPr>
          <w:tab/>
          <w:t xml:space="preserve">scs-60kHz </w:t>
        </w:r>
        <w:r w:rsidRPr="00481819">
          <w:rPr>
            <w:rFonts w:eastAsia="Malgun Gothic"/>
          </w:rPr>
          <w:tab/>
        </w:r>
        <w:r w:rsidRPr="00481819">
          <w:rPr>
            <w:rFonts w:eastAsia="Malgun Gothic"/>
          </w:rPr>
          <w:tab/>
        </w:r>
        <w:r w:rsidRPr="00481819">
          <w:rPr>
            <w:rFonts w:eastAsia="Malgun Gothic"/>
          </w:rPr>
          <w:tab/>
          <w:t>BIT STRING (SIZE (10))</w:t>
        </w:r>
        <w:r w:rsidRPr="00481819">
          <w:rPr>
            <w:rFonts w:eastAsia="Malgun Gothic"/>
          </w:rPr>
          <w:tab/>
        </w:r>
        <w:r w:rsidRPr="00481819">
          <w:rPr>
            <w:rFonts w:eastAsia="Malgun Gothic"/>
          </w:rPr>
          <w:tab/>
        </w:r>
        <w:r w:rsidRPr="00481819">
          <w:rPr>
            <w:rFonts w:eastAsia="Malgun Gothic"/>
          </w:rPr>
          <w:tab/>
        </w:r>
        <w:r w:rsidRPr="00481819">
          <w:rPr>
            <w:rFonts w:eastAsia="Malgun Gothic"/>
          </w:rPr>
          <w:tab/>
          <w:t>OPTIONAL</w:t>
        </w:r>
      </w:ins>
    </w:p>
    <w:p w14:paraId="62BC089B" w14:textId="77777777" w:rsidR="00BB76AD" w:rsidRPr="00481819" w:rsidRDefault="00BB76AD" w:rsidP="00BB76AD">
      <w:pPr>
        <w:pStyle w:val="PL"/>
        <w:rPr>
          <w:ins w:id="16146" w:author="R2-1810907" w:date="2018-07-12T14:28:00Z"/>
          <w:rFonts w:eastAsia="Malgun Gothic"/>
        </w:rPr>
      </w:pPr>
      <w:ins w:id="16147" w:author="R2-1810907" w:date="2018-07-12T14:28:00Z">
        <w:r w:rsidRPr="00481819">
          <w:rPr>
            <w:rFonts w:eastAsia="Malgun Gothic"/>
          </w:rPr>
          <w:tab/>
        </w:r>
        <w:r w:rsidRPr="00481819">
          <w:rPr>
            <w:rFonts w:eastAsia="Malgun Gothic"/>
          </w:rPr>
          <w:tab/>
          <w:t>},</w:t>
        </w:r>
      </w:ins>
    </w:p>
    <w:p w14:paraId="62A31CD1" w14:textId="77777777" w:rsidR="00BB76AD" w:rsidRPr="00481819" w:rsidRDefault="00BB76AD" w:rsidP="00BB76AD">
      <w:pPr>
        <w:pStyle w:val="PL"/>
        <w:rPr>
          <w:ins w:id="16148" w:author="R2-1810907" w:date="2018-07-12T14:28:00Z"/>
          <w:rFonts w:eastAsia="Malgun Gothic"/>
        </w:rPr>
      </w:pPr>
      <w:ins w:id="16149" w:author="R2-1810907" w:date="2018-07-12T14:28:00Z">
        <w:r w:rsidRPr="00481819">
          <w:rPr>
            <w:rFonts w:eastAsia="Malgun Gothic"/>
          </w:rPr>
          <w:tab/>
        </w:r>
        <w:r w:rsidRPr="00481819">
          <w:rPr>
            <w:rFonts w:eastAsia="Malgun Gothic"/>
          </w:rPr>
          <w:tab/>
          <w:t>fr2</w:t>
        </w:r>
        <w:r w:rsidRPr="00481819">
          <w:rPr>
            <w:rFonts w:eastAsia="Malgun Gothic"/>
          </w:rPr>
          <w:tab/>
        </w:r>
        <w:r w:rsidRPr="00481819">
          <w:rPr>
            <w:rFonts w:eastAsia="Malgun Gothic"/>
          </w:rPr>
          <w:tab/>
        </w:r>
        <w:r w:rsidRPr="00481819">
          <w:rPr>
            <w:rFonts w:eastAsia="Malgun Gothic"/>
          </w:rPr>
          <w:tab/>
        </w:r>
        <w:r w:rsidRPr="00481819">
          <w:rPr>
            <w:rFonts w:eastAsia="Malgun Gothic"/>
          </w:rPr>
          <w:tab/>
        </w:r>
      </w:ins>
      <w:ins w:id="16150" w:author="R2-1810907" w:date="2018-07-12T14:30:00Z">
        <w:r>
          <w:rPr>
            <w:rFonts w:eastAsia="Malgun Gothic"/>
          </w:rPr>
          <w:tab/>
        </w:r>
      </w:ins>
      <w:ins w:id="16151" w:author="R2-1810907" w:date="2018-07-12T14:28:00Z">
        <w:r w:rsidRPr="00481819">
          <w:rPr>
            <w:rFonts w:eastAsia="Malgun Gothic"/>
          </w:rPr>
          <w:t>SEQUENCE {</w:t>
        </w:r>
      </w:ins>
    </w:p>
    <w:p w14:paraId="26955718" w14:textId="77777777" w:rsidR="00BB76AD" w:rsidRPr="00481819" w:rsidRDefault="00BB76AD" w:rsidP="00BB76AD">
      <w:pPr>
        <w:pStyle w:val="PL"/>
        <w:rPr>
          <w:ins w:id="16152" w:author="R2-1810907" w:date="2018-07-12T14:28:00Z"/>
          <w:rFonts w:eastAsia="Malgun Gothic"/>
        </w:rPr>
      </w:pPr>
      <w:ins w:id="16153" w:author="R2-1810907" w:date="2018-07-12T14:28:00Z">
        <w:r w:rsidRPr="00481819">
          <w:rPr>
            <w:rFonts w:eastAsia="Malgun Gothic"/>
          </w:rPr>
          <w:tab/>
        </w:r>
        <w:r w:rsidRPr="00481819">
          <w:rPr>
            <w:rFonts w:eastAsia="Malgun Gothic"/>
          </w:rPr>
          <w:tab/>
        </w:r>
        <w:r w:rsidRPr="00481819">
          <w:rPr>
            <w:rFonts w:eastAsia="Malgun Gothic"/>
          </w:rPr>
          <w:tab/>
          <w:t xml:space="preserve">scs-60kHz        </w:t>
        </w:r>
        <w:r w:rsidRPr="00481819">
          <w:rPr>
            <w:rFonts w:eastAsia="Malgun Gothic"/>
          </w:rPr>
          <w:tab/>
          <w:t xml:space="preserve">BIT STRING (SIZE (3))   </w:t>
        </w:r>
        <w:r w:rsidRPr="00481819">
          <w:rPr>
            <w:rFonts w:eastAsia="Malgun Gothic"/>
          </w:rPr>
          <w:tab/>
        </w:r>
        <w:r w:rsidRPr="00481819">
          <w:rPr>
            <w:rFonts w:eastAsia="Malgun Gothic"/>
          </w:rPr>
          <w:tab/>
        </w:r>
        <w:r w:rsidRPr="00481819">
          <w:rPr>
            <w:rFonts w:eastAsia="Malgun Gothic"/>
          </w:rPr>
          <w:tab/>
          <w:t>OPTIONAL,</w:t>
        </w:r>
      </w:ins>
    </w:p>
    <w:p w14:paraId="4A3AED0A" w14:textId="77777777" w:rsidR="00BB76AD" w:rsidRPr="00481819" w:rsidRDefault="00BB76AD" w:rsidP="00BB76AD">
      <w:pPr>
        <w:pStyle w:val="PL"/>
        <w:rPr>
          <w:ins w:id="16154" w:author="R2-1810907" w:date="2018-07-12T14:28:00Z"/>
          <w:rFonts w:eastAsia="Malgun Gothic"/>
        </w:rPr>
      </w:pPr>
      <w:ins w:id="16155" w:author="R2-1810907" w:date="2018-07-12T14:28:00Z">
        <w:r w:rsidRPr="00481819">
          <w:rPr>
            <w:rFonts w:eastAsia="Malgun Gothic"/>
          </w:rPr>
          <w:tab/>
        </w:r>
        <w:r w:rsidRPr="00481819">
          <w:rPr>
            <w:rFonts w:eastAsia="Malgun Gothic"/>
          </w:rPr>
          <w:tab/>
        </w:r>
        <w:r w:rsidRPr="00481819">
          <w:rPr>
            <w:rFonts w:eastAsia="Malgun Gothic"/>
          </w:rPr>
          <w:tab/>
          <w:t xml:space="preserve">scs-120kHz     </w:t>
        </w:r>
        <w:r w:rsidRPr="00481819">
          <w:rPr>
            <w:rFonts w:eastAsia="Malgun Gothic"/>
          </w:rPr>
          <w:tab/>
          <w:t xml:space="preserve"> </w:t>
        </w:r>
        <w:r w:rsidRPr="00481819">
          <w:rPr>
            <w:rFonts w:eastAsia="Malgun Gothic"/>
          </w:rPr>
          <w:tab/>
          <w:t xml:space="preserve">BIT STRING (SIZE (3))   </w:t>
        </w:r>
        <w:r w:rsidRPr="00481819">
          <w:rPr>
            <w:rFonts w:eastAsia="Malgun Gothic"/>
          </w:rPr>
          <w:tab/>
        </w:r>
        <w:r w:rsidRPr="00481819">
          <w:rPr>
            <w:rFonts w:eastAsia="Malgun Gothic"/>
          </w:rPr>
          <w:tab/>
        </w:r>
        <w:r w:rsidRPr="00481819">
          <w:rPr>
            <w:rFonts w:eastAsia="Malgun Gothic"/>
          </w:rPr>
          <w:tab/>
          <w:t>OPTIONAL</w:t>
        </w:r>
      </w:ins>
    </w:p>
    <w:p w14:paraId="51A470BF" w14:textId="77777777" w:rsidR="00BB76AD" w:rsidRPr="00481819" w:rsidRDefault="00BB76AD" w:rsidP="00BB76AD">
      <w:pPr>
        <w:pStyle w:val="PL"/>
        <w:rPr>
          <w:ins w:id="16156" w:author="R2-1810907" w:date="2018-07-12T14:28:00Z"/>
          <w:rFonts w:eastAsia="Malgun Gothic"/>
        </w:rPr>
      </w:pPr>
      <w:ins w:id="16157" w:author="R2-1810907" w:date="2018-07-12T14:28:00Z">
        <w:r w:rsidRPr="00481819">
          <w:rPr>
            <w:rFonts w:eastAsia="Malgun Gothic"/>
          </w:rPr>
          <w:tab/>
        </w:r>
        <w:r w:rsidRPr="00481819">
          <w:rPr>
            <w:rFonts w:eastAsia="Malgun Gothic"/>
          </w:rPr>
          <w:tab/>
          <w:t>}</w:t>
        </w:r>
      </w:ins>
    </w:p>
    <w:p w14:paraId="2C86409B" w14:textId="77777777" w:rsidR="00BB76AD" w:rsidRPr="00481819" w:rsidRDefault="00BB76AD" w:rsidP="00BB76AD">
      <w:pPr>
        <w:pStyle w:val="PL"/>
        <w:rPr>
          <w:ins w:id="16158" w:author="R2-1810907" w:date="2018-07-12T14:28:00Z"/>
          <w:rFonts w:eastAsia="Malgun Gothic"/>
        </w:rPr>
      </w:pPr>
      <w:ins w:id="16159" w:author="R2-1810907" w:date="2018-07-12T14:28:00Z">
        <w:r w:rsidRPr="00481819">
          <w:rPr>
            <w:rFonts w:eastAsia="Malgun Gothic"/>
          </w:rPr>
          <w:tab/>
          <w:t xml:space="preserve">} </w:t>
        </w:r>
        <w:r w:rsidRPr="00481819">
          <w:rPr>
            <w:rFonts w:eastAsia="Malgun Gothic"/>
          </w:rPr>
          <w:tab/>
        </w:r>
      </w:ins>
      <w:ins w:id="16160" w:author="R2-1810907" w:date="2018-07-12T14:29: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ins>
      <w:ins w:id="16161" w:author="R2-1810907" w:date="2018-07-12T14:28:00Z">
        <w:r w:rsidRPr="00481819">
          <w:rPr>
            <w:rFonts w:eastAsia="Malgun Gothic"/>
          </w:rPr>
          <w:tab/>
        </w:r>
        <w:r w:rsidRPr="00481819">
          <w:rPr>
            <w:rFonts w:eastAsia="Malgun Gothic"/>
          </w:rPr>
          <w:tab/>
        </w:r>
        <w:r w:rsidRPr="00481819">
          <w:rPr>
            <w:rFonts w:eastAsia="Malgun Gothic"/>
          </w:rPr>
          <w:tab/>
        </w:r>
        <w:r w:rsidRPr="00481819">
          <w:rPr>
            <w:rFonts w:eastAsia="Malgun Gothic"/>
          </w:rPr>
          <w:tab/>
        </w:r>
        <w:r w:rsidRPr="00481819">
          <w:rPr>
            <w:rFonts w:eastAsia="Malgun Gothic"/>
          </w:rPr>
          <w:tab/>
        </w:r>
        <w:r w:rsidRPr="00481819">
          <w:rPr>
            <w:rFonts w:eastAsia="Malgun Gothic"/>
          </w:rPr>
          <w:tab/>
        </w:r>
        <w:r w:rsidRPr="00481819">
          <w:rPr>
            <w:rFonts w:eastAsia="Malgun Gothic"/>
          </w:rPr>
          <w:tab/>
          <w:t>OPTIONAL</w:t>
        </w:r>
      </w:ins>
    </w:p>
    <w:p w14:paraId="35693F65" w14:textId="77777777" w:rsidR="00BB76AD" w:rsidRDefault="00BB76AD" w:rsidP="00BB76AD">
      <w:pPr>
        <w:pStyle w:val="PL"/>
        <w:rPr>
          <w:rFonts w:eastAsia="Malgun Gothic"/>
        </w:rPr>
      </w:pPr>
      <w:ins w:id="16162" w:author="R2-1810907" w:date="2018-07-12T14:28:00Z">
        <w:r w:rsidRPr="00481819">
          <w:rPr>
            <w:rFonts w:eastAsia="Malgun Gothic"/>
          </w:rPr>
          <w:tab/>
          <w:t>]]</w:t>
        </w:r>
      </w:ins>
    </w:p>
    <w:p w14:paraId="21B1CB4D" w14:textId="77777777" w:rsidR="00BB76AD" w:rsidRDefault="00BB76AD" w:rsidP="00BB76AD">
      <w:pPr>
        <w:pStyle w:val="PL"/>
        <w:rPr>
          <w:rFonts w:eastAsia="Malgun Gothic"/>
        </w:rPr>
      </w:pPr>
      <w:r>
        <w:rPr>
          <w:rFonts w:eastAsia="Malgun Gothic"/>
        </w:rPr>
        <w:t>}</w:t>
      </w:r>
    </w:p>
    <w:p w14:paraId="3CD118FF" w14:textId="77777777" w:rsidR="00BB76AD" w:rsidRDefault="00BB76AD" w:rsidP="00BB76AD">
      <w:pPr>
        <w:pStyle w:val="PL"/>
        <w:rPr>
          <w:rFonts w:eastAsia="Times New Roman"/>
          <w:lang w:eastAsia="ja-JP"/>
        </w:rPr>
      </w:pPr>
    </w:p>
    <w:p w14:paraId="3CB8C82D" w14:textId="77777777" w:rsidR="00BB76AD" w:rsidRDefault="00BB76AD" w:rsidP="00BB76AD">
      <w:pPr>
        <w:pStyle w:val="PL"/>
        <w:rPr>
          <w:color w:val="808080"/>
        </w:rPr>
      </w:pPr>
      <w:r>
        <w:rPr>
          <w:color w:val="808080"/>
        </w:rPr>
        <w:t>-- TAG-RF-PARAMETERS-STOP</w:t>
      </w:r>
    </w:p>
    <w:p w14:paraId="17E44283" w14:textId="77777777" w:rsidR="00BB76AD" w:rsidRDefault="00BB76AD" w:rsidP="00BB76AD">
      <w:pPr>
        <w:pStyle w:val="PL"/>
        <w:rPr>
          <w:color w:val="808080"/>
        </w:rPr>
      </w:pPr>
      <w:r>
        <w:rPr>
          <w:color w:val="808080"/>
        </w:rPr>
        <w:t>-- ASN1STOP</w:t>
      </w:r>
    </w:p>
    <w:p w14:paraId="2AD85F1A" w14:textId="77777777" w:rsidR="00BB76AD" w:rsidRDefault="00BB76AD" w:rsidP="00BB76AD"/>
    <w:tbl>
      <w:tblPr>
        <w:tblStyle w:val="TableGrid"/>
        <w:tblW w:w="14173" w:type="dxa"/>
        <w:tblLook w:val="04A0" w:firstRow="1" w:lastRow="0" w:firstColumn="1" w:lastColumn="0" w:noHBand="0" w:noVBand="1"/>
      </w:tblPr>
      <w:tblGrid>
        <w:gridCol w:w="14173"/>
      </w:tblGrid>
      <w:tr w:rsidR="00BB76AD" w14:paraId="2D95B2D3"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49C5352C" w14:textId="77777777" w:rsidR="00BB76AD" w:rsidRDefault="00BB76AD" w:rsidP="00714130">
            <w:pPr>
              <w:pStyle w:val="TAH"/>
            </w:pPr>
            <w:r>
              <w:rPr>
                <w:i/>
              </w:rPr>
              <w:t>RF-Parameters field descriptions</w:t>
            </w:r>
          </w:p>
        </w:tc>
      </w:tr>
      <w:tr w:rsidR="00BB76AD" w14:paraId="75B791B8" w14:textId="77777777" w:rsidTr="00714130">
        <w:trPr>
          <w:ins w:id="16163" w:author="RP-181326" w:date="2018-06-18T07:40:00Z"/>
        </w:trPr>
        <w:tc>
          <w:tcPr>
            <w:tcW w:w="14173" w:type="dxa"/>
            <w:tcBorders>
              <w:top w:val="single" w:sz="4" w:space="0" w:color="auto"/>
              <w:left w:val="single" w:sz="4" w:space="0" w:color="auto"/>
              <w:bottom w:val="single" w:sz="4" w:space="0" w:color="auto"/>
              <w:right w:val="single" w:sz="4" w:space="0" w:color="auto"/>
            </w:tcBorders>
            <w:hideMark/>
          </w:tcPr>
          <w:p w14:paraId="62FA1A53" w14:textId="77777777" w:rsidR="00BB76AD" w:rsidRDefault="00BB76AD" w:rsidP="00714130">
            <w:pPr>
              <w:pStyle w:val="TAL"/>
              <w:rPr>
                <w:ins w:id="16164" w:author="RP-181326" w:date="2018-06-18T07:40:00Z"/>
              </w:rPr>
            </w:pPr>
            <w:ins w:id="16165" w:author="RP-181326" w:date="2018-06-18T07:40:00Z">
              <w:r>
                <w:rPr>
                  <w:b/>
                  <w:i/>
                </w:rPr>
                <w:t>appliedFreqBandListFilter</w:t>
              </w:r>
            </w:ins>
          </w:p>
          <w:p w14:paraId="2FD0BB8B" w14:textId="77777777" w:rsidR="00BB76AD" w:rsidRDefault="00BB76AD" w:rsidP="00714130">
            <w:pPr>
              <w:pStyle w:val="TAL"/>
              <w:rPr>
                <w:ins w:id="16166" w:author="RP-181326" w:date="2018-06-18T07:40:00Z"/>
              </w:rPr>
            </w:pPr>
            <w:ins w:id="16167" w:author="RP-181326" w:date="2018-06-18T07:40:00Z">
              <w:r>
                <w:t>In this field the UE mirrors the FreqBandList that the NW provided in the capability enquiry, if any. The UE filtered the band combinations in the supportedBandCombinationList in accordance with this appliedFreqBandListFilter.</w:t>
              </w:r>
            </w:ins>
          </w:p>
        </w:tc>
      </w:tr>
      <w:tr w:rsidR="00BB76AD" w14:paraId="4C5ECEB9"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1E5E31F6" w14:textId="77777777" w:rsidR="00BB76AD" w:rsidRDefault="00BB76AD" w:rsidP="00714130">
            <w:pPr>
              <w:pStyle w:val="TAL"/>
            </w:pPr>
            <w:r>
              <w:rPr>
                <w:b/>
                <w:i/>
              </w:rPr>
              <w:t>supportedBandCombinationList</w:t>
            </w:r>
          </w:p>
          <w:p w14:paraId="1EAF766C" w14:textId="77777777" w:rsidR="00BB76AD" w:rsidRDefault="00BB76AD" w:rsidP="00714130">
            <w:pPr>
              <w:pStyle w:val="TAL"/>
            </w:pPr>
            <w:r>
              <w:t xml:space="preserve">A list of band combinations that the UE supports for NR (without MR-DC). The </w:t>
            </w:r>
            <w:r>
              <w:rPr>
                <w:i/>
              </w:rPr>
              <w:t>FeatureSetCombinationId</w:t>
            </w:r>
            <w:r>
              <w:t xml:space="preserve">:s in this list refer to the </w:t>
            </w:r>
            <w:r>
              <w:rPr>
                <w:i/>
              </w:rPr>
              <w:t>FeatureSetCombination</w:t>
            </w:r>
            <w:r>
              <w:t xml:space="preserve"> entries in the </w:t>
            </w:r>
            <w:r>
              <w:rPr>
                <w:i/>
              </w:rPr>
              <w:t>featureSetCombinations</w:t>
            </w:r>
            <w:r>
              <w:t xml:space="preserve"> list in the </w:t>
            </w:r>
            <w:r>
              <w:rPr>
                <w:i/>
              </w:rPr>
              <w:t>UE-NR-Capability</w:t>
            </w:r>
            <w:r>
              <w:t xml:space="preserve"> IE.</w:t>
            </w:r>
          </w:p>
        </w:tc>
      </w:tr>
    </w:tbl>
    <w:p w14:paraId="6C2D5F9A" w14:textId="77777777" w:rsidR="00BB76AD" w:rsidRDefault="00BB76AD" w:rsidP="00BB76AD">
      <w:pPr>
        <w:pStyle w:val="Heading4"/>
      </w:pPr>
      <w:r>
        <w:t>–</w:t>
      </w:r>
      <w:r>
        <w:tab/>
      </w:r>
      <w:r>
        <w:rPr>
          <w:i/>
        </w:rPr>
        <w:t>MIMO-ParametersPerBand</w:t>
      </w:r>
    </w:p>
    <w:p w14:paraId="23B99354" w14:textId="77777777" w:rsidR="00BB76AD" w:rsidRDefault="00BB76AD" w:rsidP="00BB76AD">
      <w:r>
        <w:t xml:space="preserve">The IE </w:t>
      </w:r>
      <w:r>
        <w:rPr>
          <w:i/>
        </w:rPr>
        <w:t>MIMO-ParametersPerBand</w:t>
      </w:r>
      <w:r>
        <w:t xml:space="preserve"> is used to convey MIMO related parameters specific for a certain band (not per feature set or band combination).</w:t>
      </w:r>
    </w:p>
    <w:p w14:paraId="2155C513" w14:textId="77777777" w:rsidR="00BB76AD" w:rsidRDefault="00BB76AD" w:rsidP="00BB76AD">
      <w:pPr>
        <w:pStyle w:val="TH"/>
      </w:pPr>
      <w:r>
        <w:rPr>
          <w:i/>
        </w:rPr>
        <w:t>MIMO-ParametersPerBand</w:t>
      </w:r>
      <w:r>
        <w:t xml:space="preserve"> information element</w:t>
      </w:r>
    </w:p>
    <w:p w14:paraId="72762F48" w14:textId="77777777" w:rsidR="00BB76AD" w:rsidRDefault="00BB76AD" w:rsidP="00BB76AD">
      <w:pPr>
        <w:pStyle w:val="PL"/>
        <w:rPr>
          <w:color w:val="808080"/>
        </w:rPr>
      </w:pPr>
      <w:r>
        <w:rPr>
          <w:color w:val="808080"/>
        </w:rPr>
        <w:t>-- ASN1START</w:t>
      </w:r>
    </w:p>
    <w:p w14:paraId="3B00E500" w14:textId="77777777" w:rsidR="00BB76AD" w:rsidRDefault="00BB76AD" w:rsidP="00BB76AD">
      <w:pPr>
        <w:pStyle w:val="PL"/>
        <w:rPr>
          <w:color w:val="808080"/>
        </w:rPr>
      </w:pPr>
      <w:r>
        <w:rPr>
          <w:color w:val="808080"/>
        </w:rPr>
        <w:t>-- TAG-MIMO-PARAMETERSPERBAND-START</w:t>
      </w:r>
    </w:p>
    <w:p w14:paraId="2C5E16FB" w14:textId="77777777" w:rsidR="00BB76AD" w:rsidRDefault="00BB76AD" w:rsidP="00BB76AD">
      <w:pPr>
        <w:pStyle w:val="PL"/>
        <w:rPr>
          <w:rFonts w:eastAsia="Times New Roman"/>
          <w:lang w:eastAsia="ja-JP"/>
        </w:rPr>
      </w:pPr>
    </w:p>
    <w:p w14:paraId="30A456D4" w14:textId="77777777" w:rsidR="00BB76AD" w:rsidRDefault="00BB76AD" w:rsidP="00BB76AD">
      <w:pPr>
        <w:pStyle w:val="PL"/>
        <w:rPr>
          <w:rFonts w:eastAsia="Times New Roman"/>
          <w:lang w:eastAsia="ja-JP"/>
        </w:rPr>
      </w:pPr>
      <w:commentRangeStart w:id="16168"/>
      <w:r>
        <w:rPr>
          <w:rFonts w:eastAsia="Times New Roman"/>
          <w:lang w:eastAsia="ja-JP"/>
        </w:rPr>
        <w:t>MIMO-</w:t>
      </w:r>
      <w:r>
        <w:rPr>
          <w:rFonts w:eastAsia="Yu Mincho"/>
          <w:lang w:eastAsia="ja-JP"/>
        </w:rPr>
        <w:t>ParametersPerBand</w:t>
      </w:r>
      <w:r>
        <w:rPr>
          <w:rFonts w:eastAsia="Times New Roman"/>
          <w:lang w:eastAsia="ja-JP"/>
        </w:rPr>
        <w:t xml:space="preserve"> </w:t>
      </w:r>
      <w:commentRangeEnd w:id="16168"/>
      <w:r w:rsidR="00F86D87">
        <w:rPr>
          <w:rStyle w:val="CommentReference"/>
          <w:rFonts w:ascii="Arial" w:eastAsia="Times New Roman" w:hAnsi="Arial"/>
          <w:noProof w:val="0"/>
          <w:lang w:eastAsia="ja-JP"/>
        </w:rPr>
        <w:commentReference w:id="16168"/>
      </w:r>
      <w:r>
        <w:rPr>
          <w:rFonts w:eastAsia="Times New Roman"/>
          <w:lang w:eastAsia="ja-JP"/>
        </w:rPr>
        <w:t xml:space="preserve">::= </w:t>
      </w:r>
      <w:r>
        <w:rPr>
          <w:color w:val="993366"/>
        </w:rPr>
        <w:t>SEQUENCE</w:t>
      </w:r>
      <w:r>
        <w:rPr>
          <w:rFonts w:eastAsia="Times New Roman"/>
          <w:lang w:eastAsia="ja-JP"/>
        </w:rPr>
        <w:t xml:space="preserve"> {</w:t>
      </w:r>
    </w:p>
    <w:p w14:paraId="2BA3CCF9" w14:textId="77777777" w:rsidR="00BB76AD" w:rsidRDefault="00BB76AD" w:rsidP="00BB76AD">
      <w:pPr>
        <w:pStyle w:val="PL"/>
        <w:rPr>
          <w:rFonts w:eastAsia="Yu Mincho"/>
          <w:lang w:eastAsia="ja-JP"/>
        </w:rPr>
      </w:pPr>
      <w:r>
        <w:rPr>
          <w:rFonts w:eastAsia="Yu Mincho"/>
          <w:lang w:eastAsia="ja-JP"/>
        </w:rPr>
        <w:tab/>
        <w:t>tci-StatePDS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SEQUENCE</w:t>
      </w:r>
      <w:r>
        <w:rPr>
          <w:rFonts w:eastAsia="Yu Mincho"/>
          <w:lang w:eastAsia="ja-JP"/>
        </w:rPr>
        <w:t xml:space="preserve"> {</w:t>
      </w:r>
    </w:p>
    <w:p w14:paraId="45FB2AA6"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maxNumberConfiguredTCIstatesPerCC</w:t>
      </w:r>
      <w:r>
        <w:rPr>
          <w:rFonts w:eastAsia="Yu Mincho"/>
          <w:lang w:eastAsia="ja-JP"/>
        </w:rPr>
        <w:tab/>
      </w:r>
      <w:r>
        <w:rPr>
          <w:color w:val="993366"/>
        </w:rPr>
        <w:t>ENUMERATED</w:t>
      </w:r>
      <w:r>
        <w:rPr>
          <w:rFonts w:eastAsia="Yu Mincho"/>
          <w:lang w:eastAsia="ja-JP"/>
        </w:rPr>
        <w:t xml:space="preserve"> {n4, n8, n16, n32, n6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9FF300"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maxNumberActiveTCI-PerBWP</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1, n2, n4, n8}</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463A38E4" w14:textId="77777777" w:rsidR="00BB76AD" w:rsidRDefault="00BB76AD" w:rsidP="00BB76AD">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2A56044" w14:textId="77777777" w:rsidR="00BB76AD" w:rsidRDefault="00BB76AD" w:rsidP="00BB76AD">
      <w:pPr>
        <w:pStyle w:val="PL"/>
        <w:rPr>
          <w:rFonts w:eastAsia="Yu Mincho"/>
          <w:lang w:eastAsia="ja-JP"/>
        </w:rPr>
      </w:pPr>
      <w:r>
        <w:rPr>
          <w:rFonts w:eastAsia="Yu Mincho"/>
          <w:lang w:eastAsia="ja-JP"/>
        </w:rPr>
        <w:tab/>
        <w:t>additionalActiveTCI-StatePDCCH</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D6AD795" w14:textId="77777777" w:rsidR="00BB76AD" w:rsidRDefault="00BB76AD" w:rsidP="00BB76AD">
      <w:pPr>
        <w:pStyle w:val="PL"/>
        <w:rPr>
          <w:rFonts w:eastAsia="Yu Mincho"/>
          <w:lang w:eastAsia="ja-JP"/>
        </w:rPr>
      </w:pPr>
      <w:r>
        <w:rPr>
          <w:rFonts w:eastAsia="Yu Mincho"/>
          <w:lang w:eastAsia="ja-JP"/>
        </w:rPr>
        <w:tab/>
        <w:t>pusch-TransCoherenc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onCoherent, partialNonCoherent, fullCoherent}</w:t>
      </w:r>
      <w:r>
        <w:rPr>
          <w:rFonts w:eastAsia="Yu Mincho"/>
          <w:lang w:eastAsia="ja-JP"/>
        </w:rPr>
        <w:tab/>
      </w:r>
      <w:r>
        <w:rPr>
          <w:color w:val="993366"/>
        </w:rPr>
        <w:t>OPTIONAL</w:t>
      </w:r>
      <w:r>
        <w:rPr>
          <w:rFonts w:eastAsia="Yu Mincho"/>
          <w:lang w:eastAsia="ja-JP"/>
        </w:rPr>
        <w:t>,</w:t>
      </w:r>
    </w:p>
    <w:p w14:paraId="66DD68E3" w14:textId="77777777" w:rsidR="00BB76AD" w:rsidRDefault="00BB76AD" w:rsidP="00BB76AD">
      <w:pPr>
        <w:pStyle w:val="PL"/>
        <w:rPr>
          <w:rFonts w:eastAsia="Yu Mincho"/>
          <w:lang w:eastAsia="ja-JP"/>
        </w:rPr>
      </w:pPr>
      <w:r>
        <w:rPr>
          <w:rFonts w:eastAsia="Yu Mincho"/>
          <w:lang w:eastAsia="ja-JP"/>
        </w:rPr>
        <w:tab/>
        <w:t>beamCorrespondenc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70DACAC" w14:textId="77777777" w:rsidR="00BB76AD" w:rsidRDefault="00BB76AD" w:rsidP="00BB76AD">
      <w:pPr>
        <w:pStyle w:val="PL"/>
        <w:rPr>
          <w:rFonts w:eastAsia="Yu Mincho"/>
          <w:lang w:eastAsia="ja-JP"/>
        </w:rPr>
      </w:pPr>
      <w:r>
        <w:rPr>
          <w:rFonts w:eastAsia="Yu Mincho"/>
          <w:lang w:eastAsia="ja-JP"/>
        </w:rPr>
        <w:tab/>
        <w:t>periodicBeamRepor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2A62504" w14:textId="77777777" w:rsidR="00BB76AD" w:rsidRDefault="00BB76AD" w:rsidP="00BB76AD">
      <w:pPr>
        <w:pStyle w:val="PL"/>
        <w:rPr>
          <w:rFonts w:eastAsia="Yu Mincho"/>
          <w:lang w:eastAsia="ja-JP"/>
        </w:rPr>
      </w:pPr>
      <w:r>
        <w:rPr>
          <w:rFonts w:eastAsia="Yu Mincho"/>
          <w:lang w:eastAsia="ja-JP"/>
        </w:rPr>
        <w:tab/>
        <w:t>aperiodicBeamRepor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AE6DED2" w14:textId="77777777" w:rsidR="00BB76AD" w:rsidRDefault="00BB76AD" w:rsidP="00BB76AD">
      <w:pPr>
        <w:pStyle w:val="PL"/>
        <w:rPr>
          <w:rFonts w:eastAsia="Yu Mincho"/>
          <w:lang w:eastAsia="ja-JP"/>
        </w:rPr>
      </w:pPr>
      <w:r>
        <w:rPr>
          <w:rFonts w:eastAsia="Yu Mincho"/>
          <w:lang w:eastAsia="ja-JP"/>
        </w:rPr>
        <w:tab/>
        <w:t>sp-BeamReportPUC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5FF0C5D" w14:textId="77777777" w:rsidR="00BB76AD" w:rsidRDefault="00BB76AD" w:rsidP="00BB76AD">
      <w:pPr>
        <w:pStyle w:val="PL"/>
        <w:rPr>
          <w:rFonts w:eastAsia="Yu Mincho"/>
          <w:lang w:eastAsia="ja-JP"/>
        </w:rPr>
      </w:pPr>
      <w:r>
        <w:rPr>
          <w:rFonts w:eastAsia="Yu Mincho"/>
          <w:lang w:eastAsia="ja-JP"/>
        </w:rPr>
        <w:tab/>
        <w:t>sp-BeamReportPUS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489F8D2" w14:textId="77777777" w:rsidR="00BB76AD" w:rsidRDefault="00BB76AD" w:rsidP="00BB76AD">
      <w:pPr>
        <w:pStyle w:val="PL"/>
        <w:rPr>
          <w:rFonts w:eastAsia="Yu Mincho"/>
          <w:lang w:eastAsia="ja-JP"/>
        </w:rPr>
      </w:pPr>
      <w:r>
        <w:rPr>
          <w:rFonts w:eastAsia="Yu Mincho"/>
          <w:lang w:eastAsia="ja-JP"/>
        </w:rPr>
        <w:tab/>
        <w:t>beamManagementSSB-CSI-RS</w:t>
      </w:r>
      <w:r>
        <w:rPr>
          <w:rFonts w:eastAsia="Yu Mincho"/>
          <w:lang w:eastAsia="ja-JP"/>
        </w:rPr>
        <w:tab/>
      </w:r>
      <w:r>
        <w:rPr>
          <w:rFonts w:eastAsia="Yu Mincho"/>
          <w:lang w:eastAsia="ja-JP"/>
        </w:rPr>
        <w:tab/>
      </w:r>
      <w:r>
        <w:rPr>
          <w:rFonts w:eastAsia="Yu Mincho"/>
          <w:lang w:eastAsia="ja-JP"/>
        </w:rPr>
        <w:tab/>
        <w:t>BeamManagementSSB-CSI-R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C1B4A22" w14:textId="77777777" w:rsidR="00BB76AD" w:rsidRDefault="00BB76AD" w:rsidP="00BB76AD">
      <w:pPr>
        <w:pStyle w:val="PL"/>
        <w:rPr>
          <w:rFonts w:eastAsia="Yu Mincho"/>
          <w:lang w:eastAsia="ja-JP"/>
        </w:rPr>
      </w:pPr>
      <w:r>
        <w:rPr>
          <w:rFonts w:eastAsia="Yu Mincho"/>
          <w:lang w:eastAsia="ja-JP"/>
        </w:rPr>
        <w:tab/>
        <w:t>maxNumberRxBeam</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2..8)</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DF7DCE2" w14:textId="77777777" w:rsidR="00BB76AD" w:rsidRDefault="00BB76AD" w:rsidP="00BB76AD">
      <w:pPr>
        <w:pStyle w:val="PL"/>
        <w:rPr>
          <w:rFonts w:eastAsia="Yu Mincho"/>
          <w:lang w:eastAsia="ja-JP"/>
        </w:rPr>
      </w:pPr>
      <w:r>
        <w:rPr>
          <w:rFonts w:eastAsia="Yu Mincho"/>
          <w:lang w:eastAsia="ja-JP"/>
        </w:rPr>
        <w:tab/>
        <w:t>maxNumberRxTxBeamSwitchDL</w:t>
      </w:r>
      <w:r>
        <w:rPr>
          <w:rFonts w:eastAsia="Yu Mincho"/>
          <w:lang w:eastAsia="ja-JP"/>
        </w:rPr>
        <w:tab/>
      </w:r>
      <w:r>
        <w:rPr>
          <w:rFonts w:eastAsia="Yu Mincho"/>
          <w:lang w:eastAsia="ja-JP"/>
        </w:rPr>
        <w:tab/>
      </w:r>
      <w:r>
        <w:rPr>
          <w:rFonts w:eastAsia="Yu Mincho"/>
          <w:lang w:eastAsia="ja-JP"/>
        </w:rPr>
        <w:tab/>
      </w:r>
      <w:r>
        <w:rPr>
          <w:color w:val="993366"/>
        </w:rPr>
        <w:t>SEQUENCE</w:t>
      </w:r>
      <w:r>
        <w:rPr>
          <w:rFonts w:eastAsia="Yu Mincho"/>
          <w:lang w:eastAsia="ja-JP"/>
        </w:rPr>
        <w:t xml:space="preserve"> {</w:t>
      </w:r>
    </w:p>
    <w:p w14:paraId="48E19E78" w14:textId="77777777" w:rsidR="00BB76AD" w:rsidRDefault="00BB76AD" w:rsidP="00BB76AD">
      <w:pPr>
        <w:pStyle w:val="PL"/>
        <w:rPr>
          <w:rFonts w:eastAsia="Malgun Gothic"/>
        </w:rPr>
      </w:pPr>
      <w:r>
        <w:rPr>
          <w:rFonts w:eastAsia="Yu Mincho"/>
          <w:lang w:eastAsia="ja-JP"/>
        </w:rPr>
        <w:tab/>
      </w:r>
      <w:r>
        <w:rPr>
          <w:rFonts w:eastAsia="Yu Mincho"/>
          <w:lang w:eastAsia="ja-JP"/>
        </w:rPr>
        <w:tab/>
      </w:r>
      <w:r>
        <w:rPr>
          <w:rFonts w:eastAsia="Malgun Gothic"/>
        </w:rPr>
        <w:t>scs-15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n4, n7, n14}</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12894FAB" w14:textId="77777777" w:rsidR="00BB76AD" w:rsidRDefault="00BB76AD" w:rsidP="00BB76AD">
      <w:pPr>
        <w:pStyle w:val="PL"/>
        <w:rPr>
          <w:rFonts w:eastAsia="Malgun Gothic"/>
        </w:rPr>
      </w:pPr>
      <w:r>
        <w:rPr>
          <w:rFonts w:eastAsia="Malgun Gothic"/>
        </w:rPr>
        <w:tab/>
      </w:r>
      <w:r>
        <w:rPr>
          <w:rFonts w:eastAsia="Malgun Gothic"/>
        </w:rPr>
        <w:tab/>
        <w:t>scs-3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n4, n7, n14}</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38C20014" w14:textId="77777777" w:rsidR="00BB76AD" w:rsidRDefault="00BB76AD" w:rsidP="00BB76AD">
      <w:pPr>
        <w:pStyle w:val="PL"/>
        <w:rPr>
          <w:rFonts w:eastAsia="Malgun Gothic"/>
        </w:rPr>
      </w:pPr>
      <w:r>
        <w:rPr>
          <w:rFonts w:eastAsia="Malgun Gothic"/>
        </w:rPr>
        <w:tab/>
      </w:r>
      <w:r>
        <w:rPr>
          <w:rFonts w:eastAsia="Malgun Gothic"/>
        </w:rPr>
        <w:tab/>
        <w:t>scs-6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n4, n7, n14}</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0589D882" w14:textId="77777777" w:rsidR="00BB76AD" w:rsidRDefault="00BB76AD" w:rsidP="00BB76AD">
      <w:pPr>
        <w:pStyle w:val="PL"/>
        <w:rPr>
          <w:rFonts w:eastAsia="Malgun Gothic"/>
        </w:rPr>
      </w:pPr>
      <w:r>
        <w:rPr>
          <w:rFonts w:eastAsia="Malgun Gothic"/>
        </w:rPr>
        <w:tab/>
      </w:r>
      <w:r>
        <w:rPr>
          <w:rFonts w:eastAsia="Malgun Gothic"/>
        </w:rPr>
        <w:tab/>
        <w:t>scs-12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n4, n7, n14}</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1443B385" w14:textId="77777777" w:rsidR="00BB76AD" w:rsidRDefault="00BB76AD" w:rsidP="00BB76AD">
      <w:pPr>
        <w:pStyle w:val="PL"/>
        <w:rPr>
          <w:rFonts w:eastAsia="Yu Mincho"/>
          <w:lang w:eastAsia="ja-JP"/>
        </w:rPr>
      </w:pPr>
      <w:r>
        <w:rPr>
          <w:rFonts w:eastAsia="Malgun Gothic"/>
        </w:rPr>
        <w:tab/>
      </w:r>
      <w:r>
        <w:rPr>
          <w:rFonts w:eastAsia="Malgun Gothic"/>
        </w:rPr>
        <w:tab/>
        <w:t>scs-24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n4, n7, n14}</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p>
    <w:p w14:paraId="044AA2F4" w14:textId="77777777" w:rsidR="00BB76AD" w:rsidRDefault="00BB76AD" w:rsidP="00BB76AD">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E5A0F81" w14:textId="77777777" w:rsidR="00BB76AD" w:rsidRDefault="00BB76AD" w:rsidP="00BB76AD">
      <w:pPr>
        <w:pStyle w:val="PL"/>
        <w:rPr>
          <w:rFonts w:eastAsia="Yu Mincho"/>
          <w:lang w:eastAsia="ja-JP"/>
        </w:rPr>
      </w:pPr>
      <w:r>
        <w:rPr>
          <w:rFonts w:eastAsia="Yu Mincho"/>
          <w:lang w:eastAsia="ja-JP"/>
        </w:rPr>
        <w:tab/>
        <w:t>maxNumberNonGroupBeamReporting</w:t>
      </w:r>
      <w:r>
        <w:rPr>
          <w:rFonts w:eastAsia="Yu Mincho"/>
          <w:lang w:eastAsia="ja-JP"/>
        </w:rPr>
        <w:tab/>
      </w:r>
      <w:r>
        <w:rPr>
          <w:rFonts w:eastAsia="Yu Mincho"/>
          <w:lang w:eastAsia="ja-JP"/>
        </w:rPr>
        <w:tab/>
      </w:r>
      <w:r>
        <w:rPr>
          <w:color w:val="993366"/>
        </w:rPr>
        <w:t>ENUMERATED</w:t>
      </w:r>
      <w:r>
        <w:rPr>
          <w:rFonts w:eastAsia="Yu Mincho"/>
          <w:lang w:eastAsia="ja-JP"/>
        </w:rPr>
        <w:t xml:space="preserve"> {n1, n2, n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011AFCB" w14:textId="77777777" w:rsidR="00BB76AD" w:rsidRDefault="00BB76AD" w:rsidP="00BB76AD">
      <w:pPr>
        <w:pStyle w:val="PL"/>
        <w:rPr>
          <w:rFonts w:eastAsia="Yu Mincho"/>
          <w:lang w:eastAsia="ja-JP"/>
        </w:rPr>
      </w:pPr>
      <w:r>
        <w:rPr>
          <w:rFonts w:eastAsia="Yu Mincho"/>
          <w:lang w:eastAsia="ja-JP"/>
        </w:rPr>
        <w:tab/>
        <w:t>groupBeamReporting</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191AFBF" w14:textId="77777777" w:rsidR="00BB76AD" w:rsidRDefault="00BB76AD" w:rsidP="00BB76AD">
      <w:pPr>
        <w:pStyle w:val="PL"/>
        <w:rPr>
          <w:rFonts w:eastAsia="Yu Mincho"/>
          <w:lang w:eastAsia="ja-JP"/>
        </w:rPr>
      </w:pPr>
      <w:r>
        <w:rPr>
          <w:rFonts w:eastAsia="Yu Mincho"/>
          <w:lang w:eastAsia="ja-JP"/>
        </w:rPr>
        <w:tab/>
        <w:t>uplinkBeamManagemen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SEQUENCE</w:t>
      </w:r>
      <w:r>
        <w:rPr>
          <w:rFonts w:eastAsia="Yu Mincho"/>
          <w:lang w:eastAsia="ja-JP"/>
        </w:rPr>
        <w:t xml:space="preserve"> {</w:t>
      </w:r>
    </w:p>
    <w:p w14:paraId="2D102AA6"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r>
      <w:commentRangeStart w:id="16169"/>
      <w:r>
        <w:rPr>
          <w:rFonts w:eastAsia="Yu Mincho"/>
          <w:lang w:eastAsia="ja-JP"/>
        </w:rPr>
        <w:t>maxNumberSRS-ResourcePerSet</w:t>
      </w:r>
      <w:ins w:id="16170" w:author="Rapporteur" w:date="2018-06-29T15:18:00Z">
        <w:r>
          <w:rPr>
            <w:rFonts w:eastAsia="Yu Mincho"/>
            <w:lang w:eastAsia="ja-JP"/>
          </w:rPr>
          <w:t>-BM</w:t>
        </w:r>
      </w:ins>
      <w:del w:id="16171" w:author="Rapporteur" w:date="2018-06-29T15:18:00Z">
        <w:r>
          <w:rPr>
            <w:rFonts w:eastAsia="Yu Mincho"/>
            <w:lang w:eastAsia="ja-JP"/>
          </w:rPr>
          <w:tab/>
        </w:r>
      </w:del>
      <w:r>
        <w:rPr>
          <w:rFonts w:eastAsia="Yu Mincho"/>
          <w:lang w:eastAsia="ja-JP"/>
        </w:rPr>
        <w:tab/>
      </w:r>
      <w:r>
        <w:rPr>
          <w:rFonts w:eastAsia="Yu Mincho"/>
          <w:lang w:eastAsia="ja-JP"/>
        </w:rPr>
        <w:tab/>
      </w:r>
      <w:r>
        <w:rPr>
          <w:color w:val="993366"/>
        </w:rPr>
        <w:t>ENUMERATED</w:t>
      </w:r>
      <w:r>
        <w:rPr>
          <w:rFonts w:eastAsia="Yu Mincho"/>
          <w:lang w:eastAsia="ja-JP"/>
        </w:rPr>
        <w:t xml:space="preserve"> {n2, n4, n8, n16, </w:t>
      </w:r>
      <w:del w:id="16172" w:author="Rapporteur" w:date="2018-06-29T15:18:00Z">
        <w:r>
          <w:rPr>
            <w:rFonts w:eastAsia="Yu Mincho"/>
            <w:lang w:eastAsia="ja-JP"/>
          </w:rPr>
          <w:delText>n32</w:delText>
        </w:r>
      </w:del>
      <w:ins w:id="16173" w:author="Rapporteur" w:date="2018-06-29T15:18:00Z">
        <w:r>
          <w:rPr>
            <w:rFonts w:eastAsia="Yu Mincho"/>
            <w:lang w:eastAsia="ja-JP"/>
          </w:rPr>
          <w:t>dummy</w:t>
        </w:r>
      </w:ins>
      <w:r>
        <w:rPr>
          <w:rFonts w:eastAsia="Yu Mincho"/>
          <w:lang w:eastAsia="ja-JP"/>
        </w:rPr>
        <w:t>}</w:t>
      </w:r>
      <w:commentRangeEnd w:id="16169"/>
      <w:r>
        <w:rPr>
          <w:rStyle w:val="CommentReference"/>
          <w:rFonts w:ascii="Arial" w:eastAsia="Times New Roman" w:hAnsi="Arial"/>
          <w:lang w:eastAsia="ja-JP"/>
        </w:rPr>
        <w:commentReference w:id="16169"/>
      </w:r>
      <w:r>
        <w:rPr>
          <w:rFonts w:eastAsia="Yu Mincho"/>
          <w:lang w:eastAsia="ja-JP"/>
        </w:rPr>
        <w:t>,</w:t>
      </w:r>
    </w:p>
    <w:p w14:paraId="6040EA3C"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maxNumberSRS-ResourceSet</w:t>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8)</w:t>
      </w:r>
    </w:p>
    <w:p w14:paraId="3566E806" w14:textId="77777777" w:rsidR="00BB76AD" w:rsidRDefault="00BB76AD" w:rsidP="00BB76AD">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7DFFB0E" w14:textId="77777777" w:rsidR="00BB76AD" w:rsidRDefault="00BB76AD" w:rsidP="00BB76AD">
      <w:pPr>
        <w:pStyle w:val="PL"/>
        <w:rPr>
          <w:rFonts w:eastAsia="Yu Mincho"/>
          <w:lang w:eastAsia="ja-JP"/>
        </w:rPr>
      </w:pPr>
      <w:r>
        <w:rPr>
          <w:rFonts w:eastAsia="Yu Mincho"/>
          <w:lang w:eastAsia="ja-JP"/>
        </w:rPr>
        <w:tab/>
        <w:t>maxNumberCSI-RS-BFR</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6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6AF2FDC" w14:textId="77777777" w:rsidR="00BB76AD" w:rsidRDefault="00BB76AD" w:rsidP="00BB76AD">
      <w:pPr>
        <w:pStyle w:val="PL"/>
        <w:rPr>
          <w:rFonts w:eastAsia="Yu Mincho"/>
          <w:lang w:eastAsia="ja-JP"/>
        </w:rPr>
      </w:pPr>
      <w:r>
        <w:rPr>
          <w:rFonts w:eastAsia="Yu Mincho"/>
          <w:lang w:eastAsia="ja-JP"/>
        </w:rPr>
        <w:tab/>
        <w:t>maxNumberSSB-BFR</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6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9CBFAB7" w14:textId="77777777" w:rsidR="00BB76AD" w:rsidRDefault="00BB76AD" w:rsidP="00BB76AD">
      <w:pPr>
        <w:pStyle w:val="PL"/>
        <w:rPr>
          <w:rFonts w:eastAsia="Yu Mincho"/>
          <w:lang w:eastAsia="ja-JP"/>
        </w:rPr>
      </w:pPr>
      <w:r>
        <w:rPr>
          <w:rFonts w:eastAsia="Yu Mincho"/>
          <w:lang w:eastAsia="ja-JP"/>
        </w:rPr>
        <w:tab/>
        <w:t>maxNumberCSI-RS-SSB-BFR</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256)</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15E189E" w14:textId="77777777" w:rsidR="00BB76AD" w:rsidRDefault="00BB76AD" w:rsidP="00BB76AD">
      <w:pPr>
        <w:pStyle w:val="PL"/>
        <w:rPr>
          <w:rFonts w:eastAsia="Yu Mincho"/>
          <w:lang w:eastAsia="ja-JP"/>
        </w:rPr>
      </w:pPr>
      <w:r>
        <w:rPr>
          <w:rFonts w:eastAsia="Yu Mincho"/>
          <w:lang w:eastAsia="ja-JP"/>
        </w:rPr>
        <w:tab/>
        <w:t>twoPortsPTRS-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1E352F1" w14:textId="77777777" w:rsidR="00BB76AD" w:rsidRDefault="00BB76AD" w:rsidP="00BB76AD">
      <w:pPr>
        <w:pStyle w:val="PL"/>
        <w:rPr>
          <w:rFonts w:eastAsia="Yu Mincho"/>
          <w:lang w:eastAsia="ja-JP"/>
        </w:rPr>
      </w:pPr>
      <w:r>
        <w:rPr>
          <w:rFonts w:eastAsia="Yu Mincho"/>
          <w:lang w:eastAsia="ja-JP"/>
        </w:rPr>
        <w:tab/>
        <w:t>twoPortsPTRS-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8F1D6D2" w14:textId="77777777" w:rsidR="00BB76AD" w:rsidRDefault="00BB76AD" w:rsidP="00BB76AD">
      <w:pPr>
        <w:pStyle w:val="PL"/>
        <w:rPr>
          <w:rFonts w:eastAsia="Yu Mincho"/>
          <w:lang w:eastAsia="ja-JP"/>
        </w:rPr>
      </w:pPr>
      <w:r>
        <w:rPr>
          <w:rFonts w:eastAsia="Yu Mincho"/>
          <w:lang w:eastAsia="ja-JP"/>
        </w:rPr>
        <w:tab/>
        <w:t>supportedSRS-Resources</w:t>
      </w:r>
      <w:r>
        <w:rPr>
          <w:rFonts w:eastAsia="Yu Mincho"/>
          <w:lang w:eastAsia="ja-JP"/>
        </w:rPr>
        <w:tab/>
      </w:r>
      <w:r>
        <w:rPr>
          <w:rFonts w:eastAsia="Yu Mincho"/>
          <w:lang w:eastAsia="ja-JP"/>
        </w:rPr>
        <w:tab/>
      </w:r>
      <w:r>
        <w:rPr>
          <w:rFonts w:eastAsia="Yu Mincho"/>
          <w:lang w:eastAsia="ja-JP"/>
        </w:rPr>
        <w:tab/>
        <w:t>SRS-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0CB0617" w14:textId="77777777" w:rsidR="00BB76AD" w:rsidRDefault="00BB76AD" w:rsidP="00BB76AD">
      <w:pPr>
        <w:pStyle w:val="PL"/>
        <w:rPr>
          <w:rFonts w:eastAsia="Times New Roman"/>
          <w:lang w:eastAsia="ja-JP"/>
        </w:rPr>
      </w:pPr>
      <w:r>
        <w:rPr>
          <w:rFonts w:eastAsia="Yu Mincho"/>
          <w:lang w:eastAsia="ja-JP"/>
        </w:rPr>
        <w:tab/>
      </w:r>
      <w:commentRangeStart w:id="16174"/>
      <w:r>
        <w:rPr>
          <w:rFonts w:eastAsia="Yu Mincho"/>
          <w:lang w:eastAsia="ja-JP"/>
        </w:rPr>
        <w:t>srs-TxSwit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SRS-TxSwitch</w:t>
      </w:r>
      <w:commentRangeEnd w:id="16174"/>
      <w:r>
        <w:rPr>
          <w:rStyle w:val="CommentReference"/>
          <w:rFonts w:ascii="Arial" w:eastAsia="Times New Roman" w:hAnsi="Arial"/>
          <w:lang w:eastAsia="ja-JP"/>
        </w:rPr>
        <w:commentReference w:id="16174"/>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7B564FD" w14:textId="77777777" w:rsidR="00BB76AD" w:rsidRDefault="00BB76AD" w:rsidP="00BB76AD">
      <w:pPr>
        <w:pStyle w:val="PL"/>
        <w:rPr>
          <w:rFonts w:eastAsia="Yu Mincho"/>
          <w:lang w:eastAsia="ja-JP"/>
        </w:rPr>
      </w:pPr>
      <w:r>
        <w:rPr>
          <w:rFonts w:eastAsia="Yu Mincho"/>
          <w:lang w:eastAsia="ja-JP"/>
        </w:rPr>
        <w:tab/>
        <w:t>maxNumberSimultaneousSRS-PerCC</w:t>
      </w:r>
      <w:r>
        <w:rPr>
          <w:rFonts w:eastAsia="Yu Mincho"/>
          <w:lang w:eastAsia="ja-JP"/>
        </w:rPr>
        <w:tab/>
      </w:r>
      <w:r>
        <w:rPr>
          <w:rFonts w:eastAsia="Yu Mincho"/>
          <w:lang w:eastAsia="ja-JP"/>
        </w:rPr>
        <w:tab/>
      </w:r>
      <w:r>
        <w:rPr>
          <w:color w:val="993366"/>
        </w:rPr>
        <w:t>INTEGER</w:t>
      </w:r>
      <w:r>
        <w:rPr>
          <w:rFonts w:eastAsia="Yu Mincho"/>
          <w:lang w:eastAsia="ja-JP"/>
        </w:rPr>
        <w:t xml:space="preserve"> (1..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4F02670" w14:textId="77777777" w:rsidR="00BB76AD" w:rsidRDefault="00BB76AD" w:rsidP="00BB76AD">
      <w:pPr>
        <w:pStyle w:val="PL"/>
        <w:rPr>
          <w:rFonts w:eastAsia="Yu Mincho"/>
          <w:lang w:eastAsia="ja-JP"/>
        </w:rPr>
      </w:pPr>
      <w:r>
        <w:tab/>
        <w:t>beamReportTiming</w:t>
      </w:r>
      <w:r>
        <w:tab/>
      </w:r>
      <w:r>
        <w:tab/>
      </w:r>
      <w:r>
        <w:tab/>
      </w:r>
      <w:r>
        <w:tab/>
      </w:r>
      <w:r>
        <w:tab/>
      </w:r>
      <w:r>
        <w:rPr>
          <w:color w:val="993366"/>
        </w:rPr>
        <w:t>SEQUENCE</w:t>
      </w:r>
      <w:r>
        <w:rPr>
          <w:rFonts w:eastAsia="Yu Mincho"/>
          <w:lang w:eastAsia="ja-JP"/>
        </w:rPr>
        <w:t xml:space="preserve"> {</w:t>
      </w:r>
    </w:p>
    <w:p w14:paraId="0BFF5927" w14:textId="77777777" w:rsidR="00BB76AD" w:rsidRDefault="00BB76AD" w:rsidP="00BB76AD">
      <w:pPr>
        <w:pStyle w:val="PL"/>
        <w:rPr>
          <w:rFonts w:eastAsia="Malgun Gothic"/>
        </w:rPr>
      </w:pPr>
      <w:r>
        <w:rPr>
          <w:rFonts w:eastAsia="Yu Mincho"/>
          <w:lang w:eastAsia="ja-JP"/>
        </w:rPr>
        <w:tab/>
      </w:r>
      <w:r>
        <w:rPr>
          <w:rFonts w:eastAsia="Yu Mincho"/>
          <w:lang w:eastAsia="ja-JP"/>
        </w:rPr>
        <w:tab/>
      </w:r>
      <w:r>
        <w:rPr>
          <w:rFonts w:eastAsia="Malgun Gothic"/>
        </w:rPr>
        <w:t>scs-15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ym2, sym4, sym8}</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5E0BE510" w14:textId="77777777" w:rsidR="00BB76AD" w:rsidRDefault="00BB76AD" w:rsidP="00BB76AD">
      <w:pPr>
        <w:pStyle w:val="PL"/>
        <w:rPr>
          <w:rFonts w:eastAsia="Malgun Gothic"/>
        </w:rPr>
      </w:pPr>
      <w:r>
        <w:rPr>
          <w:rFonts w:eastAsia="Malgun Gothic"/>
        </w:rPr>
        <w:tab/>
      </w:r>
      <w:r>
        <w:rPr>
          <w:rFonts w:eastAsia="Malgun Gothic"/>
        </w:rPr>
        <w:tab/>
        <w:t>scs-3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ym4, sym8, sym14}</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095F83FD" w14:textId="77777777" w:rsidR="00BB76AD" w:rsidRDefault="00BB76AD" w:rsidP="00BB76AD">
      <w:pPr>
        <w:pStyle w:val="PL"/>
        <w:rPr>
          <w:rFonts w:eastAsia="Malgun Gothic"/>
        </w:rPr>
      </w:pPr>
      <w:r>
        <w:rPr>
          <w:rFonts w:eastAsia="Malgun Gothic"/>
        </w:rPr>
        <w:tab/>
      </w:r>
      <w:r>
        <w:rPr>
          <w:rFonts w:eastAsia="Malgun Gothic"/>
        </w:rPr>
        <w:tab/>
        <w:t>scs-6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ym8, sym14, sym28}</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305726FA" w14:textId="77777777" w:rsidR="00BB76AD" w:rsidRDefault="00BB76AD" w:rsidP="00BB76AD">
      <w:pPr>
        <w:pStyle w:val="PL"/>
        <w:rPr>
          <w:rFonts w:eastAsia="Malgun Gothic"/>
        </w:rPr>
      </w:pPr>
      <w:r>
        <w:rPr>
          <w:rFonts w:eastAsia="Malgun Gothic"/>
        </w:rPr>
        <w:tab/>
      </w:r>
      <w:r>
        <w:rPr>
          <w:rFonts w:eastAsia="Malgun Gothic"/>
        </w:rPr>
        <w:tab/>
        <w:t>scs-12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ym14, sym28, sym5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p>
    <w:p w14:paraId="1A7F02CA" w14:textId="77777777" w:rsidR="00BB76AD" w:rsidRDefault="00BB76AD" w:rsidP="00BB76AD">
      <w:pPr>
        <w:pStyle w:val="PL"/>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59ABB2E" w14:textId="77777777" w:rsidR="00BB76AD" w:rsidRDefault="00BB76AD" w:rsidP="00BB76AD">
      <w:pPr>
        <w:pStyle w:val="PL"/>
        <w:rPr>
          <w:rFonts w:eastAsia="Yu Mincho"/>
          <w:lang w:eastAsia="ja-JP"/>
        </w:rPr>
      </w:pPr>
      <w:r>
        <w:rPr>
          <w:rFonts w:eastAsia="Yu Mincho"/>
          <w:lang w:eastAsia="ja-JP"/>
        </w:rPr>
        <w:tab/>
        <w:t>ptrs-DensityRecommendationSetDL</w:t>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6C0B853C"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scs-15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1103517A"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scs-3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47596067"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scs-6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4AD43A44"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scs-12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p>
    <w:p w14:paraId="4ACC1D4B" w14:textId="77777777" w:rsidR="00BB76AD" w:rsidRDefault="00BB76AD" w:rsidP="00BB76AD">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38C90E1" w14:textId="77777777" w:rsidR="00BB76AD" w:rsidRDefault="00BB76AD" w:rsidP="00BB76AD">
      <w:pPr>
        <w:pStyle w:val="PL"/>
        <w:rPr>
          <w:rFonts w:eastAsia="Yu Mincho"/>
          <w:lang w:eastAsia="ja-JP"/>
        </w:rPr>
      </w:pPr>
      <w:r>
        <w:rPr>
          <w:rFonts w:eastAsia="Yu Mincho"/>
          <w:lang w:eastAsia="ja-JP"/>
        </w:rPr>
        <w:tab/>
        <w:t>ptrs-DensityRecommendationSetUL</w:t>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129EB7EC"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scs-15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6E028457"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scs-3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719BF2DE"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scs-6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06C112D5"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scs-12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p>
    <w:p w14:paraId="37FC2350" w14:textId="77777777" w:rsidR="00BB76AD" w:rsidRDefault="00BB76AD" w:rsidP="00BB76AD">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EE374CD" w14:textId="77777777" w:rsidR="00BB76AD" w:rsidRDefault="00BB76AD" w:rsidP="00BB76AD">
      <w:pPr>
        <w:pStyle w:val="PL"/>
        <w:rPr>
          <w:rFonts w:eastAsia="Yu Mincho"/>
          <w:lang w:eastAsia="ja-JP"/>
        </w:rPr>
      </w:pPr>
      <w:r>
        <w:rPr>
          <w:rFonts w:eastAsia="Yu Mincho"/>
          <w:lang w:eastAsia="ja-JP"/>
        </w:rPr>
        <w:tab/>
        <w:t>csi-RS-ForTracking</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CSI-RS-ForTracking</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704B3EA" w14:textId="77777777" w:rsidR="00BB76AD" w:rsidRDefault="00BB76AD" w:rsidP="00BB76AD">
      <w:pPr>
        <w:pStyle w:val="PL"/>
        <w:rPr>
          <w:color w:val="993366"/>
        </w:rPr>
      </w:pPr>
      <w:r>
        <w:rPr>
          <w:rFonts w:eastAsia="Yu Mincho"/>
        </w:rPr>
        <w:tab/>
        <w:t>aperiodicTRS</w:t>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color w:val="993366"/>
        </w:rPr>
        <w:t>ENUMERATED</w:t>
      </w:r>
      <w:r>
        <w:rPr>
          <w:rFonts w:eastAsia="Yu Mincho"/>
        </w:rPr>
        <w:t xml:space="preserve"> {supported}</w:t>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color w:val="993366"/>
        </w:rPr>
        <w:t>OPTIONAL,</w:t>
      </w:r>
    </w:p>
    <w:p w14:paraId="6A76F0DF" w14:textId="77777777" w:rsidR="00BB76AD" w:rsidRDefault="00BB76AD" w:rsidP="00BB76AD">
      <w:pPr>
        <w:pStyle w:val="PL"/>
        <w:rPr>
          <w:rFonts w:eastAsia="Times New Roman"/>
          <w:lang w:eastAsia="ja-JP"/>
        </w:rPr>
      </w:pPr>
      <w:r>
        <w:rPr>
          <w:rFonts w:eastAsia="Times New Roman"/>
          <w:lang w:eastAsia="ja-JP"/>
        </w:rPr>
        <w:tab/>
        <w:t>...</w:t>
      </w:r>
    </w:p>
    <w:p w14:paraId="7003852F" w14:textId="77777777" w:rsidR="00BB76AD" w:rsidRDefault="00BB76AD" w:rsidP="00BB76AD">
      <w:pPr>
        <w:pStyle w:val="PL"/>
        <w:rPr>
          <w:rFonts w:eastAsia="Times New Roman"/>
          <w:lang w:eastAsia="ja-JP"/>
        </w:rPr>
      </w:pPr>
      <w:r>
        <w:rPr>
          <w:rFonts w:eastAsia="Times New Roman"/>
          <w:lang w:eastAsia="ja-JP"/>
        </w:rPr>
        <w:t>}</w:t>
      </w:r>
    </w:p>
    <w:p w14:paraId="521944AC" w14:textId="77777777" w:rsidR="00BB76AD" w:rsidRDefault="00BB76AD" w:rsidP="00BB76AD">
      <w:pPr>
        <w:pStyle w:val="PL"/>
        <w:rPr>
          <w:rFonts w:eastAsia="Yu Mincho"/>
          <w:lang w:eastAsia="ja-JP"/>
        </w:rPr>
      </w:pPr>
    </w:p>
    <w:p w14:paraId="2E6C6A34" w14:textId="77777777" w:rsidR="00BB76AD" w:rsidRDefault="00BB76AD" w:rsidP="00BB76AD">
      <w:pPr>
        <w:pStyle w:val="PL"/>
        <w:rPr>
          <w:rFonts w:eastAsia="Yu Mincho"/>
          <w:lang w:eastAsia="ja-JP"/>
        </w:rPr>
      </w:pPr>
      <w:r>
        <w:rPr>
          <w:rFonts w:eastAsia="Yu Mincho"/>
          <w:lang w:eastAsia="ja-JP"/>
        </w:rPr>
        <w:t>BeamManagementSSB-CSI-RS ::=</w:t>
      </w:r>
      <w:r>
        <w:rPr>
          <w:rFonts w:eastAsia="Yu Mincho"/>
          <w:lang w:eastAsia="ja-JP"/>
        </w:rPr>
        <w:tab/>
      </w:r>
      <w:r>
        <w:rPr>
          <w:color w:val="993366"/>
        </w:rPr>
        <w:t>SEQUENCE</w:t>
      </w:r>
      <w:r>
        <w:rPr>
          <w:rFonts w:eastAsia="Yu Mincho"/>
          <w:lang w:eastAsia="ja-JP"/>
        </w:rPr>
        <w:t xml:space="preserve"> {</w:t>
      </w:r>
    </w:p>
    <w:p w14:paraId="10332010" w14:textId="77777777" w:rsidR="00BB76AD" w:rsidRDefault="00BB76AD" w:rsidP="00BB76AD">
      <w:pPr>
        <w:pStyle w:val="PL"/>
        <w:rPr>
          <w:rFonts w:eastAsia="Yu Mincho"/>
          <w:lang w:eastAsia="ja-JP"/>
        </w:rPr>
      </w:pPr>
      <w:r>
        <w:rPr>
          <w:rFonts w:eastAsia="Yu Mincho"/>
          <w:lang w:eastAsia="ja-JP"/>
        </w:rPr>
        <w:tab/>
        <w:t>maxNumberSSB-CSI-RS-ResourceOneTx</w:t>
      </w:r>
      <w:r>
        <w:rPr>
          <w:rFonts w:eastAsia="Yu Mincho"/>
          <w:lang w:eastAsia="ja-JP"/>
        </w:rPr>
        <w:tab/>
      </w:r>
      <w:r>
        <w:rPr>
          <w:color w:val="993366"/>
        </w:rPr>
        <w:t>ENUMERATED</w:t>
      </w:r>
      <w:r>
        <w:rPr>
          <w:rFonts w:eastAsia="Yu Mincho"/>
          <w:lang w:eastAsia="ja-JP"/>
        </w:rPr>
        <w:t xml:space="preserve"> {n8, n16, n32, n64},</w:t>
      </w:r>
    </w:p>
    <w:p w14:paraId="1461D11E" w14:textId="77777777" w:rsidR="00BB76AD" w:rsidRDefault="00BB76AD" w:rsidP="00BB76AD">
      <w:pPr>
        <w:pStyle w:val="PL"/>
        <w:rPr>
          <w:rFonts w:eastAsia="Yu Mincho"/>
          <w:lang w:eastAsia="ja-JP"/>
        </w:rPr>
      </w:pPr>
      <w:r>
        <w:rPr>
          <w:rFonts w:eastAsia="Yu Mincho"/>
          <w:lang w:eastAsia="ja-JP"/>
        </w:rPr>
        <w:tab/>
        <w:t>maxNumberSSB-CSI-RS-ResourceTwoTx</w:t>
      </w:r>
      <w:r>
        <w:rPr>
          <w:rFonts w:eastAsia="Yu Mincho"/>
          <w:lang w:eastAsia="ja-JP"/>
        </w:rPr>
        <w:tab/>
      </w:r>
      <w:r>
        <w:rPr>
          <w:color w:val="993366"/>
        </w:rPr>
        <w:t>ENUMERATED</w:t>
      </w:r>
      <w:r>
        <w:rPr>
          <w:rFonts w:eastAsia="Yu Mincho"/>
          <w:lang w:eastAsia="ja-JP"/>
        </w:rPr>
        <w:t xml:space="preserve"> {n0, n4, n8, n16, n32, n64},</w:t>
      </w:r>
    </w:p>
    <w:p w14:paraId="07A0346F" w14:textId="77777777" w:rsidR="00BB76AD" w:rsidRDefault="00BB76AD" w:rsidP="00BB76AD">
      <w:pPr>
        <w:pStyle w:val="PL"/>
        <w:rPr>
          <w:rFonts w:eastAsia="Yu Mincho"/>
          <w:lang w:eastAsia="ja-JP"/>
        </w:rPr>
      </w:pPr>
      <w:r>
        <w:rPr>
          <w:rFonts w:eastAsia="Yu Mincho"/>
          <w:lang w:eastAsia="ja-JP"/>
        </w:rPr>
        <w:tab/>
        <w:t>supportedCSI-RS-Density</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one, three, oneAndThree}</w:t>
      </w:r>
    </w:p>
    <w:p w14:paraId="28083335" w14:textId="77777777" w:rsidR="00BB76AD" w:rsidRDefault="00BB76AD" w:rsidP="00BB76AD">
      <w:pPr>
        <w:pStyle w:val="PL"/>
        <w:rPr>
          <w:rFonts w:eastAsia="Yu Mincho"/>
          <w:lang w:eastAsia="ja-JP"/>
        </w:rPr>
      </w:pPr>
      <w:r>
        <w:rPr>
          <w:rFonts w:eastAsia="Yu Mincho"/>
          <w:lang w:eastAsia="ja-JP"/>
        </w:rPr>
        <w:t>}</w:t>
      </w:r>
    </w:p>
    <w:p w14:paraId="5DA14A86" w14:textId="77777777" w:rsidR="00BB76AD" w:rsidRDefault="00BB76AD" w:rsidP="00BB76AD">
      <w:pPr>
        <w:pStyle w:val="PL"/>
        <w:rPr>
          <w:rFonts w:eastAsia="Yu Mincho"/>
          <w:lang w:eastAsia="ja-JP"/>
        </w:rPr>
      </w:pPr>
    </w:p>
    <w:p w14:paraId="0FB4E175" w14:textId="77777777" w:rsidR="00BB76AD" w:rsidRDefault="00BB76AD" w:rsidP="00BB76AD">
      <w:pPr>
        <w:pStyle w:val="PL"/>
        <w:rPr>
          <w:rFonts w:eastAsia="Yu Mincho"/>
          <w:lang w:eastAsia="ja-JP"/>
        </w:rPr>
      </w:pPr>
      <w:r>
        <w:rPr>
          <w:rFonts w:eastAsia="Yu Mincho"/>
          <w:lang w:eastAsia="ja-JP"/>
        </w:rPr>
        <w:t>CSI-RS-ForTracking ::=</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2939F2C3" w14:textId="77777777" w:rsidR="00BB76AD" w:rsidRDefault="00BB76AD" w:rsidP="00BB76AD">
      <w:pPr>
        <w:pStyle w:val="PL"/>
        <w:rPr>
          <w:rFonts w:eastAsia="Yu Mincho"/>
          <w:lang w:eastAsia="ja-JP"/>
        </w:rPr>
      </w:pPr>
      <w:r>
        <w:rPr>
          <w:rFonts w:eastAsia="Yu Mincho"/>
          <w:lang w:eastAsia="ja-JP"/>
        </w:rPr>
        <w:tab/>
        <w:t>burstLengt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w:t>
      </w:r>
    </w:p>
    <w:p w14:paraId="2F22F197" w14:textId="77777777" w:rsidR="00BB76AD" w:rsidRDefault="00BB76AD" w:rsidP="00BB76AD">
      <w:pPr>
        <w:pStyle w:val="PL"/>
        <w:rPr>
          <w:rFonts w:eastAsia="Yu Mincho"/>
          <w:lang w:eastAsia="ja-JP"/>
        </w:rPr>
      </w:pPr>
      <w:r>
        <w:rPr>
          <w:rFonts w:eastAsia="Yu Mincho"/>
          <w:lang w:eastAsia="ja-JP"/>
        </w:rPr>
        <w:tab/>
        <w:t>maxSimultaneousResourceSetsPerCC</w:t>
      </w:r>
      <w:r>
        <w:rPr>
          <w:rFonts w:eastAsia="Yu Mincho"/>
          <w:lang w:eastAsia="ja-JP"/>
        </w:rPr>
        <w:tab/>
      </w:r>
      <w:r>
        <w:rPr>
          <w:rFonts w:eastAsia="Yu Mincho"/>
          <w:color w:val="993366"/>
          <w:lang w:eastAsia="ja-JP"/>
        </w:rPr>
        <w:t>INTEGER</w:t>
      </w:r>
      <w:r>
        <w:rPr>
          <w:rFonts w:eastAsia="Yu Mincho"/>
          <w:lang w:eastAsia="ja-JP"/>
        </w:rPr>
        <w:t xml:space="preserve"> (1..8),</w:t>
      </w:r>
    </w:p>
    <w:p w14:paraId="6A9B0405" w14:textId="77777777" w:rsidR="00BB76AD" w:rsidRDefault="00BB76AD" w:rsidP="00BB76AD">
      <w:pPr>
        <w:pStyle w:val="PL"/>
        <w:rPr>
          <w:rFonts w:eastAsia="Yu Mincho"/>
          <w:lang w:eastAsia="ja-JP"/>
        </w:rPr>
      </w:pPr>
      <w:r>
        <w:rPr>
          <w:rFonts w:eastAsia="Yu Mincho"/>
          <w:lang w:eastAsia="ja-JP"/>
        </w:rPr>
        <w:tab/>
        <w:t>maxConfiguredResourceSetsPerCC</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64),</w:t>
      </w:r>
    </w:p>
    <w:p w14:paraId="57F62FAC" w14:textId="77777777" w:rsidR="00BB76AD" w:rsidRDefault="00BB76AD" w:rsidP="00BB76AD">
      <w:pPr>
        <w:pStyle w:val="PL"/>
        <w:rPr>
          <w:rFonts w:eastAsia="Yu Mincho"/>
          <w:lang w:eastAsia="ja-JP"/>
        </w:rPr>
      </w:pPr>
      <w:r>
        <w:rPr>
          <w:rFonts w:eastAsia="Yu Mincho"/>
          <w:lang w:eastAsia="ja-JP"/>
        </w:rPr>
        <w:tab/>
        <w:t>maxConfiguredResourceSetsAllCC</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128)</w:t>
      </w:r>
    </w:p>
    <w:p w14:paraId="1A8FBCFE" w14:textId="77777777" w:rsidR="00BB76AD" w:rsidRDefault="00BB76AD" w:rsidP="00BB76AD">
      <w:pPr>
        <w:pStyle w:val="PL"/>
        <w:rPr>
          <w:rFonts w:eastAsia="Yu Mincho"/>
          <w:lang w:eastAsia="ja-JP"/>
        </w:rPr>
      </w:pPr>
      <w:r>
        <w:rPr>
          <w:rFonts w:eastAsia="Yu Mincho"/>
          <w:lang w:eastAsia="ja-JP"/>
        </w:rPr>
        <w:t>}</w:t>
      </w:r>
    </w:p>
    <w:p w14:paraId="17521825" w14:textId="77777777" w:rsidR="00BB76AD" w:rsidRDefault="00BB76AD" w:rsidP="00BB76AD">
      <w:pPr>
        <w:pStyle w:val="PL"/>
        <w:rPr>
          <w:rFonts w:eastAsia="Yu Mincho"/>
          <w:lang w:eastAsia="ja-JP"/>
        </w:rPr>
      </w:pPr>
    </w:p>
    <w:p w14:paraId="4374FBF0" w14:textId="77777777" w:rsidR="00BB76AD" w:rsidRDefault="00BB76AD" w:rsidP="00BB76AD">
      <w:pPr>
        <w:pStyle w:val="PL"/>
        <w:rPr>
          <w:rFonts w:eastAsia="Yu Mincho"/>
          <w:lang w:eastAsia="ja-JP"/>
        </w:rPr>
      </w:pPr>
      <w:r>
        <w:rPr>
          <w:rFonts w:eastAsia="Yu Mincho"/>
          <w:lang w:eastAsia="ja-JP"/>
        </w:rPr>
        <w:t>PTRS-DensityRecommendationDL ::=</w:t>
      </w:r>
      <w:r>
        <w:rPr>
          <w:rFonts w:eastAsia="Yu Mincho"/>
          <w:lang w:eastAsia="ja-JP"/>
        </w:rPr>
        <w:tab/>
      </w:r>
      <w:r>
        <w:rPr>
          <w:rFonts w:eastAsia="Yu Mincho"/>
          <w:color w:val="993366"/>
          <w:lang w:eastAsia="ja-JP"/>
        </w:rPr>
        <w:t>SEQUENCE</w:t>
      </w:r>
      <w:r>
        <w:rPr>
          <w:rFonts w:eastAsia="Yu Mincho"/>
          <w:lang w:eastAsia="ja-JP"/>
        </w:rPr>
        <w:t xml:space="preserve"> {</w:t>
      </w:r>
    </w:p>
    <w:p w14:paraId="79F1FE60" w14:textId="77777777" w:rsidR="00BB76AD" w:rsidRDefault="00BB76AD" w:rsidP="00BB76AD">
      <w:pPr>
        <w:pStyle w:val="PL"/>
        <w:rPr>
          <w:rFonts w:eastAsia="Yu Mincho"/>
          <w:lang w:eastAsia="ja-JP"/>
        </w:rPr>
      </w:pPr>
      <w:r>
        <w:rPr>
          <w:rFonts w:eastAsia="Yu Mincho"/>
          <w:lang w:eastAsia="ja-JP"/>
        </w:rPr>
        <w:tab/>
        <w:t>frequencyDensity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53B8A10F" w14:textId="77777777" w:rsidR="00BB76AD" w:rsidRDefault="00BB76AD" w:rsidP="00BB76AD">
      <w:pPr>
        <w:pStyle w:val="PL"/>
        <w:rPr>
          <w:rFonts w:eastAsia="Yu Mincho"/>
          <w:lang w:eastAsia="ja-JP"/>
        </w:rPr>
      </w:pPr>
      <w:r>
        <w:rPr>
          <w:rFonts w:eastAsia="Yu Mincho"/>
          <w:lang w:eastAsia="ja-JP"/>
        </w:rPr>
        <w:tab/>
        <w:t>frequencyDensity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6D07A3C6" w14:textId="77777777" w:rsidR="00BB76AD" w:rsidRDefault="00BB76AD" w:rsidP="00BB76AD">
      <w:pPr>
        <w:pStyle w:val="PL"/>
        <w:rPr>
          <w:rFonts w:eastAsia="Yu Mincho"/>
          <w:lang w:eastAsia="ja-JP"/>
        </w:rPr>
      </w:pPr>
      <w:r>
        <w:rPr>
          <w:rFonts w:eastAsia="Yu Mincho"/>
          <w:lang w:eastAsia="ja-JP"/>
        </w:rPr>
        <w:tab/>
        <w:t>timeDensity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29),</w:t>
      </w:r>
    </w:p>
    <w:p w14:paraId="5922CF46" w14:textId="77777777" w:rsidR="00BB76AD" w:rsidRDefault="00BB76AD" w:rsidP="00BB76AD">
      <w:pPr>
        <w:pStyle w:val="PL"/>
        <w:rPr>
          <w:rFonts w:eastAsia="Yu Mincho"/>
          <w:lang w:eastAsia="ja-JP"/>
        </w:rPr>
      </w:pPr>
      <w:r>
        <w:rPr>
          <w:rFonts w:eastAsia="Yu Mincho"/>
          <w:lang w:eastAsia="ja-JP"/>
        </w:rPr>
        <w:tab/>
        <w:t>timeDensity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29),</w:t>
      </w:r>
    </w:p>
    <w:p w14:paraId="2776A372" w14:textId="77777777" w:rsidR="00BB76AD" w:rsidRDefault="00BB76AD" w:rsidP="00BB76AD">
      <w:pPr>
        <w:pStyle w:val="PL"/>
        <w:rPr>
          <w:rFonts w:eastAsia="Yu Mincho"/>
          <w:lang w:eastAsia="ja-JP"/>
        </w:rPr>
      </w:pPr>
      <w:r>
        <w:rPr>
          <w:rFonts w:eastAsia="Yu Mincho"/>
          <w:lang w:eastAsia="ja-JP"/>
        </w:rPr>
        <w:tab/>
        <w:t>timeDensity3</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29)</w:t>
      </w:r>
    </w:p>
    <w:p w14:paraId="0D691F4A" w14:textId="77777777" w:rsidR="00BB76AD" w:rsidRDefault="00BB76AD" w:rsidP="00BB76AD">
      <w:pPr>
        <w:pStyle w:val="PL"/>
        <w:rPr>
          <w:rFonts w:eastAsia="Yu Mincho"/>
          <w:lang w:eastAsia="ja-JP"/>
        </w:rPr>
      </w:pPr>
      <w:r>
        <w:rPr>
          <w:rFonts w:eastAsia="Yu Mincho"/>
          <w:lang w:eastAsia="ja-JP"/>
        </w:rPr>
        <w:t>}</w:t>
      </w:r>
    </w:p>
    <w:p w14:paraId="14E20951" w14:textId="77777777" w:rsidR="00BB76AD" w:rsidRDefault="00BB76AD" w:rsidP="00BB76AD">
      <w:pPr>
        <w:pStyle w:val="PL"/>
        <w:rPr>
          <w:rFonts w:eastAsia="Yu Mincho"/>
          <w:lang w:eastAsia="ja-JP"/>
        </w:rPr>
      </w:pPr>
    </w:p>
    <w:p w14:paraId="3E8C1B14" w14:textId="77777777" w:rsidR="00BB76AD" w:rsidRDefault="00BB76AD" w:rsidP="00BB76AD">
      <w:pPr>
        <w:pStyle w:val="PL"/>
        <w:rPr>
          <w:rFonts w:eastAsia="Yu Mincho"/>
          <w:lang w:eastAsia="ja-JP"/>
        </w:rPr>
      </w:pPr>
      <w:r>
        <w:rPr>
          <w:rFonts w:eastAsia="Yu Mincho"/>
          <w:lang w:eastAsia="ja-JP"/>
        </w:rPr>
        <w:t>PTRS-DensityRecommendationUL ::=</w:t>
      </w:r>
      <w:r>
        <w:rPr>
          <w:rFonts w:eastAsia="Yu Mincho"/>
          <w:lang w:eastAsia="ja-JP"/>
        </w:rPr>
        <w:tab/>
      </w:r>
      <w:r>
        <w:rPr>
          <w:rFonts w:eastAsia="Yu Mincho"/>
          <w:color w:val="993366"/>
          <w:lang w:eastAsia="ja-JP"/>
        </w:rPr>
        <w:t>SEQUENCE</w:t>
      </w:r>
      <w:r>
        <w:rPr>
          <w:rFonts w:eastAsia="Yu Mincho"/>
          <w:lang w:eastAsia="ja-JP"/>
        </w:rPr>
        <w:t xml:space="preserve"> {</w:t>
      </w:r>
    </w:p>
    <w:p w14:paraId="1FF7A004" w14:textId="77777777" w:rsidR="00BB76AD" w:rsidRDefault="00BB76AD" w:rsidP="00BB76AD">
      <w:pPr>
        <w:pStyle w:val="PL"/>
        <w:rPr>
          <w:rFonts w:eastAsia="Yu Mincho"/>
          <w:lang w:eastAsia="ja-JP"/>
        </w:rPr>
      </w:pPr>
      <w:r>
        <w:rPr>
          <w:rFonts w:eastAsia="Yu Mincho"/>
          <w:lang w:eastAsia="ja-JP"/>
        </w:rPr>
        <w:tab/>
        <w:t>frequencyDensity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79C27372" w14:textId="77777777" w:rsidR="00BB76AD" w:rsidRDefault="00BB76AD" w:rsidP="00BB76AD">
      <w:pPr>
        <w:pStyle w:val="PL"/>
        <w:rPr>
          <w:rFonts w:eastAsia="Yu Mincho"/>
          <w:lang w:eastAsia="ja-JP"/>
        </w:rPr>
      </w:pPr>
      <w:r>
        <w:rPr>
          <w:rFonts w:eastAsia="Yu Mincho"/>
          <w:lang w:eastAsia="ja-JP"/>
        </w:rPr>
        <w:tab/>
        <w:t>frequencyDensity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33D3CCE2" w14:textId="77777777" w:rsidR="00BB76AD" w:rsidRDefault="00BB76AD" w:rsidP="00BB76AD">
      <w:pPr>
        <w:pStyle w:val="PL"/>
        <w:rPr>
          <w:rFonts w:eastAsia="Yu Mincho"/>
          <w:lang w:eastAsia="ja-JP"/>
        </w:rPr>
      </w:pPr>
      <w:r>
        <w:rPr>
          <w:rFonts w:eastAsia="Yu Mincho"/>
          <w:lang w:eastAsia="ja-JP"/>
        </w:rPr>
        <w:tab/>
        <w:t>timeDensity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29),</w:t>
      </w:r>
    </w:p>
    <w:p w14:paraId="5F67C64D" w14:textId="77777777" w:rsidR="00BB76AD" w:rsidRDefault="00BB76AD" w:rsidP="00BB76AD">
      <w:pPr>
        <w:pStyle w:val="PL"/>
        <w:rPr>
          <w:rFonts w:eastAsia="Yu Mincho"/>
          <w:lang w:eastAsia="ja-JP"/>
        </w:rPr>
      </w:pPr>
      <w:r>
        <w:rPr>
          <w:rFonts w:eastAsia="Yu Mincho"/>
          <w:lang w:eastAsia="ja-JP"/>
        </w:rPr>
        <w:tab/>
        <w:t>timeDensity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29),</w:t>
      </w:r>
    </w:p>
    <w:p w14:paraId="2B2F6DC3" w14:textId="77777777" w:rsidR="00BB76AD" w:rsidRDefault="00BB76AD" w:rsidP="00BB76AD">
      <w:pPr>
        <w:pStyle w:val="PL"/>
        <w:rPr>
          <w:rFonts w:eastAsia="Yu Mincho"/>
          <w:lang w:eastAsia="ja-JP"/>
        </w:rPr>
      </w:pPr>
      <w:r>
        <w:rPr>
          <w:rFonts w:eastAsia="Yu Mincho"/>
          <w:lang w:eastAsia="ja-JP"/>
        </w:rPr>
        <w:tab/>
        <w:t>timeDensity3</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29),</w:t>
      </w:r>
    </w:p>
    <w:p w14:paraId="559299FF" w14:textId="77777777" w:rsidR="00BB76AD" w:rsidRDefault="00BB76AD" w:rsidP="00BB76AD">
      <w:pPr>
        <w:pStyle w:val="PL"/>
        <w:rPr>
          <w:rFonts w:eastAsia="Yu Mincho"/>
          <w:lang w:eastAsia="ja-JP"/>
        </w:rPr>
      </w:pPr>
      <w:r>
        <w:rPr>
          <w:rFonts w:eastAsia="Yu Mincho"/>
          <w:lang w:eastAsia="ja-JP"/>
        </w:rPr>
        <w:tab/>
        <w:t>sampleDensity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742AA267" w14:textId="77777777" w:rsidR="00BB76AD" w:rsidRDefault="00BB76AD" w:rsidP="00BB76AD">
      <w:pPr>
        <w:pStyle w:val="PL"/>
        <w:rPr>
          <w:rFonts w:eastAsia="Yu Mincho"/>
          <w:lang w:eastAsia="ja-JP"/>
        </w:rPr>
      </w:pPr>
      <w:r>
        <w:rPr>
          <w:rFonts w:eastAsia="Yu Mincho"/>
          <w:lang w:eastAsia="ja-JP"/>
        </w:rPr>
        <w:tab/>
        <w:t>sampleDensity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22A5304C" w14:textId="77777777" w:rsidR="00BB76AD" w:rsidRDefault="00BB76AD" w:rsidP="00BB76AD">
      <w:pPr>
        <w:pStyle w:val="PL"/>
        <w:rPr>
          <w:rFonts w:eastAsia="Yu Mincho"/>
          <w:lang w:eastAsia="ja-JP"/>
        </w:rPr>
      </w:pPr>
      <w:r>
        <w:rPr>
          <w:rFonts w:eastAsia="Yu Mincho"/>
          <w:lang w:eastAsia="ja-JP"/>
        </w:rPr>
        <w:tab/>
        <w:t>sampleDensity3</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363A9639" w14:textId="77777777" w:rsidR="00BB76AD" w:rsidRDefault="00BB76AD" w:rsidP="00BB76AD">
      <w:pPr>
        <w:pStyle w:val="PL"/>
        <w:rPr>
          <w:rFonts w:eastAsia="Yu Mincho"/>
          <w:lang w:eastAsia="ja-JP"/>
        </w:rPr>
      </w:pPr>
      <w:r>
        <w:rPr>
          <w:rFonts w:eastAsia="Yu Mincho"/>
          <w:lang w:eastAsia="ja-JP"/>
        </w:rPr>
        <w:tab/>
        <w:t>sampleDensity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00A1CE8B" w14:textId="77777777" w:rsidR="00BB76AD" w:rsidRDefault="00BB76AD" w:rsidP="00BB76AD">
      <w:pPr>
        <w:pStyle w:val="PL"/>
        <w:rPr>
          <w:rFonts w:eastAsia="Yu Mincho"/>
          <w:lang w:eastAsia="ja-JP"/>
        </w:rPr>
      </w:pPr>
      <w:r>
        <w:rPr>
          <w:rFonts w:eastAsia="Yu Mincho"/>
          <w:lang w:eastAsia="ja-JP"/>
        </w:rPr>
        <w:tab/>
        <w:t>sampleDensity5</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5A7D690F" w14:textId="77777777" w:rsidR="00BB76AD" w:rsidRDefault="00BB76AD" w:rsidP="00BB76AD">
      <w:pPr>
        <w:pStyle w:val="PL"/>
        <w:rPr>
          <w:rFonts w:eastAsia="Yu Mincho"/>
          <w:lang w:eastAsia="ja-JP"/>
        </w:rPr>
      </w:pPr>
      <w:r>
        <w:rPr>
          <w:rFonts w:eastAsia="Yu Mincho"/>
          <w:lang w:eastAsia="ja-JP"/>
        </w:rPr>
        <w:t>}</w:t>
      </w:r>
    </w:p>
    <w:p w14:paraId="183457FE" w14:textId="77777777" w:rsidR="00BB76AD" w:rsidRDefault="00BB76AD" w:rsidP="00BB76AD">
      <w:pPr>
        <w:pStyle w:val="PL"/>
        <w:rPr>
          <w:rFonts w:eastAsia="Yu Mincho"/>
          <w:color w:val="808080"/>
          <w:lang w:eastAsia="ja-JP"/>
        </w:rPr>
      </w:pPr>
    </w:p>
    <w:p w14:paraId="2B206DA9" w14:textId="77777777" w:rsidR="00BB76AD" w:rsidRDefault="00BB76AD" w:rsidP="00BB76AD">
      <w:pPr>
        <w:pStyle w:val="PL"/>
        <w:rPr>
          <w:rFonts w:eastAsia="Yu Mincho"/>
          <w:lang w:eastAsia="ja-JP"/>
        </w:rPr>
      </w:pPr>
      <w:r>
        <w:rPr>
          <w:rFonts w:eastAsia="Yu Mincho"/>
          <w:lang w:eastAsia="ja-JP"/>
        </w:rPr>
        <w:t>SRS-Resources ::=</w:t>
      </w:r>
      <w:r>
        <w:rPr>
          <w:rFonts w:eastAsia="Yu Mincho"/>
          <w:lang w:eastAsia="ja-JP"/>
        </w:rPr>
        <w:tab/>
      </w:r>
      <w:r>
        <w:rPr>
          <w:color w:val="993366"/>
        </w:rPr>
        <w:t>SEQUENCE</w:t>
      </w:r>
      <w:r>
        <w:rPr>
          <w:rFonts w:eastAsia="Yu Mincho"/>
          <w:lang w:eastAsia="ja-JP"/>
        </w:rPr>
        <w:t xml:space="preserve"> {</w:t>
      </w:r>
    </w:p>
    <w:p w14:paraId="161BC3B0" w14:textId="77777777" w:rsidR="00BB76AD" w:rsidRDefault="00BB76AD" w:rsidP="00BB76AD">
      <w:pPr>
        <w:pStyle w:val="PL"/>
        <w:rPr>
          <w:rFonts w:eastAsia="Yu Mincho"/>
          <w:lang w:eastAsia="ja-JP"/>
        </w:rPr>
      </w:pPr>
      <w:r>
        <w:rPr>
          <w:rFonts w:eastAsia="Yu Mincho"/>
          <w:lang w:eastAsia="ja-JP"/>
        </w:rPr>
        <w:tab/>
        <w:t>maxNumberAperiodicSRS-PerBWP</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1, n2, n4, n8, n16},</w:t>
      </w:r>
    </w:p>
    <w:p w14:paraId="422F01DE" w14:textId="77777777" w:rsidR="00BB76AD" w:rsidRDefault="00BB76AD" w:rsidP="00BB76AD">
      <w:pPr>
        <w:pStyle w:val="PL"/>
        <w:rPr>
          <w:rFonts w:eastAsia="Yu Mincho"/>
          <w:lang w:eastAsia="ja-JP"/>
        </w:rPr>
      </w:pPr>
      <w:r>
        <w:rPr>
          <w:rFonts w:eastAsia="Yu Mincho"/>
          <w:lang w:eastAsia="ja-JP"/>
        </w:rPr>
        <w:tab/>
        <w:t>maxNumberAperiodicSRS-PerBWP-PerSlot</w:t>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6),</w:t>
      </w:r>
    </w:p>
    <w:p w14:paraId="20676DB4" w14:textId="77777777" w:rsidR="00BB76AD" w:rsidRDefault="00BB76AD" w:rsidP="00BB76AD">
      <w:pPr>
        <w:pStyle w:val="PL"/>
        <w:rPr>
          <w:rFonts w:eastAsia="Yu Mincho"/>
          <w:lang w:eastAsia="ja-JP"/>
        </w:rPr>
      </w:pPr>
      <w:r>
        <w:rPr>
          <w:rFonts w:eastAsia="Yu Mincho"/>
          <w:lang w:eastAsia="ja-JP"/>
        </w:rPr>
        <w:tab/>
        <w:t>maxNumberPeriodicSRS-PerBWP</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1, n2, n4, n8, n16},</w:t>
      </w:r>
    </w:p>
    <w:p w14:paraId="3AE853E1" w14:textId="77777777" w:rsidR="00BB76AD" w:rsidRDefault="00BB76AD" w:rsidP="00BB76AD">
      <w:pPr>
        <w:pStyle w:val="PL"/>
        <w:rPr>
          <w:rFonts w:eastAsia="Yu Mincho"/>
          <w:lang w:eastAsia="ja-JP"/>
        </w:rPr>
      </w:pPr>
      <w:r>
        <w:rPr>
          <w:rFonts w:eastAsia="Yu Mincho"/>
          <w:lang w:eastAsia="ja-JP"/>
        </w:rPr>
        <w:tab/>
        <w:t>maxNumberPeriodicSRS-PerBWP-PerSlo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6),</w:t>
      </w:r>
    </w:p>
    <w:p w14:paraId="7DE6AF22" w14:textId="77777777" w:rsidR="00BB76AD" w:rsidRDefault="00BB76AD" w:rsidP="00BB76AD">
      <w:pPr>
        <w:pStyle w:val="PL"/>
        <w:rPr>
          <w:rFonts w:eastAsia="Yu Mincho"/>
          <w:lang w:eastAsia="ja-JP"/>
        </w:rPr>
      </w:pPr>
      <w:r>
        <w:rPr>
          <w:rFonts w:eastAsia="Yu Mincho"/>
          <w:lang w:eastAsia="ja-JP"/>
        </w:rPr>
        <w:tab/>
        <w:t>maxNumberSemiPersitentSRS-PerBWP</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1, n2, n4, n8, n16},</w:t>
      </w:r>
    </w:p>
    <w:p w14:paraId="15D9A7BC" w14:textId="77777777" w:rsidR="00BB76AD" w:rsidRDefault="00BB76AD" w:rsidP="00BB76AD">
      <w:pPr>
        <w:pStyle w:val="PL"/>
        <w:rPr>
          <w:rFonts w:eastAsia="Yu Mincho"/>
          <w:lang w:eastAsia="ja-JP"/>
        </w:rPr>
      </w:pPr>
      <w:r>
        <w:rPr>
          <w:rFonts w:eastAsia="Yu Mincho"/>
          <w:lang w:eastAsia="ja-JP"/>
        </w:rPr>
        <w:tab/>
        <w:t>maxNumberSP-SRS-PerBWP-PerSlo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6),</w:t>
      </w:r>
    </w:p>
    <w:p w14:paraId="5A049EDA" w14:textId="77777777" w:rsidR="00BB76AD" w:rsidRDefault="00BB76AD" w:rsidP="00BB76AD">
      <w:pPr>
        <w:pStyle w:val="PL"/>
        <w:rPr>
          <w:rFonts w:eastAsia="Yu Mincho"/>
          <w:lang w:eastAsia="ja-JP"/>
        </w:rPr>
      </w:pPr>
      <w:r>
        <w:rPr>
          <w:rFonts w:eastAsia="Yu Mincho"/>
          <w:lang w:eastAsia="ja-JP"/>
        </w:rPr>
        <w:tab/>
        <w:t>maxNumberSRS-Ports-PerResourc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1, n2, n4}</w:t>
      </w:r>
    </w:p>
    <w:p w14:paraId="7E4EFCF0" w14:textId="77777777" w:rsidR="00BB76AD" w:rsidRDefault="00BB76AD" w:rsidP="00BB76AD">
      <w:pPr>
        <w:pStyle w:val="PL"/>
        <w:rPr>
          <w:rFonts w:eastAsia="Yu Mincho"/>
          <w:lang w:eastAsia="ja-JP"/>
        </w:rPr>
      </w:pPr>
      <w:r>
        <w:rPr>
          <w:rFonts w:eastAsia="Yu Mincho"/>
          <w:lang w:eastAsia="ja-JP"/>
        </w:rPr>
        <w:t>}</w:t>
      </w:r>
    </w:p>
    <w:p w14:paraId="374A8B09" w14:textId="77777777" w:rsidR="00BB76AD" w:rsidRDefault="00BB76AD" w:rsidP="00BB76AD">
      <w:pPr>
        <w:pStyle w:val="PL"/>
        <w:rPr>
          <w:rFonts w:eastAsia="Yu Mincho"/>
          <w:color w:val="808080"/>
          <w:lang w:eastAsia="ja-JP"/>
        </w:rPr>
      </w:pPr>
    </w:p>
    <w:p w14:paraId="41C497E2" w14:textId="77777777" w:rsidR="00BB76AD" w:rsidRDefault="00BB76AD" w:rsidP="00BB76AD">
      <w:pPr>
        <w:pStyle w:val="PL"/>
        <w:rPr>
          <w:rFonts w:eastAsia="Yu Mincho"/>
          <w:lang w:eastAsia="ja-JP"/>
        </w:rPr>
      </w:pPr>
      <w:r>
        <w:rPr>
          <w:rFonts w:eastAsia="Yu Mincho"/>
          <w:lang w:eastAsia="ja-JP"/>
        </w:rPr>
        <w:t>SRS-TxSwitch ::=</w:t>
      </w:r>
      <w:r>
        <w:rPr>
          <w:rFonts w:eastAsia="Yu Mincho"/>
          <w:lang w:eastAsia="ja-JP"/>
        </w:rPr>
        <w:tab/>
      </w:r>
      <w:r>
        <w:rPr>
          <w:color w:val="993366"/>
        </w:rPr>
        <w:t>SEQUENCE</w:t>
      </w:r>
      <w:r>
        <w:rPr>
          <w:rFonts w:eastAsia="Yu Mincho"/>
          <w:lang w:eastAsia="ja-JP"/>
        </w:rPr>
        <w:t xml:space="preserve"> {</w:t>
      </w:r>
    </w:p>
    <w:p w14:paraId="2E039B1C" w14:textId="77777777" w:rsidR="00BB76AD" w:rsidRDefault="00BB76AD" w:rsidP="00BB76AD">
      <w:pPr>
        <w:pStyle w:val="PL"/>
        <w:rPr>
          <w:rFonts w:eastAsia="Yu Mincho"/>
          <w:lang w:eastAsia="ja-JP"/>
        </w:rPr>
      </w:pPr>
      <w:r>
        <w:rPr>
          <w:rFonts w:eastAsia="Yu Mincho"/>
          <w:lang w:eastAsia="ja-JP"/>
        </w:rPr>
        <w:tab/>
        <w:t>supportedSRS-TxPortSwit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t1r2, t1r4, t2r4, t1r4-t2r4</w:t>
      </w:r>
      <w:r>
        <w:rPr>
          <w:rFonts w:eastAsia="Yu Mincho"/>
        </w:rPr>
        <w:t>, tr-equal</w:t>
      </w:r>
      <w:r>
        <w:rPr>
          <w:rFonts w:eastAsia="Yu Mincho"/>
          <w:lang w:eastAsia="ja-JP"/>
        </w:rPr>
        <w:t>},</w:t>
      </w:r>
    </w:p>
    <w:p w14:paraId="5B624B20" w14:textId="77777777" w:rsidR="00BB76AD" w:rsidRDefault="00BB76AD" w:rsidP="00BB76AD">
      <w:pPr>
        <w:pStyle w:val="PL"/>
        <w:rPr>
          <w:rFonts w:eastAsia="Yu Mincho"/>
          <w:lang w:eastAsia="ja-JP"/>
        </w:rPr>
      </w:pPr>
      <w:r>
        <w:rPr>
          <w:rFonts w:eastAsia="Yu Mincho"/>
          <w:lang w:eastAsia="ja-JP"/>
        </w:rPr>
        <w:tab/>
        <w:t>txSwitchImpactToRx</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tru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64E8EF2D" w14:textId="77777777" w:rsidR="00BB76AD" w:rsidRDefault="00BB76AD" w:rsidP="00BB76AD">
      <w:pPr>
        <w:pStyle w:val="PL"/>
        <w:rPr>
          <w:rFonts w:eastAsia="Yu Mincho"/>
          <w:lang w:eastAsia="ja-JP"/>
        </w:rPr>
      </w:pPr>
      <w:r>
        <w:rPr>
          <w:rFonts w:eastAsia="Yu Mincho"/>
          <w:lang w:eastAsia="ja-JP"/>
        </w:rPr>
        <w:t>}</w:t>
      </w:r>
    </w:p>
    <w:p w14:paraId="572C8868" w14:textId="77777777" w:rsidR="00BB76AD" w:rsidRDefault="00BB76AD" w:rsidP="00BB76AD">
      <w:pPr>
        <w:pStyle w:val="PL"/>
        <w:rPr>
          <w:rFonts w:eastAsia="Malgun Gothic"/>
        </w:rPr>
      </w:pPr>
    </w:p>
    <w:p w14:paraId="6279EFAC" w14:textId="77777777" w:rsidR="00BB76AD" w:rsidRDefault="00BB76AD" w:rsidP="00BB76AD">
      <w:pPr>
        <w:pStyle w:val="PL"/>
        <w:rPr>
          <w:rFonts w:eastAsia="Malgun Gothic"/>
        </w:rPr>
      </w:pPr>
    </w:p>
    <w:p w14:paraId="7AEC76EB" w14:textId="77777777" w:rsidR="00BB76AD" w:rsidRDefault="00BB76AD" w:rsidP="00BB76AD">
      <w:pPr>
        <w:pStyle w:val="PL"/>
        <w:rPr>
          <w:color w:val="808080"/>
        </w:rPr>
      </w:pPr>
      <w:r>
        <w:rPr>
          <w:color w:val="808080"/>
        </w:rPr>
        <w:t>-- ASN1STOP</w:t>
      </w:r>
    </w:p>
    <w:p w14:paraId="5C9B029D" w14:textId="77777777" w:rsidR="00BB76AD" w:rsidRDefault="00BB76AD" w:rsidP="00BB76AD">
      <w:pPr>
        <w:pStyle w:val="PL"/>
        <w:rPr>
          <w:rFonts w:eastAsia="Yu Mincho"/>
          <w:color w:val="808080"/>
          <w:lang w:eastAsia="ja-JP"/>
        </w:rPr>
      </w:pPr>
      <w:r>
        <w:rPr>
          <w:color w:val="808080"/>
        </w:rPr>
        <w:t>-- TAG-MIMO-PARAMETERSPERBAND-STOP</w:t>
      </w:r>
    </w:p>
    <w:p w14:paraId="41C03AF2" w14:textId="77777777" w:rsidR="00BB76AD" w:rsidRDefault="00BB76AD" w:rsidP="00BB76AD">
      <w:pPr>
        <w:pStyle w:val="Heading4"/>
        <w:rPr>
          <w:rFonts w:eastAsia="Malgun Gothic"/>
        </w:rPr>
      </w:pPr>
      <w:r>
        <w:rPr>
          <w:rFonts w:eastAsia="Malgun Gothic"/>
        </w:rPr>
        <w:t>–</w:t>
      </w:r>
      <w:r>
        <w:rPr>
          <w:rFonts w:eastAsia="Malgun Gothic"/>
        </w:rPr>
        <w:tab/>
      </w:r>
      <w:r>
        <w:rPr>
          <w:rFonts w:eastAsia="Malgun Gothic"/>
          <w:i/>
        </w:rPr>
        <w:t>PDCP-Parameters</w:t>
      </w:r>
    </w:p>
    <w:p w14:paraId="06A21DB3" w14:textId="77777777" w:rsidR="00BB76AD" w:rsidRDefault="00BB76AD" w:rsidP="00BB76AD">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45A0FF5" w14:textId="77777777" w:rsidR="00BB76AD" w:rsidRDefault="00BB76AD" w:rsidP="00BB76AD">
      <w:pPr>
        <w:pStyle w:val="TH"/>
        <w:rPr>
          <w:rFonts w:eastAsia="Malgun Gothic"/>
        </w:rPr>
      </w:pPr>
      <w:r>
        <w:rPr>
          <w:rFonts w:eastAsia="Malgun Gothic"/>
          <w:i/>
        </w:rPr>
        <w:t>PDCP-Parameters</w:t>
      </w:r>
      <w:r>
        <w:rPr>
          <w:rFonts w:eastAsia="Malgun Gothic"/>
        </w:rPr>
        <w:t xml:space="preserve"> information element</w:t>
      </w:r>
    </w:p>
    <w:p w14:paraId="5E22D8C2" w14:textId="77777777" w:rsidR="00BB76AD" w:rsidRDefault="00BB76AD" w:rsidP="00BB76AD">
      <w:pPr>
        <w:pStyle w:val="PL"/>
        <w:rPr>
          <w:color w:val="808080"/>
        </w:rPr>
      </w:pPr>
      <w:r>
        <w:rPr>
          <w:color w:val="808080"/>
        </w:rPr>
        <w:t>-- ASN1START</w:t>
      </w:r>
    </w:p>
    <w:p w14:paraId="79E27180" w14:textId="77777777" w:rsidR="00BB76AD" w:rsidRDefault="00BB76AD" w:rsidP="00BB76AD">
      <w:pPr>
        <w:pStyle w:val="PL"/>
        <w:rPr>
          <w:color w:val="808080"/>
        </w:rPr>
      </w:pPr>
      <w:r>
        <w:rPr>
          <w:color w:val="808080"/>
        </w:rPr>
        <w:t>-- TAG-PDCP-PARAMETERS-START</w:t>
      </w:r>
    </w:p>
    <w:p w14:paraId="7F293255" w14:textId="77777777" w:rsidR="00BB76AD" w:rsidRDefault="00BB76AD" w:rsidP="00BB76AD">
      <w:pPr>
        <w:pStyle w:val="PL"/>
        <w:rPr>
          <w:rFonts w:eastAsia="Malgun Gothic"/>
        </w:rPr>
      </w:pPr>
    </w:p>
    <w:p w14:paraId="6A7CEA60" w14:textId="77777777" w:rsidR="00BB76AD" w:rsidRDefault="00BB76AD" w:rsidP="00BB76AD">
      <w:pPr>
        <w:pStyle w:val="PL"/>
        <w:rPr>
          <w:rFonts w:eastAsia="Malgun Gothic"/>
        </w:rPr>
      </w:pPr>
      <w:r>
        <w:rPr>
          <w:rFonts w:eastAsia="Malgun Gothic"/>
        </w:rPr>
        <w:t xml:space="preserve">PDCP-Parameters ::= </w:t>
      </w:r>
      <w:r>
        <w:rPr>
          <w:color w:val="993366"/>
        </w:rPr>
        <w:t>SEQUENCE</w:t>
      </w:r>
      <w:r>
        <w:rPr>
          <w:rFonts w:eastAsia="Malgun Gothic"/>
        </w:rPr>
        <w:t xml:space="preserve"> {</w:t>
      </w:r>
    </w:p>
    <w:p w14:paraId="55385CAF" w14:textId="77777777" w:rsidR="00BB76AD" w:rsidRDefault="00BB76AD" w:rsidP="00BB76AD">
      <w:pPr>
        <w:pStyle w:val="PL"/>
        <w:rPr>
          <w:rFonts w:eastAsia="Malgun Gothic"/>
        </w:rPr>
      </w:pPr>
      <w:r>
        <w:rPr>
          <w:rFonts w:eastAsia="Malgun Gothic"/>
        </w:rPr>
        <w:tab/>
        <w:t>supportedROHC-Profiles</w:t>
      </w:r>
      <w:r>
        <w:rPr>
          <w:rFonts w:eastAsia="Malgun Gothic"/>
        </w:rPr>
        <w:tab/>
      </w:r>
      <w:r>
        <w:rPr>
          <w:color w:val="993366"/>
        </w:rPr>
        <w:t>SEQUENCE</w:t>
      </w:r>
      <w:r>
        <w:rPr>
          <w:rFonts w:eastAsia="Malgun Gothic"/>
        </w:rPr>
        <w:t xml:space="preserve"> {</w:t>
      </w:r>
    </w:p>
    <w:p w14:paraId="6E48906B" w14:textId="77777777" w:rsidR="00BB76AD" w:rsidRDefault="00BB76AD" w:rsidP="00BB76AD">
      <w:pPr>
        <w:pStyle w:val="PL"/>
        <w:rPr>
          <w:rFonts w:eastAsia="Malgun Gothic"/>
        </w:rPr>
      </w:pPr>
      <w:r>
        <w:rPr>
          <w:rFonts w:eastAsia="Malgun Gothic"/>
        </w:rPr>
        <w:tab/>
      </w:r>
      <w:r>
        <w:rPr>
          <w:rFonts w:eastAsia="Malgun Gothic"/>
        </w:rPr>
        <w:tab/>
        <w:t>profile0x0000</w:t>
      </w:r>
      <w:r>
        <w:rPr>
          <w:rFonts w:eastAsia="Malgun Gothic"/>
        </w:rPr>
        <w:tab/>
      </w:r>
      <w:r>
        <w:rPr>
          <w:rFonts w:eastAsia="Malgun Gothic"/>
        </w:rPr>
        <w:tab/>
      </w:r>
      <w:r>
        <w:rPr>
          <w:color w:val="993366"/>
        </w:rPr>
        <w:t>BOOLEAN</w:t>
      </w:r>
      <w:r>
        <w:rPr>
          <w:rFonts w:eastAsia="Malgun Gothic"/>
        </w:rPr>
        <w:t xml:space="preserve">, </w:t>
      </w:r>
    </w:p>
    <w:p w14:paraId="70D959D2" w14:textId="77777777" w:rsidR="00BB76AD" w:rsidRDefault="00BB76AD" w:rsidP="00BB76AD">
      <w:pPr>
        <w:pStyle w:val="PL"/>
        <w:rPr>
          <w:rFonts w:eastAsia="Malgun Gothic"/>
        </w:rPr>
      </w:pPr>
      <w:r>
        <w:rPr>
          <w:rFonts w:eastAsia="Malgun Gothic"/>
        </w:rPr>
        <w:tab/>
      </w:r>
      <w:r>
        <w:rPr>
          <w:rFonts w:eastAsia="Malgun Gothic"/>
        </w:rPr>
        <w:tab/>
        <w:t>profile0x0001</w:t>
      </w:r>
      <w:r>
        <w:rPr>
          <w:rFonts w:eastAsia="Malgun Gothic"/>
        </w:rPr>
        <w:tab/>
      </w:r>
      <w:r>
        <w:rPr>
          <w:rFonts w:eastAsia="Malgun Gothic"/>
        </w:rPr>
        <w:tab/>
      </w:r>
      <w:r>
        <w:rPr>
          <w:color w:val="993366"/>
        </w:rPr>
        <w:t>BOOLEAN</w:t>
      </w:r>
      <w:r>
        <w:rPr>
          <w:rFonts w:eastAsia="Malgun Gothic"/>
        </w:rPr>
        <w:t xml:space="preserve">, </w:t>
      </w:r>
    </w:p>
    <w:p w14:paraId="5D57BE5B" w14:textId="77777777" w:rsidR="00BB76AD" w:rsidRDefault="00BB76AD" w:rsidP="00BB76AD">
      <w:pPr>
        <w:pStyle w:val="PL"/>
        <w:rPr>
          <w:rFonts w:eastAsia="Malgun Gothic"/>
        </w:rPr>
      </w:pPr>
      <w:r>
        <w:rPr>
          <w:rFonts w:eastAsia="Malgun Gothic"/>
        </w:rPr>
        <w:tab/>
      </w:r>
      <w:r>
        <w:rPr>
          <w:rFonts w:eastAsia="Malgun Gothic"/>
        </w:rPr>
        <w:tab/>
        <w:t>profile0x0002</w:t>
      </w:r>
      <w:r>
        <w:rPr>
          <w:rFonts w:eastAsia="Malgun Gothic"/>
        </w:rPr>
        <w:tab/>
      </w:r>
      <w:r>
        <w:rPr>
          <w:rFonts w:eastAsia="Malgun Gothic"/>
        </w:rPr>
        <w:tab/>
      </w:r>
      <w:r>
        <w:rPr>
          <w:color w:val="993366"/>
        </w:rPr>
        <w:t>BOOLEAN</w:t>
      </w:r>
      <w:r>
        <w:rPr>
          <w:rFonts w:eastAsia="Malgun Gothic"/>
        </w:rPr>
        <w:t>,</w:t>
      </w:r>
    </w:p>
    <w:p w14:paraId="0A2E86A6" w14:textId="77777777" w:rsidR="00BB76AD" w:rsidRDefault="00BB76AD" w:rsidP="00BB76AD">
      <w:pPr>
        <w:pStyle w:val="PL"/>
        <w:rPr>
          <w:rFonts w:eastAsia="Malgun Gothic"/>
        </w:rPr>
      </w:pPr>
      <w:r>
        <w:rPr>
          <w:rFonts w:eastAsia="Malgun Gothic"/>
        </w:rPr>
        <w:tab/>
      </w:r>
      <w:r>
        <w:rPr>
          <w:rFonts w:eastAsia="Malgun Gothic"/>
        </w:rPr>
        <w:tab/>
        <w:t>profile0x0003</w:t>
      </w:r>
      <w:r>
        <w:rPr>
          <w:rFonts w:eastAsia="Malgun Gothic"/>
        </w:rPr>
        <w:tab/>
      </w:r>
      <w:r>
        <w:rPr>
          <w:rFonts w:eastAsia="Malgun Gothic"/>
        </w:rPr>
        <w:tab/>
      </w:r>
      <w:r>
        <w:rPr>
          <w:color w:val="993366"/>
        </w:rPr>
        <w:t>BOOLEAN</w:t>
      </w:r>
      <w:r>
        <w:rPr>
          <w:rFonts w:eastAsia="Malgun Gothic"/>
        </w:rPr>
        <w:t xml:space="preserve">, </w:t>
      </w:r>
    </w:p>
    <w:p w14:paraId="35F03CC3" w14:textId="77777777" w:rsidR="00BB76AD" w:rsidRDefault="00BB76AD" w:rsidP="00BB76AD">
      <w:pPr>
        <w:pStyle w:val="PL"/>
        <w:rPr>
          <w:rFonts w:eastAsia="Malgun Gothic"/>
        </w:rPr>
      </w:pPr>
      <w:r>
        <w:rPr>
          <w:rFonts w:eastAsia="Malgun Gothic"/>
        </w:rPr>
        <w:tab/>
      </w:r>
      <w:r>
        <w:rPr>
          <w:rFonts w:eastAsia="Malgun Gothic"/>
        </w:rPr>
        <w:tab/>
        <w:t>profile0x0004</w:t>
      </w:r>
      <w:r>
        <w:rPr>
          <w:rFonts w:eastAsia="Malgun Gothic"/>
        </w:rPr>
        <w:tab/>
      </w:r>
      <w:r>
        <w:rPr>
          <w:rFonts w:eastAsia="Malgun Gothic"/>
        </w:rPr>
        <w:tab/>
      </w:r>
      <w:r>
        <w:rPr>
          <w:color w:val="993366"/>
        </w:rPr>
        <w:t>BOOLEAN</w:t>
      </w:r>
      <w:r>
        <w:rPr>
          <w:rFonts w:eastAsia="Malgun Gothic"/>
        </w:rPr>
        <w:t xml:space="preserve">, </w:t>
      </w:r>
    </w:p>
    <w:p w14:paraId="5C57CFFE" w14:textId="77777777" w:rsidR="00BB76AD" w:rsidRDefault="00BB76AD" w:rsidP="00BB76AD">
      <w:pPr>
        <w:pStyle w:val="PL"/>
        <w:rPr>
          <w:rFonts w:eastAsia="Malgun Gothic"/>
        </w:rPr>
      </w:pPr>
      <w:r>
        <w:rPr>
          <w:rFonts w:eastAsia="Malgun Gothic"/>
        </w:rPr>
        <w:tab/>
      </w:r>
      <w:r>
        <w:rPr>
          <w:rFonts w:eastAsia="Malgun Gothic"/>
        </w:rPr>
        <w:tab/>
        <w:t>profile0x0006</w:t>
      </w:r>
      <w:r>
        <w:rPr>
          <w:rFonts w:eastAsia="Malgun Gothic"/>
        </w:rPr>
        <w:tab/>
      </w:r>
      <w:r>
        <w:rPr>
          <w:rFonts w:eastAsia="Malgun Gothic"/>
        </w:rPr>
        <w:tab/>
      </w:r>
      <w:r>
        <w:rPr>
          <w:color w:val="993366"/>
        </w:rPr>
        <w:t>BOOLEAN</w:t>
      </w:r>
      <w:r>
        <w:rPr>
          <w:rFonts w:eastAsia="Malgun Gothic"/>
        </w:rPr>
        <w:t xml:space="preserve">, </w:t>
      </w:r>
    </w:p>
    <w:p w14:paraId="2FD3243B" w14:textId="77777777" w:rsidR="00BB76AD" w:rsidRDefault="00BB76AD" w:rsidP="00BB76AD">
      <w:pPr>
        <w:pStyle w:val="PL"/>
        <w:rPr>
          <w:rFonts w:eastAsia="Malgun Gothic"/>
        </w:rPr>
      </w:pPr>
      <w:r>
        <w:rPr>
          <w:rFonts w:eastAsia="Malgun Gothic"/>
        </w:rPr>
        <w:tab/>
      </w:r>
      <w:r>
        <w:rPr>
          <w:rFonts w:eastAsia="Malgun Gothic"/>
        </w:rPr>
        <w:tab/>
        <w:t>profile0x0101</w:t>
      </w:r>
      <w:r>
        <w:rPr>
          <w:rFonts w:eastAsia="Malgun Gothic"/>
        </w:rPr>
        <w:tab/>
      </w:r>
      <w:r>
        <w:rPr>
          <w:rFonts w:eastAsia="Malgun Gothic"/>
        </w:rPr>
        <w:tab/>
      </w:r>
      <w:r>
        <w:rPr>
          <w:color w:val="993366"/>
        </w:rPr>
        <w:t>BOOLEAN</w:t>
      </w:r>
      <w:r>
        <w:rPr>
          <w:rFonts w:eastAsia="Malgun Gothic"/>
        </w:rPr>
        <w:t xml:space="preserve">, </w:t>
      </w:r>
    </w:p>
    <w:p w14:paraId="5221C6EC" w14:textId="77777777" w:rsidR="00BB76AD" w:rsidRDefault="00BB76AD" w:rsidP="00BB76AD">
      <w:pPr>
        <w:pStyle w:val="PL"/>
        <w:rPr>
          <w:rFonts w:eastAsia="Malgun Gothic"/>
        </w:rPr>
      </w:pPr>
      <w:r>
        <w:rPr>
          <w:rFonts w:eastAsia="Malgun Gothic"/>
        </w:rPr>
        <w:tab/>
      </w:r>
      <w:r>
        <w:rPr>
          <w:rFonts w:eastAsia="Malgun Gothic"/>
        </w:rPr>
        <w:tab/>
        <w:t>profile0x0102</w:t>
      </w:r>
      <w:r>
        <w:rPr>
          <w:rFonts w:eastAsia="Malgun Gothic"/>
        </w:rPr>
        <w:tab/>
      </w:r>
      <w:r>
        <w:rPr>
          <w:rFonts w:eastAsia="Malgun Gothic"/>
        </w:rPr>
        <w:tab/>
      </w:r>
      <w:r>
        <w:rPr>
          <w:color w:val="993366"/>
        </w:rPr>
        <w:t>BOOLEAN</w:t>
      </w:r>
      <w:r>
        <w:rPr>
          <w:rFonts w:eastAsia="Malgun Gothic"/>
        </w:rPr>
        <w:t xml:space="preserve">, </w:t>
      </w:r>
    </w:p>
    <w:p w14:paraId="74D91D41" w14:textId="77777777" w:rsidR="00BB76AD" w:rsidRDefault="00BB76AD" w:rsidP="00BB76AD">
      <w:pPr>
        <w:pStyle w:val="PL"/>
        <w:rPr>
          <w:rFonts w:eastAsia="Malgun Gothic"/>
        </w:rPr>
      </w:pPr>
      <w:r>
        <w:rPr>
          <w:rFonts w:eastAsia="Malgun Gothic"/>
        </w:rPr>
        <w:tab/>
      </w:r>
      <w:r>
        <w:rPr>
          <w:rFonts w:eastAsia="Malgun Gothic"/>
        </w:rPr>
        <w:tab/>
        <w:t>profile0x0103</w:t>
      </w:r>
      <w:r>
        <w:rPr>
          <w:rFonts w:eastAsia="Malgun Gothic"/>
        </w:rPr>
        <w:tab/>
      </w:r>
      <w:r>
        <w:rPr>
          <w:rFonts w:eastAsia="Malgun Gothic"/>
        </w:rPr>
        <w:tab/>
      </w:r>
      <w:r>
        <w:rPr>
          <w:color w:val="993366"/>
        </w:rPr>
        <w:t>BOOLEAN</w:t>
      </w:r>
      <w:r>
        <w:rPr>
          <w:rFonts w:eastAsia="Malgun Gothic"/>
        </w:rPr>
        <w:t xml:space="preserve">, </w:t>
      </w:r>
    </w:p>
    <w:p w14:paraId="4844386E" w14:textId="77777777" w:rsidR="00BB76AD" w:rsidRDefault="00BB76AD" w:rsidP="00BB76AD">
      <w:pPr>
        <w:pStyle w:val="PL"/>
        <w:rPr>
          <w:rFonts w:eastAsia="Malgun Gothic"/>
        </w:rPr>
      </w:pPr>
      <w:r>
        <w:rPr>
          <w:rFonts w:eastAsia="Malgun Gothic"/>
        </w:rPr>
        <w:tab/>
      </w:r>
      <w:r>
        <w:rPr>
          <w:rFonts w:eastAsia="Malgun Gothic"/>
        </w:rPr>
        <w:tab/>
        <w:t>profile0x0104</w:t>
      </w:r>
      <w:r>
        <w:rPr>
          <w:rFonts w:eastAsia="Malgun Gothic"/>
        </w:rPr>
        <w:tab/>
      </w:r>
      <w:r>
        <w:rPr>
          <w:rFonts w:eastAsia="Malgun Gothic"/>
        </w:rPr>
        <w:tab/>
      </w:r>
      <w:r>
        <w:rPr>
          <w:color w:val="993366"/>
        </w:rPr>
        <w:t>BOOLEAN</w:t>
      </w:r>
    </w:p>
    <w:p w14:paraId="7C35AA80" w14:textId="77777777" w:rsidR="00BB76AD" w:rsidRDefault="00BB76AD" w:rsidP="00BB76AD">
      <w:pPr>
        <w:pStyle w:val="PL"/>
        <w:rPr>
          <w:rFonts w:eastAsia="Malgun Gothic"/>
        </w:rPr>
      </w:pPr>
      <w:r>
        <w:rPr>
          <w:rFonts w:eastAsia="Malgun Gothic"/>
        </w:rPr>
        <w:tab/>
        <w:t xml:space="preserve">}, </w:t>
      </w:r>
    </w:p>
    <w:p w14:paraId="31DAE8D6" w14:textId="77777777" w:rsidR="00BB76AD" w:rsidRDefault="00BB76AD" w:rsidP="00BB76AD">
      <w:pPr>
        <w:pStyle w:val="PL"/>
        <w:rPr>
          <w:rFonts w:eastAsia="Malgun Gothic"/>
        </w:rPr>
      </w:pPr>
      <w:r>
        <w:rPr>
          <w:rFonts w:eastAsia="Malgun Gothic"/>
        </w:rPr>
        <w:tab/>
        <w:t>maxNumberROHC-ContextSessions</w:t>
      </w:r>
      <w:r>
        <w:rPr>
          <w:rFonts w:eastAsia="Malgun Gothic"/>
        </w:rPr>
        <w:tab/>
      </w:r>
      <w:r>
        <w:rPr>
          <w:color w:val="993366"/>
        </w:rPr>
        <w:t>ENUMERATED</w:t>
      </w:r>
      <w:r>
        <w:rPr>
          <w:rFonts w:eastAsia="Malgun Gothic"/>
        </w:rPr>
        <w:t xml:space="preserve"> {cs2, cs4, cs8, cs12, cs16, cs24, cs32, cs48, cs64, </w:t>
      </w:r>
    </w:p>
    <w:p w14:paraId="362328CB" w14:textId="77777777" w:rsidR="00BB76AD" w:rsidRDefault="00BB76AD" w:rsidP="00BB76AD">
      <w:pPr>
        <w:pStyle w:val="PL"/>
        <w:rPr>
          <w:rFonts w:eastAsia="Malgun Gothic"/>
        </w:rPr>
      </w:pP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cs128, cs256, cs512, cs1024,</w:t>
      </w:r>
      <w:r>
        <w:t xml:space="preserve"> </w:t>
      </w:r>
      <w:r>
        <w:rPr>
          <w:rFonts w:eastAsia="Malgun Gothic"/>
        </w:rPr>
        <w:t>cs16384, spare2, spare1},</w:t>
      </w:r>
      <w:r>
        <w:rPr>
          <w:rFonts w:eastAsia="Malgun Gothic"/>
        </w:rPr>
        <w:tab/>
      </w:r>
    </w:p>
    <w:p w14:paraId="7DE0BF6C" w14:textId="77777777" w:rsidR="00BB76AD" w:rsidRDefault="00BB76AD" w:rsidP="00BB76AD">
      <w:pPr>
        <w:pStyle w:val="PL"/>
        <w:rPr>
          <w:rFonts w:eastAsia="Malgun Gothic"/>
        </w:rPr>
      </w:pPr>
      <w:r>
        <w:rPr>
          <w:rFonts w:eastAsia="Malgun Gothic"/>
        </w:rPr>
        <w:tab/>
        <w:t>uplinkOnlyROHC-Profiles</w:t>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321C7D9C" w14:textId="77777777" w:rsidR="00BB76AD" w:rsidRDefault="00BB76AD" w:rsidP="00BB76AD">
      <w:pPr>
        <w:pStyle w:val="PL"/>
        <w:rPr>
          <w:rFonts w:eastAsia="Malgun Gothic"/>
        </w:rPr>
      </w:pPr>
      <w:r>
        <w:rPr>
          <w:rFonts w:eastAsia="Malgun Gothic"/>
        </w:rPr>
        <w:tab/>
        <w:t>continueROHC-Context</w:t>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w:t>
      </w:r>
    </w:p>
    <w:p w14:paraId="0A0B8864" w14:textId="77777777" w:rsidR="00BB76AD" w:rsidRDefault="00BB76AD" w:rsidP="00BB76AD">
      <w:pPr>
        <w:pStyle w:val="PL"/>
        <w:rPr>
          <w:rFonts w:eastAsia="Malgun Gothic"/>
        </w:rPr>
      </w:pPr>
      <w:r>
        <w:rPr>
          <w:rFonts w:eastAsia="Malgun Gothic"/>
        </w:rPr>
        <w:tab/>
        <w:t>outOfOrderDelivery</w:t>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777C1913" w14:textId="77777777" w:rsidR="00BB76AD" w:rsidRDefault="00BB76AD" w:rsidP="00BB76AD">
      <w:pPr>
        <w:pStyle w:val="PL"/>
        <w:rPr>
          <w:rFonts w:eastAsia="Malgun Gothic"/>
        </w:rPr>
      </w:pPr>
      <w:r>
        <w:rPr>
          <w:rFonts w:eastAsia="Malgun Gothic"/>
        </w:rPr>
        <w:tab/>
        <w:t>shortSN</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 </w:t>
      </w:r>
      <w:r>
        <w:rPr>
          <w:rFonts w:eastAsia="Malgun Gothic"/>
        </w:rPr>
        <w:tab/>
      </w:r>
      <w:r>
        <w:rPr>
          <w:color w:val="993366"/>
        </w:rPr>
        <w:t>OPTIONAL,</w:t>
      </w:r>
    </w:p>
    <w:p w14:paraId="6EDAE94F" w14:textId="77777777" w:rsidR="00BB76AD" w:rsidRDefault="00BB76AD" w:rsidP="00BB76AD">
      <w:pPr>
        <w:pStyle w:val="PL"/>
        <w:rPr>
          <w:rFonts w:eastAsia="Malgun Gothic"/>
        </w:rPr>
      </w:pPr>
      <w:r>
        <w:rPr>
          <w:rFonts w:eastAsia="Malgun Gothic"/>
        </w:rPr>
        <w:tab/>
        <w:t>...</w:t>
      </w:r>
    </w:p>
    <w:p w14:paraId="5F355BD5" w14:textId="77777777" w:rsidR="00BB76AD" w:rsidRDefault="00BB76AD" w:rsidP="00BB76AD">
      <w:pPr>
        <w:pStyle w:val="PL"/>
        <w:rPr>
          <w:rFonts w:eastAsia="Malgun Gothic"/>
        </w:rPr>
      </w:pPr>
      <w:r>
        <w:rPr>
          <w:rFonts w:eastAsia="Malgun Gothic"/>
        </w:rPr>
        <w:t>}</w:t>
      </w:r>
    </w:p>
    <w:p w14:paraId="1D10D605" w14:textId="77777777" w:rsidR="00BB76AD" w:rsidRDefault="00BB76AD" w:rsidP="00BB76AD">
      <w:pPr>
        <w:pStyle w:val="PL"/>
        <w:rPr>
          <w:rFonts w:eastAsia="Malgun Gothic"/>
        </w:rPr>
      </w:pPr>
    </w:p>
    <w:p w14:paraId="29EF36EA" w14:textId="77777777" w:rsidR="00BB76AD" w:rsidRDefault="00BB76AD" w:rsidP="00BB76AD">
      <w:pPr>
        <w:pStyle w:val="PL"/>
        <w:rPr>
          <w:color w:val="808080"/>
        </w:rPr>
      </w:pPr>
      <w:r>
        <w:rPr>
          <w:color w:val="808080"/>
        </w:rPr>
        <w:t>-- TAG-PDCP-PARAMETERS-STOP</w:t>
      </w:r>
    </w:p>
    <w:p w14:paraId="591A7238" w14:textId="77777777" w:rsidR="00BB76AD" w:rsidRDefault="00BB76AD" w:rsidP="00BB76AD">
      <w:pPr>
        <w:pStyle w:val="PL"/>
        <w:rPr>
          <w:color w:val="808080"/>
        </w:rPr>
      </w:pPr>
      <w:r>
        <w:rPr>
          <w:color w:val="808080"/>
        </w:rPr>
        <w:t>-- ASN1STOP</w:t>
      </w:r>
    </w:p>
    <w:p w14:paraId="669CA58F" w14:textId="77777777" w:rsidR="00BB76AD" w:rsidRDefault="00BB76AD" w:rsidP="00BB76AD">
      <w:pPr>
        <w:pStyle w:val="Heading4"/>
        <w:rPr>
          <w:rFonts w:eastAsia="Malgun Gothic"/>
        </w:rPr>
      </w:pPr>
      <w:r>
        <w:rPr>
          <w:rFonts w:eastAsia="Malgun Gothic"/>
        </w:rPr>
        <w:t>–</w:t>
      </w:r>
      <w:r>
        <w:rPr>
          <w:rFonts w:eastAsia="Malgun Gothic"/>
        </w:rPr>
        <w:tab/>
      </w:r>
      <w:r>
        <w:rPr>
          <w:rFonts w:eastAsia="Malgun Gothic"/>
          <w:i/>
        </w:rPr>
        <w:t>RLC-Parameters</w:t>
      </w:r>
    </w:p>
    <w:p w14:paraId="22884946" w14:textId="77777777" w:rsidR="00BB76AD" w:rsidRDefault="00BB76AD" w:rsidP="00BB76AD">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16FD29A" w14:textId="77777777" w:rsidR="00BB76AD" w:rsidRDefault="00BB76AD" w:rsidP="00BB76AD">
      <w:pPr>
        <w:pStyle w:val="TH"/>
        <w:rPr>
          <w:rFonts w:eastAsia="Malgun Gothic"/>
        </w:rPr>
      </w:pPr>
      <w:r>
        <w:rPr>
          <w:rFonts w:eastAsia="Malgun Gothic"/>
          <w:i/>
        </w:rPr>
        <w:t>RLC-Parameters</w:t>
      </w:r>
      <w:r>
        <w:rPr>
          <w:rFonts w:eastAsia="Malgun Gothic"/>
        </w:rPr>
        <w:t xml:space="preserve"> information element</w:t>
      </w:r>
    </w:p>
    <w:p w14:paraId="19EF456D" w14:textId="77777777" w:rsidR="00BB76AD" w:rsidRDefault="00BB76AD" w:rsidP="00BB76AD">
      <w:pPr>
        <w:pStyle w:val="PL"/>
        <w:rPr>
          <w:color w:val="808080"/>
        </w:rPr>
      </w:pPr>
      <w:r>
        <w:rPr>
          <w:color w:val="808080"/>
        </w:rPr>
        <w:t>-- ASN1START</w:t>
      </w:r>
    </w:p>
    <w:p w14:paraId="0B471428" w14:textId="77777777" w:rsidR="00BB76AD" w:rsidRDefault="00BB76AD" w:rsidP="00BB76AD">
      <w:pPr>
        <w:pStyle w:val="PL"/>
        <w:rPr>
          <w:color w:val="808080"/>
        </w:rPr>
      </w:pPr>
      <w:r>
        <w:rPr>
          <w:color w:val="808080"/>
        </w:rPr>
        <w:t>-- TAG-RLC-PARAMETERS-START</w:t>
      </w:r>
    </w:p>
    <w:p w14:paraId="40DD06CB" w14:textId="77777777" w:rsidR="00BB76AD" w:rsidRDefault="00BB76AD" w:rsidP="00BB76AD">
      <w:pPr>
        <w:pStyle w:val="PL"/>
        <w:rPr>
          <w:rFonts w:eastAsia="Malgun Gothic"/>
        </w:rPr>
      </w:pPr>
    </w:p>
    <w:p w14:paraId="7A5A5F6D" w14:textId="77777777" w:rsidR="00BB76AD" w:rsidRDefault="00BB76AD" w:rsidP="00BB76AD">
      <w:pPr>
        <w:pStyle w:val="PL"/>
        <w:rPr>
          <w:rFonts w:eastAsia="Malgun Gothic"/>
        </w:rPr>
      </w:pPr>
      <w:r>
        <w:rPr>
          <w:rFonts w:eastAsia="Malgun Gothic"/>
        </w:rPr>
        <w:t xml:space="preserve">RLC-Parameters ::= </w:t>
      </w:r>
      <w:r>
        <w:rPr>
          <w:color w:val="993366"/>
        </w:rPr>
        <w:t>SEQUENCE</w:t>
      </w:r>
      <w:r>
        <w:rPr>
          <w:rFonts w:eastAsia="Malgun Gothic"/>
        </w:rPr>
        <w:t xml:space="preserve"> {</w:t>
      </w:r>
    </w:p>
    <w:p w14:paraId="780BD5F3" w14:textId="77777777" w:rsidR="00BB76AD" w:rsidRDefault="00BB76AD" w:rsidP="00BB76AD">
      <w:pPr>
        <w:pStyle w:val="PL"/>
        <w:rPr>
          <w:rFonts w:eastAsia="Malgun Gothic"/>
        </w:rPr>
      </w:pPr>
      <w:r>
        <w:rPr>
          <w:rFonts w:eastAsia="Malgun Gothic"/>
        </w:rPr>
        <w:tab/>
        <w:t>am-WithShortSN</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w:t>
      </w:r>
    </w:p>
    <w:p w14:paraId="791BC721" w14:textId="77777777" w:rsidR="00BB76AD" w:rsidRDefault="00BB76AD" w:rsidP="00BB76AD">
      <w:pPr>
        <w:pStyle w:val="PL"/>
        <w:rPr>
          <w:rFonts w:eastAsia="Malgun Gothic"/>
        </w:rPr>
      </w:pPr>
      <w:r>
        <w:rPr>
          <w:rFonts w:eastAsia="Malgun Gothic"/>
        </w:rPr>
        <w:tab/>
        <w:t>um-WithShortSN</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39B346EF" w14:textId="77777777" w:rsidR="00BB76AD" w:rsidRDefault="00BB76AD" w:rsidP="00BB76AD">
      <w:pPr>
        <w:pStyle w:val="PL"/>
        <w:rPr>
          <w:rFonts w:eastAsia="Malgun Gothic"/>
        </w:rPr>
      </w:pPr>
      <w:r>
        <w:rPr>
          <w:rFonts w:eastAsia="Malgun Gothic"/>
        </w:rPr>
        <w:tab/>
        <w:t>um-W</w:t>
      </w:r>
      <w:ins w:id="16175" w:author="MediaTek (Alex)" w:date="2018-06-26T17:20:00Z">
        <w:r>
          <w:rPr>
            <w:rFonts w:eastAsia="Malgun Gothic"/>
          </w:rPr>
          <w:t>i</w:t>
        </w:r>
      </w:ins>
      <w:del w:id="16176" w:author="MediaTek (Alex)" w:date="2018-06-26T17:20:00Z">
        <w:r>
          <w:rPr>
            <w:rFonts w:eastAsia="Malgun Gothic"/>
          </w:rPr>
          <w:delText>I</w:delText>
        </w:r>
      </w:del>
      <w:r>
        <w:rPr>
          <w:rFonts w:eastAsia="Malgun Gothic"/>
        </w:rPr>
        <w:t>thLongSN</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p>
    <w:p w14:paraId="2DB501BD" w14:textId="77777777" w:rsidR="00BB76AD" w:rsidRDefault="00BB76AD" w:rsidP="00BB76AD">
      <w:pPr>
        <w:pStyle w:val="PL"/>
        <w:rPr>
          <w:rFonts w:eastAsia="Malgun Gothic"/>
        </w:rPr>
      </w:pPr>
      <w:r>
        <w:rPr>
          <w:rFonts w:eastAsia="Malgun Gothic"/>
        </w:rPr>
        <w:tab/>
        <w:t>...</w:t>
      </w:r>
    </w:p>
    <w:p w14:paraId="14106B02" w14:textId="77777777" w:rsidR="00BB76AD" w:rsidRDefault="00BB76AD" w:rsidP="00BB76AD">
      <w:pPr>
        <w:pStyle w:val="PL"/>
        <w:rPr>
          <w:rFonts w:eastAsia="Malgun Gothic"/>
        </w:rPr>
      </w:pPr>
      <w:r>
        <w:rPr>
          <w:rFonts w:eastAsia="Malgun Gothic"/>
        </w:rPr>
        <w:t>}</w:t>
      </w:r>
    </w:p>
    <w:p w14:paraId="54E5D9CE" w14:textId="77777777" w:rsidR="00BB76AD" w:rsidRDefault="00BB76AD" w:rsidP="00BB76AD">
      <w:pPr>
        <w:pStyle w:val="PL"/>
        <w:rPr>
          <w:color w:val="808080"/>
        </w:rPr>
      </w:pPr>
    </w:p>
    <w:p w14:paraId="10E1A8E1" w14:textId="77777777" w:rsidR="00BB76AD" w:rsidRDefault="00BB76AD" w:rsidP="00BB76AD">
      <w:pPr>
        <w:pStyle w:val="PL"/>
        <w:rPr>
          <w:color w:val="808080"/>
        </w:rPr>
      </w:pPr>
      <w:r>
        <w:rPr>
          <w:color w:val="808080"/>
        </w:rPr>
        <w:t>-- TAG-RLC-PARAMETERS-STOP</w:t>
      </w:r>
    </w:p>
    <w:p w14:paraId="3C186893" w14:textId="77777777" w:rsidR="00BB76AD" w:rsidRDefault="00BB76AD" w:rsidP="00BB76AD">
      <w:pPr>
        <w:pStyle w:val="PL"/>
        <w:rPr>
          <w:color w:val="808080"/>
        </w:rPr>
      </w:pPr>
      <w:r>
        <w:rPr>
          <w:color w:val="808080"/>
        </w:rPr>
        <w:t>-- ASN1STOP</w:t>
      </w:r>
    </w:p>
    <w:p w14:paraId="0F70A905" w14:textId="77777777" w:rsidR="00BB76AD" w:rsidRDefault="00BB76AD" w:rsidP="00BB76AD">
      <w:pPr>
        <w:pStyle w:val="Heading4"/>
        <w:rPr>
          <w:rFonts w:eastAsia="Malgun Gothic"/>
        </w:rPr>
      </w:pPr>
      <w:r>
        <w:rPr>
          <w:rFonts w:eastAsia="Malgun Gothic"/>
        </w:rPr>
        <w:t>–</w:t>
      </w:r>
      <w:r>
        <w:rPr>
          <w:rFonts w:eastAsia="Malgun Gothic"/>
        </w:rPr>
        <w:tab/>
      </w:r>
      <w:r>
        <w:rPr>
          <w:rFonts w:eastAsia="Malgun Gothic"/>
          <w:i/>
        </w:rPr>
        <w:t>MAC-Parameters</w:t>
      </w:r>
    </w:p>
    <w:p w14:paraId="7010E195" w14:textId="77777777" w:rsidR="00BB76AD" w:rsidRDefault="00BB76AD" w:rsidP="00BB76AD">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52AAF6E1" w14:textId="77777777" w:rsidR="00BB76AD" w:rsidRDefault="00BB76AD" w:rsidP="00BB76AD">
      <w:pPr>
        <w:pStyle w:val="TH"/>
        <w:rPr>
          <w:rFonts w:eastAsia="Malgun Gothic"/>
        </w:rPr>
      </w:pPr>
      <w:r>
        <w:rPr>
          <w:rFonts w:eastAsia="Malgun Gothic"/>
          <w:i/>
        </w:rPr>
        <w:t>MAC-Parameters</w:t>
      </w:r>
      <w:r>
        <w:rPr>
          <w:rFonts w:eastAsia="Malgun Gothic"/>
        </w:rPr>
        <w:t xml:space="preserve"> information element</w:t>
      </w:r>
    </w:p>
    <w:p w14:paraId="03CE095B" w14:textId="77777777" w:rsidR="00BB76AD" w:rsidRDefault="00BB76AD" w:rsidP="00BB76AD">
      <w:pPr>
        <w:pStyle w:val="PL"/>
        <w:rPr>
          <w:color w:val="808080"/>
        </w:rPr>
      </w:pPr>
      <w:r>
        <w:rPr>
          <w:color w:val="808080"/>
        </w:rPr>
        <w:t>-- ASN1START</w:t>
      </w:r>
    </w:p>
    <w:p w14:paraId="1249A5F4" w14:textId="77777777" w:rsidR="00BB76AD" w:rsidRDefault="00BB76AD" w:rsidP="00BB76AD">
      <w:pPr>
        <w:pStyle w:val="PL"/>
        <w:rPr>
          <w:color w:val="808080"/>
        </w:rPr>
      </w:pPr>
      <w:r>
        <w:rPr>
          <w:color w:val="808080"/>
        </w:rPr>
        <w:t>-- TAG-MAC-PARAMETERS-START</w:t>
      </w:r>
    </w:p>
    <w:p w14:paraId="2E703677" w14:textId="77777777" w:rsidR="00BB76AD" w:rsidRDefault="00BB76AD" w:rsidP="00BB76AD">
      <w:pPr>
        <w:pStyle w:val="PL"/>
        <w:rPr>
          <w:rFonts w:eastAsia="Malgun Gothic"/>
        </w:rPr>
      </w:pPr>
    </w:p>
    <w:p w14:paraId="21E64F3F" w14:textId="77777777" w:rsidR="00BB76AD" w:rsidRDefault="00BB76AD" w:rsidP="00BB76AD">
      <w:pPr>
        <w:pStyle w:val="PL"/>
        <w:rPr>
          <w:rFonts w:eastAsia="Malgun Gothic"/>
        </w:rPr>
      </w:pPr>
      <w:r>
        <w:rPr>
          <w:rFonts w:eastAsia="Malgun Gothic"/>
        </w:rPr>
        <w:t xml:space="preserve">MAC-Parameters ::= </w:t>
      </w:r>
      <w:r>
        <w:rPr>
          <w:color w:val="993366"/>
        </w:rPr>
        <w:t>SEQUENCE</w:t>
      </w:r>
      <w:r>
        <w:rPr>
          <w:rFonts w:eastAsia="Malgun Gothic"/>
        </w:rPr>
        <w:t xml:space="preserve"> {</w:t>
      </w:r>
    </w:p>
    <w:p w14:paraId="1B7AD977" w14:textId="77777777" w:rsidR="00BB76AD" w:rsidRDefault="00BB76AD" w:rsidP="00BB76AD">
      <w:pPr>
        <w:pStyle w:val="PL"/>
        <w:rPr>
          <w:rFonts w:eastAsia="Malgun Gothic"/>
        </w:rPr>
      </w:pPr>
      <w:bookmarkStart w:id="16177" w:name="_Hlk508825237"/>
      <w:r>
        <w:rPr>
          <w:rFonts w:eastAsia="Malgun Gothic"/>
        </w:rPr>
        <w:tab/>
        <w:t>mac-ParametersCommon</w:t>
      </w:r>
      <w:r>
        <w:rPr>
          <w:rFonts w:eastAsia="Malgun Gothic"/>
        </w:rPr>
        <w:tab/>
      </w:r>
      <w:r>
        <w:rPr>
          <w:rFonts w:eastAsia="Malgun Gothic"/>
        </w:rPr>
        <w:tab/>
      </w:r>
      <w:r>
        <w:rPr>
          <w:rFonts w:eastAsia="Malgun Gothic"/>
        </w:rPr>
        <w:tab/>
        <w:t>MAC-ParametersCommon</w:t>
      </w:r>
      <w:r>
        <w:rPr>
          <w:rFonts w:eastAsia="Malgun Gothic"/>
        </w:rPr>
        <w:tab/>
      </w:r>
      <w:r>
        <w:rPr>
          <w:color w:val="993366"/>
        </w:rPr>
        <w:t>OPTIONAL</w:t>
      </w:r>
      <w:r>
        <w:rPr>
          <w:rFonts w:eastAsia="Malgun Gothic"/>
        </w:rPr>
        <w:t>,</w:t>
      </w:r>
    </w:p>
    <w:bookmarkEnd w:id="16177"/>
    <w:p w14:paraId="52F558D6" w14:textId="77777777" w:rsidR="00BB76AD" w:rsidRDefault="00BB76AD" w:rsidP="00BB76AD">
      <w:pPr>
        <w:pStyle w:val="PL"/>
        <w:rPr>
          <w:rFonts w:eastAsia="Malgun Gothic"/>
        </w:rPr>
      </w:pPr>
      <w:r>
        <w:rPr>
          <w:rFonts w:eastAsia="Malgun Gothic"/>
        </w:rPr>
        <w:tab/>
        <w:t>mac-ParametersXDD-Diff</w:t>
      </w:r>
      <w:r>
        <w:rPr>
          <w:rFonts w:eastAsia="Malgun Gothic"/>
        </w:rPr>
        <w:tab/>
      </w:r>
      <w:r>
        <w:rPr>
          <w:rFonts w:eastAsia="Malgun Gothic"/>
        </w:rPr>
        <w:tab/>
      </w:r>
      <w:r>
        <w:rPr>
          <w:rFonts w:eastAsia="Malgun Gothic"/>
        </w:rPr>
        <w:tab/>
        <w:t>MAC-ParametersXDD-Diff</w:t>
      </w:r>
      <w:r>
        <w:rPr>
          <w:rFonts w:eastAsia="Malgun Gothic"/>
        </w:rPr>
        <w:tab/>
      </w:r>
      <w:r>
        <w:rPr>
          <w:color w:val="993366"/>
        </w:rPr>
        <w:t>OPTIONAL</w:t>
      </w:r>
    </w:p>
    <w:p w14:paraId="295DE2D5" w14:textId="77777777" w:rsidR="00BB76AD" w:rsidRDefault="00BB76AD" w:rsidP="00BB76AD">
      <w:pPr>
        <w:pStyle w:val="PL"/>
        <w:rPr>
          <w:rFonts w:eastAsia="Malgun Gothic"/>
        </w:rPr>
      </w:pPr>
      <w:r>
        <w:rPr>
          <w:rFonts w:eastAsia="Malgun Gothic"/>
        </w:rPr>
        <w:t>}</w:t>
      </w:r>
    </w:p>
    <w:p w14:paraId="11D3DE19" w14:textId="77777777" w:rsidR="00BB76AD" w:rsidRDefault="00BB76AD" w:rsidP="00BB76AD">
      <w:pPr>
        <w:pStyle w:val="PL"/>
        <w:rPr>
          <w:rFonts w:eastAsia="Malgun Gothic"/>
        </w:rPr>
      </w:pPr>
    </w:p>
    <w:p w14:paraId="07FC1AF6" w14:textId="77777777" w:rsidR="00BB76AD" w:rsidRDefault="00BB76AD" w:rsidP="00BB76AD">
      <w:pPr>
        <w:pStyle w:val="PL"/>
        <w:rPr>
          <w:lang w:eastAsia="ja-JP"/>
        </w:rPr>
      </w:pPr>
      <w:r>
        <w:rPr>
          <w:lang w:eastAsia="ja-JP"/>
        </w:rPr>
        <w:t>MAC-ParametersCommon ::=</w:t>
      </w:r>
      <w:r>
        <w:rPr>
          <w:lang w:eastAsia="ja-JP"/>
        </w:rPr>
        <w:tab/>
      </w:r>
      <w:r>
        <w:rPr>
          <w:color w:val="993366"/>
        </w:rPr>
        <w:t>SEQUENCE</w:t>
      </w:r>
      <w:r>
        <w:rPr>
          <w:lang w:eastAsia="ja-JP"/>
        </w:rPr>
        <w:t xml:space="preserve"> {</w:t>
      </w:r>
    </w:p>
    <w:p w14:paraId="6DA2F37B" w14:textId="77777777" w:rsidR="00BB76AD" w:rsidRDefault="00BB76AD" w:rsidP="00BB76AD">
      <w:pPr>
        <w:pStyle w:val="PL"/>
        <w:rPr>
          <w:rFonts w:eastAsia="Malgun Gothic"/>
        </w:rPr>
      </w:pPr>
      <w:r>
        <w:rPr>
          <w:rFonts w:eastAsia="Malgun Gothic"/>
        </w:rPr>
        <w:tab/>
        <w:t>lcp-Restriction</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w:t>
      </w:r>
    </w:p>
    <w:p w14:paraId="1F63A4A8" w14:textId="77777777" w:rsidR="00BB76AD" w:rsidRDefault="00BB76AD" w:rsidP="00BB76AD">
      <w:pPr>
        <w:pStyle w:val="PL"/>
        <w:rPr>
          <w:ins w:id="16178" w:author="Rapporteur ASN1 SA" w:date="2018-07-12T14:45:00Z"/>
          <w:color w:val="993366"/>
        </w:rPr>
      </w:pPr>
      <w:r>
        <w:rPr>
          <w:rFonts w:eastAsia="Yu Mincho"/>
          <w:lang w:eastAsia="ja-JP"/>
        </w:rPr>
        <w:tab/>
        <w:t>pucch-SpatialRelInfoMAC-CE</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color w:val="993366"/>
        </w:rPr>
        <w:t>OPTIONAL,</w:t>
      </w:r>
    </w:p>
    <w:p w14:paraId="4CB074F5" w14:textId="77777777" w:rsidR="00BB76AD" w:rsidRDefault="00BB76AD" w:rsidP="00BB76AD">
      <w:pPr>
        <w:pStyle w:val="PL"/>
        <w:rPr>
          <w:rFonts w:eastAsia="Yu Mincho"/>
          <w:lang w:eastAsia="ja-JP"/>
        </w:rPr>
      </w:pPr>
      <w:ins w:id="16179" w:author="Rapporteur ASN1 SA" w:date="2018-07-12T14:44:00Z">
        <w:r>
          <w:rPr>
            <w:rFonts w:eastAsia="Yu Mincho"/>
            <w:lang w:eastAsia="ja-JP"/>
          </w:rPr>
          <w:tab/>
        </w:r>
      </w:ins>
      <w:ins w:id="16180" w:author="Rapporteur ASN1 SA" w:date="2018-07-12T14:48:00Z">
        <w:r>
          <w:rPr>
            <w:rFonts w:eastAsia="Yu Mincho"/>
            <w:lang w:eastAsia="ja-JP"/>
          </w:rPr>
          <w:t>lch</w:t>
        </w:r>
      </w:ins>
      <w:ins w:id="16181" w:author="Rapporteur ASN1 SA" w:date="2018-07-12T14:45:00Z">
        <w:r>
          <w:rPr>
            <w:rFonts w:eastAsia="Yu Mincho"/>
            <w:lang w:eastAsia="ja-JP"/>
          </w:rPr>
          <w:t>-</w:t>
        </w:r>
      </w:ins>
      <w:ins w:id="16182" w:author="Rapporteur ASN1 SA" w:date="2018-07-12T14:44:00Z">
        <w:r>
          <w:rPr>
            <w:rFonts w:eastAsia="Yu Mincho"/>
            <w:lang w:eastAsia="ja-JP"/>
          </w:rPr>
          <w:t>ToSCellRestriction</w:t>
        </w:r>
      </w:ins>
      <w:ins w:id="16183" w:author="Rapporteur ASN1 SA" w:date="2018-07-12T14:45:00Z">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color w:val="993366"/>
          </w:rPr>
          <w:t>OPTIONAL,</w:t>
        </w:r>
      </w:ins>
    </w:p>
    <w:p w14:paraId="2883B020" w14:textId="77777777" w:rsidR="00BB76AD" w:rsidRDefault="00BB76AD" w:rsidP="00BB76AD">
      <w:pPr>
        <w:pStyle w:val="PL"/>
        <w:rPr>
          <w:lang w:eastAsia="ja-JP"/>
        </w:rPr>
      </w:pPr>
      <w:r>
        <w:rPr>
          <w:lang w:eastAsia="ja-JP"/>
        </w:rPr>
        <w:tab/>
      </w:r>
      <w:commentRangeStart w:id="16184"/>
      <w:r>
        <w:rPr>
          <w:lang w:eastAsia="ja-JP"/>
        </w:rPr>
        <w:t>...</w:t>
      </w:r>
      <w:commentRangeEnd w:id="16184"/>
      <w:r w:rsidR="00B17406">
        <w:rPr>
          <w:rStyle w:val="CommentReference"/>
          <w:rFonts w:ascii="Arial" w:eastAsia="Times New Roman" w:hAnsi="Arial"/>
          <w:noProof w:val="0"/>
          <w:lang w:eastAsia="ja-JP"/>
        </w:rPr>
        <w:commentReference w:id="16184"/>
      </w:r>
    </w:p>
    <w:p w14:paraId="5F087C49" w14:textId="77777777" w:rsidR="00BB76AD" w:rsidRDefault="00BB76AD" w:rsidP="00BB76AD">
      <w:pPr>
        <w:pStyle w:val="PL"/>
        <w:rPr>
          <w:lang w:eastAsia="ja-JP"/>
        </w:rPr>
      </w:pPr>
      <w:r>
        <w:rPr>
          <w:lang w:eastAsia="ja-JP"/>
        </w:rPr>
        <w:t>}</w:t>
      </w:r>
    </w:p>
    <w:p w14:paraId="6394F35B" w14:textId="77777777" w:rsidR="00BB76AD" w:rsidRDefault="00BB76AD" w:rsidP="00BB76AD">
      <w:pPr>
        <w:pStyle w:val="PL"/>
        <w:rPr>
          <w:lang w:eastAsia="ja-JP"/>
        </w:rPr>
      </w:pPr>
    </w:p>
    <w:p w14:paraId="6448C70B" w14:textId="77777777" w:rsidR="00BB76AD" w:rsidRDefault="00BB76AD" w:rsidP="00BB76AD">
      <w:pPr>
        <w:pStyle w:val="PL"/>
        <w:rPr>
          <w:rFonts w:eastAsia="Malgun Gothic"/>
        </w:rPr>
      </w:pPr>
      <w:r>
        <w:rPr>
          <w:rFonts w:eastAsia="Malgun Gothic"/>
        </w:rPr>
        <w:t>MAC-ParametersXDD-Diff ::=</w:t>
      </w:r>
      <w:r>
        <w:rPr>
          <w:rFonts w:eastAsia="Malgun Gothic"/>
        </w:rPr>
        <w:tab/>
      </w:r>
      <w:r>
        <w:rPr>
          <w:color w:val="993366"/>
        </w:rPr>
        <w:t>SEQUENCE</w:t>
      </w:r>
      <w:r>
        <w:rPr>
          <w:rFonts w:eastAsia="Malgun Gothic"/>
        </w:rPr>
        <w:t xml:space="preserve"> {</w:t>
      </w:r>
    </w:p>
    <w:p w14:paraId="5708DACB" w14:textId="77777777" w:rsidR="00BB76AD" w:rsidRDefault="00BB76AD" w:rsidP="00BB76AD">
      <w:pPr>
        <w:pStyle w:val="PL"/>
        <w:rPr>
          <w:rFonts w:eastAsia="Malgun Gothic"/>
        </w:rPr>
      </w:pPr>
      <w:r>
        <w:rPr>
          <w:rFonts w:eastAsia="Malgun Gothic"/>
        </w:rPr>
        <w:tab/>
        <w:t>skipUplinkTxDynamic</w:t>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w:t>
      </w:r>
    </w:p>
    <w:p w14:paraId="09BE89DF" w14:textId="77777777" w:rsidR="00BB76AD" w:rsidRDefault="00BB76AD" w:rsidP="00BB76AD">
      <w:pPr>
        <w:pStyle w:val="PL"/>
        <w:rPr>
          <w:rFonts w:eastAsia="Malgun Gothic"/>
        </w:rPr>
      </w:pPr>
      <w:r>
        <w:rPr>
          <w:rFonts w:eastAsia="Malgun Gothic"/>
        </w:rPr>
        <w:tab/>
        <w:t>logicalChannelSR-DelayTimer</w:t>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6DBBE79B" w14:textId="77777777" w:rsidR="00BB76AD" w:rsidRDefault="00BB76AD" w:rsidP="00BB76AD">
      <w:pPr>
        <w:pStyle w:val="PL"/>
        <w:rPr>
          <w:rFonts w:eastAsia="Malgun Gothic"/>
        </w:rPr>
      </w:pPr>
      <w:r>
        <w:rPr>
          <w:rFonts w:eastAsia="Malgun Gothic"/>
        </w:rPr>
        <w:tab/>
        <w:t>longDRX-Cycle</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5CB11CF8" w14:textId="77777777" w:rsidR="00BB76AD" w:rsidRDefault="00BB76AD" w:rsidP="00BB76AD">
      <w:pPr>
        <w:pStyle w:val="PL"/>
        <w:rPr>
          <w:rFonts w:eastAsia="Malgun Gothic"/>
        </w:rPr>
      </w:pPr>
      <w:r>
        <w:rPr>
          <w:rFonts w:eastAsia="Malgun Gothic"/>
        </w:rPr>
        <w:tab/>
        <w:t>shortDRX-Cycle</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11B13315" w14:textId="77777777" w:rsidR="00BB76AD" w:rsidRDefault="00BB76AD" w:rsidP="00BB76AD">
      <w:pPr>
        <w:pStyle w:val="PL"/>
        <w:rPr>
          <w:rFonts w:eastAsia="Malgun Gothic"/>
        </w:rPr>
      </w:pPr>
      <w:r>
        <w:rPr>
          <w:rFonts w:eastAsia="Malgun Gothic"/>
        </w:rPr>
        <w:tab/>
        <w:t>multipleSR-Configurations</w:t>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56017010" w14:textId="77777777" w:rsidR="00BB76AD" w:rsidRDefault="00BB76AD" w:rsidP="00BB76AD">
      <w:pPr>
        <w:pStyle w:val="PL"/>
        <w:rPr>
          <w:rFonts w:eastAsia="Malgun Gothic"/>
        </w:rPr>
      </w:pPr>
      <w:r>
        <w:rPr>
          <w:rFonts w:eastAsia="Malgun Gothic"/>
        </w:rPr>
        <w:tab/>
        <w:t>multipleConfiguredGrants</w:t>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103501F0" w14:textId="77777777" w:rsidR="00BB76AD" w:rsidRDefault="00BB76AD" w:rsidP="00BB76AD">
      <w:pPr>
        <w:pStyle w:val="PL"/>
        <w:rPr>
          <w:rFonts w:eastAsia="Malgun Gothic"/>
        </w:rPr>
      </w:pPr>
      <w:r>
        <w:rPr>
          <w:rFonts w:eastAsia="Malgun Gothic"/>
        </w:rPr>
        <w:tab/>
        <w:t>...</w:t>
      </w:r>
    </w:p>
    <w:p w14:paraId="5C980BC8" w14:textId="77777777" w:rsidR="00BB76AD" w:rsidRDefault="00BB76AD" w:rsidP="00BB76AD">
      <w:pPr>
        <w:pStyle w:val="PL"/>
        <w:rPr>
          <w:rFonts w:eastAsia="Malgun Gothic"/>
        </w:rPr>
      </w:pPr>
      <w:r>
        <w:rPr>
          <w:rFonts w:eastAsia="Malgun Gothic"/>
        </w:rPr>
        <w:t>}</w:t>
      </w:r>
    </w:p>
    <w:p w14:paraId="5008EF51" w14:textId="77777777" w:rsidR="00BB76AD" w:rsidRDefault="00BB76AD" w:rsidP="00BB76AD">
      <w:pPr>
        <w:pStyle w:val="PL"/>
        <w:rPr>
          <w:rFonts w:eastAsia="Malgun Gothic"/>
        </w:rPr>
      </w:pPr>
    </w:p>
    <w:p w14:paraId="01D1D357" w14:textId="77777777" w:rsidR="00BB76AD" w:rsidRDefault="00BB76AD" w:rsidP="00BB76AD">
      <w:pPr>
        <w:pStyle w:val="PL"/>
        <w:rPr>
          <w:color w:val="808080"/>
        </w:rPr>
      </w:pPr>
      <w:bookmarkStart w:id="16186" w:name="_Hlk508870130"/>
      <w:r>
        <w:rPr>
          <w:color w:val="808080"/>
        </w:rPr>
        <w:t>-- TAG-MAC-PARAMETERS-STOP</w:t>
      </w:r>
    </w:p>
    <w:p w14:paraId="69A56D12" w14:textId="77777777" w:rsidR="00BB76AD" w:rsidRDefault="00BB76AD" w:rsidP="00BB76AD">
      <w:pPr>
        <w:pStyle w:val="PL"/>
        <w:rPr>
          <w:color w:val="808080"/>
        </w:rPr>
      </w:pPr>
      <w:r>
        <w:rPr>
          <w:color w:val="808080"/>
        </w:rPr>
        <w:t>-- ASN1STOP</w:t>
      </w:r>
    </w:p>
    <w:p w14:paraId="0A563BCA" w14:textId="77777777" w:rsidR="00BB76AD" w:rsidRDefault="00BB76AD" w:rsidP="00BB76AD">
      <w:pPr>
        <w:rPr>
          <w:ins w:id="16187" w:author="Rapporteur ASN1 SA" w:date="2018-07-12T14:50:00Z"/>
          <w:rFonts w:eastAsia="Malgun Gothic"/>
        </w:rPr>
      </w:pPr>
    </w:p>
    <w:tbl>
      <w:tblPr>
        <w:tblStyle w:val="TableGrid"/>
        <w:tblW w:w="14173" w:type="dxa"/>
        <w:tblLook w:val="04A0" w:firstRow="1" w:lastRow="0" w:firstColumn="1" w:lastColumn="0" w:noHBand="0" w:noVBand="1"/>
      </w:tblPr>
      <w:tblGrid>
        <w:gridCol w:w="14173"/>
      </w:tblGrid>
      <w:tr w:rsidR="00BB76AD" w14:paraId="251FA8A4" w14:textId="77777777" w:rsidTr="00714130">
        <w:trPr>
          <w:ins w:id="16188" w:author="Rapporteur ASN1 SA" w:date="2018-07-12T14:50:00Z"/>
        </w:trPr>
        <w:tc>
          <w:tcPr>
            <w:tcW w:w="14281" w:type="dxa"/>
          </w:tcPr>
          <w:p w14:paraId="29405C3F" w14:textId="77777777" w:rsidR="00BB76AD" w:rsidRPr="00831A6C" w:rsidRDefault="00BB76AD" w:rsidP="00714130">
            <w:pPr>
              <w:pStyle w:val="TAH"/>
              <w:rPr>
                <w:ins w:id="16189" w:author="Rapporteur ASN1 SA" w:date="2018-07-12T14:50:00Z"/>
                <w:rFonts w:eastAsia="Malgun Gothic"/>
              </w:rPr>
            </w:pPr>
            <w:ins w:id="16190" w:author="Rapporteur ASN1 SA" w:date="2018-07-12T14:50:00Z">
              <w:r>
                <w:rPr>
                  <w:rFonts w:eastAsia="Malgun Gothic"/>
                  <w:i/>
                </w:rPr>
                <w:t>MAC-ParametersCommon field descriptions</w:t>
              </w:r>
            </w:ins>
          </w:p>
        </w:tc>
      </w:tr>
      <w:tr w:rsidR="00BB76AD" w14:paraId="3DD0371D" w14:textId="77777777" w:rsidTr="00714130">
        <w:trPr>
          <w:ins w:id="16191" w:author="Rapporteur ASN1 SA" w:date="2018-07-12T14:50:00Z"/>
        </w:trPr>
        <w:tc>
          <w:tcPr>
            <w:tcW w:w="14281" w:type="dxa"/>
          </w:tcPr>
          <w:p w14:paraId="4A95678E" w14:textId="77777777" w:rsidR="00BB76AD" w:rsidRDefault="00BB76AD" w:rsidP="00714130">
            <w:pPr>
              <w:pStyle w:val="TAL"/>
              <w:rPr>
                <w:ins w:id="16192" w:author="Rapporteur ASN1 SA" w:date="2018-07-12T14:50:00Z"/>
                <w:rFonts w:eastAsia="Malgun Gothic"/>
              </w:rPr>
            </w:pPr>
            <w:ins w:id="16193" w:author="Rapporteur ASN1 SA" w:date="2018-07-12T14:50:00Z">
              <w:r>
                <w:rPr>
                  <w:rFonts w:eastAsia="Malgun Gothic"/>
                  <w:b/>
                  <w:i/>
                </w:rPr>
                <w:t>lch-ToSCellRestriction</w:t>
              </w:r>
            </w:ins>
          </w:p>
          <w:p w14:paraId="60B29377" w14:textId="77777777" w:rsidR="00BB76AD" w:rsidRPr="00831A6C" w:rsidRDefault="00BB76AD" w:rsidP="00714130">
            <w:pPr>
              <w:pStyle w:val="TAL"/>
              <w:rPr>
                <w:ins w:id="16194" w:author="Rapporteur ASN1 SA" w:date="2018-07-12T14:50:00Z"/>
                <w:rFonts w:eastAsia="Malgun Gothic"/>
              </w:rPr>
            </w:pPr>
            <w:ins w:id="16195" w:author="Rapporteur ASN1 SA" w:date="2018-07-12T14:50:00Z">
              <w:r>
                <w:rPr>
                  <w:rFonts w:eastAsia="Malgun Gothic"/>
                </w:rPr>
                <w:t xml:space="preserve">Indicates whether the UE supports restricting data transmission from a given LCH to a configured (sub-)set of serving cells (see allowedServingCells in LogicalChannelConfig). A UE supporting </w:t>
              </w:r>
              <w:commentRangeStart w:id="16196"/>
              <w:r>
                <w:rPr>
                  <w:rFonts w:eastAsia="Malgun Gothic"/>
                </w:rPr>
                <w:t xml:space="preserve">pdcp-Duplication </w:t>
              </w:r>
            </w:ins>
            <w:commentRangeEnd w:id="16196"/>
            <w:r>
              <w:rPr>
                <w:rStyle w:val="CommentReference"/>
                <w:lang w:val="en-GB"/>
              </w:rPr>
              <w:commentReference w:id="16196"/>
            </w:r>
            <w:ins w:id="16197" w:author="Rapporteur ASN1 SA" w:date="2018-07-12T14:50:00Z">
              <w:r>
                <w:rPr>
                  <w:rFonts w:eastAsia="Malgun Gothic"/>
                </w:rPr>
                <w:t>(see PDCP-Config) shall also support lch-ToSCellRestriction.</w:t>
              </w:r>
            </w:ins>
          </w:p>
        </w:tc>
      </w:tr>
    </w:tbl>
    <w:p w14:paraId="77DF292D" w14:textId="77777777" w:rsidR="00BB76AD" w:rsidRDefault="00BB76AD" w:rsidP="00BB76AD">
      <w:pPr>
        <w:pStyle w:val="Heading4"/>
        <w:rPr>
          <w:rFonts w:eastAsia="Malgun Gothic"/>
        </w:rPr>
      </w:pPr>
      <w:r>
        <w:rPr>
          <w:rFonts w:eastAsia="Malgun Gothic"/>
        </w:rPr>
        <w:t>–</w:t>
      </w:r>
      <w:r>
        <w:rPr>
          <w:rFonts w:eastAsia="Malgun Gothic"/>
        </w:rPr>
        <w:tab/>
      </w:r>
      <w:r>
        <w:rPr>
          <w:rFonts w:eastAsia="Malgun Gothic"/>
          <w:i/>
        </w:rPr>
        <w:t>MeasParameters</w:t>
      </w:r>
    </w:p>
    <w:p w14:paraId="473B94CA" w14:textId="77777777" w:rsidR="00BB76AD" w:rsidRDefault="00BB76AD" w:rsidP="00BB76AD">
      <w:pPr>
        <w:rPr>
          <w:rFonts w:eastAsia="Malgun Gothic"/>
        </w:rPr>
      </w:pPr>
      <w:r>
        <w:rPr>
          <w:rFonts w:eastAsia="Malgun Gothic"/>
        </w:rPr>
        <w:t xml:space="preserve">The IE </w:t>
      </w:r>
      <w:r>
        <w:rPr>
          <w:rFonts w:eastAsia="Malgun Gothic"/>
          <w:i/>
        </w:rPr>
        <w:t>MeasParameters</w:t>
      </w:r>
      <w:r>
        <w:rPr>
          <w:rFonts w:eastAsia="Malgun Gothic"/>
        </w:rPr>
        <w:t xml:space="preserve"> is used to convey UE capabilities related to measurements for radio resource management (RRM) and radio link monitoring (RLM).</w:t>
      </w:r>
    </w:p>
    <w:p w14:paraId="53C7E385" w14:textId="77777777" w:rsidR="00BB76AD" w:rsidRDefault="00BB76AD" w:rsidP="00BB76AD">
      <w:pPr>
        <w:pStyle w:val="TH"/>
        <w:rPr>
          <w:rFonts w:eastAsia="Malgun Gothic"/>
        </w:rPr>
      </w:pPr>
      <w:r>
        <w:rPr>
          <w:rFonts w:eastAsia="Malgun Gothic"/>
          <w:i/>
        </w:rPr>
        <w:t>MeasParameters</w:t>
      </w:r>
      <w:r>
        <w:rPr>
          <w:rFonts w:eastAsia="Malgun Gothic"/>
        </w:rPr>
        <w:t xml:space="preserve"> information element</w:t>
      </w:r>
    </w:p>
    <w:p w14:paraId="367052DD" w14:textId="77777777" w:rsidR="00BB76AD" w:rsidRDefault="00BB76AD" w:rsidP="00BB76AD">
      <w:pPr>
        <w:pStyle w:val="PL"/>
        <w:rPr>
          <w:color w:val="808080"/>
        </w:rPr>
      </w:pPr>
      <w:r>
        <w:rPr>
          <w:color w:val="808080"/>
        </w:rPr>
        <w:t>-- ASN1START</w:t>
      </w:r>
    </w:p>
    <w:p w14:paraId="0E27B132" w14:textId="77777777" w:rsidR="00BB76AD" w:rsidRDefault="00BB76AD" w:rsidP="00BB76AD">
      <w:pPr>
        <w:pStyle w:val="PL"/>
        <w:rPr>
          <w:color w:val="808080"/>
        </w:rPr>
      </w:pPr>
      <w:r>
        <w:rPr>
          <w:color w:val="808080"/>
        </w:rPr>
        <w:t>-- TAG-MEASPARAMETERS-START</w:t>
      </w:r>
    </w:p>
    <w:p w14:paraId="23C57487" w14:textId="77777777" w:rsidR="00BB76AD" w:rsidRDefault="00BB76AD" w:rsidP="00BB76AD">
      <w:pPr>
        <w:pStyle w:val="PL"/>
        <w:rPr>
          <w:rFonts w:eastAsia="Malgun Gothic"/>
          <w:lang w:eastAsia="ko-KR"/>
        </w:rPr>
      </w:pPr>
    </w:p>
    <w:p w14:paraId="69141CB5" w14:textId="77777777" w:rsidR="00BB76AD" w:rsidRDefault="00BB76AD" w:rsidP="00BB76AD">
      <w:pPr>
        <w:pStyle w:val="PL"/>
        <w:rPr>
          <w:rFonts w:eastAsia="Malgun Gothic"/>
          <w:lang w:eastAsia="ko-KR"/>
        </w:rPr>
      </w:pPr>
      <w:r>
        <w:rPr>
          <w:rFonts w:eastAsia="Malgun Gothic"/>
          <w:lang w:eastAsia="ko-KR"/>
        </w:rPr>
        <w:t xml:space="preserve">MeasParameters ::= </w:t>
      </w:r>
      <w:r>
        <w:rPr>
          <w:rFonts w:eastAsia="Malgun Gothic"/>
          <w:color w:val="993366"/>
          <w:lang w:eastAsia="ko-KR"/>
        </w:rPr>
        <w:t>SEQUENCE</w:t>
      </w:r>
      <w:r>
        <w:rPr>
          <w:rFonts w:eastAsia="Malgun Gothic"/>
          <w:lang w:eastAsia="ko-KR"/>
        </w:rPr>
        <w:t xml:space="preserve"> {</w:t>
      </w:r>
    </w:p>
    <w:p w14:paraId="439E3866" w14:textId="77777777" w:rsidR="00BB76AD" w:rsidRDefault="00BB76AD" w:rsidP="00BB76AD">
      <w:pPr>
        <w:pStyle w:val="PL"/>
        <w:rPr>
          <w:rFonts w:eastAsia="Malgun Gothic"/>
          <w:lang w:eastAsia="ko-KR"/>
        </w:rPr>
      </w:pPr>
      <w:r>
        <w:rPr>
          <w:rFonts w:eastAsia="Malgun Gothic"/>
          <w:lang w:eastAsia="ko-KR"/>
        </w:rPr>
        <w:tab/>
        <w:t>measParametersCommon</w:t>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t>MeasParametersCommon</w:t>
      </w:r>
      <w:r>
        <w:rPr>
          <w:rFonts w:eastAsia="Malgun Gothic"/>
          <w:lang w:eastAsia="ko-KR"/>
        </w:rPr>
        <w:tab/>
      </w:r>
      <w:r>
        <w:rPr>
          <w:rFonts w:eastAsia="Malgun Gothic"/>
          <w:lang w:eastAsia="ko-KR"/>
        </w:rPr>
        <w:tab/>
      </w:r>
      <w:r>
        <w:rPr>
          <w:rFonts w:eastAsia="Malgun Gothic"/>
          <w:lang w:eastAsia="ko-KR"/>
        </w:rPr>
        <w:tab/>
      </w:r>
      <w:r>
        <w:rPr>
          <w:color w:val="993366"/>
        </w:rPr>
        <w:t>OPTIONAL</w:t>
      </w:r>
      <w:r>
        <w:rPr>
          <w:lang w:eastAsia="ja-JP"/>
        </w:rPr>
        <w:t>,</w:t>
      </w:r>
    </w:p>
    <w:p w14:paraId="27E6896E" w14:textId="77777777" w:rsidR="00BB76AD" w:rsidRDefault="00BB76AD" w:rsidP="00BB76AD">
      <w:pPr>
        <w:pStyle w:val="PL"/>
        <w:rPr>
          <w:rFonts w:eastAsia="MS Mincho"/>
          <w:lang w:eastAsia="ja-JP"/>
        </w:rPr>
      </w:pPr>
      <w:r>
        <w:rPr>
          <w:rFonts w:eastAsia="Malgun Gothic"/>
          <w:lang w:eastAsia="ko-KR"/>
        </w:rPr>
        <w:tab/>
        <w:t>measParametersXDD-Diff</w:t>
      </w:r>
      <w:r>
        <w:rPr>
          <w:rFonts w:eastAsia="Malgun Gothic"/>
          <w:lang w:eastAsia="ko-KR"/>
        </w:rPr>
        <w:tab/>
      </w:r>
      <w:r>
        <w:rPr>
          <w:rFonts w:eastAsia="Malgun Gothic"/>
          <w:lang w:eastAsia="ko-KR"/>
        </w:rPr>
        <w:tab/>
      </w:r>
      <w:r>
        <w:rPr>
          <w:rFonts w:eastAsia="Malgun Gothic"/>
          <w:lang w:eastAsia="ko-KR"/>
        </w:rPr>
        <w:tab/>
        <w:t>MeasParametersXDD-Diff</w:t>
      </w:r>
      <w:r>
        <w:rPr>
          <w:rFonts w:eastAsia="Malgun Gothic"/>
          <w:lang w:eastAsia="ko-KR"/>
        </w:rPr>
        <w:tab/>
      </w:r>
      <w:r>
        <w:rPr>
          <w:rFonts w:eastAsia="Malgun Gothic"/>
          <w:lang w:eastAsia="ko-KR"/>
        </w:rPr>
        <w:tab/>
      </w:r>
      <w:r>
        <w:rPr>
          <w:color w:val="993366"/>
        </w:rPr>
        <w:t>OPTIONAL</w:t>
      </w:r>
      <w:r>
        <w:rPr>
          <w:lang w:eastAsia="ja-JP"/>
        </w:rPr>
        <w:t>,</w:t>
      </w:r>
    </w:p>
    <w:p w14:paraId="52331BC6" w14:textId="77777777" w:rsidR="00BB76AD" w:rsidRDefault="00BB76AD" w:rsidP="00BB76AD">
      <w:pPr>
        <w:pStyle w:val="PL"/>
        <w:rPr>
          <w:rFonts w:eastAsia="Malgun Gothic"/>
          <w:lang w:eastAsia="ko-KR"/>
        </w:rPr>
      </w:pPr>
      <w:r>
        <w:rPr>
          <w:rFonts w:eastAsia="Malgun Gothic"/>
          <w:lang w:eastAsia="ko-KR"/>
        </w:rPr>
        <w:tab/>
        <w:t>measParametersFRX-Diff</w:t>
      </w:r>
      <w:r>
        <w:rPr>
          <w:rFonts w:eastAsia="Malgun Gothic"/>
          <w:lang w:eastAsia="ko-KR"/>
        </w:rPr>
        <w:tab/>
      </w:r>
      <w:r>
        <w:rPr>
          <w:rFonts w:eastAsia="Malgun Gothic"/>
          <w:lang w:eastAsia="ko-KR"/>
        </w:rPr>
        <w:tab/>
      </w:r>
      <w:r>
        <w:rPr>
          <w:rFonts w:eastAsia="Malgun Gothic"/>
          <w:lang w:eastAsia="ko-KR"/>
        </w:rPr>
        <w:tab/>
        <w:t>MeasParametersFRX-Diff</w:t>
      </w:r>
      <w:r>
        <w:rPr>
          <w:rFonts w:eastAsia="Malgun Gothic"/>
          <w:lang w:eastAsia="ko-KR"/>
        </w:rPr>
        <w:tab/>
      </w:r>
      <w:r>
        <w:rPr>
          <w:rFonts w:eastAsia="Malgun Gothic"/>
          <w:lang w:eastAsia="ko-KR"/>
        </w:rPr>
        <w:tab/>
      </w:r>
      <w:r>
        <w:rPr>
          <w:color w:val="993366"/>
        </w:rPr>
        <w:t>OPTIONAL</w:t>
      </w:r>
    </w:p>
    <w:p w14:paraId="0DBD5A77" w14:textId="77777777" w:rsidR="00BB76AD" w:rsidRDefault="00BB76AD" w:rsidP="00BB76AD">
      <w:pPr>
        <w:pStyle w:val="PL"/>
        <w:rPr>
          <w:rFonts w:eastAsia="Malgun Gothic"/>
          <w:lang w:eastAsia="ko-KR"/>
        </w:rPr>
      </w:pPr>
      <w:r>
        <w:rPr>
          <w:rFonts w:eastAsia="Malgun Gothic"/>
          <w:lang w:eastAsia="ko-KR"/>
        </w:rPr>
        <w:t>}</w:t>
      </w:r>
    </w:p>
    <w:bookmarkEnd w:id="16186"/>
    <w:p w14:paraId="34445169" w14:textId="77777777" w:rsidR="00BB76AD" w:rsidRDefault="00BB76AD" w:rsidP="00BB76AD">
      <w:pPr>
        <w:pStyle w:val="PL"/>
        <w:rPr>
          <w:rFonts w:eastAsia="Malgun Gothic"/>
          <w:lang w:eastAsia="ko-KR"/>
        </w:rPr>
      </w:pPr>
    </w:p>
    <w:p w14:paraId="3BF3FC3E" w14:textId="2AE585EE" w:rsidR="00BB76AD" w:rsidRDefault="00BB76AD" w:rsidP="00BB76AD">
      <w:pPr>
        <w:pStyle w:val="PL"/>
        <w:rPr>
          <w:rFonts w:eastAsia="Malgun Gothic"/>
          <w:lang w:eastAsia="ko-KR"/>
        </w:rPr>
      </w:pPr>
      <w:r>
        <w:rPr>
          <w:rFonts w:eastAsia="Malgun Gothic"/>
          <w:lang w:eastAsia="ko-KR"/>
        </w:rPr>
        <w:t>MeasParametersCommon</w:t>
      </w:r>
      <w:r w:rsidR="0092631B">
        <w:rPr>
          <w:rStyle w:val="CommentReference"/>
          <w:rFonts w:ascii="Arial" w:eastAsia="Times New Roman" w:hAnsi="Arial"/>
          <w:lang w:eastAsia="ja-JP"/>
        </w:rPr>
        <w:commentReference w:id="16198"/>
      </w:r>
      <w:r>
        <w:rPr>
          <w:rFonts w:eastAsia="Malgun Gothic"/>
          <w:lang w:eastAsia="ko-KR"/>
        </w:rPr>
        <w:t xml:space="preserve"> ::= </w:t>
      </w:r>
      <w:r>
        <w:rPr>
          <w:rFonts w:eastAsia="Malgun Gothic"/>
          <w:color w:val="993366"/>
          <w:lang w:eastAsia="ko-KR"/>
        </w:rPr>
        <w:t>SEQUENCE</w:t>
      </w:r>
      <w:r>
        <w:rPr>
          <w:rFonts w:eastAsia="Malgun Gothic"/>
          <w:lang w:eastAsia="ko-KR"/>
        </w:rPr>
        <w:t xml:space="preserve"> {</w:t>
      </w:r>
    </w:p>
    <w:p w14:paraId="1A209ADC" w14:textId="77777777" w:rsidR="00BB76AD" w:rsidRDefault="00BB76AD" w:rsidP="00BB76AD">
      <w:pPr>
        <w:pStyle w:val="PL"/>
        <w:rPr>
          <w:rFonts w:eastAsia="Yu Mincho"/>
          <w:lang w:eastAsia="ja-JP"/>
        </w:rPr>
      </w:pPr>
      <w:r>
        <w:rPr>
          <w:rFonts w:eastAsia="Yu Mincho"/>
          <w:lang w:eastAsia="ja-JP"/>
        </w:rPr>
        <w:tab/>
      </w:r>
      <w:commentRangeStart w:id="16199"/>
      <w:r>
        <w:rPr>
          <w:rFonts w:eastAsia="Yu Mincho"/>
          <w:lang w:eastAsia="ja-JP"/>
        </w:rPr>
        <w:t>supportedGapPattern</w:t>
      </w:r>
      <w:commentRangeEnd w:id="16199"/>
      <w:r>
        <w:rPr>
          <w:rStyle w:val="CommentReference"/>
          <w:rFonts w:ascii="Arial" w:eastAsia="Times New Roman" w:hAnsi="Arial"/>
          <w:lang w:eastAsia="ja-JP"/>
        </w:rPr>
        <w:commentReference w:id="16199"/>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22))</w:t>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6FE1B692" w14:textId="77777777" w:rsidR="00BB76AD" w:rsidRDefault="00BB76AD" w:rsidP="00BB76AD">
      <w:pPr>
        <w:pStyle w:val="PL"/>
        <w:rPr>
          <w:rFonts w:eastAsia="Malgun Gothic"/>
          <w:lang w:eastAsia="ko-KR"/>
        </w:rPr>
      </w:pPr>
      <w:r>
        <w:rPr>
          <w:rFonts w:eastAsia="Malgun Gothic"/>
          <w:lang w:eastAsia="ko-KR"/>
        </w:rPr>
        <w:tab/>
        <w:t>...</w:t>
      </w:r>
    </w:p>
    <w:p w14:paraId="4125F846" w14:textId="77777777" w:rsidR="00BB76AD" w:rsidRDefault="00BB76AD" w:rsidP="00BB76AD">
      <w:pPr>
        <w:pStyle w:val="PL"/>
        <w:rPr>
          <w:rFonts w:eastAsia="Malgun Gothic"/>
          <w:lang w:eastAsia="ko-KR"/>
        </w:rPr>
      </w:pPr>
      <w:r>
        <w:rPr>
          <w:rFonts w:eastAsia="Malgun Gothic"/>
          <w:lang w:eastAsia="ko-KR"/>
        </w:rPr>
        <w:t>}</w:t>
      </w:r>
    </w:p>
    <w:p w14:paraId="68B26B5F" w14:textId="77777777" w:rsidR="00BB76AD" w:rsidRDefault="00BB76AD" w:rsidP="00BB76AD">
      <w:pPr>
        <w:pStyle w:val="PL"/>
        <w:rPr>
          <w:rFonts w:eastAsia="Malgun Gothic"/>
          <w:lang w:eastAsia="ko-KR"/>
        </w:rPr>
      </w:pPr>
    </w:p>
    <w:p w14:paraId="1FCE0277" w14:textId="77777777" w:rsidR="00BB76AD" w:rsidRDefault="00BB76AD" w:rsidP="00BB76AD">
      <w:pPr>
        <w:pStyle w:val="PL"/>
        <w:rPr>
          <w:lang w:eastAsia="ja-JP"/>
        </w:rPr>
      </w:pPr>
      <w:r>
        <w:rPr>
          <w:lang w:eastAsia="ja-JP"/>
        </w:rPr>
        <w:t>MeasParametersXDD-Diff ::=</w:t>
      </w:r>
      <w:r>
        <w:rPr>
          <w:lang w:eastAsia="ja-JP"/>
        </w:rPr>
        <w:tab/>
      </w:r>
      <w:r>
        <w:rPr>
          <w:color w:val="993366"/>
        </w:rPr>
        <w:t>SEQUENCE</w:t>
      </w:r>
      <w:r>
        <w:rPr>
          <w:lang w:eastAsia="ja-JP"/>
        </w:rPr>
        <w:t xml:space="preserve"> {</w:t>
      </w:r>
    </w:p>
    <w:p w14:paraId="3D4158BC" w14:textId="77777777" w:rsidR="00BB76AD" w:rsidRDefault="00BB76AD" w:rsidP="00BB76AD">
      <w:pPr>
        <w:pStyle w:val="PL"/>
        <w:rPr>
          <w:rFonts w:eastAsia="Malgun Gothic"/>
          <w:lang w:eastAsia="ko-KR"/>
        </w:rPr>
      </w:pPr>
      <w:r>
        <w:rPr>
          <w:rFonts w:eastAsia="Malgun Gothic"/>
          <w:lang w:eastAsia="ko-KR"/>
        </w:rPr>
        <w:tab/>
        <w:t>intraAndInterF-MeasAndReport</w:t>
      </w:r>
      <w:r>
        <w:rPr>
          <w:rFonts w:eastAsia="Malgun Gothic"/>
          <w:lang w:eastAsia="ko-KR"/>
        </w:rPr>
        <w:tab/>
      </w:r>
      <w:r>
        <w:rPr>
          <w:rFonts w:eastAsia="Malgun Gothic"/>
          <w:color w:val="993366"/>
          <w:lang w:eastAsia="ko-KR"/>
        </w:rPr>
        <w:t>ENUMERATED</w:t>
      </w:r>
      <w:r>
        <w:rPr>
          <w:rFonts w:eastAsia="Malgun Gothic"/>
          <w:lang w:eastAsia="ko-KR"/>
        </w:rPr>
        <w:t xml:space="preserve"> {supported}</w:t>
      </w:r>
      <w:r>
        <w:rPr>
          <w:rFonts w:eastAsia="Malgun Gothic"/>
          <w:lang w:eastAsia="ko-KR"/>
        </w:rPr>
        <w:tab/>
      </w:r>
      <w:r>
        <w:rPr>
          <w:rFonts w:eastAsia="Malgun Gothic"/>
          <w:color w:val="993366"/>
          <w:lang w:eastAsia="ko-KR"/>
        </w:rPr>
        <w:t>OPTIONAL</w:t>
      </w:r>
      <w:r>
        <w:rPr>
          <w:rFonts w:eastAsia="Malgun Gothic"/>
          <w:lang w:eastAsia="ko-KR"/>
        </w:rPr>
        <w:t>,</w:t>
      </w:r>
    </w:p>
    <w:p w14:paraId="0EF60568" w14:textId="77777777" w:rsidR="00BB76AD" w:rsidRDefault="00BB76AD" w:rsidP="00BB76AD">
      <w:pPr>
        <w:pStyle w:val="PL"/>
        <w:rPr>
          <w:rFonts w:eastAsia="Malgun Gothic"/>
          <w:lang w:eastAsia="ko-KR"/>
        </w:rPr>
      </w:pPr>
      <w:r>
        <w:rPr>
          <w:rFonts w:eastAsia="Malgun Gothic"/>
          <w:lang w:eastAsia="ko-KR"/>
        </w:rPr>
        <w:tab/>
        <w:t>eventA-MeasAndReport</w:t>
      </w:r>
      <w:r>
        <w:rPr>
          <w:rFonts w:eastAsia="Malgun Gothic"/>
          <w:lang w:eastAsia="ko-KR"/>
        </w:rPr>
        <w:tab/>
      </w:r>
      <w:r>
        <w:rPr>
          <w:rFonts w:eastAsia="Malgun Gothic"/>
          <w:lang w:eastAsia="ko-KR"/>
        </w:rPr>
        <w:tab/>
      </w:r>
      <w:r>
        <w:rPr>
          <w:rFonts w:eastAsia="Malgun Gothic"/>
          <w:lang w:eastAsia="ko-KR"/>
        </w:rPr>
        <w:tab/>
      </w:r>
      <w:r>
        <w:rPr>
          <w:rFonts w:eastAsia="Malgun Gothic"/>
          <w:color w:val="993366"/>
          <w:lang w:eastAsia="ko-KR"/>
        </w:rPr>
        <w:t>ENUMERATED</w:t>
      </w:r>
      <w:r>
        <w:rPr>
          <w:rFonts w:eastAsia="Malgun Gothic"/>
          <w:lang w:eastAsia="ko-KR"/>
        </w:rPr>
        <w:t xml:space="preserve"> {supported}</w:t>
      </w:r>
      <w:r>
        <w:rPr>
          <w:rFonts w:eastAsia="Malgun Gothic"/>
          <w:lang w:eastAsia="ko-KR"/>
        </w:rPr>
        <w:tab/>
      </w:r>
      <w:r>
        <w:rPr>
          <w:rFonts w:eastAsia="Malgun Gothic"/>
          <w:color w:val="993366"/>
          <w:lang w:eastAsia="ko-KR"/>
        </w:rPr>
        <w:t>OPTIONAL,</w:t>
      </w:r>
    </w:p>
    <w:p w14:paraId="0F3A29D8" w14:textId="77777777" w:rsidR="00BB76AD" w:rsidRDefault="00BB76AD" w:rsidP="00BB76AD">
      <w:pPr>
        <w:pStyle w:val="PL"/>
        <w:rPr>
          <w:lang w:eastAsia="ja-JP"/>
        </w:rPr>
      </w:pPr>
      <w:r>
        <w:rPr>
          <w:lang w:eastAsia="ja-JP"/>
        </w:rPr>
        <w:tab/>
        <w:t>...</w:t>
      </w:r>
    </w:p>
    <w:p w14:paraId="45640CC0" w14:textId="77777777" w:rsidR="00BB76AD" w:rsidRDefault="00BB76AD" w:rsidP="00BB76AD">
      <w:pPr>
        <w:pStyle w:val="PL"/>
        <w:rPr>
          <w:lang w:eastAsia="ja-JP"/>
        </w:rPr>
      </w:pPr>
      <w:r>
        <w:rPr>
          <w:lang w:eastAsia="ja-JP"/>
        </w:rPr>
        <w:t>}</w:t>
      </w:r>
    </w:p>
    <w:p w14:paraId="2A49EDF4" w14:textId="77777777" w:rsidR="00BB76AD" w:rsidRDefault="00BB76AD" w:rsidP="00BB76AD">
      <w:pPr>
        <w:pStyle w:val="PL"/>
        <w:rPr>
          <w:rFonts w:eastAsia="Malgun Gothic"/>
          <w:lang w:eastAsia="ko-KR"/>
        </w:rPr>
      </w:pPr>
    </w:p>
    <w:p w14:paraId="713A7910" w14:textId="77777777" w:rsidR="00BB76AD" w:rsidRDefault="00BB76AD" w:rsidP="00BB76AD">
      <w:pPr>
        <w:pStyle w:val="PL"/>
        <w:rPr>
          <w:lang w:eastAsia="ja-JP"/>
        </w:rPr>
      </w:pPr>
      <w:r>
        <w:rPr>
          <w:lang w:eastAsia="ja-JP"/>
        </w:rPr>
        <w:t>MeasParametersFRX-Diff ::=</w:t>
      </w:r>
      <w:r>
        <w:rPr>
          <w:lang w:eastAsia="ja-JP"/>
        </w:rPr>
        <w:tab/>
      </w:r>
      <w:r>
        <w:rPr>
          <w:color w:val="993366"/>
        </w:rPr>
        <w:t>SEQUENCE</w:t>
      </w:r>
      <w:r>
        <w:rPr>
          <w:lang w:eastAsia="ja-JP"/>
        </w:rPr>
        <w:t xml:space="preserve"> {</w:t>
      </w:r>
    </w:p>
    <w:p w14:paraId="6B434954" w14:textId="77777777" w:rsidR="00BB76AD" w:rsidRDefault="00BB76AD" w:rsidP="00BB76AD">
      <w:pPr>
        <w:pStyle w:val="PL"/>
        <w:rPr>
          <w:rFonts w:eastAsia="Yu Mincho"/>
          <w:lang w:eastAsia="ja-JP"/>
        </w:rPr>
      </w:pPr>
      <w:r>
        <w:rPr>
          <w:rFonts w:eastAsia="Yu Mincho"/>
          <w:lang w:eastAsia="ja-JP"/>
        </w:rPr>
        <w:tab/>
        <w:t>ss-SINR-Mea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color w:val="993366"/>
        </w:rPr>
        <w:t>OPTIONAL</w:t>
      </w:r>
      <w:r>
        <w:rPr>
          <w:rFonts w:eastAsia="Yu Mincho"/>
          <w:lang w:eastAsia="ja-JP"/>
        </w:rPr>
        <w:t>,</w:t>
      </w:r>
    </w:p>
    <w:p w14:paraId="0F6118B9" w14:textId="77777777" w:rsidR="00BB76AD" w:rsidRDefault="00BB76AD" w:rsidP="00BB76AD">
      <w:pPr>
        <w:pStyle w:val="PL"/>
        <w:rPr>
          <w:rFonts w:eastAsia="Yu Mincho"/>
          <w:lang w:eastAsia="ja-JP"/>
        </w:rPr>
      </w:pPr>
      <w:r>
        <w:rPr>
          <w:rFonts w:eastAsia="Yu Mincho"/>
          <w:lang w:eastAsia="ja-JP"/>
        </w:rPr>
        <w:tab/>
        <w:t>csi-RSRP-AndRSRQ-MeasWithSSB</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color w:val="993366"/>
        </w:rPr>
        <w:t>OPTIONAL</w:t>
      </w:r>
      <w:r>
        <w:rPr>
          <w:rFonts w:eastAsia="Yu Mincho"/>
          <w:lang w:eastAsia="ja-JP"/>
        </w:rPr>
        <w:t>,</w:t>
      </w:r>
    </w:p>
    <w:p w14:paraId="1AFE38C4" w14:textId="77777777" w:rsidR="00BB76AD" w:rsidRDefault="00BB76AD" w:rsidP="00BB76AD">
      <w:pPr>
        <w:pStyle w:val="PL"/>
        <w:rPr>
          <w:rFonts w:eastAsia="Yu Mincho"/>
          <w:lang w:eastAsia="ja-JP"/>
        </w:rPr>
      </w:pPr>
      <w:r>
        <w:rPr>
          <w:rFonts w:eastAsia="Yu Mincho"/>
          <w:lang w:eastAsia="ja-JP"/>
        </w:rPr>
        <w:tab/>
        <w:t>csi-RSRP-AndRSRQ-MeasWithoutSSB</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color w:val="993366"/>
        </w:rPr>
        <w:t>OPTIONAL</w:t>
      </w:r>
      <w:r>
        <w:rPr>
          <w:rFonts w:eastAsia="Yu Mincho"/>
          <w:lang w:eastAsia="ja-JP"/>
        </w:rPr>
        <w:t>,</w:t>
      </w:r>
    </w:p>
    <w:p w14:paraId="25D47C97" w14:textId="77777777" w:rsidR="00BB76AD" w:rsidRDefault="00BB76AD" w:rsidP="00BB76AD">
      <w:pPr>
        <w:pStyle w:val="PL"/>
        <w:rPr>
          <w:rFonts w:eastAsia="Yu Mincho"/>
          <w:lang w:eastAsia="ja-JP"/>
        </w:rPr>
      </w:pPr>
      <w:r>
        <w:rPr>
          <w:rFonts w:eastAsia="Yu Mincho"/>
          <w:lang w:eastAsia="ja-JP"/>
        </w:rPr>
        <w:tab/>
        <w:t>csi-SINR-Mea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color w:val="993366"/>
        </w:rPr>
        <w:t>OPTIONAL</w:t>
      </w:r>
      <w:r>
        <w:rPr>
          <w:rFonts w:eastAsia="Yu Mincho"/>
          <w:lang w:eastAsia="ja-JP"/>
        </w:rPr>
        <w:t>,</w:t>
      </w:r>
    </w:p>
    <w:p w14:paraId="63BC67F9" w14:textId="77777777" w:rsidR="00BB76AD" w:rsidRDefault="00BB76AD" w:rsidP="00BB76AD">
      <w:pPr>
        <w:pStyle w:val="PL"/>
        <w:rPr>
          <w:rFonts w:eastAsia="Yu Mincho"/>
          <w:lang w:eastAsia="ja-JP"/>
        </w:rPr>
      </w:pPr>
      <w:r>
        <w:rPr>
          <w:rFonts w:eastAsia="Yu Mincho"/>
          <w:lang w:eastAsia="ja-JP"/>
        </w:rPr>
        <w:tab/>
        <w:t>csi-RS-RLM</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color w:val="993366"/>
        </w:rPr>
        <w:t>OPTIONAL,</w:t>
      </w:r>
    </w:p>
    <w:p w14:paraId="4DEDA15C" w14:textId="77777777" w:rsidR="00BB76AD" w:rsidRDefault="00BB76AD" w:rsidP="00BB76AD">
      <w:pPr>
        <w:pStyle w:val="PL"/>
        <w:rPr>
          <w:lang w:eastAsia="ja-JP"/>
        </w:rPr>
      </w:pPr>
      <w:r>
        <w:rPr>
          <w:lang w:eastAsia="ja-JP"/>
        </w:rPr>
        <w:tab/>
        <w:t>...</w:t>
      </w:r>
    </w:p>
    <w:p w14:paraId="30542176" w14:textId="77777777" w:rsidR="00BB76AD" w:rsidRDefault="00BB76AD" w:rsidP="00BB76AD">
      <w:pPr>
        <w:pStyle w:val="PL"/>
        <w:rPr>
          <w:lang w:eastAsia="ja-JP"/>
        </w:rPr>
      </w:pPr>
      <w:r>
        <w:rPr>
          <w:lang w:eastAsia="ja-JP"/>
        </w:rPr>
        <w:t>}</w:t>
      </w:r>
    </w:p>
    <w:p w14:paraId="269479F2" w14:textId="77777777" w:rsidR="00BB76AD" w:rsidRDefault="00BB76AD" w:rsidP="00BB76AD">
      <w:pPr>
        <w:pStyle w:val="PL"/>
        <w:rPr>
          <w:rFonts w:eastAsia="Malgun Gothic"/>
        </w:rPr>
      </w:pPr>
    </w:p>
    <w:p w14:paraId="2916F6BB" w14:textId="77777777" w:rsidR="00BB76AD" w:rsidRDefault="00BB76AD" w:rsidP="00BB76AD">
      <w:pPr>
        <w:pStyle w:val="PL"/>
        <w:rPr>
          <w:rFonts w:eastAsia="Malgun Gothic"/>
          <w:color w:val="808080"/>
        </w:rPr>
      </w:pPr>
      <w:r>
        <w:rPr>
          <w:rFonts w:eastAsia="Malgun Gothic"/>
          <w:color w:val="808080"/>
        </w:rPr>
        <w:t>-- TAG-UE-NR-CAPABILITY-STOP</w:t>
      </w:r>
    </w:p>
    <w:p w14:paraId="71043826" w14:textId="77777777" w:rsidR="00BB76AD" w:rsidRDefault="00BB76AD" w:rsidP="00BB76AD">
      <w:pPr>
        <w:pStyle w:val="PL"/>
        <w:rPr>
          <w:rFonts w:eastAsia="Malgun Gothic"/>
          <w:color w:val="808080"/>
        </w:rPr>
      </w:pPr>
      <w:r>
        <w:rPr>
          <w:color w:val="808080"/>
        </w:rPr>
        <w:t>-- ASN1STOP</w:t>
      </w:r>
    </w:p>
    <w:p w14:paraId="49EB104D" w14:textId="77777777" w:rsidR="00BB76AD" w:rsidRDefault="00BB76AD" w:rsidP="00BB76AD">
      <w:pPr>
        <w:pStyle w:val="Heading3"/>
      </w:pPr>
      <w:bookmarkStart w:id="16200" w:name="_Toc510018726"/>
      <w:r>
        <w:t>6.3.4</w:t>
      </w:r>
      <w:r>
        <w:tab/>
        <w:t>Other information elements</w:t>
      </w:r>
      <w:bookmarkEnd w:id="16200"/>
    </w:p>
    <w:p w14:paraId="59DD359C" w14:textId="77777777" w:rsidR="00BB76AD" w:rsidRDefault="00BB76AD" w:rsidP="00BB76AD">
      <w:pPr>
        <w:pStyle w:val="Heading4"/>
        <w:rPr>
          <w:ins w:id="16201" w:author="SA R2-1809108" w:date="2018-06-01T05:07:00Z"/>
          <w:rFonts w:eastAsia="SimSun"/>
        </w:rPr>
      </w:pPr>
      <w:bookmarkStart w:id="16202" w:name="_Toc510018727"/>
      <w:ins w:id="16203" w:author="SA R2-1809108" w:date="2018-06-01T05:07:00Z">
        <w:r>
          <w:rPr>
            <w:rFonts w:eastAsia="SimSun"/>
          </w:rPr>
          <w:t>–</w:t>
        </w:r>
        <w:r>
          <w:rPr>
            <w:rFonts w:eastAsia="SimSun"/>
          </w:rPr>
          <w:tab/>
        </w:r>
        <w:r>
          <w:rPr>
            <w:rFonts w:eastAsia="SimSun"/>
            <w:i/>
            <w:noProof/>
          </w:rPr>
          <w:t>EUTRA-</w:t>
        </w:r>
        <w:r>
          <w:rPr>
            <w:rFonts w:eastAsia="SimSun"/>
            <w:i/>
          </w:rPr>
          <w:t>Allowed</w:t>
        </w:r>
        <w:r>
          <w:rPr>
            <w:rFonts w:eastAsia="SimSun"/>
            <w:i/>
            <w:noProof/>
          </w:rPr>
          <w:t>MeasBandwidth</w:t>
        </w:r>
      </w:ins>
    </w:p>
    <w:p w14:paraId="165E8122" w14:textId="77777777" w:rsidR="00BB76AD" w:rsidRDefault="00BB76AD" w:rsidP="00BB76AD">
      <w:pPr>
        <w:rPr>
          <w:ins w:id="16204" w:author="SA R2-1809108" w:date="2018-06-01T05:07:00Z"/>
          <w:rFonts w:eastAsia="SimSun"/>
        </w:rPr>
      </w:pPr>
      <w:ins w:id="16205" w:author="SA R2-1809108" w:date="2018-06-01T05:07:00Z">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TS 36.104 [47]. The </w:t>
        </w:r>
        <w:r>
          <w:rPr>
            <w:iCs/>
          </w:rPr>
          <w:t>values mbw6, mbw15, mbw25, mbw50, mbw75, mbw100 indicate</w:t>
        </w:r>
        <w:r>
          <w:t xml:space="preserve"> 6, 15, 25, 50, 75 and 100 resource blocks respectively.</w:t>
        </w:r>
      </w:ins>
    </w:p>
    <w:p w14:paraId="428CB890" w14:textId="77777777" w:rsidR="00BB76AD" w:rsidRDefault="00BB76AD" w:rsidP="00BB76AD">
      <w:pPr>
        <w:pStyle w:val="TH"/>
        <w:rPr>
          <w:ins w:id="16206" w:author="SA R2-1809108" w:date="2018-06-01T05:07:00Z"/>
        </w:rPr>
      </w:pPr>
      <w:ins w:id="16207" w:author="SA MediaTek (Felix)" w:date="2018-06-25T11:08:00Z">
        <w:r>
          <w:rPr>
            <w:bCs/>
            <w:i/>
            <w:iCs/>
          </w:rPr>
          <w:t>EUTRA-</w:t>
        </w:r>
      </w:ins>
      <w:ins w:id="16208" w:author="SA R2-1809108" w:date="2018-06-01T05:07:00Z">
        <w:r>
          <w:rPr>
            <w:bCs/>
            <w:i/>
            <w:iCs/>
          </w:rPr>
          <w:t xml:space="preserve">AllowedMeasBandwidth </w:t>
        </w:r>
        <w:r>
          <w:t>information element</w:t>
        </w:r>
      </w:ins>
    </w:p>
    <w:p w14:paraId="2B914388" w14:textId="77777777" w:rsidR="00BB76AD" w:rsidRDefault="00BB76AD" w:rsidP="00BB76AD">
      <w:pPr>
        <w:pStyle w:val="PL"/>
        <w:rPr>
          <w:ins w:id="16209" w:author="SA R2-1809108" w:date="2018-06-01T05:07:00Z"/>
          <w:color w:val="808080"/>
        </w:rPr>
      </w:pPr>
      <w:ins w:id="16210" w:author="SA R2-1809108" w:date="2018-06-01T05:07:00Z">
        <w:r>
          <w:rPr>
            <w:color w:val="808080"/>
          </w:rPr>
          <w:t>-- ASN1STA</w:t>
        </w:r>
        <w:smartTag w:uri="urn:schemas-microsoft-com:office:smarttags" w:element="PersonName">
          <w:r>
            <w:rPr>
              <w:color w:val="808080"/>
            </w:rPr>
            <w:t>RT</w:t>
          </w:r>
        </w:smartTag>
      </w:ins>
    </w:p>
    <w:p w14:paraId="7ED87C5D" w14:textId="77777777" w:rsidR="00BB76AD" w:rsidRDefault="00BB76AD" w:rsidP="00BB76AD">
      <w:pPr>
        <w:pStyle w:val="PL"/>
        <w:rPr>
          <w:ins w:id="16211" w:author="SA R2-1809108" w:date="2018-06-01T05:07:00Z"/>
        </w:rPr>
      </w:pPr>
      <w:ins w:id="16212" w:author="SA R2-1809108" w:date="2018-06-01T05:07:00Z">
        <w:r>
          <w:t>-- TAG-EUTRA-ALLOWED-MEAS-BANDWIDTH-START</w:t>
        </w:r>
      </w:ins>
    </w:p>
    <w:p w14:paraId="5227F252" w14:textId="77777777" w:rsidR="00BB76AD" w:rsidRDefault="00BB76AD" w:rsidP="00BB76AD">
      <w:pPr>
        <w:pStyle w:val="PL"/>
        <w:rPr>
          <w:ins w:id="16213" w:author="SA R2-1809108" w:date="2018-06-01T05:07:00Z"/>
          <w:rFonts w:eastAsia="SimSun"/>
          <w:lang w:eastAsia="en-GB"/>
        </w:rPr>
      </w:pPr>
    </w:p>
    <w:p w14:paraId="61881B6A" w14:textId="77777777" w:rsidR="00BB76AD" w:rsidRDefault="00BB76AD" w:rsidP="00BB76AD">
      <w:pPr>
        <w:pStyle w:val="PL"/>
        <w:rPr>
          <w:ins w:id="16214" w:author="SA R2-1809108" w:date="2018-06-01T05:07:00Z"/>
        </w:rPr>
      </w:pPr>
      <w:ins w:id="16215" w:author="SA R2-1809108" w:date="2018-06-01T05:07:00Z">
        <w:r>
          <w:t>EUTRA-AllowedMeasBandwidth ::=</w:t>
        </w:r>
        <w:r>
          <w:tab/>
        </w:r>
        <w:r>
          <w:tab/>
        </w:r>
        <w:r>
          <w:tab/>
        </w:r>
        <w:r>
          <w:tab/>
        </w:r>
        <w:r>
          <w:rPr>
            <w:color w:val="993366"/>
          </w:rPr>
          <w:t>ENUMERATED</w:t>
        </w:r>
        <w:r>
          <w:t xml:space="preserve"> {mbw6, mbw15, mbw25, mbw50, mbw75, mbw100}</w:t>
        </w:r>
      </w:ins>
    </w:p>
    <w:p w14:paraId="3D90935D" w14:textId="77777777" w:rsidR="00BB76AD" w:rsidRDefault="00BB76AD" w:rsidP="00BB76AD">
      <w:pPr>
        <w:pStyle w:val="PL"/>
        <w:rPr>
          <w:ins w:id="16216" w:author="SA R2-1809108" w:date="2018-06-01T05:07:00Z"/>
        </w:rPr>
      </w:pPr>
    </w:p>
    <w:p w14:paraId="6E72392A" w14:textId="77777777" w:rsidR="00BB76AD" w:rsidRDefault="00BB76AD" w:rsidP="00BB76AD">
      <w:pPr>
        <w:pStyle w:val="PL"/>
        <w:rPr>
          <w:ins w:id="16217" w:author="SA R2-1809108" w:date="2018-06-01T05:07:00Z"/>
        </w:rPr>
      </w:pPr>
      <w:ins w:id="16218" w:author="SA R2-1809108" w:date="2018-06-01T05:07:00Z">
        <w:r>
          <w:t>-- TAG-EUTRA-</w:t>
        </w:r>
        <w:del w:id="16219" w:author="SA MediaTek (Felix)" w:date="2018-06-25T11:07:00Z">
          <w:r>
            <w:delText xml:space="preserve"> </w:delText>
          </w:r>
        </w:del>
        <w:r>
          <w:t>ALLOWED-MEAS-BANDWIDTH-STOP</w:t>
        </w:r>
      </w:ins>
    </w:p>
    <w:p w14:paraId="2F07ED0E" w14:textId="77777777" w:rsidR="00BB76AD" w:rsidRDefault="00BB76AD" w:rsidP="00BB76AD">
      <w:pPr>
        <w:pStyle w:val="PL"/>
        <w:rPr>
          <w:ins w:id="16220" w:author="SA R2-1809108" w:date="2018-06-01T05:07:00Z"/>
          <w:rFonts w:eastAsia="SimSun"/>
          <w:color w:val="808080"/>
          <w:lang w:eastAsia="en-GB"/>
        </w:rPr>
      </w:pPr>
      <w:ins w:id="16221" w:author="SA R2-1809108" w:date="2018-06-01T05:07:00Z">
        <w:r>
          <w:rPr>
            <w:color w:val="808080"/>
          </w:rPr>
          <w:t>-- ASN1STOP</w:t>
        </w:r>
      </w:ins>
    </w:p>
    <w:p w14:paraId="5E1E0208" w14:textId="77777777" w:rsidR="00BB76AD" w:rsidRDefault="00BB76AD" w:rsidP="00BB76AD">
      <w:pPr>
        <w:rPr>
          <w:ins w:id="16222" w:author="SA R2-1809108" w:date="2018-06-01T05:07:00Z"/>
        </w:rPr>
      </w:pPr>
    </w:p>
    <w:p w14:paraId="4040E5D7" w14:textId="77777777" w:rsidR="00BB76AD" w:rsidRDefault="00BB76AD" w:rsidP="00BB76AD">
      <w:pPr>
        <w:pStyle w:val="Heading4"/>
        <w:rPr>
          <w:ins w:id="16223" w:author="SA R2-1809108" w:date="2018-06-01T05:07:00Z"/>
          <w:del w:id="16224" w:author="Rapporteur ASN1 SA" w:date="2018-06-29T15:24:00Z"/>
          <w:rFonts w:eastAsia="SimSun"/>
          <w:i/>
          <w:noProof/>
        </w:rPr>
      </w:pPr>
      <w:bookmarkStart w:id="16225" w:name="_Toc503258842"/>
      <w:bookmarkStart w:id="16226" w:name="_Toc503260550"/>
      <w:ins w:id="16227" w:author="SA R2-1809108" w:date="2018-06-01T05:07:00Z">
        <w:del w:id="16228" w:author="Rapporteur ASN1 SA" w:date="2018-06-29T15:24:00Z">
          <w:r>
            <w:rPr>
              <w:rFonts w:eastAsia="SimSun"/>
            </w:rPr>
            <w:delText>–</w:delText>
          </w:r>
          <w:r>
            <w:rPr>
              <w:rFonts w:eastAsia="SimSun"/>
            </w:rPr>
            <w:tab/>
          </w:r>
          <w:commentRangeStart w:id="16229"/>
          <w:r>
            <w:rPr>
              <w:rFonts w:eastAsia="SimSun"/>
              <w:i/>
            </w:rPr>
            <w:delText>EUTRA-</w:delText>
          </w:r>
          <w:r>
            <w:rPr>
              <w:rFonts w:eastAsia="SimSun"/>
              <w:i/>
              <w:noProof/>
            </w:rPr>
            <w:delText>FreqBandIndicator</w:delText>
          </w:r>
        </w:del>
      </w:ins>
      <w:commentRangeEnd w:id="16229"/>
      <w:del w:id="16230" w:author="Rapporteur ASN1 SA" w:date="2018-06-29T15:24:00Z">
        <w:r>
          <w:rPr>
            <w:rStyle w:val="CommentReference"/>
          </w:rPr>
          <w:commentReference w:id="16229"/>
        </w:r>
      </w:del>
      <w:bookmarkEnd w:id="16225"/>
    </w:p>
    <w:p w14:paraId="14BE4964" w14:textId="77777777" w:rsidR="00BB76AD" w:rsidRDefault="00BB76AD" w:rsidP="00BB76AD">
      <w:pPr>
        <w:rPr>
          <w:ins w:id="16231" w:author="SA R2-1809108" w:date="2018-06-01T05:07:00Z"/>
          <w:del w:id="16232" w:author="Rapporteur ASN1 SA" w:date="2018-06-29T15:24:00Z"/>
          <w:rFonts w:eastAsia="SimSun"/>
        </w:rPr>
      </w:pPr>
      <w:ins w:id="16233" w:author="SA R2-1809108" w:date="2018-06-01T05:07:00Z">
        <w:del w:id="16234" w:author="Rapporteur ASN1 SA" w:date="2018-06-29T15:24:00Z">
          <w:r>
            <w:delText xml:space="preserve">The IE </w:delText>
          </w:r>
          <w:r>
            <w:rPr>
              <w:i/>
            </w:rPr>
            <w:delText>EUTRA-FreqBandIndicator</w:delText>
          </w:r>
          <w:r>
            <w:delText xml:space="preserve"> indicates the E-UTRA operating band as defined in TS 36.101 [xx</w:delText>
          </w:r>
        </w:del>
      </w:ins>
      <w:ins w:id="16235" w:author="Intel" w:date="2018-06-27T13:48:00Z">
        <w:del w:id="16236" w:author="Rapporteur ASN1 SA" w:date="2018-06-29T15:24:00Z">
          <w:r>
            <w:delText>22</w:delText>
          </w:r>
        </w:del>
      </w:ins>
      <w:ins w:id="16237" w:author="SA R2-1809108" w:date="2018-06-01T05:07:00Z">
        <w:del w:id="16238" w:author="Rapporteur ASN1 SA" w:date="2018-06-29T15:24:00Z">
          <w:r>
            <w:delText>, table 5.5-1]</w:delText>
          </w:r>
          <w:r>
            <w:rPr>
              <w:iCs/>
            </w:rPr>
            <w:delText>.</w:delText>
          </w:r>
        </w:del>
      </w:ins>
    </w:p>
    <w:p w14:paraId="63124476" w14:textId="77777777" w:rsidR="00BB76AD" w:rsidRDefault="00BB76AD" w:rsidP="00BB76AD">
      <w:pPr>
        <w:pStyle w:val="TH"/>
        <w:rPr>
          <w:ins w:id="16239" w:author="SA R2-1809108" w:date="2018-06-01T05:07:00Z"/>
          <w:del w:id="16240" w:author="Rapporteur ASN1 SA" w:date="2018-06-29T15:24:00Z"/>
        </w:rPr>
      </w:pPr>
      <w:ins w:id="16241" w:author="SA MediaTek (Felix)" w:date="2018-06-25T11:08:00Z">
        <w:del w:id="16242" w:author="Rapporteur ASN1 SA" w:date="2018-06-29T15:24:00Z">
          <w:r>
            <w:rPr>
              <w:b w:val="0"/>
              <w:bCs/>
              <w:i/>
              <w:iCs/>
              <w:lang w:val="x-none" w:eastAsia="x-none"/>
            </w:rPr>
            <w:delText>EUTRA-</w:delText>
          </w:r>
        </w:del>
      </w:ins>
      <w:ins w:id="16243" w:author="SA R2-1809108" w:date="2018-06-01T05:07:00Z">
        <w:del w:id="16244" w:author="Rapporteur ASN1 SA" w:date="2018-06-29T15:24:00Z">
          <w:r>
            <w:rPr>
              <w:b w:val="0"/>
              <w:bCs/>
              <w:i/>
              <w:iCs/>
              <w:lang w:val="x-none" w:eastAsia="x-none"/>
            </w:rPr>
            <w:delText xml:space="preserve">FreqBandIndicator </w:delText>
          </w:r>
          <w:r>
            <w:rPr>
              <w:b w:val="0"/>
              <w:lang w:val="x-none" w:eastAsia="x-none"/>
            </w:rPr>
            <w:delText>information element</w:delText>
          </w:r>
        </w:del>
      </w:ins>
    </w:p>
    <w:p w14:paraId="4ED9597A" w14:textId="77777777" w:rsidR="00BB76AD" w:rsidRDefault="00BB76AD" w:rsidP="00BB76AD">
      <w:pPr>
        <w:pStyle w:val="PL"/>
        <w:rPr>
          <w:ins w:id="16245" w:author="SA R2-1809108" w:date="2018-06-01T05:07:00Z"/>
          <w:del w:id="16246" w:author="Rapporteur ASN1 SA" w:date="2018-06-29T15:24:00Z"/>
          <w:color w:val="808080"/>
        </w:rPr>
      </w:pPr>
      <w:ins w:id="16247" w:author="SA R2-1809108" w:date="2018-06-01T05:07:00Z">
        <w:del w:id="16248" w:author="Rapporteur ASN1 SA" w:date="2018-06-29T15:24:00Z">
          <w:r>
            <w:rPr>
              <w:b/>
              <w:color w:val="808080"/>
            </w:rPr>
            <w:delText>-- ASN1START</w:delText>
          </w:r>
        </w:del>
      </w:ins>
    </w:p>
    <w:p w14:paraId="034A8BC5" w14:textId="77777777" w:rsidR="00BB76AD" w:rsidRDefault="00BB76AD" w:rsidP="00BB76AD">
      <w:pPr>
        <w:pStyle w:val="PL"/>
        <w:rPr>
          <w:ins w:id="16249" w:author="SA R2-1809108" w:date="2018-06-01T05:07:00Z"/>
          <w:del w:id="16250" w:author="Rapporteur ASN1 SA" w:date="2018-06-29T15:24:00Z"/>
        </w:rPr>
      </w:pPr>
      <w:ins w:id="16251" w:author="SA R2-1809108" w:date="2018-06-01T05:07:00Z">
        <w:del w:id="16252" w:author="Rapporteur ASN1 SA" w:date="2018-06-29T15:24:00Z">
          <w:r>
            <w:delText>-- TAG-EUTRA-FREQ-BAND-INDICATOR-START</w:delText>
          </w:r>
        </w:del>
      </w:ins>
    </w:p>
    <w:p w14:paraId="5DE0AE00" w14:textId="77777777" w:rsidR="00BB76AD" w:rsidRDefault="00BB76AD" w:rsidP="00BB76AD">
      <w:pPr>
        <w:pStyle w:val="PL"/>
        <w:rPr>
          <w:ins w:id="16253" w:author="SA R2-1809108" w:date="2018-06-01T05:07:00Z"/>
          <w:del w:id="16254" w:author="Rapporteur ASN1 SA" w:date="2018-06-29T15:24:00Z"/>
          <w:rFonts w:eastAsia="SimSun"/>
          <w:lang w:eastAsia="en-GB"/>
        </w:rPr>
      </w:pPr>
    </w:p>
    <w:p w14:paraId="0F802101" w14:textId="77777777" w:rsidR="00BB76AD" w:rsidRDefault="00BB76AD" w:rsidP="00BB76AD">
      <w:pPr>
        <w:pStyle w:val="PL"/>
        <w:rPr>
          <w:ins w:id="16255" w:author="SA R2-1809108" w:date="2018-06-01T05:07:00Z"/>
          <w:del w:id="16256" w:author="Rapporteur ASN1 SA" w:date="2018-06-29T15:24:00Z"/>
        </w:rPr>
      </w:pPr>
      <w:ins w:id="16257" w:author="SA Rapporteur Rev 1" w:date="2018-06-02T01:06:00Z">
        <w:del w:id="16258" w:author="Rapporteur ASN1 SA" w:date="2018-06-29T15:24:00Z">
          <w:r>
            <w:delText>EUTRA-</w:delText>
          </w:r>
        </w:del>
      </w:ins>
      <w:ins w:id="16259" w:author="SA R2-1809108" w:date="2018-06-01T05:07:00Z">
        <w:del w:id="16260" w:author="Rapporteur ASN1 SA" w:date="2018-06-29T15:24:00Z">
          <w:r>
            <w:delText>FreqBandIndicator ::=</w:delText>
          </w:r>
          <w:r>
            <w:tab/>
          </w:r>
          <w:r>
            <w:tab/>
          </w:r>
          <w:r>
            <w:tab/>
          </w:r>
          <w:r>
            <w:tab/>
          </w:r>
          <w:r>
            <w:tab/>
          </w:r>
          <w:r>
            <w:rPr>
              <w:color w:val="993366"/>
            </w:rPr>
            <w:delText>INTEGER</w:delText>
          </w:r>
          <w:r>
            <w:delText xml:space="preserve"> (1.. maxEUTRA-FBI)</w:delText>
          </w:r>
        </w:del>
      </w:ins>
    </w:p>
    <w:p w14:paraId="417ED62A" w14:textId="77777777" w:rsidR="00BB76AD" w:rsidRDefault="00BB76AD" w:rsidP="00BB76AD">
      <w:pPr>
        <w:pStyle w:val="PL"/>
        <w:rPr>
          <w:ins w:id="16261" w:author="SA R2-1809108" w:date="2018-06-01T05:07:00Z"/>
          <w:del w:id="16262" w:author="Rapporteur ASN1 SA" w:date="2018-06-29T15:24:00Z"/>
        </w:rPr>
      </w:pPr>
    </w:p>
    <w:p w14:paraId="39EAE8F1" w14:textId="77777777" w:rsidR="00BB76AD" w:rsidRDefault="00BB76AD" w:rsidP="00BB76AD">
      <w:pPr>
        <w:pStyle w:val="PL"/>
        <w:rPr>
          <w:ins w:id="16263" w:author="SA R2-1809108" w:date="2018-06-01T05:07:00Z"/>
          <w:del w:id="16264" w:author="Rapporteur ASN1 SA" w:date="2018-06-29T15:24:00Z"/>
        </w:rPr>
      </w:pPr>
      <w:ins w:id="16265" w:author="SA R2-1809108" w:date="2018-06-01T05:07:00Z">
        <w:del w:id="16266" w:author="Rapporteur ASN1 SA" w:date="2018-06-29T15:24:00Z">
          <w:r>
            <w:delText>-- TAG-EUTRA-FREQ-BAND-INDICATOR-STOP</w:delText>
          </w:r>
        </w:del>
      </w:ins>
    </w:p>
    <w:p w14:paraId="03F73DAC" w14:textId="77777777" w:rsidR="00BB76AD" w:rsidRDefault="00BB76AD" w:rsidP="00BB76AD">
      <w:pPr>
        <w:pStyle w:val="PL"/>
        <w:rPr>
          <w:ins w:id="16267" w:author="SA R2-1809108" w:date="2018-06-01T05:07:00Z"/>
          <w:del w:id="16268" w:author="Rapporteur ASN1 SA" w:date="2018-06-29T15:24:00Z"/>
          <w:rFonts w:eastAsia="SimSun"/>
          <w:color w:val="808080"/>
          <w:lang w:eastAsia="en-GB"/>
        </w:rPr>
      </w:pPr>
      <w:ins w:id="16269" w:author="SA R2-1809108" w:date="2018-06-01T05:07:00Z">
        <w:del w:id="16270" w:author="Rapporteur ASN1 SA" w:date="2018-06-29T15:24:00Z">
          <w:r>
            <w:rPr>
              <w:color w:val="808080"/>
            </w:rPr>
            <w:delText>-- ASN1STOP</w:delText>
          </w:r>
        </w:del>
      </w:ins>
    </w:p>
    <w:p w14:paraId="3F0593FA" w14:textId="77777777" w:rsidR="00BB76AD" w:rsidRDefault="00BB76AD" w:rsidP="00BB76AD">
      <w:pPr>
        <w:rPr>
          <w:ins w:id="16271" w:author="SA R2-1809108" w:date="2018-06-01T05:07:00Z"/>
          <w:del w:id="16272" w:author="Rapporteur ASN1 SA" w:date="2018-06-29T15:24:00Z"/>
        </w:rPr>
      </w:pPr>
    </w:p>
    <w:p w14:paraId="540AA2E7" w14:textId="77777777" w:rsidR="00BB76AD" w:rsidRDefault="00BB76AD" w:rsidP="00BB76AD">
      <w:pPr>
        <w:pStyle w:val="Heading4"/>
        <w:tabs>
          <w:tab w:val="left" w:pos="2835"/>
        </w:tabs>
        <w:rPr>
          <w:ins w:id="16273" w:author="SA R2-1809108" w:date="2018-06-01T05:07:00Z"/>
          <w:rFonts w:eastAsia="SimSun"/>
          <w:i/>
          <w:noProof/>
        </w:rPr>
      </w:pPr>
      <w:bookmarkStart w:id="16274" w:name="_Toc503258846"/>
      <w:ins w:id="16275" w:author="SA R2-1809108" w:date="2018-06-01T05:07:00Z">
        <w:r>
          <w:rPr>
            <w:rFonts w:eastAsia="SimSun"/>
          </w:rPr>
          <w:t>–</w:t>
        </w:r>
        <w:r>
          <w:rPr>
            <w:rFonts w:eastAsia="SimSun"/>
          </w:rPr>
          <w:tab/>
        </w:r>
        <w:r>
          <w:rPr>
            <w:rFonts w:eastAsia="SimSun"/>
            <w:i/>
            <w:noProof/>
          </w:rPr>
          <w:t>EUTRA-MultiBandInfoList</w:t>
        </w:r>
        <w:bookmarkEnd w:id="16274"/>
      </w:ins>
    </w:p>
    <w:p w14:paraId="371863E4" w14:textId="77777777" w:rsidR="00BB76AD" w:rsidRDefault="00BB76AD" w:rsidP="00BB76AD">
      <w:pPr>
        <w:rPr>
          <w:ins w:id="16276" w:author="SA R2-1809108" w:date="2018-06-01T05:07:00Z"/>
          <w:rFonts w:eastAsia="SimSun"/>
          <w:lang w:eastAsia="x-none"/>
        </w:rPr>
      </w:pPr>
      <w:ins w:id="16277" w:author="SA R2-1809108" w:date="2018-06-01T05:07:00Z">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CarrierFreq for which cell reselection parameters are common, and a list of additionalPmax and additionalSpectrumEmission.</w:t>
        </w:r>
      </w:ins>
    </w:p>
    <w:p w14:paraId="3DBCF1DA" w14:textId="77777777" w:rsidR="00BB76AD" w:rsidRDefault="00BB76AD" w:rsidP="00BB76AD">
      <w:pPr>
        <w:pStyle w:val="TH"/>
        <w:rPr>
          <w:ins w:id="16278" w:author="SA R2-1809108" w:date="2018-06-01T05:07:00Z"/>
          <w:lang w:eastAsia="x-none"/>
        </w:rPr>
      </w:pPr>
      <w:ins w:id="16279" w:author="SA R2-1809108" w:date="2018-06-01T05:07:00Z">
        <w:r>
          <w:rPr>
            <w:bCs/>
            <w:i/>
            <w:iCs/>
          </w:rPr>
          <w:t xml:space="preserve">EUTRA-MultiBandInfoList </w:t>
        </w:r>
        <w:smartTag w:uri="urn:schemas-microsoft-com:office:smarttags" w:element="PersonName">
          <w:r>
            <w:t>info</w:t>
          </w:r>
        </w:smartTag>
        <w:r>
          <w:t>rmation element</w:t>
        </w:r>
      </w:ins>
    </w:p>
    <w:p w14:paraId="149711BD" w14:textId="77777777" w:rsidR="00BB76AD" w:rsidRDefault="00BB76AD" w:rsidP="00BB76AD">
      <w:pPr>
        <w:pStyle w:val="PL"/>
        <w:rPr>
          <w:ins w:id="16280" w:author="SA R2-1809108" w:date="2018-06-01T05:07:00Z"/>
          <w:color w:val="808080"/>
        </w:rPr>
      </w:pPr>
      <w:ins w:id="16281" w:author="SA R2-1809108" w:date="2018-06-01T05:07:00Z">
        <w:r>
          <w:rPr>
            <w:color w:val="808080"/>
          </w:rPr>
          <w:t>-- ASN1STA</w:t>
        </w:r>
        <w:smartTag w:uri="urn:schemas-microsoft-com:office:smarttags" w:element="PersonName">
          <w:r>
            <w:rPr>
              <w:color w:val="808080"/>
            </w:rPr>
            <w:t>RT</w:t>
          </w:r>
        </w:smartTag>
      </w:ins>
    </w:p>
    <w:p w14:paraId="02903576" w14:textId="77777777" w:rsidR="00BB76AD" w:rsidRDefault="00BB76AD" w:rsidP="00BB76AD">
      <w:pPr>
        <w:pStyle w:val="PL"/>
        <w:rPr>
          <w:ins w:id="16282" w:author="SA R2-1809108" w:date="2018-06-01T05:07:00Z"/>
        </w:rPr>
      </w:pPr>
      <w:ins w:id="16283" w:author="SA R2-1809108" w:date="2018-06-01T05:07:00Z">
        <w:r>
          <w:t>-- TAG-EUTRA-MULTI-BAND-INFO-LIST-START</w:t>
        </w:r>
      </w:ins>
    </w:p>
    <w:p w14:paraId="715FB360" w14:textId="77777777" w:rsidR="00BB76AD" w:rsidRDefault="00BB76AD" w:rsidP="00BB76AD">
      <w:pPr>
        <w:pStyle w:val="PL"/>
        <w:rPr>
          <w:ins w:id="16284" w:author="SA R2-1809108" w:date="2018-06-01T05:07:00Z"/>
          <w:rFonts w:eastAsia="SimSun"/>
          <w:lang w:eastAsia="en-GB"/>
        </w:rPr>
      </w:pPr>
    </w:p>
    <w:p w14:paraId="7F715CF7" w14:textId="77777777" w:rsidR="00BB76AD" w:rsidRDefault="00BB76AD" w:rsidP="00BB76AD">
      <w:pPr>
        <w:pStyle w:val="PL"/>
        <w:rPr>
          <w:ins w:id="16285" w:author="SA R2-1809108" w:date="2018-06-01T05:07:00Z"/>
        </w:rPr>
      </w:pPr>
      <w:ins w:id="16286" w:author="SA R2-1809108" w:date="2018-06-01T05:07:00Z">
        <w:r>
          <w:t>EUTRA-MultiBandInfoList ::=</w:t>
        </w:r>
        <w:r>
          <w:tab/>
        </w:r>
        <w:r>
          <w:rPr>
            <w:color w:val="993366"/>
          </w:rPr>
          <w:t>SEQUENCE</w:t>
        </w:r>
        <w:r>
          <w:t xml:space="preserve"> (</w:t>
        </w:r>
        <w:r>
          <w:rPr>
            <w:color w:val="993366"/>
          </w:rPr>
          <w:t>SIZE</w:t>
        </w:r>
        <w:r>
          <w:t xml:space="preserve"> (1..maxMultiBands)) </w:t>
        </w:r>
        <w:r>
          <w:rPr>
            <w:color w:val="993366"/>
          </w:rPr>
          <w:t>OF</w:t>
        </w:r>
        <w:r>
          <w:t xml:space="preserve"> EUTRA-MultiBandInfo</w:t>
        </w:r>
      </w:ins>
    </w:p>
    <w:p w14:paraId="3B0860A6" w14:textId="77777777" w:rsidR="00BB76AD" w:rsidRDefault="00BB76AD" w:rsidP="00BB76AD">
      <w:pPr>
        <w:pStyle w:val="PL"/>
        <w:rPr>
          <w:ins w:id="16287" w:author="SA R2-1809108" w:date="2018-06-01T05:07:00Z"/>
        </w:rPr>
      </w:pPr>
    </w:p>
    <w:p w14:paraId="4B708FF4" w14:textId="77777777" w:rsidR="00BB76AD" w:rsidRDefault="00BB76AD" w:rsidP="00BB76AD">
      <w:pPr>
        <w:pStyle w:val="PL"/>
        <w:rPr>
          <w:ins w:id="16288" w:author="SA R2-1809108" w:date="2018-06-01T05:07:00Z"/>
        </w:rPr>
      </w:pPr>
      <w:ins w:id="16289" w:author="SA R2-1809108" w:date="2018-06-01T05:07:00Z">
        <w:r>
          <w:t xml:space="preserve">EUTRA-MultiBandInfo ::= </w:t>
        </w:r>
        <w:r>
          <w:rPr>
            <w:color w:val="993366"/>
          </w:rPr>
          <w:t>SEQUENCE</w:t>
        </w:r>
        <w:r>
          <w:t xml:space="preserve"> {</w:t>
        </w:r>
      </w:ins>
    </w:p>
    <w:p w14:paraId="384F60B4" w14:textId="015EAC5C" w:rsidR="00BB76AD" w:rsidRDefault="00BB76AD" w:rsidP="00BB76AD">
      <w:pPr>
        <w:pStyle w:val="PL"/>
        <w:rPr>
          <w:ins w:id="16290" w:author="SA R2-1809108" w:date="2018-06-01T05:07:00Z"/>
        </w:rPr>
      </w:pPr>
      <w:ins w:id="16291" w:author="SA R2-1809108" w:date="2018-06-01T05:07:00Z">
        <w:r>
          <w:tab/>
        </w:r>
      </w:ins>
      <w:ins w:id="16292" w:author="SA R2-1809108" w:date="2018-06-01T07:50:00Z">
        <w:r>
          <w:t>eutra</w:t>
        </w:r>
      </w:ins>
      <w:ins w:id="16293" w:author="SA R2-1809108" w:date="2018-06-01T05:07:00Z">
        <w:r>
          <w:t xml:space="preserve">-FreqBandIndicator </w:t>
        </w:r>
      </w:ins>
      <w:ins w:id="16294" w:author="SA R2-1809108" w:date="2018-08-06T16:46:00Z">
        <w:r w:rsidR="006A1757">
          <w:tab/>
        </w:r>
      </w:ins>
      <w:ins w:id="16295" w:author="Rapporteur ASN1 SA" w:date="2018-06-29T15:24:00Z">
        <w:r>
          <w:t>FreqBandIndicatorEUTRA</w:t>
        </w:r>
      </w:ins>
      <w:ins w:id="16296" w:author="SA R2-1809108" w:date="2018-06-01T05:07:00Z">
        <w:del w:id="16297" w:author="Rapporteur ASN1 SA" w:date="2018-06-29T15:24:00Z">
          <w:r>
            <w:delText>EUTRA-FreqBandIndicator</w:delText>
          </w:r>
        </w:del>
        <w:r>
          <w:t>,</w:t>
        </w:r>
      </w:ins>
    </w:p>
    <w:p w14:paraId="583DA3CB" w14:textId="33C895C5" w:rsidR="00BB76AD" w:rsidRDefault="00BB76AD" w:rsidP="00BB76AD">
      <w:pPr>
        <w:pStyle w:val="PL"/>
        <w:rPr>
          <w:ins w:id="16298" w:author="SA R2-1809108" w:date="2018-06-01T05:07:00Z"/>
        </w:rPr>
      </w:pPr>
      <w:ins w:id="16299" w:author="SA R2-1809108" w:date="2018-06-01T05:07:00Z">
        <w:r>
          <w:tab/>
        </w:r>
      </w:ins>
      <w:ins w:id="16300" w:author="SA R2-1809108" w:date="2018-06-01T07:50:00Z">
        <w:r>
          <w:t>eutra</w:t>
        </w:r>
      </w:ins>
      <w:ins w:id="16301" w:author="SA R2-1809108" w:date="2018-06-01T05:07:00Z">
        <w:r>
          <w:t xml:space="preserve">-NS-PmaxList </w:t>
        </w:r>
      </w:ins>
      <w:ins w:id="16302" w:author="SA R2-1809108" w:date="2018-08-06T16:46:00Z">
        <w:r w:rsidR="006A1757">
          <w:tab/>
        </w:r>
        <w:r w:rsidR="006A1757">
          <w:tab/>
        </w:r>
        <w:r w:rsidR="006A1757">
          <w:tab/>
        </w:r>
      </w:ins>
      <w:ins w:id="16303" w:author="SA R2-1809108" w:date="2018-06-01T05:07:00Z">
        <w:r>
          <w:t>EUTRA-NS-P</w:t>
        </w:r>
      </w:ins>
      <w:ins w:id="16304" w:author="SA Rapporteur Rev 1" w:date="2018-06-02T00:50:00Z">
        <w:r>
          <w:t>m</w:t>
        </w:r>
      </w:ins>
      <w:ins w:id="16305" w:author="SA R2-1809108" w:date="2018-06-01T05:07:00Z">
        <w:r>
          <w:t>axList</w:t>
        </w:r>
        <w:r>
          <w:tab/>
        </w:r>
      </w:ins>
      <w:ins w:id="16306" w:author="SA R2-1809108" w:date="2018-08-06T16:46:00Z">
        <w:r w:rsidR="006A1757">
          <w:tab/>
        </w:r>
        <w:r w:rsidR="006A1757">
          <w:tab/>
        </w:r>
        <w:r w:rsidR="006A1757">
          <w:tab/>
        </w:r>
        <w:r w:rsidR="006A1757">
          <w:tab/>
        </w:r>
        <w:r w:rsidR="006A1757">
          <w:tab/>
        </w:r>
        <w:r w:rsidR="006A1757">
          <w:tab/>
        </w:r>
        <w:r w:rsidR="006A1757">
          <w:tab/>
        </w:r>
        <w:r w:rsidR="006A1757">
          <w:tab/>
        </w:r>
        <w:r w:rsidR="006A1757">
          <w:tab/>
        </w:r>
        <w:r w:rsidR="006A1757">
          <w:tab/>
        </w:r>
      </w:ins>
      <w:ins w:id="16307" w:author="SA R2-1809108" w:date="2018-06-01T05:07:00Z">
        <w:r>
          <w:tab/>
        </w:r>
        <w:r>
          <w:rPr>
            <w:color w:val="993366"/>
          </w:rPr>
          <w:t>OPTIONA</w:t>
        </w:r>
        <w:commentRangeStart w:id="16308"/>
        <w:r>
          <w:rPr>
            <w:color w:val="993366"/>
          </w:rPr>
          <w:t>L</w:t>
        </w:r>
      </w:ins>
      <w:commentRangeEnd w:id="16308"/>
      <w:ins w:id="16309" w:author="Rapporteur ASN1 SA" w:date="2018-08-06T16:47:00Z">
        <w:r w:rsidR="006A1757">
          <w:rPr>
            <w:color w:val="993366"/>
          </w:rPr>
          <w:tab/>
          <w:t>-- Need R</w:t>
        </w:r>
      </w:ins>
      <w:r w:rsidR="00227D4A">
        <w:rPr>
          <w:rStyle w:val="CommentReference"/>
          <w:rFonts w:ascii="Arial" w:eastAsia="Times New Roman" w:hAnsi="Arial"/>
          <w:noProof w:val="0"/>
          <w:lang w:eastAsia="ja-JP"/>
        </w:rPr>
        <w:commentReference w:id="16308"/>
      </w:r>
    </w:p>
    <w:p w14:paraId="4FC18ABF" w14:textId="77777777" w:rsidR="00BB76AD" w:rsidRDefault="00BB76AD" w:rsidP="00BB76AD">
      <w:pPr>
        <w:pStyle w:val="PL"/>
        <w:rPr>
          <w:ins w:id="16310" w:author="SA R2-1809108" w:date="2018-06-01T05:07:00Z"/>
        </w:rPr>
      </w:pPr>
      <w:ins w:id="16311" w:author="SA R2-1809108" w:date="2018-06-01T05:07:00Z">
        <w:r>
          <w:t>}</w:t>
        </w:r>
      </w:ins>
    </w:p>
    <w:p w14:paraId="4EF49FB9" w14:textId="77777777" w:rsidR="00BB76AD" w:rsidRDefault="00BB76AD" w:rsidP="00BB76AD">
      <w:pPr>
        <w:pStyle w:val="PL"/>
        <w:rPr>
          <w:ins w:id="16312" w:author="SA Rapporteur Rev 1" w:date="2018-06-02T00:51:00Z"/>
        </w:rPr>
      </w:pPr>
    </w:p>
    <w:p w14:paraId="19A049FC" w14:textId="77777777" w:rsidR="00BB76AD" w:rsidRDefault="00BB76AD" w:rsidP="00BB76AD">
      <w:pPr>
        <w:pStyle w:val="PL"/>
        <w:rPr>
          <w:ins w:id="16313" w:author="SA Rapporteur Rev 1" w:date="2018-06-02T00:52:00Z"/>
        </w:rPr>
      </w:pPr>
      <w:ins w:id="16314" w:author="SA Rapporteur Rev 1" w:date="2018-06-02T00:51:00Z">
        <w:r>
          <w:rPr>
            <w:highlight w:val="yellow"/>
            <w:rPrChange w:id="16315" w:author="SA Rapporteur Rev 1" w:date="2018-06-02T00:52:00Z">
              <w:rPr/>
            </w:rPrChange>
          </w:rPr>
          <w:t>maxMultiBands</w:t>
        </w:r>
      </w:ins>
      <w:ins w:id="16316" w:author="SA Rapporteur Rev 1" w:date="2018-06-02T00:52:00Z">
        <w:r>
          <w:rPr>
            <w:highlight w:val="yellow"/>
            <w:rPrChange w:id="16317" w:author="SA Rapporteur Rev 1" w:date="2018-06-02T00:52:00Z">
              <w:rPr/>
            </w:rPrChange>
          </w:rPr>
          <w:tab/>
          <w:t>INTEGER ::= ffsValue</w:t>
        </w:r>
      </w:ins>
    </w:p>
    <w:p w14:paraId="354310DB" w14:textId="77777777" w:rsidR="00BB76AD" w:rsidRDefault="00BB76AD" w:rsidP="00BB76AD">
      <w:pPr>
        <w:pStyle w:val="PL"/>
        <w:rPr>
          <w:ins w:id="16318" w:author="SA R2-1809108" w:date="2018-06-01T05:07:00Z"/>
        </w:rPr>
      </w:pPr>
    </w:p>
    <w:p w14:paraId="68EA5FE6" w14:textId="77777777" w:rsidR="00BB76AD" w:rsidRDefault="00BB76AD" w:rsidP="00BB76AD">
      <w:pPr>
        <w:pStyle w:val="PL"/>
        <w:rPr>
          <w:ins w:id="16319" w:author="SA R2-1809108" w:date="2018-06-01T05:07:00Z"/>
        </w:rPr>
      </w:pPr>
      <w:ins w:id="16320" w:author="SA R2-1809108" w:date="2018-06-01T05:07:00Z">
        <w:r>
          <w:t>-- TAG-EUTRA-MULTI-BAND-INFO-LIST-STOP</w:t>
        </w:r>
      </w:ins>
    </w:p>
    <w:p w14:paraId="026DD931" w14:textId="77777777" w:rsidR="00BB76AD" w:rsidRDefault="00BB76AD" w:rsidP="00BB76AD">
      <w:pPr>
        <w:pStyle w:val="PL"/>
        <w:rPr>
          <w:ins w:id="16321" w:author="SA R2-1809108" w:date="2018-06-01T05:07:00Z"/>
          <w:rFonts w:eastAsia="SimSun"/>
          <w:color w:val="808080"/>
          <w:lang w:eastAsia="en-GB"/>
        </w:rPr>
      </w:pPr>
      <w:ins w:id="16322" w:author="SA R2-1809108" w:date="2018-06-01T05:07:00Z">
        <w:r>
          <w:rPr>
            <w:color w:val="808080"/>
          </w:rPr>
          <w:t>-- ASN1STOP</w:t>
        </w:r>
      </w:ins>
    </w:p>
    <w:p w14:paraId="4B31F016" w14:textId="77777777" w:rsidR="00BB76AD" w:rsidRDefault="00BB76AD" w:rsidP="00BB76AD">
      <w:pPr>
        <w:rPr>
          <w:ins w:id="16323" w:author="SA R2-1809108" w:date="2018-06-01T05:07:00Z"/>
        </w:rPr>
      </w:pPr>
    </w:p>
    <w:bookmarkEnd w:id="16226"/>
    <w:p w14:paraId="55D45A2E" w14:textId="77777777" w:rsidR="00BB76AD" w:rsidRDefault="00BB76AD" w:rsidP="00BB76AD">
      <w:pPr>
        <w:pStyle w:val="PL"/>
        <w:rPr>
          <w:ins w:id="16324" w:author="SA R2-1809108" w:date="2018-06-01T05:07:00Z"/>
        </w:rPr>
      </w:pPr>
    </w:p>
    <w:p w14:paraId="4E946D8D" w14:textId="77777777" w:rsidR="00BB76AD" w:rsidRDefault="00BB76AD" w:rsidP="00BB76AD">
      <w:pPr>
        <w:pStyle w:val="Heading4"/>
        <w:rPr>
          <w:ins w:id="16325" w:author="SA R2-1809108" w:date="2018-06-01T05:07:00Z"/>
          <w:rFonts w:eastAsia="SimSun"/>
        </w:rPr>
      </w:pPr>
      <w:bookmarkStart w:id="16326" w:name="_Toc503258847"/>
      <w:ins w:id="16327" w:author="SA R2-1809108" w:date="2018-06-01T05:07:00Z">
        <w:r>
          <w:rPr>
            <w:rFonts w:eastAsia="SimSun"/>
          </w:rPr>
          <w:t>–</w:t>
        </w:r>
        <w:r>
          <w:rPr>
            <w:rFonts w:eastAsia="SimSun"/>
          </w:rPr>
          <w:tab/>
        </w:r>
        <w:r>
          <w:rPr>
            <w:rFonts w:eastAsia="SimSun"/>
            <w:i/>
          </w:rPr>
          <w:t>EUTRA-NS-PmaxList</w:t>
        </w:r>
        <w:bookmarkEnd w:id="16326"/>
      </w:ins>
    </w:p>
    <w:p w14:paraId="2F3BA812" w14:textId="77777777" w:rsidR="00BB76AD" w:rsidRDefault="00BB76AD" w:rsidP="00BB76AD">
      <w:pPr>
        <w:rPr>
          <w:ins w:id="16328" w:author="SA R2-1809108" w:date="2018-06-01T05:07:00Z"/>
          <w:rFonts w:eastAsia="SimSun"/>
          <w:noProof/>
        </w:rPr>
      </w:pPr>
      <w:ins w:id="16329" w:author="SA R2-1809108" w:date="2018-06-01T05:07:00Z">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w:t>
        </w:r>
        <w:del w:id="16330" w:author="Intel" w:date="2018-06-27T13:48:00Z">
          <w:r>
            <w:rPr>
              <w:noProof/>
            </w:rPr>
            <w:delText>xx</w:delText>
          </w:r>
        </w:del>
      </w:ins>
      <w:ins w:id="16331" w:author="Intel" w:date="2018-06-27T13:48:00Z">
        <w:r>
          <w:rPr>
            <w:noProof/>
          </w:rPr>
          <w:t>22</w:t>
        </w:r>
      </w:ins>
      <w:ins w:id="16332" w:author="SA R2-1809108" w:date="2018-06-01T05:07:00Z">
        <w:r>
          <w:rPr>
            <w:noProof/>
          </w:rPr>
          <w:t xml:space="preserve">, table 6.2.4-1] </w:t>
        </w:r>
        <w:commentRangeStart w:id="16333"/>
        <w:r>
          <w:rPr>
            <w:noProof/>
          </w:rPr>
          <w:t>for UEs neither in CE nor BL UEs and TS 36.101 [</w:t>
        </w:r>
        <w:del w:id="16334" w:author="Intel" w:date="2018-06-27T13:48:00Z">
          <w:r>
            <w:rPr>
              <w:noProof/>
            </w:rPr>
            <w:delText>xx</w:delText>
          </w:r>
        </w:del>
      </w:ins>
      <w:ins w:id="16335" w:author="Intel" w:date="2018-06-27T13:48:00Z">
        <w:r>
          <w:rPr>
            <w:noProof/>
          </w:rPr>
          <w:t>22</w:t>
        </w:r>
      </w:ins>
      <w:ins w:id="16336" w:author="SA R2-1809108" w:date="2018-06-01T05:07:00Z">
        <w:r>
          <w:rPr>
            <w:noProof/>
          </w:rPr>
          <w:t>, table 6.2.4E-1] for UEs in CE or BL UEs</w:t>
        </w:r>
      </w:ins>
      <w:commentRangeEnd w:id="16333"/>
      <w:r>
        <w:rPr>
          <w:rStyle w:val="CommentReference"/>
          <w:rFonts w:ascii="Arial" w:hAnsi="Arial"/>
        </w:rPr>
        <w:commentReference w:id="16333"/>
      </w:r>
      <w:ins w:id="16337" w:author="SA R2-1809108" w:date="2018-06-01T05:07:00Z">
        <w:r>
          <w:rPr>
            <w:noProof/>
          </w:rPr>
          <w:t>, for a given frequency band.</w:t>
        </w:r>
      </w:ins>
    </w:p>
    <w:p w14:paraId="1EAB78F5" w14:textId="77777777" w:rsidR="00BB76AD" w:rsidRDefault="00BB76AD" w:rsidP="00BB76AD">
      <w:pPr>
        <w:pStyle w:val="TH"/>
        <w:rPr>
          <w:ins w:id="16338" w:author="SA R2-1809108" w:date="2018-06-01T05:07:00Z"/>
        </w:rPr>
      </w:pPr>
      <w:ins w:id="16339" w:author="SA R2-1809108" w:date="2018-06-01T05:07:00Z">
        <w:r>
          <w:rPr>
            <w:bCs/>
            <w:i/>
            <w:iCs/>
          </w:rPr>
          <w:t>EUTRA-NS-PmaxList</w:t>
        </w:r>
        <w:r>
          <w:rPr>
            <w:noProof/>
          </w:rPr>
          <w:t xml:space="preserve"> </w:t>
        </w:r>
        <w:smartTag w:uri="urn:schemas-microsoft-com:office:smarttags" w:element="PersonName">
          <w:r>
            <w:rPr>
              <w:noProof/>
            </w:rPr>
            <w:t>info</w:t>
          </w:r>
        </w:smartTag>
        <w:r>
          <w:rPr>
            <w:noProof/>
          </w:rPr>
          <w:t>rmation element</w:t>
        </w:r>
      </w:ins>
    </w:p>
    <w:p w14:paraId="334C0E3F" w14:textId="77777777" w:rsidR="00BB76AD" w:rsidRDefault="00BB76AD" w:rsidP="00BB76AD">
      <w:pPr>
        <w:pStyle w:val="PL"/>
        <w:rPr>
          <w:ins w:id="16340" w:author="SA R2-1809108" w:date="2018-06-01T05:07:00Z"/>
          <w:color w:val="808080"/>
        </w:rPr>
      </w:pPr>
      <w:ins w:id="16341" w:author="SA R2-1809108" w:date="2018-06-01T05:07:00Z">
        <w:r>
          <w:rPr>
            <w:color w:val="808080"/>
          </w:rPr>
          <w:t>-- ASN1STA</w:t>
        </w:r>
        <w:smartTag w:uri="urn:schemas-microsoft-com:office:smarttags" w:element="PersonName">
          <w:r>
            <w:rPr>
              <w:color w:val="808080"/>
            </w:rPr>
            <w:t>RT</w:t>
          </w:r>
        </w:smartTag>
      </w:ins>
    </w:p>
    <w:p w14:paraId="07CB460E" w14:textId="77777777" w:rsidR="00BB76AD" w:rsidRDefault="00BB76AD" w:rsidP="00BB76AD">
      <w:pPr>
        <w:pStyle w:val="PL"/>
        <w:rPr>
          <w:ins w:id="16342" w:author="SA R2-1809108" w:date="2018-06-01T05:07:00Z"/>
        </w:rPr>
      </w:pPr>
      <w:ins w:id="16343" w:author="SA R2-1809108" w:date="2018-06-01T05:07:00Z">
        <w:r>
          <w:t>-- TAG-EUTRA-NS-PMAX-LIST-START</w:t>
        </w:r>
      </w:ins>
    </w:p>
    <w:p w14:paraId="1C4B3F49" w14:textId="77777777" w:rsidR="00BB76AD" w:rsidRDefault="00BB76AD" w:rsidP="00BB76AD">
      <w:pPr>
        <w:pStyle w:val="PL"/>
        <w:rPr>
          <w:ins w:id="16344" w:author="SA R2-1809108" w:date="2018-06-01T05:07:00Z"/>
          <w:rFonts w:eastAsia="SimSun"/>
          <w:lang w:eastAsia="en-GB"/>
        </w:rPr>
      </w:pPr>
    </w:p>
    <w:p w14:paraId="0DC78FD7" w14:textId="77777777" w:rsidR="00BB76AD" w:rsidRDefault="00BB76AD" w:rsidP="00BB76AD">
      <w:pPr>
        <w:pStyle w:val="PL"/>
        <w:rPr>
          <w:ins w:id="16345" w:author="SA R2-1809108" w:date="2018-06-01T05:07:00Z"/>
        </w:rPr>
      </w:pPr>
      <w:ins w:id="16346" w:author="SA R2-1809108" w:date="2018-06-01T05:07:00Z">
        <w:r>
          <w:t>EUTRA-NS-PmaxList ::=</w:t>
        </w:r>
        <w:r>
          <w:tab/>
        </w:r>
        <w:r>
          <w:tab/>
        </w:r>
        <w:r>
          <w:tab/>
        </w:r>
        <w:r>
          <w:tab/>
        </w:r>
        <w:r>
          <w:rPr>
            <w:color w:val="993366"/>
          </w:rPr>
          <w:t>SEQUENCE</w:t>
        </w:r>
        <w:r>
          <w:t xml:space="preserve"> (</w:t>
        </w:r>
        <w:r>
          <w:rPr>
            <w:color w:val="993366"/>
          </w:rPr>
          <w:t>SIZE</w:t>
        </w:r>
        <w:r>
          <w:t xml:space="preserve"> (1..maxEUTRA-NS-Pmax)) </w:t>
        </w:r>
        <w:r>
          <w:rPr>
            <w:color w:val="993366"/>
          </w:rPr>
          <w:t>OF</w:t>
        </w:r>
        <w:r>
          <w:t xml:space="preserve"> EUTRA-NS-PmaxValue</w:t>
        </w:r>
      </w:ins>
    </w:p>
    <w:p w14:paraId="3BE5E70C" w14:textId="77777777" w:rsidR="00BB76AD" w:rsidRDefault="00BB76AD" w:rsidP="00BB76AD">
      <w:pPr>
        <w:pStyle w:val="PL"/>
        <w:rPr>
          <w:ins w:id="16347" w:author="SA R2-1809108" w:date="2018-06-01T05:07:00Z"/>
        </w:rPr>
      </w:pPr>
    </w:p>
    <w:p w14:paraId="7DDD9D2F" w14:textId="77777777" w:rsidR="00BB76AD" w:rsidRDefault="00BB76AD" w:rsidP="00BB76AD">
      <w:pPr>
        <w:pStyle w:val="PL"/>
        <w:rPr>
          <w:ins w:id="16348" w:author="SA R2-1809108" w:date="2018-06-01T05:07:00Z"/>
        </w:rPr>
      </w:pPr>
      <w:ins w:id="16349" w:author="SA R2-1809108" w:date="2018-06-01T05:07:00Z">
        <w:r>
          <w:t>EUTRA-NS-PmaxValue ::=</w:t>
        </w:r>
        <w:r>
          <w:tab/>
        </w:r>
        <w:r>
          <w:tab/>
        </w:r>
        <w:r>
          <w:tab/>
        </w:r>
        <w:r>
          <w:rPr>
            <w:color w:val="993366"/>
          </w:rPr>
          <w:t>SEQUENCE</w:t>
        </w:r>
        <w:r>
          <w:t xml:space="preserve"> {</w:t>
        </w:r>
      </w:ins>
    </w:p>
    <w:p w14:paraId="39E40E82" w14:textId="2D5B047B" w:rsidR="00BB76AD" w:rsidRDefault="00BB76AD" w:rsidP="00BB76AD">
      <w:pPr>
        <w:pStyle w:val="PL"/>
        <w:rPr>
          <w:ins w:id="16350" w:author="SA R2-1809108" w:date="2018-06-01T05:07:00Z"/>
        </w:rPr>
      </w:pPr>
      <w:ins w:id="16351" w:author="SA R2-1809108" w:date="2018-06-01T05:07:00Z">
        <w:r>
          <w:tab/>
          <w:t>additionalPmax</w:t>
        </w:r>
        <w:r>
          <w:tab/>
        </w:r>
        <w:r>
          <w:tab/>
        </w:r>
        <w:r>
          <w:tab/>
        </w:r>
        <w:r>
          <w:tab/>
        </w:r>
        <w:r>
          <w:tab/>
        </w:r>
        <w:r>
          <w:tab/>
        </w:r>
        <w:r>
          <w:rPr>
            <w:color w:val="993366"/>
          </w:rPr>
          <w:t>INTEGER</w:t>
        </w:r>
        <w:r>
          <w:t xml:space="preserve"> (-30..33)</w:t>
        </w:r>
        <w:r>
          <w:tab/>
        </w:r>
        <w:r>
          <w:tab/>
        </w:r>
        <w:r>
          <w:tab/>
        </w:r>
        <w:r>
          <w:tab/>
        </w:r>
        <w:r>
          <w:tab/>
        </w:r>
        <w:r>
          <w:tab/>
        </w:r>
        <w:r>
          <w:rPr>
            <w:color w:val="993366"/>
          </w:rPr>
          <w:t>OPTIONAL</w:t>
        </w:r>
        <w:r>
          <w:t>,</w:t>
        </w:r>
        <w:r>
          <w:tab/>
        </w:r>
        <w:r>
          <w:rPr>
            <w:color w:val="808080"/>
          </w:rPr>
          <w:t xml:space="preserve">-- Need </w:t>
        </w:r>
      </w:ins>
      <w:ins w:id="16352" w:author="Rapporteur ASN1 SA" w:date="2018-08-06T16:47:00Z">
        <w:r w:rsidR="006A1757">
          <w:rPr>
            <w:color w:val="808080"/>
          </w:rPr>
          <w:t>R</w:t>
        </w:r>
      </w:ins>
      <w:commentRangeStart w:id="16353"/>
      <w:ins w:id="16354" w:author="SA R2-1809108" w:date="2018-06-01T05:07:00Z">
        <w:del w:id="16355" w:author="Rapporteur ASN1 SA" w:date="2018-08-06T16:48:00Z">
          <w:r w:rsidDel="006A1757">
            <w:rPr>
              <w:color w:val="808080"/>
            </w:rPr>
            <w:delText>N</w:delText>
          </w:r>
        </w:del>
      </w:ins>
      <w:commentRangeEnd w:id="16353"/>
      <w:r w:rsidR="00227D4A">
        <w:rPr>
          <w:rStyle w:val="CommentReference"/>
          <w:rFonts w:ascii="Arial" w:eastAsia="Times New Roman" w:hAnsi="Arial"/>
          <w:noProof w:val="0"/>
          <w:lang w:eastAsia="ja-JP"/>
        </w:rPr>
        <w:commentReference w:id="16353"/>
      </w:r>
    </w:p>
    <w:p w14:paraId="7D0D6392" w14:textId="61D2324B" w:rsidR="00BB76AD" w:rsidRDefault="00BB76AD" w:rsidP="00BB76AD">
      <w:pPr>
        <w:pStyle w:val="PL"/>
        <w:rPr>
          <w:ins w:id="16356" w:author="SA R2-1809108" w:date="2018-06-01T05:07:00Z"/>
          <w:color w:val="808080"/>
        </w:rPr>
      </w:pPr>
      <w:ins w:id="16357" w:author="SA R2-1809108" w:date="2018-06-01T05:07:00Z">
        <w:r>
          <w:tab/>
          <w:t>additionalSpectrumEmission</w:t>
        </w:r>
        <w:r>
          <w:tab/>
        </w:r>
        <w:r>
          <w:tab/>
        </w:r>
        <w:r>
          <w:rPr>
            <w:color w:val="993366"/>
          </w:rPr>
          <w:t>INTEGER</w:t>
        </w:r>
        <w:r>
          <w:t xml:space="preserve"> (1..288)</w:t>
        </w:r>
        <w:r>
          <w:tab/>
        </w:r>
        <w:r>
          <w:tab/>
        </w:r>
        <w:r>
          <w:tab/>
        </w:r>
        <w:r>
          <w:tab/>
        </w:r>
        <w:r>
          <w:tab/>
        </w:r>
        <w:r>
          <w:tab/>
        </w:r>
        <w:r>
          <w:rPr>
            <w:color w:val="993366"/>
          </w:rPr>
          <w:t>OPTIONAL</w:t>
        </w:r>
        <w:r>
          <w:tab/>
        </w:r>
        <w:r>
          <w:rPr>
            <w:color w:val="808080"/>
          </w:rPr>
          <w:t xml:space="preserve">-- Need </w:t>
        </w:r>
        <w:del w:id="16358" w:author="Rapporteur ASN1 SA" w:date="2018-08-06T16:48:00Z">
          <w:r w:rsidDel="006A1757">
            <w:rPr>
              <w:color w:val="808080"/>
            </w:rPr>
            <w:delText>N</w:delText>
          </w:r>
        </w:del>
      </w:ins>
      <w:ins w:id="16359" w:author="Rapporteur ASN1 SA" w:date="2018-08-06T16:48:00Z">
        <w:r w:rsidR="006A1757">
          <w:rPr>
            <w:color w:val="808080"/>
          </w:rPr>
          <w:t>R</w:t>
        </w:r>
      </w:ins>
    </w:p>
    <w:p w14:paraId="05B1C9C9" w14:textId="77777777" w:rsidR="00BB76AD" w:rsidRDefault="00BB76AD" w:rsidP="00BB76AD">
      <w:pPr>
        <w:pStyle w:val="PL"/>
        <w:rPr>
          <w:ins w:id="16360" w:author="SA R2-1809108" w:date="2018-06-01T05:07:00Z"/>
        </w:rPr>
      </w:pPr>
      <w:ins w:id="16361" w:author="SA R2-1809108" w:date="2018-06-01T05:07:00Z">
        <w:r>
          <w:t>}</w:t>
        </w:r>
      </w:ins>
    </w:p>
    <w:p w14:paraId="1096CD4F" w14:textId="77777777" w:rsidR="00BB76AD" w:rsidRDefault="00BB76AD" w:rsidP="00BB76AD">
      <w:pPr>
        <w:pStyle w:val="PL"/>
        <w:rPr>
          <w:ins w:id="16362" w:author="SA R2-1809108" w:date="2018-06-01T05:07:00Z"/>
        </w:rPr>
      </w:pPr>
    </w:p>
    <w:p w14:paraId="044F0667" w14:textId="77777777" w:rsidR="00BB76AD" w:rsidRDefault="00BB76AD" w:rsidP="00BB76AD">
      <w:pPr>
        <w:pStyle w:val="PL"/>
        <w:rPr>
          <w:ins w:id="16363" w:author="SA R2-1809108" w:date="2018-06-01T05:07:00Z"/>
        </w:rPr>
      </w:pPr>
      <w:ins w:id="16364" w:author="SA R2-1809108" w:date="2018-06-01T05:07:00Z">
        <w:r>
          <w:t>-- TAG-EUTRA-NS-PMAX-LIST-STOP</w:t>
        </w:r>
      </w:ins>
    </w:p>
    <w:p w14:paraId="66B54175" w14:textId="77777777" w:rsidR="00BB76AD" w:rsidRDefault="00BB76AD" w:rsidP="00BB76AD">
      <w:pPr>
        <w:pStyle w:val="PL"/>
        <w:rPr>
          <w:ins w:id="16365" w:author="SA R2-1809108" w:date="2018-06-01T05:07:00Z"/>
          <w:rFonts w:eastAsia="SimSun"/>
          <w:color w:val="808080"/>
          <w:lang w:eastAsia="en-GB"/>
        </w:rPr>
      </w:pPr>
      <w:ins w:id="16366" w:author="SA R2-1809108" w:date="2018-06-01T05:07:00Z">
        <w:r>
          <w:rPr>
            <w:color w:val="808080"/>
          </w:rPr>
          <w:t>-- ASN1STOP</w:t>
        </w:r>
      </w:ins>
    </w:p>
    <w:p w14:paraId="529D0D81" w14:textId="77777777" w:rsidR="00BB76AD" w:rsidRDefault="00BB76AD" w:rsidP="00BB76AD">
      <w:pPr>
        <w:rPr>
          <w:ins w:id="16367" w:author="SA R2-1809108" w:date="2018-06-01T05:07:00Z"/>
        </w:rPr>
      </w:pPr>
    </w:p>
    <w:p w14:paraId="6E1BEC32" w14:textId="77777777" w:rsidR="00BB76AD" w:rsidRDefault="00BB76AD" w:rsidP="00BB76AD">
      <w:pPr>
        <w:pStyle w:val="Heading4"/>
        <w:rPr>
          <w:ins w:id="16368" w:author="SA R2-1809108" w:date="2018-06-01T05:07:00Z"/>
          <w:rFonts w:eastAsia="SimSun"/>
        </w:rPr>
      </w:pPr>
      <w:ins w:id="16369" w:author="SA R2-1809108" w:date="2018-06-01T05:07:00Z">
        <w:r>
          <w:rPr>
            <w:rFonts w:eastAsia="SimSun"/>
          </w:rPr>
          <w:t>–</w:t>
        </w:r>
        <w:r>
          <w:rPr>
            <w:rFonts w:eastAsia="SimSun"/>
          </w:rPr>
          <w:tab/>
        </w:r>
        <w:commentRangeStart w:id="16370"/>
        <w:r>
          <w:rPr>
            <w:rFonts w:eastAsia="SimSun"/>
            <w:i/>
            <w:noProof/>
          </w:rPr>
          <w:t>E</w:t>
        </w:r>
      </w:ins>
      <w:commentRangeEnd w:id="16370"/>
      <w:r w:rsidR="00227D4A">
        <w:rPr>
          <w:rStyle w:val="CommentReference"/>
        </w:rPr>
        <w:commentReference w:id="16370"/>
      </w:r>
      <w:ins w:id="16371" w:author="SA R2-1809108" w:date="2018-06-01T05:07:00Z">
        <w:r>
          <w:rPr>
            <w:rFonts w:eastAsia="SimSun"/>
            <w:i/>
            <w:noProof/>
          </w:rPr>
          <w:t>UTRA-PhysCellId</w:t>
        </w:r>
      </w:ins>
    </w:p>
    <w:p w14:paraId="40412E4E" w14:textId="77777777" w:rsidR="00BB76AD" w:rsidRDefault="00BB76AD" w:rsidP="00BB76AD">
      <w:pPr>
        <w:rPr>
          <w:ins w:id="16372" w:author="SA R2-1809108" w:date="2018-06-01T05:07:00Z"/>
          <w:rFonts w:eastAsia="SimSun"/>
          <w:iCs/>
        </w:rPr>
      </w:pPr>
      <w:ins w:id="16373" w:author="SA R2-1809108" w:date="2018-06-01T05:07:00Z">
        <w:r>
          <w:t xml:space="preserve">The IE </w:t>
        </w:r>
        <w:r>
          <w:rPr>
            <w:i/>
            <w:noProof/>
          </w:rPr>
          <w:t>EUTRA-PhysCellId</w:t>
        </w:r>
        <w:r>
          <w:rPr>
            <w:iCs/>
          </w:rPr>
          <w:t xml:space="preserve"> is used to indicate the physical layer identity of the cell, as defined in TS 36.211 [21].</w:t>
        </w:r>
      </w:ins>
    </w:p>
    <w:p w14:paraId="1F9A2ECB" w14:textId="77777777" w:rsidR="00BB76AD" w:rsidRDefault="00BB76AD" w:rsidP="00BB76AD">
      <w:pPr>
        <w:pStyle w:val="TH"/>
        <w:rPr>
          <w:ins w:id="16374" w:author="SA R2-1809108" w:date="2018-06-01T05:07:00Z"/>
        </w:rPr>
      </w:pPr>
      <w:ins w:id="16375" w:author="SA R2-1809108" w:date="2018-06-01T05:07:00Z">
        <w:r>
          <w:rPr>
            <w:bCs/>
            <w:i/>
            <w:iCs/>
          </w:rPr>
          <w:t xml:space="preserve">EUTRA-PhysCellId </w:t>
        </w:r>
        <w:smartTag w:uri="urn:schemas-microsoft-com:office:smarttags" w:element="PersonName">
          <w:r>
            <w:t>info</w:t>
          </w:r>
        </w:smartTag>
        <w:r>
          <w:t>rmation element</w:t>
        </w:r>
      </w:ins>
    </w:p>
    <w:p w14:paraId="7901EE05" w14:textId="77777777" w:rsidR="00BB76AD" w:rsidRDefault="00BB76AD" w:rsidP="00BB76AD">
      <w:pPr>
        <w:pStyle w:val="PL"/>
        <w:rPr>
          <w:ins w:id="16376" w:author="SA R2-1809108" w:date="2018-06-01T05:07:00Z"/>
          <w:color w:val="808080"/>
        </w:rPr>
      </w:pPr>
      <w:ins w:id="16377" w:author="SA R2-1809108" w:date="2018-06-01T05:07:00Z">
        <w:r>
          <w:rPr>
            <w:color w:val="808080"/>
          </w:rPr>
          <w:t>-- ASN1STA</w:t>
        </w:r>
        <w:smartTag w:uri="urn:schemas-microsoft-com:office:smarttags" w:element="PersonName">
          <w:r>
            <w:rPr>
              <w:color w:val="808080"/>
            </w:rPr>
            <w:t>RT</w:t>
          </w:r>
        </w:smartTag>
      </w:ins>
    </w:p>
    <w:p w14:paraId="5A153292" w14:textId="77777777" w:rsidR="00BB76AD" w:rsidRDefault="00BB76AD" w:rsidP="00BB76AD">
      <w:pPr>
        <w:pStyle w:val="PL"/>
        <w:rPr>
          <w:ins w:id="16378" w:author="SA R2-1809108" w:date="2018-06-01T05:07:00Z"/>
        </w:rPr>
      </w:pPr>
      <w:ins w:id="16379" w:author="SA R2-1809108" w:date="2018-06-01T05:07:00Z">
        <w:r>
          <w:t>-- TAG-EUTRA-PHYS-CELL-ID-START</w:t>
        </w:r>
      </w:ins>
    </w:p>
    <w:p w14:paraId="7A41F582" w14:textId="77777777" w:rsidR="00BB76AD" w:rsidRDefault="00BB76AD" w:rsidP="00BB76AD">
      <w:pPr>
        <w:pStyle w:val="PL"/>
        <w:rPr>
          <w:ins w:id="16380" w:author="SA R2-1809108" w:date="2018-06-01T05:07:00Z"/>
          <w:rFonts w:eastAsia="SimSun"/>
          <w:lang w:eastAsia="en-GB"/>
        </w:rPr>
      </w:pPr>
    </w:p>
    <w:p w14:paraId="4F7480B3" w14:textId="77777777" w:rsidR="00BB76AD" w:rsidRDefault="00BB76AD" w:rsidP="00BB76AD">
      <w:pPr>
        <w:pStyle w:val="PL"/>
        <w:rPr>
          <w:ins w:id="16381" w:author="SA R2-1809108" w:date="2018-06-01T05:07:00Z"/>
        </w:rPr>
      </w:pPr>
      <w:ins w:id="16382" w:author="SA R2-1809108" w:date="2018-06-01T05:07:00Z">
        <w:r>
          <w:t>EUTRA-PhysCellId ::=</w:t>
        </w:r>
        <w:r>
          <w:tab/>
        </w:r>
        <w:r>
          <w:tab/>
        </w:r>
        <w:r>
          <w:tab/>
        </w:r>
        <w:r>
          <w:tab/>
        </w:r>
        <w:r>
          <w:tab/>
        </w:r>
        <w:r>
          <w:tab/>
        </w:r>
        <w:r>
          <w:rPr>
            <w:color w:val="993366"/>
          </w:rPr>
          <w:t>INTEGER</w:t>
        </w:r>
        <w:r>
          <w:t xml:space="preserve"> (0..503)</w:t>
        </w:r>
      </w:ins>
    </w:p>
    <w:p w14:paraId="437A3243" w14:textId="77777777" w:rsidR="00BB76AD" w:rsidRDefault="00BB76AD" w:rsidP="00BB76AD">
      <w:pPr>
        <w:pStyle w:val="PL"/>
        <w:rPr>
          <w:ins w:id="16383" w:author="SA R2-1809108" w:date="2018-06-01T05:07:00Z"/>
        </w:rPr>
      </w:pPr>
    </w:p>
    <w:p w14:paraId="41E70902" w14:textId="77777777" w:rsidR="00BB76AD" w:rsidRDefault="00BB76AD" w:rsidP="00BB76AD">
      <w:pPr>
        <w:pStyle w:val="PL"/>
        <w:rPr>
          <w:ins w:id="16384" w:author="SA R2-1809108" w:date="2018-06-01T05:07:00Z"/>
        </w:rPr>
      </w:pPr>
      <w:ins w:id="16385" w:author="SA R2-1809108" w:date="2018-06-01T05:07:00Z">
        <w:r>
          <w:t>-- TAG-EUTRA-PHYS-CELL-ID-STOP</w:t>
        </w:r>
      </w:ins>
    </w:p>
    <w:p w14:paraId="5751754E" w14:textId="77777777" w:rsidR="00BB76AD" w:rsidRDefault="00BB76AD" w:rsidP="00BB76AD">
      <w:pPr>
        <w:pStyle w:val="PL"/>
        <w:rPr>
          <w:ins w:id="16386" w:author="SA R2-1809108" w:date="2018-06-01T05:07:00Z"/>
          <w:rFonts w:eastAsia="SimSun"/>
          <w:color w:val="808080"/>
          <w:lang w:eastAsia="en-GB"/>
        </w:rPr>
      </w:pPr>
      <w:ins w:id="16387" w:author="SA R2-1809108" w:date="2018-06-01T05:07:00Z">
        <w:r>
          <w:rPr>
            <w:color w:val="808080"/>
          </w:rPr>
          <w:t>-- ASN1STOP</w:t>
        </w:r>
      </w:ins>
    </w:p>
    <w:p w14:paraId="6B0E1A88" w14:textId="77777777" w:rsidR="00BB76AD" w:rsidRDefault="00BB76AD" w:rsidP="00BB76AD">
      <w:pPr>
        <w:rPr>
          <w:ins w:id="16388" w:author="SA R2-1809108" w:date="2018-06-01T05:07:00Z"/>
        </w:rPr>
      </w:pPr>
    </w:p>
    <w:p w14:paraId="171CD483" w14:textId="77777777" w:rsidR="00BB76AD" w:rsidRDefault="00BB76AD" w:rsidP="00BB76AD">
      <w:pPr>
        <w:pStyle w:val="Heading4"/>
        <w:rPr>
          <w:ins w:id="16389" w:author="SA R2-1809108" w:date="2018-06-01T05:07:00Z"/>
          <w:rFonts w:eastAsia="SimSun"/>
        </w:rPr>
      </w:pPr>
      <w:ins w:id="16390" w:author="SA R2-1809108" w:date="2018-06-01T05:07:00Z">
        <w:r>
          <w:rPr>
            <w:rFonts w:eastAsia="SimSun"/>
          </w:rPr>
          <w:t>–</w:t>
        </w:r>
        <w:r>
          <w:rPr>
            <w:rFonts w:eastAsia="SimSun"/>
          </w:rPr>
          <w:tab/>
        </w:r>
        <w:r>
          <w:rPr>
            <w:rFonts w:eastAsia="SimSun"/>
            <w:i/>
          </w:rPr>
          <w:t>EUTRA-PhysCellIdRange</w:t>
        </w:r>
      </w:ins>
    </w:p>
    <w:p w14:paraId="481157DE" w14:textId="77777777" w:rsidR="00BB76AD" w:rsidRDefault="00BB76AD" w:rsidP="00BB76AD">
      <w:pPr>
        <w:keepNext/>
        <w:keepLines/>
        <w:rPr>
          <w:ins w:id="16391" w:author="SA R2-1809108" w:date="2018-06-01T05:07:00Z"/>
          <w:rFonts w:eastAsia="SimSun"/>
          <w:iCs/>
        </w:rPr>
      </w:pPr>
      <w:ins w:id="16392" w:author="SA R2-1809108" w:date="2018-06-01T05:07:00Z">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ins>
    </w:p>
    <w:p w14:paraId="5C64B4EA" w14:textId="77777777" w:rsidR="00BB76AD" w:rsidRDefault="00BB76AD" w:rsidP="00BB76AD">
      <w:pPr>
        <w:pStyle w:val="TH"/>
        <w:rPr>
          <w:ins w:id="16393" w:author="SA R2-1809108" w:date="2018-06-01T05:07:00Z"/>
        </w:rPr>
      </w:pPr>
      <w:ins w:id="16394" w:author="SA R2-1809108" w:date="2018-06-01T05:07:00Z">
        <w:r>
          <w:rPr>
            <w:bCs/>
            <w:i/>
            <w:iCs/>
          </w:rPr>
          <w:t xml:space="preserve">EUTRA-PhysCellIdRange </w:t>
        </w:r>
        <w:smartTag w:uri="urn:schemas-microsoft-com:office:smarttags" w:element="PersonName">
          <w:r>
            <w:t>info</w:t>
          </w:r>
        </w:smartTag>
        <w:r>
          <w:t>rmation element</w:t>
        </w:r>
      </w:ins>
    </w:p>
    <w:p w14:paraId="1E7D69F9" w14:textId="77777777" w:rsidR="00BB76AD" w:rsidRDefault="00BB76AD" w:rsidP="00BB76AD">
      <w:pPr>
        <w:pStyle w:val="PL"/>
        <w:rPr>
          <w:ins w:id="16395" w:author="SA R2-1809108" w:date="2018-06-01T05:07:00Z"/>
          <w:color w:val="808080"/>
        </w:rPr>
      </w:pPr>
      <w:ins w:id="16396" w:author="SA R2-1809108" w:date="2018-06-01T05:07:00Z">
        <w:r>
          <w:rPr>
            <w:color w:val="808080"/>
          </w:rPr>
          <w:t>-- ASN1STA</w:t>
        </w:r>
        <w:smartTag w:uri="urn:schemas-microsoft-com:office:smarttags" w:element="PersonName">
          <w:r>
            <w:rPr>
              <w:color w:val="808080"/>
            </w:rPr>
            <w:t>RT</w:t>
          </w:r>
        </w:smartTag>
      </w:ins>
    </w:p>
    <w:p w14:paraId="4C573DB0" w14:textId="77777777" w:rsidR="00BB76AD" w:rsidRDefault="00BB76AD" w:rsidP="00BB76AD">
      <w:pPr>
        <w:pStyle w:val="PL"/>
        <w:rPr>
          <w:ins w:id="16397" w:author="SA R2-1809108" w:date="2018-06-01T05:07:00Z"/>
        </w:rPr>
      </w:pPr>
      <w:ins w:id="16398" w:author="SA R2-1809108" w:date="2018-06-01T05:07:00Z">
        <w:r>
          <w:t>-- TAG-EUTRA-PHYS-CELL-ID-RANGE-START</w:t>
        </w:r>
      </w:ins>
    </w:p>
    <w:p w14:paraId="49E666AC" w14:textId="77777777" w:rsidR="00BB76AD" w:rsidRDefault="00BB76AD" w:rsidP="00BB76AD">
      <w:pPr>
        <w:pStyle w:val="PL"/>
        <w:rPr>
          <w:ins w:id="16399" w:author="SA R2-1809108" w:date="2018-06-01T05:07:00Z"/>
          <w:rFonts w:eastAsia="SimSun"/>
          <w:lang w:eastAsia="en-GB"/>
        </w:rPr>
      </w:pPr>
    </w:p>
    <w:p w14:paraId="26FDB73E" w14:textId="77777777" w:rsidR="00BB76AD" w:rsidRDefault="00BB76AD" w:rsidP="00BB76AD">
      <w:pPr>
        <w:pStyle w:val="PL"/>
        <w:rPr>
          <w:ins w:id="16400" w:author="SA R2-1809108" w:date="2018-06-01T05:07:00Z"/>
        </w:rPr>
      </w:pPr>
      <w:ins w:id="16401" w:author="SA R2-1809108" w:date="2018-06-01T05:07:00Z">
        <w:r>
          <w:t>EUTRA-PhysCellIdRange ::=</w:t>
        </w:r>
        <w:r>
          <w:tab/>
        </w:r>
        <w:r>
          <w:tab/>
        </w:r>
        <w:r>
          <w:tab/>
        </w:r>
        <w:r>
          <w:rPr>
            <w:color w:val="993366"/>
          </w:rPr>
          <w:t>SEQUENCE</w:t>
        </w:r>
        <w:r>
          <w:t xml:space="preserve"> {</w:t>
        </w:r>
      </w:ins>
    </w:p>
    <w:p w14:paraId="6E6B886F" w14:textId="77777777" w:rsidR="00BB76AD" w:rsidRDefault="00BB76AD" w:rsidP="00BB76AD">
      <w:pPr>
        <w:pStyle w:val="PL"/>
        <w:rPr>
          <w:ins w:id="16402" w:author="SA R2-1809108" w:date="2018-06-01T05:07:00Z"/>
        </w:rPr>
      </w:pPr>
      <w:ins w:id="16403" w:author="SA R2-1809108" w:date="2018-06-01T05:07:00Z">
        <w:r>
          <w:tab/>
          <w:t>start</w:t>
        </w:r>
        <w:r>
          <w:tab/>
        </w:r>
        <w:r>
          <w:tab/>
        </w:r>
        <w:r>
          <w:tab/>
        </w:r>
        <w:r>
          <w:tab/>
        </w:r>
        <w:r>
          <w:tab/>
        </w:r>
        <w:r>
          <w:tab/>
        </w:r>
        <w:r>
          <w:tab/>
          <w:t>EUTRA-PhysCellId,</w:t>
        </w:r>
      </w:ins>
    </w:p>
    <w:p w14:paraId="2E5DEC08" w14:textId="77777777" w:rsidR="00BB76AD" w:rsidRDefault="00BB76AD" w:rsidP="00BB76AD">
      <w:pPr>
        <w:pStyle w:val="PL"/>
        <w:rPr>
          <w:ins w:id="16404" w:author="SA R2-1809108" w:date="2018-06-01T05:07:00Z"/>
        </w:rPr>
      </w:pPr>
      <w:ins w:id="16405" w:author="SA R2-1809108" w:date="2018-06-01T05:07:00Z">
        <w:r>
          <w:tab/>
          <w:t>range</w:t>
        </w:r>
        <w:r>
          <w:tab/>
        </w:r>
        <w:r>
          <w:tab/>
        </w:r>
        <w:r>
          <w:tab/>
        </w:r>
        <w:r>
          <w:tab/>
        </w:r>
        <w:r>
          <w:tab/>
        </w:r>
        <w:r>
          <w:tab/>
        </w:r>
        <w:r>
          <w:tab/>
        </w:r>
        <w:r>
          <w:rPr>
            <w:color w:val="993366"/>
          </w:rPr>
          <w:t>ENUMERATED</w:t>
        </w:r>
        <w:r>
          <w:t xml:space="preserve"> {</w:t>
        </w:r>
      </w:ins>
    </w:p>
    <w:p w14:paraId="6434C359" w14:textId="77777777" w:rsidR="00BB76AD" w:rsidRDefault="00BB76AD" w:rsidP="00BB76AD">
      <w:pPr>
        <w:pStyle w:val="PL"/>
        <w:rPr>
          <w:ins w:id="16406" w:author="SA R2-1809108" w:date="2018-06-01T05:07:00Z"/>
        </w:rPr>
      </w:pPr>
      <w:ins w:id="16407" w:author="SA R2-1809108" w:date="2018-06-01T05:07:00Z">
        <w:r>
          <w:tab/>
        </w:r>
        <w:r>
          <w:tab/>
        </w:r>
        <w:r>
          <w:tab/>
        </w:r>
        <w:r>
          <w:tab/>
        </w:r>
        <w:r>
          <w:tab/>
        </w:r>
        <w:r>
          <w:tab/>
        </w:r>
        <w:r>
          <w:tab/>
        </w:r>
        <w:r>
          <w:tab/>
        </w:r>
        <w:r>
          <w:tab/>
        </w:r>
        <w:r>
          <w:tab/>
          <w:t>n4, n8, n12, n16, n24, n32, n48, n64, n84,</w:t>
        </w:r>
      </w:ins>
    </w:p>
    <w:p w14:paraId="5737225E" w14:textId="77777777" w:rsidR="00BB76AD" w:rsidRDefault="00BB76AD" w:rsidP="00BB76AD">
      <w:pPr>
        <w:pStyle w:val="PL"/>
        <w:rPr>
          <w:ins w:id="16408" w:author="SA R2-1809108" w:date="2018-06-01T05:07:00Z"/>
        </w:rPr>
      </w:pPr>
      <w:ins w:id="16409" w:author="SA R2-1809108" w:date="2018-06-01T05:07:00Z">
        <w:r>
          <w:tab/>
        </w:r>
        <w:r>
          <w:tab/>
        </w:r>
        <w:r>
          <w:tab/>
        </w:r>
        <w:r>
          <w:tab/>
        </w:r>
        <w:r>
          <w:tab/>
        </w:r>
        <w:r>
          <w:tab/>
        </w:r>
        <w:r>
          <w:tab/>
        </w:r>
        <w:r>
          <w:tab/>
        </w:r>
        <w:r>
          <w:tab/>
        </w:r>
        <w:r>
          <w:tab/>
          <w:t>n96, n128, n168, n252, n504, spare2,</w:t>
        </w:r>
      </w:ins>
    </w:p>
    <w:p w14:paraId="792E65B5" w14:textId="77777777" w:rsidR="00BB76AD" w:rsidRDefault="00BB76AD" w:rsidP="00BB76AD">
      <w:pPr>
        <w:pStyle w:val="PL"/>
        <w:rPr>
          <w:ins w:id="16410" w:author="SA R2-1809108" w:date="2018-06-01T05:07:00Z"/>
        </w:rPr>
      </w:pPr>
      <w:ins w:id="16411" w:author="SA R2-1809108" w:date="2018-06-01T05:07:00Z">
        <w:r>
          <w:tab/>
        </w:r>
        <w:r>
          <w:tab/>
        </w:r>
        <w:r>
          <w:tab/>
        </w:r>
        <w:r>
          <w:tab/>
        </w:r>
        <w:r>
          <w:tab/>
        </w:r>
        <w:r>
          <w:tab/>
        </w:r>
        <w:r>
          <w:tab/>
        </w:r>
        <w:r>
          <w:tab/>
        </w:r>
        <w:r>
          <w:tab/>
        </w:r>
        <w:r>
          <w:tab/>
          <w:t xml:space="preserve">spare1} </w:t>
        </w:r>
        <w:r>
          <w:tab/>
        </w:r>
        <w:r>
          <w:tab/>
        </w:r>
        <w:r>
          <w:tab/>
        </w:r>
        <w:r>
          <w:tab/>
        </w:r>
        <w:r>
          <w:tab/>
        </w:r>
        <w:r>
          <w:rPr>
            <w:color w:val="993366"/>
          </w:rPr>
          <w:t>OPTIONAL</w:t>
        </w:r>
        <w:r>
          <w:tab/>
        </w:r>
        <w:r>
          <w:rPr>
            <w:color w:val="808080"/>
          </w:rPr>
          <w:t>-- Need N</w:t>
        </w:r>
      </w:ins>
    </w:p>
    <w:p w14:paraId="0400D0BC" w14:textId="77777777" w:rsidR="00BB76AD" w:rsidRDefault="00BB76AD" w:rsidP="00BB76AD">
      <w:pPr>
        <w:pStyle w:val="PL"/>
        <w:rPr>
          <w:ins w:id="16412" w:author="SA R2-1809108" w:date="2018-06-01T05:07:00Z"/>
        </w:rPr>
      </w:pPr>
      <w:ins w:id="16413" w:author="SA R2-1809108" w:date="2018-06-01T05:07:00Z">
        <w:r>
          <w:t>}</w:t>
        </w:r>
      </w:ins>
    </w:p>
    <w:p w14:paraId="2E547911" w14:textId="77777777" w:rsidR="00BB76AD" w:rsidRDefault="00BB76AD" w:rsidP="00BB76AD">
      <w:pPr>
        <w:pStyle w:val="PL"/>
        <w:rPr>
          <w:ins w:id="16414" w:author="SA R2-1809108" w:date="2018-06-01T05:07:00Z"/>
        </w:rPr>
      </w:pPr>
    </w:p>
    <w:p w14:paraId="79B54090" w14:textId="77777777" w:rsidR="00BB76AD" w:rsidRDefault="00BB76AD" w:rsidP="00BB76AD">
      <w:pPr>
        <w:pStyle w:val="PL"/>
        <w:rPr>
          <w:ins w:id="16415" w:author="SA R2-1809108" w:date="2018-06-01T05:07:00Z"/>
          <w:color w:val="808080"/>
        </w:rPr>
      </w:pPr>
      <w:ins w:id="16416" w:author="SA R2-1809108" w:date="2018-06-01T05:07:00Z">
        <w:r>
          <w:rPr>
            <w:color w:val="808080"/>
          </w:rPr>
          <w:t>-- TAG-EUTRA-PHYS-CELL-ID-RANGE-STOP</w:t>
        </w:r>
      </w:ins>
    </w:p>
    <w:p w14:paraId="397AC7C7" w14:textId="77777777" w:rsidR="00BB76AD" w:rsidRDefault="00BB76AD" w:rsidP="00BB76AD">
      <w:pPr>
        <w:pStyle w:val="PL"/>
        <w:rPr>
          <w:ins w:id="16417" w:author="SA R2-1809108" w:date="2018-06-01T05:07:00Z"/>
          <w:rFonts w:eastAsia="SimSun"/>
          <w:color w:val="808080"/>
          <w:lang w:eastAsia="en-GB"/>
        </w:rPr>
      </w:pPr>
      <w:ins w:id="16418" w:author="SA R2-1809108" w:date="2018-06-01T05:07:00Z">
        <w:r>
          <w:rPr>
            <w:color w:val="808080"/>
          </w:rPr>
          <w:t>-- ASN1STOP</w:t>
        </w:r>
      </w:ins>
    </w:p>
    <w:p w14:paraId="364EF3B0" w14:textId="77777777" w:rsidR="00BB76AD" w:rsidRDefault="00BB76AD" w:rsidP="00BB76AD">
      <w:pPr>
        <w:rPr>
          <w:ins w:id="16419" w:author="SA R2-1809108" w:date="2018-06-01T05:07:00Z"/>
        </w:rPr>
      </w:pPr>
    </w:p>
    <w:p w14:paraId="0DE76AFA" w14:textId="77777777" w:rsidR="00BB76AD" w:rsidRDefault="00BB76AD" w:rsidP="00BB76AD">
      <w:pPr>
        <w:pStyle w:val="Heading4"/>
        <w:rPr>
          <w:ins w:id="16420" w:author="SA R2-1809108" w:date="2018-06-01T05:07:00Z"/>
          <w:rFonts w:eastAsia="SimSun"/>
          <w:i/>
          <w:noProof/>
        </w:rPr>
      </w:pPr>
      <w:bookmarkStart w:id="16421" w:name="_Toc503260412"/>
      <w:ins w:id="16422" w:author="SA R2-1809108" w:date="2018-06-01T05:07:00Z">
        <w:r>
          <w:rPr>
            <w:rFonts w:eastAsia="SimSun"/>
          </w:rPr>
          <w:t>–</w:t>
        </w:r>
        <w:r>
          <w:rPr>
            <w:rFonts w:eastAsia="SimSun"/>
          </w:rPr>
          <w:tab/>
        </w:r>
        <w:r>
          <w:rPr>
            <w:rFonts w:eastAsia="SimSun"/>
            <w:i/>
          </w:rPr>
          <w:t>EUTRA-</w:t>
        </w:r>
        <w:r>
          <w:rPr>
            <w:rFonts w:eastAsia="SimSun"/>
            <w:i/>
            <w:noProof/>
          </w:rPr>
          <w:t>PresenceAntennaPort1</w:t>
        </w:r>
        <w:bookmarkEnd w:id="16421"/>
      </w:ins>
    </w:p>
    <w:p w14:paraId="01FFA99A" w14:textId="77777777" w:rsidR="00BB76AD" w:rsidRDefault="00BB76AD" w:rsidP="00BB76AD">
      <w:pPr>
        <w:rPr>
          <w:ins w:id="16423" w:author="SA R2-1809108" w:date="2018-06-01T05:07:00Z"/>
          <w:rFonts w:eastAsia="SimSun"/>
        </w:rPr>
      </w:pPr>
      <w:ins w:id="16424" w:author="SA R2-1809108" w:date="2018-06-01T05:07:00Z">
        <w:r>
          <w:t xml:space="preserve">The IE </w:t>
        </w:r>
        <w:r>
          <w:rPr>
            <w:i/>
            <w:noProof/>
          </w:rPr>
          <w:t>EUTRA-</w:t>
        </w:r>
        <w:r>
          <w:rPr>
            <w:i/>
          </w:rPr>
          <w:t>PresenceAntennaPort1</w:t>
        </w:r>
        <w:r>
          <w:t xml:space="preserve"> is used to indicate whether all the neighbouring cells use Antenna Port 1. When set to </w:t>
        </w:r>
        <w:r>
          <w:rPr>
            <w:i/>
          </w:rPr>
          <w:t>TRUE</w:t>
        </w:r>
        <w:r>
          <w:t>, the UE may assume that at least two cell-specific antenna ports are used in all neighbouring cells.</w:t>
        </w:r>
      </w:ins>
    </w:p>
    <w:p w14:paraId="481A35F0" w14:textId="77777777" w:rsidR="00BB76AD" w:rsidRDefault="00BB76AD" w:rsidP="00BB76AD">
      <w:pPr>
        <w:pStyle w:val="TH"/>
        <w:rPr>
          <w:ins w:id="16425" w:author="SA R2-1809108" w:date="2018-06-01T05:07:00Z"/>
        </w:rPr>
      </w:pPr>
      <w:ins w:id="16426" w:author="SA R2-1809108" w:date="2018-06-01T05:07:00Z">
        <w:r>
          <w:rPr>
            <w:bCs/>
            <w:i/>
            <w:iCs/>
          </w:rPr>
          <w:t>EUTRA-PresenceAntennaPort1</w:t>
        </w:r>
        <w:r>
          <w:t xml:space="preserve"> </w:t>
        </w:r>
        <w:smartTag w:uri="urn:schemas-microsoft-com:office:smarttags" w:element="PersonName">
          <w:r>
            <w:t>info</w:t>
          </w:r>
        </w:smartTag>
        <w:r>
          <w:t>rmation element</w:t>
        </w:r>
      </w:ins>
    </w:p>
    <w:p w14:paraId="30940C7C" w14:textId="77777777" w:rsidR="00BB76AD" w:rsidRDefault="00BB76AD" w:rsidP="00BB76AD">
      <w:pPr>
        <w:pStyle w:val="PL"/>
        <w:rPr>
          <w:ins w:id="16427" w:author="SA R2-1809108" w:date="2018-06-01T05:07:00Z"/>
          <w:color w:val="808080"/>
        </w:rPr>
      </w:pPr>
      <w:ins w:id="16428" w:author="SA R2-1809108" w:date="2018-06-01T05:07:00Z">
        <w:r>
          <w:rPr>
            <w:color w:val="808080"/>
          </w:rPr>
          <w:t>-- ASN1STA</w:t>
        </w:r>
        <w:smartTag w:uri="urn:schemas-microsoft-com:office:smarttags" w:element="PersonName">
          <w:r>
            <w:rPr>
              <w:color w:val="808080"/>
            </w:rPr>
            <w:t>RT</w:t>
          </w:r>
        </w:smartTag>
      </w:ins>
    </w:p>
    <w:p w14:paraId="3AAFC8CA" w14:textId="77777777" w:rsidR="00BB76AD" w:rsidRDefault="00BB76AD" w:rsidP="00BB76AD">
      <w:pPr>
        <w:pStyle w:val="PL"/>
        <w:rPr>
          <w:ins w:id="16429" w:author="SA R2-1809108" w:date="2018-06-01T05:07:00Z"/>
          <w:color w:val="808080"/>
        </w:rPr>
      </w:pPr>
      <w:ins w:id="16430" w:author="SA R2-1809108" w:date="2018-06-01T05:07:00Z">
        <w:r>
          <w:rPr>
            <w:color w:val="808080"/>
          </w:rPr>
          <w:t>-- TAG-EUTRA-PRESENCE-ANTENNA-PORT1-START</w:t>
        </w:r>
      </w:ins>
    </w:p>
    <w:p w14:paraId="04B6BBC3" w14:textId="77777777" w:rsidR="00BB76AD" w:rsidRDefault="00BB76AD" w:rsidP="00BB76AD">
      <w:pPr>
        <w:pStyle w:val="PL"/>
        <w:rPr>
          <w:ins w:id="16431" w:author="SA R2-1809108" w:date="2018-06-01T05:07:00Z"/>
          <w:rFonts w:eastAsia="SimSun"/>
          <w:lang w:eastAsia="en-GB"/>
        </w:rPr>
      </w:pPr>
    </w:p>
    <w:p w14:paraId="714DDB2A" w14:textId="77777777" w:rsidR="00BB76AD" w:rsidRDefault="00BB76AD" w:rsidP="00BB76AD">
      <w:pPr>
        <w:pStyle w:val="PL"/>
        <w:rPr>
          <w:ins w:id="16432" w:author="SA R2-1809108" w:date="2018-06-01T05:07:00Z"/>
        </w:rPr>
      </w:pPr>
      <w:ins w:id="16433" w:author="SA R2-1809108" w:date="2018-06-01T05:07:00Z">
        <w:r>
          <w:t>EUTRA-PresenceAntennaPort1 ::=</w:t>
        </w:r>
        <w:r>
          <w:tab/>
        </w:r>
        <w:r>
          <w:tab/>
        </w:r>
        <w:r>
          <w:tab/>
        </w:r>
        <w:r>
          <w:tab/>
        </w:r>
        <w:r>
          <w:rPr>
            <w:color w:val="993366"/>
          </w:rPr>
          <w:t>BOOLEAN</w:t>
        </w:r>
      </w:ins>
    </w:p>
    <w:p w14:paraId="52DDC45B" w14:textId="77777777" w:rsidR="00BB76AD" w:rsidRDefault="00BB76AD" w:rsidP="00BB76AD">
      <w:pPr>
        <w:pStyle w:val="PL"/>
        <w:rPr>
          <w:ins w:id="16434" w:author="SA R2-1809108" w:date="2018-06-01T05:07:00Z"/>
        </w:rPr>
      </w:pPr>
    </w:p>
    <w:p w14:paraId="20C2B8B1" w14:textId="77777777" w:rsidR="00BB76AD" w:rsidRDefault="00BB76AD" w:rsidP="00BB76AD">
      <w:pPr>
        <w:pStyle w:val="PL"/>
        <w:rPr>
          <w:ins w:id="16435" w:author="SA R2-1809108" w:date="2018-06-01T05:07:00Z"/>
        </w:rPr>
      </w:pPr>
      <w:ins w:id="16436" w:author="SA R2-1809108" w:date="2018-06-01T05:07:00Z">
        <w:r>
          <w:t>-- TAG-EUTRA-PRESENCE-ANTENNA-PORT1-STOP</w:t>
        </w:r>
      </w:ins>
    </w:p>
    <w:p w14:paraId="69342BC6" w14:textId="77777777" w:rsidR="00BB76AD" w:rsidRDefault="00BB76AD" w:rsidP="00BB76AD">
      <w:pPr>
        <w:pStyle w:val="PL"/>
        <w:rPr>
          <w:ins w:id="16437" w:author="SA R2-1809108" w:date="2018-06-01T05:07:00Z"/>
          <w:rFonts w:eastAsia="SimSun"/>
          <w:color w:val="808080"/>
          <w:lang w:eastAsia="en-GB"/>
        </w:rPr>
      </w:pPr>
      <w:ins w:id="16438" w:author="SA R2-1809108" w:date="2018-06-01T05:07:00Z">
        <w:r>
          <w:rPr>
            <w:color w:val="808080"/>
          </w:rPr>
          <w:t>-- ASN1STOP</w:t>
        </w:r>
      </w:ins>
    </w:p>
    <w:p w14:paraId="11804418" w14:textId="77777777" w:rsidR="00BB76AD" w:rsidRDefault="00BB76AD" w:rsidP="00BB76AD">
      <w:pPr>
        <w:pStyle w:val="Heading4"/>
      </w:pPr>
      <w:r>
        <w:t>–</w:t>
      </w:r>
      <w:r>
        <w:tab/>
      </w:r>
      <w:r>
        <w:rPr>
          <w:i/>
        </w:rPr>
        <w:t>RRC-TransactionIdentifier</w:t>
      </w:r>
      <w:bookmarkEnd w:id="16202"/>
    </w:p>
    <w:p w14:paraId="00C0F52F" w14:textId="77777777" w:rsidR="00BB76AD" w:rsidRDefault="00BB76AD" w:rsidP="00BB76AD">
      <w:r>
        <w:t xml:space="preserve">The IE </w:t>
      </w:r>
      <w:r>
        <w:rPr>
          <w:i/>
        </w:rPr>
        <w:t>RRC-TransactionIdentifier</w:t>
      </w:r>
      <w:r>
        <w:t xml:space="preserve"> is used, together with the message type, for the identification of an RRC procedure (transaction).</w:t>
      </w:r>
    </w:p>
    <w:p w14:paraId="058AC2DA" w14:textId="77777777" w:rsidR="00BB76AD" w:rsidRDefault="00BB76AD" w:rsidP="00BB76AD">
      <w:pPr>
        <w:pStyle w:val="TH"/>
      </w:pPr>
      <w:r>
        <w:rPr>
          <w:i/>
        </w:rPr>
        <w:t>RRC-TransactionIdentifier</w:t>
      </w:r>
      <w:r>
        <w:t xml:space="preserve"> information element</w:t>
      </w:r>
    </w:p>
    <w:p w14:paraId="3761D035" w14:textId="77777777" w:rsidR="00BB76AD" w:rsidRDefault="00BB76AD" w:rsidP="00BB76AD">
      <w:pPr>
        <w:pStyle w:val="PL"/>
        <w:rPr>
          <w:color w:val="808080"/>
        </w:rPr>
      </w:pPr>
      <w:r>
        <w:rPr>
          <w:color w:val="808080"/>
        </w:rPr>
        <w:t>-- ASN1START</w:t>
      </w:r>
    </w:p>
    <w:p w14:paraId="3E7D4A44" w14:textId="77777777" w:rsidR="00BB76AD" w:rsidRDefault="00BB76AD" w:rsidP="00BB76AD">
      <w:pPr>
        <w:pStyle w:val="PL"/>
        <w:rPr>
          <w:color w:val="808080"/>
        </w:rPr>
      </w:pPr>
      <w:r>
        <w:rPr>
          <w:color w:val="808080"/>
        </w:rPr>
        <w:t>-- TAG-RRC-TRANSACTIONIDENTIFIER-START</w:t>
      </w:r>
    </w:p>
    <w:p w14:paraId="6796F874" w14:textId="77777777" w:rsidR="00BB76AD" w:rsidRDefault="00BB76AD" w:rsidP="00BB76AD">
      <w:pPr>
        <w:pStyle w:val="PL"/>
      </w:pPr>
    </w:p>
    <w:p w14:paraId="25C66D9B" w14:textId="77777777" w:rsidR="00BB76AD" w:rsidRDefault="00BB76AD" w:rsidP="00BB76AD">
      <w:pPr>
        <w:pStyle w:val="PL"/>
      </w:pPr>
      <w:r>
        <w:t>RRC-TransactionIdentifier ::=</w:t>
      </w:r>
      <w:r>
        <w:tab/>
      </w:r>
      <w:r>
        <w:tab/>
      </w:r>
      <w:r>
        <w:rPr>
          <w:color w:val="993366"/>
        </w:rPr>
        <w:t>INTEGER</w:t>
      </w:r>
      <w:r>
        <w:t xml:space="preserve"> (0..3)</w:t>
      </w:r>
    </w:p>
    <w:p w14:paraId="4867A9A0" w14:textId="77777777" w:rsidR="00BB76AD" w:rsidRDefault="00BB76AD" w:rsidP="00BB76AD">
      <w:pPr>
        <w:pStyle w:val="PL"/>
      </w:pPr>
    </w:p>
    <w:p w14:paraId="4BE3428E" w14:textId="77777777" w:rsidR="00BB76AD" w:rsidRDefault="00BB76AD" w:rsidP="00BB76AD">
      <w:pPr>
        <w:pStyle w:val="PL"/>
        <w:rPr>
          <w:color w:val="808080"/>
        </w:rPr>
      </w:pPr>
      <w:r>
        <w:rPr>
          <w:color w:val="808080"/>
        </w:rPr>
        <w:t>-- TAG-RRC-TRANSACTIONIDENTIFIER-STOP</w:t>
      </w:r>
    </w:p>
    <w:p w14:paraId="687D1CD9" w14:textId="77777777" w:rsidR="00BB76AD" w:rsidRDefault="00BB76AD" w:rsidP="00BB76AD">
      <w:pPr>
        <w:pStyle w:val="PL"/>
        <w:rPr>
          <w:color w:val="808080"/>
        </w:rPr>
      </w:pPr>
      <w:r>
        <w:rPr>
          <w:color w:val="808080"/>
        </w:rPr>
        <w:t>-- ASN1STOP</w:t>
      </w:r>
    </w:p>
    <w:p w14:paraId="22C893D0" w14:textId="77777777" w:rsidR="00BB76AD" w:rsidRDefault="00BB76AD" w:rsidP="00BB76AD"/>
    <w:p w14:paraId="03DB6A62" w14:textId="77777777" w:rsidR="00BB76AD" w:rsidRDefault="00BB76AD" w:rsidP="00BB76AD">
      <w:pPr>
        <w:pStyle w:val="Heading2"/>
      </w:pPr>
      <w:bookmarkStart w:id="16439" w:name="_Toc510018728"/>
      <w:r>
        <w:t>6.4</w:t>
      </w:r>
      <w:r>
        <w:tab/>
        <w:t>RRC multiplicity and type constraint values</w:t>
      </w:r>
      <w:bookmarkEnd w:id="16439"/>
    </w:p>
    <w:p w14:paraId="138CE096" w14:textId="77777777" w:rsidR="00BB76AD" w:rsidRDefault="00BB76AD" w:rsidP="00BB76AD">
      <w:pPr>
        <w:pStyle w:val="Heading3"/>
      </w:pPr>
      <w:bookmarkStart w:id="16440" w:name="_Toc510018729"/>
      <w:r>
        <w:t>–</w:t>
      </w:r>
      <w:r>
        <w:tab/>
        <w:t>Multiplicity and type constraint definitions</w:t>
      </w:r>
      <w:bookmarkEnd w:id="16440"/>
    </w:p>
    <w:p w14:paraId="1E9089B3" w14:textId="77777777" w:rsidR="00BB76AD" w:rsidRDefault="00BB76AD" w:rsidP="00BB76AD">
      <w:pPr>
        <w:pStyle w:val="PL"/>
        <w:rPr>
          <w:color w:val="808080"/>
        </w:rPr>
      </w:pPr>
      <w:r>
        <w:rPr>
          <w:color w:val="808080"/>
        </w:rPr>
        <w:t>-- ASN1START</w:t>
      </w:r>
    </w:p>
    <w:p w14:paraId="29FF5C24" w14:textId="77777777" w:rsidR="00BB76AD" w:rsidRDefault="00BB76AD" w:rsidP="00BB76AD">
      <w:pPr>
        <w:pStyle w:val="PL"/>
        <w:rPr>
          <w:color w:val="808080"/>
        </w:rPr>
      </w:pPr>
      <w:r>
        <w:rPr>
          <w:color w:val="808080"/>
        </w:rPr>
        <w:t>-- TAG-MULTIPLICITY-AND-TYPE-CONSTRAINT-DEFINITIONS-START</w:t>
      </w:r>
    </w:p>
    <w:p w14:paraId="447E88D3" w14:textId="77777777" w:rsidR="00BB76AD" w:rsidRDefault="00BB76AD" w:rsidP="00BB76AD">
      <w:pPr>
        <w:pStyle w:val="PL"/>
      </w:pPr>
    </w:p>
    <w:p w14:paraId="4553E5E3" w14:textId="77777777" w:rsidR="00BB76AD" w:rsidRDefault="00BB76AD" w:rsidP="00BB76AD">
      <w:pPr>
        <w:pStyle w:val="PL"/>
        <w:rPr>
          <w:color w:val="808080"/>
        </w:rPr>
      </w:pPr>
      <w:r>
        <w:t>maxBandComb</w:t>
      </w:r>
      <w:r>
        <w:tab/>
      </w:r>
      <w:r>
        <w:tab/>
      </w:r>
      <w:r>
        <w:tab/>
      </w:r>
      <w:r>
        <w:tab/>
      </w:r>
      <w:r>
        <w:tab/>
      </w:r>
      <w:r>
        <w:tab/>
      </w:r>
      <w:r>
        <w:tab/>
      </w:r>
      <w:r>
        <w:tab/>
      </w:r>
      <w:r>
        <w:rPr>
          <w:color w:val="993366"/>
        </w:rPr>
        <w:t>INTEGER</w:t>
      </w:r>
      <w:r>
        <w:t xml:space="preserve"> ::=</w:t>
      </w:r>
      <w:r>
        <w:tab/>
        <w:t>65536</w:t>
      </w:r>
      <w:r>
        <w:tab/>
      </w:r>
      <w:r>
        <w:rPr>
          <w:color w:val="808080"/>
        </w:rPr>
        <w:t>-- Maximum number of DL band combinations</w:t>
      </w:r>
    </w:p>
    <w:p w14:paraId="3EA70A22" w14:textId="77777777" w:rsidR="00BB76AD" w:rsidRDefault="00BB76AD" w:rsidP="00BB76AD">
      <w:pPr>
        <w:pStyle w:val="PL"/>
        <w:rPr>
          <w:ins w:id="16441" w:author="SA R2-1809108" w:date="2018-05-30T01:14:00Z"/>
        </w:rPr>
      </w:pPr>
      <w:ins w:id="16442" w:author="SA R2-1809108" w:date="2018-05-30T01:14:00Z">
        <w:r>
          <w:t>maxCellBlack</w:t>
        </w:r>
        <w:r>
          <w:tab/>
        </w:r>
        <w:r>
          <w:tab/>
        </w:r>
        <w:r>
          <w:tab/>
        </w:r>
        <w:r>
          <w:tab/>
        </w:r>
        <w:r>
          <w:tab/>
        </w:r>
        <w:r>
          <w:tab/>
        </w:r>
        <w:r>
          <w:tab/>
          <w:t>INTEGER ::= ffsValue</w:t>
        </w:r>
        <w:r>
          <w:tab/>
          <w:t xml:space="preserve"> -- Maximum number of NR blacklisted cell ranges in SIB3, SIB4</w:t>
        </w:r>
      </w:ins>
    </w:p>
    <w:p w14:paraId="293C9DEF" w14:textId="77777777" w:rsidR="00BB76AD" w:rsidRDefault="00BB76AD" w:rsidP="00BB76AD">
      <w:pPr>
        <w:pStyle w:val="PL"/>
        <w:rPr>
          <w:ins w:id="16443" w:author="SA R2-1809108" w:date="2018-05-30T01:14:00Z"/>
        </w:rPr>
      </w:pPr>
      <w:ins w:id="16444" w:author="SA R2-1809108" w:date="2018-05-30T01:14:00Z">
        <w:r>
          <w:t xml:space="preserve">maxCellInter </w:t>
        </w:r>
        <w:r>
          <w:tab/>
        </w:r>
        <w:r>
          <w:tab/>
        </w:r>
        <w:r>
          <w:tab/>
        </w:r>
        <w:r>
          <w:tab/>
        </w:r>
        <w:r>
          <w:tab/>
        </w:r>
        <w:r>
          <w:tab/>
        </w:r>
        <w:r>
          <w:tab/>
          <w:t xml:space="preserve">INTEGER ::= ffsValue </w:t>
        </w:r>
        <w:r>
          <w:tab/>
          <w:t>-- Maximum number of inter-Freq cells listed in SIB4</w:t>
        </w:r>
      </w:ins>
    </w:p>
    <w:p w14:paraId="15839CAA" w14:textId="77777777" w:rsidR="00BB76AD" w:rsidRDefault="00BB76AD" w:rsidP="00BB76AD">
      <w:pPr>
        <w:pStyle w:val="PL"/>
        <w:rPr>
          <w:ins w:id="16445" w:author="SA R2-1809060" w:date="2018-05-31T17:02:00Z"/>
        </w:rPr>
      </w:pPr>
      <w:ins w:id="16446" w:author="SA R2-1809108" w:date="2018-05-30T01:14:00Z">
        <w:r>
          <w:t xml:space="preserve">maxCellIntra </w:t>
        </w:r>
        <w:r>
          <w:tab/>
        </w:r>
        <w:r>
          <w:tab/>
        </w:r>
        <w:r>
          <w:tab/>
        </w:r>
        <w:r>
          <w:tab/>
        </w:r>
        <w:r>
          <w:tab/>
        </w:r>
        <w:r>
          <w:tab/>
        </w:r>
        <w:r>
          <w:tab/>
          <w:t xml:space="preserve">INTEGER ::= ffsValue </w:t>
        </w:r>
        <w:r>
          <w:tab/>
          <w:t>-- Maximum number of intra-Freq cells listed in SIB3</w:t>
        </w:r>
      </w:ins>
    </w:p>
    <w:p w14:paraId="751DDA21" w14:textId="77777777" w:rsidR="00BB76AD" w:rsidRPr="000169D8" w:rsidRDefault="00BB76AD" w:rsidP="00BB76AD">
      <w:pPr>
        <w:pStyle w:val="PL"/>
        <w:rPr>
          <w:ins w:id="16447" w:author="SA R2-1809108" w:date="2018-05-30T01:14:00Z"/>
          <w:color w:val="808080"/>
        </w:rPr>
      </w:pPr>
      <w:ins w:id="16448" w:author="SA R2-1809060" w:date="2018-05-31T17:02:00Z">
        <w:r>
          <w:t>maxCellMeasEUTRA</w:t>
        </w:r>
        <w:r>
          <w:tab/>
        </w:r>
        <w:r>
          <w:tab/>
        </w:r>
        <w:r>
          <w:tab/>
        </w:r>
        <w:r>
          <w:tab/>
        </w:r>
        <w:r>
          <w:tab/>
        </w:r>
        <w:r>
          <w:tab/>
          <w:t>I</w:t>
        </w:r>
        <w:r>
          <w:rPr>
            <w:color w:val="993366"/>
          </w:rPr>
          <w:t>NTEGER</w:t>
        </w:r>
        <w:r>
          <w:t xml:space="preserve"> ::= </w:t>
        </w:r>
        <w:r>
          <w:rPr>
            <w:rFonts w:eastAsia="Malgun Gothic"/>
            <w:lang w:eastAsia="ko-KR"/>
          </w:rPr>
          <w:t xml:space="preserve">ffsValue </w:t>
        </w:r>
        <w:r>
          <w:tab/>
        </w:r>
        <w:r>
          <w:rPr>
            <w:color w:val="808080"/>
          </w:rPr>
          <w:t xml:space="preserve">-- Maximum number of cells in EUTRAN </w:t>
        </w:r>
      </w:ins>
    </w:p>
    <w:p w14:paraId="154622EB" w14:textId="77777777" w:rsidR="00BB76AD" w:rsidRDefault="00BB76AD" w:rsidP="00BB76AD">
      <w:pPr>
        <w:pStyle w:val="PL"/>
      </w:pPr>
      <w:ins w:id="16449" w:author="SA R2 -1807910" w:date="2018-05-15T10:22:00Z">
        <w:r>
          <w:t>maxEARFCN</w:t>
        </w:r>
        <w:r>
          <w:tab/>
        </w:r>
        <w:r>
          <w:tab/>
        </w:r>
        <w:r>
          <w:tab/>
        </w:r>
        <w:r>
          <w:tab/>
        </w:r>
        <w:r>
          <w:tab/>
        </w:r>
        <w:r>
          <w:tab/>
        </w:r>
        <w:r>
          <w:tab/>
        </w:r>
        <w:r>
          <w:tab/>
          <w:t>INTEGER ::= 262143</w:t>
        </w:r>
        <w:r>
          <w:tab/>
        </w:r>
      </w:ins>
      <w:r>
        <w:tab/>
      </w:r>
      <w:ins w:id="16450" w:author="SA R2 -1807910" w:date="2018-05-15T10:22:00Z">
        <w:r>
          <w:t>-- Maximum value of EUTRA carrier frequency</w:t>
        </w:r>
      </w:ins>
    </w:p>
    <w:p w14:paraId="3EB65FD2" w14:textId="456143D6" w:rsidR="00BB76AD" w:rsidRDefault="00BB76AD" w:rsidP="00BB76AD">
      <w:pPr>
        <w:pStyle w:val="PL"/>
        <w:rPr>
          <w:ins w:id="16451" w:author="SA R2-1809108" w:date="2018-05-30T01:15:00Z"/>
        </w:rPr>
      </w:pPr>
      <w:ins w:id="16452" w:author="SA R2-1809108" w:date="2018-05-30T01:15:00Z">
        <w:r>
          <w:t>maxEUTRA-CellBlack</w:t>
        </w:r>
        <w:r>
          <w:tab/>
        </w:r>
        <w:r>
          <w:tab/>
        </w:r>
        <w:r>
          <w:tab/>
        </w:r>
        <w:r>
          <w:tab/>
        </w:r>
        <w:r>
          <w:tab/>
        </w:r>
        <w:r>
          <w:tab/>
          <w:t>INTEGER ::= ffsValue</w:t>
        </w:r>
      </w:ins>
      <w:r w:rsidR="0058081B">
        <w:rPr>
          <w:rStyle w:val="CommentReference"/>
          <w:rFonts w:ascii="Arial" w:eastAsia="Times New Roman" w:hAnsi="Arial"/>
          <w:noProof w:val="0"/>
          <w:lang w:eastAsia="ja-JP"/>
        </w:rPr>
        <w:commentReference w:id="16453"/>
      </w:r>
      <w:ins w:id="16454" w:author="SA R2-1809108" w:date="2018-05-30T01:15:00Z">
        <w:r>
          <w:t xml:space="preserve"> </w:t>
        </w:r>
        <w:r>
          <w:tab/>
          <w:t>-- Maximum number of EUTRA-blacklisted physical cell identity ranges in SIB5</w:t>
        </w:r>
      </w:ins>
    </w:p>
    <w:p w14:paraId="7586DBF2" w14:textId="77777777" w:rsidR="00BB76AD" w:rsidRDefault="00BB76AD" w:rsidP="00BB76AD">
      <w:pPr>
        <w:pStyle w:val="PL"/>
        <w:rPr>
          <w:ins w:id="16455" w:author="SA R2-1809108" w:date="2018-05-30T01:15:00Z"/>
        </w:rPr>
      </w:pPr>
      <w:commentRangeStart w:id="16456"/>
      <w:ins w:id="16457" w:author="SA R2-1809108" w:date="2018-05-30T01:15:00Z">
        <w:r>
          <w:t>maxEUTRA</w:t>
        </w:r>
      </w:ins>
      <w:commentRangeEnd w:id="16456"/>
      <w:r w:rsidR="00D06097">
        <w:rPr>
          <w:rStyle w:val="CommentReference"/>
          <w:rFonts w:ascii="Arial" w:eastAsia="Times New Roman" w:hAnsi="Arial"/>
          <w:noProof w:val="0"/>
          <w:lang w:eastAsia="ja-JP"/>
        </w:rPr>
        <w:commentReference w:id="16456"/>
      </w:r>
      <w:ins w:id="16458" w:author="SA R2-1809108" w:date="2018-05-30T01:15:00Z">
        <w:r>
          <w:t>-FBI</w:t>
        </w:r>
        <w:r>
          <w:tab/>
        </w:r>
        <w:r>
          <w:tab/>
        </w:r>
        <w:r>
          <w:tab/>
        </w:r>
        <w:r>
          <w:tab/>
        </w:r>
        <w:r>
          <w:tab/>
        </w:r>
        <w:r>
          <w:tab/>
        </w:r>
        <w:r>
          <w:tab/>
          <w:t>INTEGER ::= 256</w:t>
        </w:r>
        <w:r>
          <w:tab/>
        </w:r>
        <w:r>
          <w:tab/>
        </w:r>
        <w:r>
          <w:tab/>
          <w:t>-- Highest value extended EUTRA- FBI range</w:t>
        </w:r>
      </w:ins>
    </w:p>
    <w:p w14:paraId="51B0B8E4" w14:textId="77777777" w:rsidR="00BB76AD" w:rsidRDefault="00BB76AD" w:rsidP="00BB76AD">
      <w:pPr>
        <w:pStyle w:val="PL"/>
        <w:rPr>
          <w:ins w:id="16459" w:author="SA R2-1809108" w:date="2018-05-30T01:15:00Z"/>
        </w:rPr>
      </w:pPr>
      <w:ins w:id="16460" w:author="SA R2-1809108" w:date="2018-05-30T01:15:00Z">
        <w:r>
          <w:t>maxEUTRA-NS-Pmax</w:t>
        </w:r>
        <w:r>
          <w:tab/>
        </w:r>
        <w:r>
          <w:tab/>
        </w:r>
        <w:r>
          <w:tab/>
        </w:r>
        <w:r>
          <w:tab/>
        </w:r>
        <w:r>
          <w:tab/>
        </w:r>
        <w:r>
          <w:tab/>
          <w:t>INTEGER ::= 8</w:t>
        </w:r>
        <w:r>
          <w:tab/>
        </w:r>
        <w:r>
          <w:tab/>
        </w:r>
        <w:r>
          <w:tab/>
          <w:t>-- Maximum number of NS and P-Max values per band</w:t>
        </w:r>
      </w:ins>
    </w:p>
    <w:p w14:paraId="03B1E4EA" w14:textId="77777777" w:rsidR="00BB76AD" w:rsidRDefault="00BB76AD" w:rsidP="00BB76AD">
      <w:pPr>
        <w:pStyle w:val="PL"/>
        <w:rPr>
          <w:ins w:id="16461" w:author="Rapporteur ASN1 SA" w:date="2018-07-14T03:08:00Z"/>
        </w:rPr>
      </w:pPr>
      <w:ins w:id="16462" w:author="Rapporteur ASN1 SA" w:date="2018-07-14T03:08:00Z">
        <w:r>
          <w:t>maxNARFCN</w:t>
        </w:r>
        <w:r>
          <w:tab/>
        </w:r>
        <w:r>
          <w:tab/>
        </w:r>
        <w:r>
          <w:tab/>
        </w:r>
        <w:r>
          <w:tab/>
        </w:r>
        <w:r>
          <w:tab/>
        </w:r>
        <w:r>
          <w:tab/>
        </w:r>
        <w:r>
          <w:tab/>
        </w:r>
        <w:r>
          <w:tab/>
          <w:t>INTEGER ::= 3279165</w:t>
        </w:r>
        <w:r>
          <w:tab/>
        </w:r>
        <w:r>
          <w:tab/>
          <w:t>-- Maximum value of NR carrier frequency</w:t>
        </w:r>
      </w:ins>
    </w:p>
    <w:p w14:paraId="5AA78F91" w14:textId="77777777" w:rsidR="00BB76AD" w:rsidRDefault="00BB76AD" w:rsidP="00BB76AD">
      <w:pPr>
        <w:pStyle w:val="PL"/>
        <w:rPr>
          <w:color w:val="808080"/>
        </w:rPr>
      </w:pPr>
      <w:commentRangeStart w:id="16463"/>
      <w:r>
        <w:t>maxNrofServingCells</w:t>
      </w:r>
      <w:r>
        <w:tab/>
      </w:r>
      <w:r>
        <w:tab/>
      </w:r>
      <w:r>
        <w:tab/>
      </w:r>
      <w:r>
        <w:tab/>
      </w:r>
      <w:r>
        <w:tab/>
      </w:r>
      <w:r>
        <w:tab/>
      </w:r>
      <w:r>
        <w:rPr>
          <w:color w:val="993366"/>
        </w:rPr>
        <w:t>INTEGER</w:t>
      </w:r>
      <w:r>
        <w:t xml:space="preserve"> ::=</w:t>
      </w:r>
      <w:r>
        <w:tab/>
        <w:t>32</w:t>
      </w:r>
      <w:r>
        <w:tab/>
      </w:r>
      <w:r>
        <w:tab/>
      </w:r>
      <w:r>
        <w:rPr>
          <w:color w:val="808080"/>
        </w:rPr>
        <w:t>-- Max number of serving cells (SpCell + SCells) per cell group</w:t>
      </w:r>
      <w:commentRangeEnd w:id="16463"/>
      <w:r>
        <w:rPr>
          <w:rStyle w:val="CommentReference"/>
          <w:rFonts w:ascii="Arial" w:eastAsia="Times New Roman" w:hAnsi="Arial"/>
          <w:lang w:eastAsia="ja-JP"/>
        </w:rPr>
        <w:commentReference w:id="16463"/>
      </w:r>
    </w:p>
    <w:p w14:paraId="693B8E1B" w14:textId="77777777" w:rsidR="00BB76AD" w:rsidRDefault="00BB76AD" w:rsidP="00BB76AD">
      <w:pPr>
        <w:pStyle w:val="PL"/>
        <w:rPr>
          <w:color w:val="808080"/>
          <w:lang w:eastAsia="ja-JP"/>
        </w:rPr>
      </w:pPr>
      <w:r>
        <w:rPr>
          <w:lang w:eastAsia="ja-JP"/>
        </w:rPr>
        <w:t>maxNrofServingCells-1</w:t>
      </w:r>
      <w:r>
        <w:rPr>
          <w:lang w:eastAsia="ja-JP"/>
        </w:rPr>
        <w:tab/>
      </w:r>
      <w:r>
        <w:rPr>
          <w:lang w:eastAsia="ja-JP"/>
        </w:rPr>
        <w:tab/>
      </w:r>
      <w:r>
        <w:rPr>
          <w:lang w:eastAsia="ja-JP"/>
        </w:rPr>
        <w:tab/>
      </w:r>
      <w:r>
        <w:rPr>
          <w:lang w:eastAsia="ja-JP"/>
        </w:rPr>
        <w:tab/>
      </w:r>
      <w:r>
        <w:rPr>
          <w:lang w:eastAsia="ja-JP"/>
        </w:rPr>
        <w:tab/>
      </w:r>
      <w:r>
        <w:rPr>
          <w:color w:val="993366"/>
          <w:lang w:eastAsia="ja-JP"/>
        </w:rPr>
        <w:t>INTEGER</w:t>
      </w:r>
      <w:r>
        <w:rPr>
          <w:lang w:eastAsia="ja-JP"/>
        </w:rPr>
        <w:t xml:space="preserve"> ::= 31</w:t>
      </w:r>
      <w:r>
        <w:rPr>
          <w:lang w:eastAsia="ja-JP"/>
        </w:rPr>
        <w:tab/>
      </w:r>
      <w:r>
        <w:rPr>
          <w:lang w:eastAsia="ja-JP"/>
        </w:rPr>
        <w:tab/>
      </w:r>
      <w:r>
        <w:rPr>
          <w:color w:val="808080"/>
          <w:lang w:eastAsia="ja-JP"/>
        </w:rPr>
        <w:t>-- Max number of serving cells (SpCell + SCells) per cell group minus 1</w:t>
      </w:r>
    </w:p>
    <w:p w14:paraId="2CC7993F" w14:textId="77777777" w:rsidR="00BB76AD" w:rsidRDefault="00BB76AD" w:rsidP="00BB76AD">
      <w:pPr>
        <w:pStyle w:val="PL"/>
        <w:rPr>
          <w:color w:val="808080"/>
          <w:lang w:eastAsia="ja-JP"/>
        </w:rPr>
      </w:pPr>
      <w:bookmarkStart w:id="16464" w:name="_Hlk508970012"/>
      <w:r>
        <w:rPr>
          <w:color w:val="808080"/>
          <w:lang w:eastAsia="ja-JP"/>
        </w:rPr>
        <w:t>maxNrofAggregatedCellsPerCellGroup</w:t>
      </w:r>
      <w:r>
        <w:rPr>
          <w:color w:val="808080"/>
          <w:lang w:eastAsia="ja-JP"/>
        </w:rPr>
        <w:tab/>
      </w:r>
      <w:r>
        <w:rPr>
          <w:color w:val="808080"/>
          <w:lang w:eastAsia="ja-JP"/>
        </w:rPr>
        <w:tab/>
      </w:r>
      <w:r>
        <w:rPr>
          <w:color w:val="993366"/>
          <w:lang w:eastAsia="ja-JP"/>
        </w:rPr>
        <w:t>INTEGER</w:t>
      </w:r>
      <w:r>
        <w:rPr>
          <w:lang w:eastAsia="ja-JP"/>
        </w:rPr>
        <w:t xml:space="preserve"> ::= 16</w:t>
      </w:r>
    </w:p>
    <w:bookmarkEnd w:id="16464"/>
    <w:p w14:paraId="004ECDE6" w14:textId="77777777" w:rsidR="00BB76AD" w:rsidRDefault="00BB76AD" w:rsidP="00BB76AD">
      <w:pPr>
        <w:pStyle w:val="PL"/>
        <w:rPr>
          <w:color w:val="808080"/>
        </w:rPr>
      </w:pPr>
      <w:r>
        <w:t>maxNrofSCells</w:t>
      </w:r>
      <w:r>
        <w:tab/>
      </w:r>
      <w:r>
        <w:tab/>
      </w:r>
      <w:r>
        <w:tab/>
      </w:r>
      <w:r>
        <w:tab/>
      </w:r>
      <w:r>
        <w:tab/>
      </w:r>
      <w:r>
        <w:tab/>
      </w:r>
      <w:r>
        <w:tab/>
      </w:r>
      <w:r>
        <w:rPr>
          <w:color w:val="993366"/>
        </w:rPr>
        <w:t>INTEGER</w:t>
      </w:r>
      <w:r>
        <w:t xml:space="preserve"> ::=</w:t>
      </w:r>
      <w:r>
        <w:tab/>
        <w:t>31</w:t>
      </w:r>
      <w:r>
        <w:tab/>
      </w:r>
      <w:r>
        <w:tab/>
      </w:r>
      <w:r>
        <w:rPr>
          <w:color w:val="808080"/>
        </w:rPr>
        <w:t>-- Max number of secondary serving cells per cell group</w:t>
      </w:r>
    </w:p>
    <w:p w14:paraId="6A3D9305" w14:textId="77777777" w:rsidR="00BB76AD" w:rsidRDefault="00BB76AD" w:rsidP="00BB76AD">
      <w:pPr>
        <w:pStyle w:val="PL"/>
        <w:rPr>
          <w:color w:val="808080"/>
        </w:rPr>
      </w:pPr>
      <w:r>
        <w:t>maxNrofCellMeas</w:t>
      </w:r>
      <w:r>
        <w:tab/>
      </w:r>
      <w:r>
        <w:tab/>
      </w:r>
      <w:r>
        <w:tab/>
      </w:r>
      <w:r>
        <w:tab/>
      </w:r>
      <w:r>
        <w:tab/>
      </w:r>
      <w:r>
        <w:tab/>
      </w:r>
      <w:r>
        <w:tab/>
      </w:r>
      <w:r>
        <w:rPr>
          <w:color w:val="993366"/>
        </w:rPr>
        <w:t>INTEGER</w:t>
      </w:r>
      <w:r>
        <w:t xml:space="preserve"> ::=</w:t>
      </w:r>
      <w:r>
        <w:tab/>
        <w:t>32</w:t>
      </w:r>
      <w:r>
        <w:tab/>
      </w:r>
      <w:r>
        <w:tab/>
      </w:r>
      <w:r>
        <w:rPr>
          <w:color w:val="808080"/>
        </w:rPr>
        <w:t>-- Maximum number of entries in each of the cell lists in a measurement object</w:t>
      </w:r>
    </w:p>
    <w:p w14:paraId="573E15EF" w14:textId="77777777" w:rsidR="00BB76AD" w:rsidRDefault="00BB76AD" w:rsidP="00BB76AD">
      <w:pPr>
        <w:pStyle w:val="PL"/>
        <w:rPr>
          <w:color w:val="808080"/>
        </w:rPr>
      </w:pPr>
      <w:r>
        <w:t>maxNrofSS-BlocksToAverage</w:t>
      </w:r>
      <w:r>
        <w:tab/>
      </w:r>
      <w:r>
        <w:tab/>
      </w:r>
      <w:r>
        <w:tab/>
      </w:r>
      <w:r>
        <w:tab/>
      </w:r>
      <w:r>
        <w:rPr>
          <w:color w:val="993366"/>
        </w:rPr>
        <w:t>INTEGER</w:t>
      </w:r>
      <w:r>
        <w:t xml:space="preserve"> ::= 16</w:t>
      </w:r>
      <w:r>
        <w:tab/>
      </w:r>
      <w:r>
        <w:tab/>
      </w:r>
      <w:r>
        <w:rPr>
          <w:color w:val="808080"/>
        </w:rPr>
        <w:t>-- Max number for the (max) number of SS blocks to average to determine cell</w:t>
      </w:r>
    </w:p>
    <w:p w14:paraId="03DC685D" w14:textId="77777777" w:rsidR="00BB76AD" w:rsidRDefault="00BB76AD" w:rsidP="00BB76AD">
      <w:pPr>
        <w:pStyle w:val="PL"/>
        <w:rPr>
          <w:color w:val="808080"/>
        </w:rPr>
      </w:pPr>
      <w:r>
        <w:tab/>
      </w:r>
      <w:r>
        <w:tab/>
      </w:r>
      <w:r>
        <w:tab/>
      </w:r>
      <w:r>
        <w:tab/>
      </w:r>
      <w:r>
        <w:tab/>
      </w:r>
      <w:r>
        <w:tab/>
      </w:r>
      <w:r>
        <w:tab/>
      </w:r>
      <w:r>
        <w:tab/>
      </w:r>
      <w:r>
        <w:tab/>
      </w:r>
      <w:r>
        <w:tab/>
      </w:r>
      <w:r>
        <w:tab/>
      </w:r>
      <w:r>
        <w:tab/>
      </w:r>
      <w:r>
        <w:tab/>
      </w:r>
      <w:r>
        <w:tab/>
      </w:r>
      <w:r>
        <w:tab/>
      </w:r>
      <w:r>
        <w:rPr>
          <w:color w:val="808080"/>
        </w:rPr>
        <w:t>-- measurement</w:t>
      </w:r>
    </w:p>
    <w:p w14:paraId="399C78E6" w14:textId="77777777" w:rsidR="00BB76AD" w:rsidRDefault="00BB76AD" w:rsidP="00BB76AD">
      <w:pPr>
        <w:pStyle w:val="PL"/>
        <w:rPr>
          <w:color w:val="808080"/>
        </w:rPr>
      </w:pPr>
      <w:r>
        <w:t>maxNrofCSI-RS-ResourcesToAverage</w:t>
      </w:r>
      <w:r>
        <w:tab/>
      </w:r>
      <w:r>
        <w:tab/>
      </w:r>
      <w:r>
        <w:tab/>
      </w:r>
      <w:r>
        <w:rPr>
          <w:color w:val="993366"/>
        </w:rPr>
        <w:t>INTEGER</w:t>
      </w:r>
      <w:r>
        <w:t xml:space="preserve"> ::= 16</w:t>
      </w:r>
      <w:r>
        <w:tab/>
      </w:r>
      <w:r>
        <w:tab/>
      </w:r>
      <w:r>
        <w:rPr>
          <w:color w:val="808080"/>
        </w:rPr>
        <w:t>-- Max number for the (max) number of CSI-RS to average to determine cell</w:t>
      </w:r>
    </w:p>
    <w:p w14:paraId="42D6E379" w14:textId="77777777" w:rsidR="00BB76AD" w:rsidRDefault="00BB76AD" w:rsidP="00BB76AD">
      <w:pPr>
        <w:pStyle w:val="PL"/>
        <w:rPr>
          <w:color w:val="808080"/>
        </w:rPr>
      </w:pPr>
      <w:r>
        <w:tab/>
      </w:r>
      <w:r>
        <w:tab/>
      </w:r>
      <w:r>
        <w:tab/>
      </w:r>
      <w:r>
        <w:tab/>
      </w:r>
      <w:r>
        <w:tab/>
      </w:r>
      <w:r>
        <w:tab/>
      </w:r>
      <w:r>
        <w:tab/>
      </w:r>
      <w:r>
        <w:tab/>
      </w:r>
      <w:r>
        <w:tab/>
      </w:r>
      <w:r>
        <w:tab/>
      </w:r>
      <w:r>
        <w:tab/>
      </w:r>
      <w:r>
        <w:tab/>
      </w:r>
      <w:r>
        <w:tab/>
      </w:r>
      <w:r>
        <w:tab/>
      </w:r>
      <w:r>
        <w:tab/>
      </w:r>
      <w:r>
        <w:rPr>
          <w:color w:val="808080"/>
        </w:rPr>
        <w:t>-- measurement</w:t>
      </w:r>
    </w:p>
    <w:p w14:paraId="48E18394" w14:textId="77777777" w:rsidR="00BB76AD" w:rsidRDefault="00BB76AD" w:rsidP="00BB76AD">
      <w:pPr>
        <w:pStyle w:val="PL"/>
        <w:rPr>
          <w:color w:val="808080"/>
        </w:rPr>
      </w:pPr>
      <w:r>
        <w:t xml:space="preserve">maxNrofDL-Allocations </w:t>
      </w:r>
      <w:r>
        <w:tab/>
      </w:r>
      <w:r>
        <w:tab/>
      </w:r>
      <w:r>
        <w:tab/>
      </w:r>
      <w:r>
        <w:tab/>
      </w:r>
      <w:r>
        <w:tab/>
      </w:r>
      <w:r>
        <w:rPr>
          <w:color w:val="993366"/>
        </w:rPr>
        <w:t>INTEGER</w:t>
      </w:r>
      <w:r>
        <w:t xml:space="preserve"> ::= 16</w:t>
      </w:r>
      <w:r>
        <w:tab/>
      </w:r>
      <w:r>
        <w:tab/>
      </w:r>
      <w:r>
        <w:rPr>
          <w:color w:val="808080"/>
        </w:rPr>
        <w:t>-- Maximum number of PDSCH time domain resource allocations</w:t>
      </w:r>
    </w:p>
    <w:p w14:paraId="0E81B0D1" w14:textId="77777777" w:rsidR="00BB76AD" w:rsidRDefault="00BB76AD" w:rsidP="00BB76AD">
      <w:pPr>
        <w:pStyle w:val="PL"/>
      </w:pPr>
    </w:p>
    <w:p w14:paraId="2068F28E" w14:textId="77777777" w:rsidR="00BB76AD" w:rsidRDefault="00BB76AD" w:rsidP="00BB76AD">
      <w:pPr>
        <w:pStyle w:val="PL"/>
        <w:rPr>
          <w:color w:val="808080"/>
        </w:rPr>
      </w:pPr>
      <w:r>
        <w:t>maxNrofSR-ConfigPerCellGroup</w:t>
      </w:r>
      <w:r>
        <w:rPr>
          <w:lang w:eastAsia="zh-CN"/>
        </w:rPr>
        <w:tab/>
      </w:r>
      <w:r>
        <w:rPr>
          <w:lang w:eastAsia="zh-CN"/>
        </w:rPr>
        <w:tab/>
      </w:r>
      <w:r>
        <w:rPr>
          <w:lang w:eastAsia="zh-CN"/>
        </w:rPr>
        <w:tab/>
      </w:r>
      <w:r>
        <w:rPr>
          <w:lang w:eastAsia="zh-CN"/>
        </w:rPr>
        <w:tab/>
      </w:r>
      <w:r>
        <w:rPr>
          <w:color w:val="993366"/>
        </w:rPr>
        <w:t>INTEGER</w:t>
      </w:r>
      <w:r>
        <w:t xml:space="preserve"> ::= </w:t>
      </w:r>
      <w:r>
        <w:rPr>
          <w:lang w:eastAsia="zh-CN"/>
        </w:rPr>
        <w:t>8</w:t>
      </w:r>
      <w:r>
        <w:rPr>
          <w:lang w:eastAsia="zh-CN"/>
        </w:rPr>
        <w:tab/>
      </w:r>
      <w:r>
        <w:tab/>
      </w:r>
      <w:r>
        <w:rPr>
          <w:color w:val="808080"/>
        </w:rPr>
        <w:t>-- Maximum number of SR configurations per cell group</w:t>
      </w:r>
    </w:p>
    <w:p w14:paraId="752E0700" w14:textId="77777777" w:rsidR="00BB76AD" w:rsidRDefault="00BB76AD" w:rsidP="00BB76AD">
      <w:pPr>
        <w:pStyle w:val="PL"/>
      </w:pPr>
    </w:p>
    <w:p w14:paraId="01CF8DE7" w14:textId="77777777" w:rsidR="00BB76AD" w:rsidRDefault="00BB76AD" w:rsidP="00BB76AD">
      <w:pPr>
        <w:pStyle w:val="PL"/>
        <w:rPr>
          <w:color w:val="808080"/>
        </w:rPr>
      </w:pPr>
      <w:r>
        <w:t>maxLCG-ID</w:t>
      </w:r>
      <w:r>
        <w:tab/>
      </w:r>
      <w:r>
        <w:tab/>
      </w:r>
      <w:r>
        <w:tab/>
      </w:r>
      <w:r>
        <w:tab/>
      </w:r>
      <w:r>
        <w:tab/>
      </w:r>
      <w:r>
        <w:tab/>
      </w:r>
      <w:r>
        <w:tab/>
      </w:r>
      <w:r>
        <w:tab/>
      </w:r>
      <w:r>
        <w:rPr>
          <w:color w:val="993366"/>
        </w:rPr>
        <w:t>INTEGER</w:t>
      </w:r>
      <w:r>
        <w:t xml:space="preserve"> ::= 7</w:t>
      </w:r>
      <w:r>
        <w:tab/>
      </w:r>
      <w:r>
        <w:tab/>
      </w:r>
      <w:r>
        <w:rPr>
          <w:color w:val="808080"/>
        </w:rPr>
        <w:t>-- Maximum value of LCG ID</w:t>
      </w:r>
    </w:p>
    <w:p w14:paraId="128396FC" w14:textId="77777777" w:rsidR="00BB76AD" w:rsidRDefault="00BB76AD" w:rsidP="00BB76AD">
      <w:pPr>
        <w:pStyle w:val="PL"/>
        <w:rPr>
          <w:color w:val="808080"/>
        </w:rPr>
      </w:pPr>
      <w:r>
        <w:t>ma</w:t>
      </w:r>
      <w:r>
        <w:rPr>
          <w:lang w:eastAsia="ja-JP"/>
        </w:rPr>
        <w:t>x</w:t>
      </w:r>
      <w:r>
        <w:t>LC-ID</w:t>
      </w:r>
      <w:r>
        <w:tab/>
      </w:r>
      <w:r>
        <w:tab/>
      </w:r>
      <w:r>
        <w:tab/>
      </w:r>
      <w:r>
        <w:tab/>
      </w:r>
      <w:r>
        <w:tab/>
      </w:r>
      <w:r>
        <w:tab/>
      </w:r>
      <w:r>
        <w:tab/>
      </w:r>
      <w:r>
        <w:tab/>
      </w:r>
      <w:r>
        <w:rPr>
          <w:color w:val="993366"/>
        </w:rPr>
        <w:t>INTEGER</w:t>
      </w:r>
      <w:r>
        <w:t xml:space="preserve"> ::= 32</w:t>
      </w:r>
      <w:r>
        <w:tab/>
      </w:r>
      <w:r>
        <w:tab/>
      </w:r>
      <w:r>
        <w:rPr>
          <w:color w:val="808080"/>
        </w:rPr>
        <w:t>-- Maximum value of Logical Channel ID</w:t>
      </w:r>
    </w:p>
    <w:p w14:paraId="5D4400A3" w14:textId="77777777" w:rsidR="00BB76AD" w:rsidRDefault="00BB76AD" w:rsidP="00BB76AD">
      <w:pPr>
        <w:pStyle w:val="PL"/>
        <w:rPr>
          <w:color w:val="808080"/>
        </w:rPr>
      </w:pPr>
      <w:r>
        <w:t>maxNrofTAGs</w:t>
      </w:r>
      <w:r>
        <w:tab/>
      </w:r>
      <w:r>
        <w:tab/>
      </w:r>
      <w:r>
        <w:tab/>
      </w:r>
      <w:r>
        <w:tab/>
      </w:r>
      <w:r>
        <w:tab/>
      </w:r>
      <w:r>
        <w:tab/>
      </w:r>
      <w:r>
        <w:tab/>
      </w:r>
      <w:r>
        <w:tab/>
      </w:r>
      <w:r>
        <w:rPr>
          <w:color w:val="993366"/>
        </w:rPr>
        <w:t>INTEGER</w:t>
      </w:r>
      <w:r>
        <w:t xml:space="preserve"> ::=</w:t>
      </w:r>
      <w:r>
        <w:tab/>
        <w:t>4</w:t>
      </w:r>
      <w:r>
        <w:tab/>
      </w:r>
      <w:r>
        <w:tab/>
      </w:r>
      <w:r>
        <w:rPr>
          <w:color w:val="808080"/>
        </w:rPr>
        <w:t>-- Maximum number of Timing Advance Groups</w:t>
      </w:r>
    </w:p>
    <w:p w14:paraId="14D95BD0" w14:textId="77777777" w:rsidR="00BB76AD" w:rsidRDefault="00BB76AD" w:rsidP="00BB76AD">
      <w:pPr>
        <w:pStyle w:val="PL"/>
        <w:rPr>
          <w:color w:val="808080"/>
        </w:rPr>
      </w:pPr>
      <w:r>
        <w:t>maxNrofTAGs-1</w:t>
      </w:r>
      <w:r>
        <w:tab/>
      </w:r>
      <w:r>
        <w:tab/>
      </w:r>
      <w:r>
        <w:tab/>
      </w:r>
      <w:r>
        <w:tab/>
      </w:r>
      <w:r>
        <w:tab/>
      </w:r>
      <w:r>
        <w:tab/>
      </w:r>
      <w:r>
        <w:tab/>
      </w:r>
      <w:r>
        <w:rPr>
          <w:color w:val="993366"/>
        </w:rPr>
        <w:t>INTEGER</w:t>
      </w:r>
      <w:r>
        <w:t xml:space="preserve"> ::=</w:t>
      </w:r>
      <w:r>
        <w:tab/>
        <w:t>3</w:t>
      </w:r>
      <w:r>
        <w:tab/>
      </w:r>
      <w:r>
        <w:tab/>
      </w:r>
      <w:r>
        <w:rPr>
          <w:color w:val="808080"/>
        </w:rPr>
        <w:t>-- Maximum number of Timing Advance Groups minus 1</w:t>
      </w:r>
    </w:p>
    <w:p w14:paraId="71A3F1EF" w14:textId="77777777" w:rsidR="00BB76AD" w:rsidRDefault="00BB76AD" w:rsidP="00BB76AD">
      <w:pPr>
        <w:pStyle w:val="PL"/>
      </w:pPr>
    </w:p>
    <w:p w14:paraId="39854095" w14:textId="77777777" w:rsidR="00BB76AD" w:rsidRDefault="00BB76AD" w:rsidP="00BB76AD">
      <w:pPr>
        <w:pStyle w:val="PL"/>
        <w:rPr>
          <w:color w:val="808080"/>
        </w:rPr>
      </w:pPr>
      <w:r>
        <w:t>maxNrofBWPs</w:t>
      </w:r>
      <w:r>
        <w:tab/>
      </w:r>
      <w:r>
        <w:tab/>
      </w:r>
      <w:r>
        <w:tab/>
      </w:r>
      <w:r>
        <w:tab/>
      </w:r>
      <w:r>
        <w:tab/>
      </w:r>
      <w:r>
        <w:tab/>
      </w:r>
      <w:r>
        <w:tab/>
      </w:r>
      <w:r>
        <w:tab/>
      </w:r>
      <w:r>
        <w:rPr>
          <w:color w:val="993366"/>
        </w:rPr>
        <w:t>INTEGER</w:t>
      </w:r>
      <w:r>
        <w:t xml:space="preserve"> ::= 4</w:t>
      </w:r>
      <w:r>
        <w:rPr>
          <w:lang w:eastAsia="zh-CN"/>
        </w:rPr>
        <w:tab/>
      </w:r>
      <w:r>
        <w:tab/>
      </w:r>
      <w:r>
        <w:rPr>
          <w:color w:val="808080"/>
        </w:rPr>
        <w:t>-- Maximum number of BWPs per serving cell</w:t>
      </w:r>
    </w:p>
    <w:p w14:paraId="480B5731" w14:textId="77777777" w:rsidR="00BB76AD" w:rsidRDefault="00BB76AD" w:rsidP="00BB76AD">
      <w:pPr>
        <w:pStyle w:val="PL"/>
        <w:rPr>
          <w:color w:val="808080"/>
        </w:rPr>
      </w:pPr>
      <w:r>
        <w:t>maxNrofSymbols-1</w:t>
      </w:r>
      <w:r>
        <w:tab/>
      </w:r>
      <w:r>
        <w:tab/>
      </w:r>
      <w:r>
        <w:tab/>
      </w:r>
      <w:r>
        <w:tab/>
      </w:r>
      <w:r>
        <w:tab/>
      </w:r>
      <w:r>
        <w:tab/>
      </w:r>
      <w:r>
        <w:rPr>
          <w:color w:val="993366"/>
        </w:rPr>
        <w:t>INTEGER</w:t>
      </w:r>
      <w:r>
        <w:t xml:space="preserve"> ::= 13</w:t>
      </w:r>
      <w:r>
        <w:tab/>
      </w:r>
      <w:r>
        <w:tab/>
      </w:r>
      <w:r>
        <w:rPr>
          <w:color w:val="808080"/>
        </w:rPr>
        <w:t>-- Maximum index identifying a symbol within a slot (14 symbols, indexed from 0..13)</w:t>
      </w:r>
    </w:p>
    <w:p w14:paraId="761CBC14" w14:textId="77777777" w:rsidR="00BB76AD" w:rsidRDefault="00BB76AD" w:rsidP="00BB76AD">
      <w:pPr>
        <w:pStyle w:val="PL"/>
        <w:rPr>
          <w:color w:val="808080"/>
        </w:rPr>
      </w:pPr>
      <w:r>
        <w:t>maxNrofSlots</w:t>
      </w:r>
      <w:r>
        <w:tab/>
      </w:r>
      <w:r>
        <w:tab/>
      </w:r>
      <w:r>
        <w:tab/>
      </w:r>
      <w:r>
        <w:tab/>
      </w:r>
      <w:r>
        <w:tab/>
      </w:r>
      <w:r>
        <w:tab/>
      </w:r>
      <w:r>
        <w:tab/>
      </w:r>
      <w:r>
        <w:rPr>
          <w:color w:val="993366"/>
        </w:rPr>
        <w:t>INTEGER</w:t>
      </w:r>
      <w:r>
        <w:t xml:space="preserve"> ::= 320</w:t>
      </w:r>
      <w:r>
        <w:tab/>
      </w:r>
      <w:r>
        <w:tab/>
      </w:r>
      <w:r>
        <w:rPr>
          <w:color w:val="808080"/>
        </w:rPr>
        <w:t>-- Maximum number of slots in a 10 ms period</w:t>
      </w:r>
    </w:p>
    <w:p w14:paraId="47683DD5" w14:textId="77777777" w:rsidR="00BB76AD" w:rsidRDefault="00BB76AD" w:rsidP="00BB76AD">
      <w:pPr>
        <w:pStyle w:val="PL"/>
        <w:rPr>
          <w:color w:val="808080"/>
        </w:rPr>
      </w:pPr>
      <w:r>
        <w:t>maxNrofSlots-1</w:t>
      </w:r>
      <w:r>
        <w:tab/>
      </w:r>
      <w:r>
        <w:tab/>
      </w:r>
      <w:r>
        <w:tab/>
      </w:r>
      <w:r>
        <w:tab/>
      </w:r>
      <w:r>
        <w:tab/>
      </w:r>
      <w:r>
        <w:tab/>
      </w:r>
      <w:r>
        <w:tab/>
      </w:r>
      <w:r>
        <w:rPr>
          <w:color w:val="993366"/>
        </w:rPr>
        <w:t>INTEGER</w:t>
      </w:r>
      <w:r>
        <w:t xml:space="preserve"> ::= 319</w:t>
      </w:r>
      <w:r>
        <w:tab/>
      </w:r>
      <w:r>
        <w:tab/>
      </w:r>
      <w:r>
        <w:rPr>
          <w:color w:val="808080"/>
        </w:rPr>
        <w:t>-- Maximum number of slots in a 10 ms period minus 1</w:t>
      </w:r>
    </w:p>
    <w:p w14:paraId="0518E3E2" w14:textId="77777777" w:rsidR="00BB76AD" w:rsidRDefault="00BB76AD" w:rsidP="00BB76AD">
      <w:pPr>
        <w:pStyle w:val="PL"/>
      </w:pPr>
    </w:p>
    <w:p w14:paraId="26EAFDDD" w14:textId="77777777" w:rsidR="00BB76AD" w:rsidRDefault="00BB76AD" w:rsidP="00BB76AD">
      <w:pPr>
        <w:pStyle w:val="PL"/>
        <w:rPr>
          <w:color w:val="808080"/>
        </w:rPr>
      </w:pPr>
      <w:r>
        <w:t>maxNrofPhysicalResourceBlocks</w:t>
      </w:r>
      <w:r>
        <w:tab/>
      </w:r>
      <w:r>
        <w:tab/>
      </w:r>
      <w:r>
        <w:tab/>
      </w:r>
      <w:r>
        <w:rPr>
          <w:color w:val="993366"/>
        </w:rPr>
        <w:t>INTEGER</w:t>
      </w:r>
      <w:r>
        <w:t xml:space="preserve"> ::= 275</w:t>
      </w:r>
      <w:r>
        <w:tab/>
      </w:r>
      <w:r>
        <w:tab/>
      </w:r>
      <w:r>
        <w:rPr>
          <w:color w:val="808080"/>
        </w:rPr>
        <w:t>-- Maximum number of PRBs</w:t>
      </w:r>
    </w:p>
    <w:p w14:paraId="2019D9EF" w14:textId="77777777" w:rsidR="00BB76AD" w:rsidRDefault="00BB76AD" w:rsidP="00BB76AD">
      <w:pPr>
        <w:pStyle w:val="PL"/>
        <w:rPr>
          <w:color w:val="808080"/>
        </w:rPr>
      </w:pPr>
      <w:bookmarkStart w:id="16465" w:name="_Hlk514758591"/>
      <w:r>
        <w:t>maxNrofPhysicalResourceBlocks-1</w:t>
      </w:r>
      <w:r>
        <w:tab/>
      </w:r>
      <w:r>
        <w:tab/>
      </w:r>
      <w:r>
        <w:tab/>
      </w:r>
      <w:r>
        <w:rPr>
          <w:color w:val="993366"/>
        </w:rPr>
        <w:t>INTEGER</w:t>
      </w:r>
      <w:r>
        <w:t xml:space="preserve"> ::= 274</w:t>
      </w:r>
      <w:r>
        <w:tab/>
      </w:r>
      <w:r>
        <w:tab/>
      </w:r>
      <w:r>
        <w:rPr>
          <w:color w:val="808080"/>
        </w:rPr>
        <w:t>-- Maximum number of PRBs minus 1</w:t>
      </w:r>
    </w:p>
    <w:p w14:paraId="1ACA66B7" w14:textId="77777777" w:rsidR="00BB76AD" w:rsidRDefault="00BB76AD" w:rsidP="00BB76AD">
      <w:pPr>
        <w:pStyle w:val="PL"/>
        <w:rPr>
          <w:color w:val="808080"/>
        </w:rPr>
      </w:pPr>
      <w:r>
        <w:rPr>
          <w:color w:val="808080"/>
        </w:rPr>
        <w:t>maxNrofPhysicalResourceBlocksPlus1</w:t>
      </w:r>
      <w:r>
        <w:rPr>
          <w:color w:val="808080"/>
        </w:rPr>
        <w:tab/>
      </w:r>
      <w:r>
        <w:rPr>
          <w:color w:val="808080"/>
        </w:rPr>
        <w:tab/>
        <w:t>INTEGER ::= 276</w:t>
      </w:r>
      <w:r>
        <w:rPr>
          <w:color w:val="808080"/>
        </w:rPr>
        <w:tab/>
      </w:r>
      <w:r>
        <w:rPr>
          <w:color w:val="808080"/>
        </w:rPr>
        <w:tab/>
        <w:t>-- Maximum number of PRBs plus 1</w:t>
      </w:r>
    </w:p>
    <w:bookmarkEnd w:id="16465"/>
    <w:p w14:paraId="61D3397E" w14:textId="77777777" w:rsidR="00BB76AD" w:rsidRDefault="00BB76AD" w:rsidP="00BB76AD">
      <w:pPr>
        <w:pStyle w:val="PL"/>
        <w:rPr>
          <w:color w:val="808080"/>
        </w:rPr>
      </w:pPr>
      <w:r>
        <w:t xml:space="preserve">maxNrofControlResourceSets </w:t>
      </w:r>
      <w:r>
        <w:tab/>
      </w:r>
      <w:r>
        <w:tab/>
      </w:r>
      <w:r>
        <w:tab/>
      </w:r>
      <w:r>
        <w:tab/>
      </w:r>
      <w:r>
        <w:rPr>
          <w:color w:val="993366"/>
        </w:rPr>
        <w:t>INTEGER</w:t>
      </w:r>
      <w:r>
        <w:t xml:space="preserve"> ::= 12 </w:t>
      </w:r>
      <w:r>
        <w:tab/>
      </w:r>
      <w:r>
        <w:tab/>
      </w:r>
      <w:r>
        <w:rPr>
          <w:color w:val="808080"/>
        </w:rPr>
        <w:t>-- Max number of CoReSets configurable on a serving cell</w:t>
      </w:r>
    </w:p>
    <w:p w14:paraId="7F518DC2" w14:textId="77777777" w:rsidR="00BB76AD" w:rsidRDefault="00BB76AD" w:rsidP="00BB76AD">
      <w:pPr>
        <w:pStyle w:val="PL"/>
        <w:rPr>
          <w:color w:val="808080"/>
        </w:rPr>
      </w:pPr>
      <w:r>
        <w:t>maxNrofControlResourceSets-1</w:t>
      </w:r>
      <w:r>
        <w:tab/>
      </w:r>
      <w:r>
        <w:tab/>
      </w:r>
      <w:r>
        <w:tab/>
      </w:r>
      <w:r>
        <w:rPr>
          <w:color w:val="993366"/>
        </w:rPr>
        <w:t>INTEGER</w:t>
      </w:r>
      <w:r>
        <w:t xml:space="preserve"> ::= 11  </w:t>
      </w:r>
      <w:r>
        <w:tab/>
      </w:r>
      <w:r>
        <w:rPr>
          <w:color w:val="808080"/>
        </w:rPr>
        <w:t>-- Max number of CoReSets configurable on a serving cell minus 1</w:t>
      </w:r>
    </w:p>
    <w:p w14:paraId="76B83665" w14:textId="77777777" w:rsidR="00BB76AD" w:rsidRDefault="00BB76AD" w:rsidP="00BB76AD">
      <w:pPr>
        <w:pStyle w:val="PL"/>
        <w:rPr>
          <w:color w:val="808080"/>
        </w:rPr>
      </w:pPr>
      <w:r>
        <w:t>maxCoReSetDuration</w:t>
      </w:r>
      <w:r>
        <w:tab/>
      </w:r>
      <w:r>
        <w:tab/>
      </w:r>
      <w:r>
        <w:tab/>
      </w:r>
      <w:r>
        <w:tab/>
      </w:r>
      <w:r>
        <w:tab/>
      </w:r>
      <w:r>
        <w:tab/>
      </w:r>
      <w:r>
        <w:rPr>
          <w:color w:val="993366"/>
        </w:rPr>
        <w:t>INTEGER</w:t>
      </w:r>
      <w:r>
        <w:t xml:space="preserve"> ::= 3</w:t>
      </w:r>
      <w:r>
        <w:tab/>
      </w:r>
      <w:r>
        <w:tab/>
      </w:r>
      <w:r>
        <w:rPr>
          <w:color w:val="808080"/>
        </w:rPr>
        <w:t>-- Max number of OFDM symbols in a control resource set</w:t>
      </w:r>
    </w:p>
    <w:p w14:paraId="140BC8B0" w14:textId="77777777" w:rsidR="00BB76AD" w:rsidRDefault="00BB76AD" w:rsidP="00BB76AD">
      <w:pPr>
        <w:pStyle w:val="PL"/>
        <w:rPr>
          <w:color w:val="808080"/>
        </w:rPr>
      </w:pPr>
      <w:r>
        <w:t>maxNrofSearchSpaces</w:t>
      </w:r>
      <w:r>
        <w:tab/>
      </w:r>
      <w:r>
        <w:tab/>
      </w:r>
      <w:r>
        <w:tab/>
      </w:r>
      <w:r>
        <w:tab/>
      </w:r>
      <w:r>
        <w:tab/>
      </w:r>
      <w:r>
        <w:tab/>
      </w:r>
      <w:r>
        <w:rPr>
          <w:color w:val="993366"/>
        </w:rPr>
        <w:t>INTEGER</w:t>
      </w:r>
      <w:r>
        <w:t xml:space="preserve"> ::= 40</w:t>
      </w:r>
      <w:r>
        <w:tab/>
      </w:r>
      <w:r>
        <w:tab/>
      </w:r>
      <w:r>
        <w:rPr>
          <w:color w:val="808080"/>
        </w:rPr>
        <w:t>-- Max number of Search Spaces</w:t>
      </w:r>
    </w:p>
    <w:p w14:paraId="231ED57E" w14:textId="77777777" w:rsidR="00BB76AD" w:rsidRDefault="00BB76AD" w:rsidP="00BB76AD">
      <w:pPr>
        <w:pStyle w:val="PL"/>
        <w:rPr>
          <w:color w:val="808080"/>
        </w:rPr>
      </w:pPr>
      <w:r>
        <w:t>maxNrofSearchSpaces-1</w:t>
      </w:r>
      <w:r>
        <w:tab/>
      </w:r>
      <w:r>
        <w:tab/>
      </w:r>
      <w:r>
        <w:tab/>
      </w:r>
      <w:r>
        <w:tab/>
      </w:r>
      <w:r>
        <w:tab/>
      </w:r>
      <w:r>
        <w:rPr>
          <w:color w:val="993366"/>
        </w:rPr>
        <w:t>INTEGER</w:t>
      </w:r>
      <w:r>
        <w:t xml:space="preserve"> ::= 39</w:t>
      </w:r>
      <w:r>
        <w:tab/>
      </w:r>
      <w:r>
        <w:tab/>
      </w:r>
      <w:r>
        <w:rPr>
          <w:color w:val="808080"/>
        </w:rPr>
        <w:t>-- Max number of Search Spaces minus 1</w:t>
      </w:r>
    </w:p>
    <w:p w14:paraId="70F0F62C" w14:textId="77777777" w:rsidR="00BB76AD" w:rsidRDefault="00BB76AD" w:rsidP="00BB76AD">
      <w:pPr>
        <w:pStyle w:val="PL"/>
        <w:rPr>
          <w:color w:val="808080"/>
        </w:rPr>
      </w:pPr>
      <w:commentRangeStart w:id="16466"/>
      <w:r>
        <w:t>maxSFI-DCI-PayloadSize</w:t>
      </w:r>
      <w:r>
        <w:tab/>
      </w:r>
      <w:r>
        <w:tab/>
      </w:r>
      <w:r>
        <w:tab/>
      </w:r>
      <w:r>
        <w:tab/>
      </w:r>
      <w:r>
        <w:tab/>
      </w:r>
      <w:r>
        <w:rPr>
          <w:color w:val="993366"/>
        </w:rPr>
        <w:t>INTEGER</w:t>
      </w:r>
      <w:r>
        <w:t xml:space="preserve"> ::= 128</w:t>
      </w:r>
      <w:r>
        <w:tab/>
      </w:r>
      <w:r>
        <w:tab/>
      </w:r>
      <w:r>
        <w:rPr>
          <w:color w:val="808080"/>
        </w:rPr>
        <w:t>-- Max number payload of a DCI scrambled with SFI-RNTI</w:t>
      </w:r>
    </w:p>
    <w:p w14:paraId="6720E70D" w14:textId="77777777" w:rsidR="00BB76AD" w:rsidRDefault="00BB76AD" w:rsidP="00BB76AD">
      <w:pPr>
        <w:pStyle w:val="PL"/>
        <w:rPr>
          <w:color w:val="808080"/>
        </w:rPr>
      </w:pPr>
      <w:r>
        <w:t>maxSFI-DCI-PayloadSize-1</w:t>
      </w:r>
      <w:r>
        <w:tab/>
      </w:r>
      <w:r>
        <w:tab/>
      </w:r>
      <w:r>
        <w:tab/>
      </w:r>
      <w:r>
        <w:tab/>
      </w:r>
      <w:r>
        <w:rPr>
          <w:color w:val="993366"/>
        </w:rPr>
        <w:t>INTEGER</w:t>
      </w:r>
      <w:r>
        <w:t xml:space="preserve"> ::= 127</w:t>
      </w:r>
      <w:r>
        <w:tab/>
      </w:r>
      <w:r>
        <w:tab/>
      </w:r>
      <w:r>
        <w:rPr>
          <w:color w:val="808080"/>
        </w:rPr>
        <w:t>-- Max number payload of a DCI scrambled with SFI-RNTI minus 1</w:t>
      </w:r>
    </w:p>
    <w:p w14:paraId="744CBB4E" w14:textId="77777777" w:rsidR="00BB76AD" w:rsidRDefault="00BB76AD" w:rsidP="00BB76AD">
      <w:pPr>
        <w:pStyle w:val="PL"/>
        <w:rPr>
          <w:color w:val="808080"/>
        </w:rPr>
      </w:pPr>
      <w:r>
        <w:t>maxINT-DCI-PayloadSize</w:t>
      </w:r>
      <w:r>
        <w:tab/>
      </w:r>
      <w:r>
        <w:tab/>
      </w:r>
      <w:r>
        <w:tab/>
      </w:r>
      <w:r>
        <w:tab/>
      </w:r>
      <w:r>
        <w:tab/>
      </w:r>
      <w:r>
        <w:rPr>
          <w:color w:val="993366"/>
        </w:rPr>
        <w:t>INTEGER</w:t>
      </w:r>
      <w:r>
        <w:t xml:space="preserve"> ::= </w:t>
      </w:r>
      <w:r>
        <w:rPr>
          <w:lang w:eastAsia="ja-JP"/>
        </w:rPr>
        <w:t>126</w:t>
      </w:r>
      <w:r>
        <w:tab/>
      </w:r>
      <w:r>
        <w:tab/>
      </w:r>
      <w:r>
        <w:rPr>
          <w:color w:val="808080"/>
        </w:rPr>
        <w:t>-- Max number payload of a DCI scrambled with INT-RNTI</w:t>
      </w:r>
    </w:p>
    <w:p w14:paraId="3EBA9A85" w14:textId="77777777" w:rsidR="00BB76AD" w:rsidRDefault="00BB76AD" w:rsidP="00BB76AD">
      <w:pPr>
        <w:pStyle w:val="PL"/>
        <w:rPr>
          <w:color w:val="808080"/>
        </w:rPr>
      </w:pPr>
      <w:r>
        <w:t>maxINT-DCI-PayloadSize-1</w:t>
      </w:r>
      <w:r>
        <w:tab/>
      </w:r>
      <w:r>
        <w:tab/>
      </w:r>
      <w:r>
        <w:tab/>
      </w:r>
      <w:r>
        <w:tab/>
      </w:r>
      <w:r>
        <w:rPr>
          <w:color w:val="993366"/>
        </w:rPr>
        <w:t>INTEGER</w:t>
      </w:r>
      <w:r>
        <w:t xml:space="preserve"> ::= </w:t>
      </w:r>
      <w:r>
        <w:rPr>
          <w:lang w:eastAsia="ja-JP"/>
        </w:rPr>
        <w:t>125</w:t>
      </w:r>
      <w:r>
        <w:tab/>
      </w:r>
      <w:r>
        <w:tab/>
      </w:r>
      <w:r>
        <w:rPr>
          <w:color w:val="808080"/>
        </w:rPr>
        <w:t>-- Max number payload of a DCI scrambled with INT-RNTI minus 1</w:t>
      </w:r>
      <w:commentRangeEnd w:id="16466"/>
      <w:r>
        <w:rPr>
          <w:rStyle w:val="CommentReference"/>
          <w:rFonts w:ascii="Arial" w:eastAsia="Times New Roman" w:hAnsi="Arial"/>
          <w:lang w:eastAsia="ja-JP"/>
        </w:rPr>
        <w:commentReference w:id="16466"/>
      </w:r>
    </w:p>
    <w:p w14:paraId="17C6AB79" w14:textId="77777777" w:rsidR="00BB76AD" w:rsidRDefault="00BB76AD" w:rsidP="00BB76AD">
      <w:pPr>
        <w:pStyle w:val="PL"/>
        <w:rPr>
          <w:color w:val="808080"/>
        </w:rPr>
      </w:pPr>
      <w:r>
        <w:t>maxNrofRateMatchPatterns</w:t>
      </w:r>
      <w:r>
        <w:tab/>
      </w:r>
      <w:r>
        <w:tab/>
      </w:r>
      <w:r>
        <w:tab/>
      </w:r>
      <w:r>
        <w:tab/>
      </w:r>
      <w:r>
        <w:rPr>
          <w:color w:val="993366"/>
        </w:rPr>
        <w:t>INTEGER</w:t>
      </w:r>
      <w:r>
        <w:t xml:space="preserve"> ::= 4</w:t>
      </w:r>
      <w:r>
        <w:tab/>
      </w:r>
      <w:r>
        <w:tab/>
      </w:r>
      <w:r>
        <w:rPr>
          <w:color w:val="808080"/>
        </w:rPr>
        <w:t>-- Max number of rate matching patterns that may be configured</w:t>
      </w:r>
    </w:p>
    <w:p w14:paraId="3BACFB8D" w14:textId="77777777" w:rsidR="00BB76AD" w:rsidRDefault="00BB76AD" w:rsidP="00BB76AD">
      <w:pPr>
        <w:pStyle w:val="PL"/>
        <w:rPr>
          <w:color w:val="808080"/>
        </w:rPr>
      </w:pPr>
      <w:r>
        <w:t>maxNrofRateMatchPatterns-1</w:t>
      </w:r>
      <w:r>
        <w:tab/>
      </w:r>
      <w:r>
        <w:tab/>
      </w:r>
      <w:r>
        <w:tab/>
      </w:r>
      <w:r>
        <w:tab/>
      </w:r>
      <w:r>
        <w:rPr>
          <w:color w:val="993366"/>
        </w:rPr>
        <w:t>INTEGER</w:t>
      </w:r>
      <w:r>
        <w:t xml:space="preserve"> ::= 3</w:t>
      </w:r>
      <w:r>
        <w:tab/>
      </w:r>
      <w:r>
        <w:tab/>
      </w:r>
      <w:r>
        <w:rPr>
          <w:color w:val="808080"/>
        </w:rPr>
        <w:t>-- Max number of rate matching patterns that may be configured minus 1</w:t>
      </w:r>
    </w:p>
    <w:p w14:paraId="763B2BB5" w14:textId="77777777" w:rsidR="00BB76AD" w:rsidRDefault="00BB76AD" w:rsidP="00BB76AD">
      <w:pPr>
        <w:pStyle w:val="PL"/>
        <w:rPr>
          <w:color w:val="808080"/>
        </w:rPr>
      </w:pPr>
      <w:r>
        <w:t>maxNrofRateMatchPatternsPerGroup</w:t>
      </w:r>
      <w:r>
        <w:tab/>
      </w:r>
      <w:r>
        <w:tab/>
      </w:r>
      <w:r>
        <w:tab/>
      </w:r>
      <w:r>
        <w:rPr>
          <w:color w:val="993366"/>
        </w:rPr>
        <w:t>INTEGER</w:t>
      </w:r>
      <w:r>
        <w:t xml:space="preserve"> ::= 8</w:t>
      </w:r>
      <w:r>
        <w:tab/>
      </w:r>
      <w:r>
        <w:tab/>
      </w:r>
      <w:r>
        <w:rPr>
          <w:color w:val="808080"/>
        </w:rPr>
        <w:t>-- Max number of rate matching patterns that may be configured in one group</w:t>
      </w:r>
    </w:p>
    <w:p w14:paraId="5708B6A3" w14:textId="77777777" w:rsidR="00BB76AD" w:rsidRDefault="00BB76AD" w:rsidP="00BB76AD">
      <w:pPr>
        <w:pStyle w:val="PL"/>
      </w:pPr>
    </w:p>
    <w:p w14:paraId="04537D09" w14:textId="77777777" w:rsidR="00BB76AD" w:rsidRDefault="00BB76AD" w:rsidP="00BB76AD">
      <w:pPr>
        <w:pStyle w:val="PL"/>
        <w:rPr>
          <w:color w:val="808080"/>
        </w:rPr>
      </w:pPr>
      <w:r>
        <w:t>maxNrofCSI-ReportConfigurations</w:t>
      </w:r>
      <w:r>
        <w:tab/>
      </w:r>
      <w:r>
        <w:tab/>
      </w:r>
      <w:r>
        <w:tab/>
      </w:r>
      <w:r>
        <w:rPr>
          <w:color w:val="993366"/>
        </w:rPr>
        <w:t>INTEGER</w:t>
      </w:r>
      <w:r>
        <w:t xml:space="preserve"> ::= 48 </w:t>
      </w:r>
      <w:r>
        <w:tab/>
      </w:r>
      <w:r>
        <w:tab/>
      </w:r>
      <w:r>
        <w:rPr>
          <w:color w:val="808080"/>
        </w:rPr>
        <w:t>-- Maximum number of report configurations</w:t>
      </w:r>
    </w:p>
    <w:p w14:paraId="11F07260" w14:textId="77777777" w:rsidR="00BB76AD" w:rsidRDefault="00BB76AD" w:rsidP="00BB76AD">
      <w:pPr>
        <w:pStyle w:val="PL"/>
        <w:rPr>
          <w:color w:val="808080"/>
        </w:rPr>
      </w:pPr>
      <w:r>
        <w:t>maxNrofCSI-ReportConfigurations-1</w:t>
      </w:r>
      <w:r>
        <w:tab/>
      </w:r>
      <w:r>
        <w:tab/>
      </w:r>
      <w:r>
        <w:rPr>
          <w:color w:val="993366"/>
        </w:rPr>
        <w:t>INTEGER</w:t>
      </w:r>
      <w:r>
        <w:t xml:space="preserve"> ::= 47</w:t>
      </w:r>
      <w:r>
        <w:tab/>
      </w:r>
      <w:r>
        <w:tab/>
      </w:r>
      <w:r>
        <w:rPr>
          <w:color w:val="808080"/>
        </w:rPr>
        <w:t>-- Maximum number of report configurations minus 1</w:t>
      </w:r>
    </w:p>
    <w:p w14:paraId="506097E1" w14:textId="77777777" w:rsidR="00BB76AD" w:rsidRDefault="00BB76AD" w:rsidP="00BB76AD">
      <w:pPr>
        <w:pStyle w:val="PL"/>
      </w:pPr>
    </w:p>
    <w:p w14:paraId="24AF65C3" w14:textId="77777777" w:rsidR="00BB76AD" w:rsidRDefault="00BB76AD" w:rsidP="00BB76AD">
      <w:pPr>
        <w:pStyle w:val="PL"/>
        <w:rPr>
          <w:color w:val="808080"/>
        </w:rPr>
      </w:pPr>
      <w:r>
        <w:t>maxNrofCSI-ResourceConfigurations</w:t>
      </w:r>
      <w:r>
        <w:tab/>
      </w:r>
      <w:r>
        <w:tab/>
      </w:r>
      <w:r>
        <w:rPr>
          <w:color w:val="993366"/>
        </w:rPr>
        <w:t>INTEGER</w:t>
      </w:r>
      <w:r>
        <w:t xml:space="preserve"> ::= 112</w:t>
      </w:r>
      <w:r>
        <w:tab/>
      </w:r>
      <w:r>
        <w:tab/>
      </w:r>
      <w:r>
        <w:rPr>
          <w:color w:val="808080"/>
        </w:rPr>
        <w:t>-- Maximum number of resource configurations</w:t>
      </w:r>
    </w:p>
    <w:p w14:paraId="77DFA734" w14:textId="77777777" w:rsidR="00BB76AD" w:rsidRDefault="00BB76AD" w:rsidP="00BB76AD">
      <w:pPr>
        <w:pStyle w:val="PL"/>
        <w:rPr>
          <w:color w:val="808080"/>
        </w:rPr>
      </w:pPr>
      <w:r>
        <w:t>maxNrofCSI-ResourceConfigurations-1</w:t>
      </w:r>
      <w:r>
        <w:tab/>
      </w:r>
      <w:r>
        <w:tab/>
      </w:r>
      <w:r>
        <w:rPr>
          <w:color w:val="993366"/>
        </w:rPr>
        <w:t>INTEGER</w:t>
      </w:r>
      <w:r>
        <w:t xml:space="preserve"> ::= 111</w:t>
      </w:r>
      <w:r>
        <w:tab/>
      </w:r>
      <w:r>
        <w:tab/>
      </w:r>
      <w:r>
        <w:rPr>
          <w:color w:val="808080"/>
        </w:rPr>
        <w:t>-- Maximum number of resource configurations minus 1</w:t>
      </w:r>
    </w:p>
    <w:p w14:paraId="5A1E6D06" w14:textId="77777777" w:rsidR="00BB76AD" w:rsidRDefault="00BB76AD" w:rsidP="00BB76AD">
      <w:pPr>
        <w:pStyle w:val="PL"/>
      </w:pPr>
    </w:p>
    <w:p w14:paraId="5C497830" w14:textId="77777777" w:rsidR="00BB76AD" w:rsidRDefault="00BB76AD" w:rsidP="00BB76AD">
      <w:pPr>
        <w:pStyle w:val="PL"/>
        <w:rPr>
          <w:rFonts w:eastAsia="DengXian"/>
        </w:rPr>
      </w:pPr>
      <w:r>
        <w:t>maxNrofAP-CSI-RS-ResourcesPerSet</w:t>
      </w:r>
      <w:r>
        <w:tab/>
      </w:r>
      <w:r>
        <w:tab/>
      </w:r>
      <w:r>
        <w:rPr>
          <w:color w:val="993366"/>
        </w:rPr>
        <w:t>INTEGER</w:t>
      </w:r>
      <w:r>
        <w:t xml:space="preserve"> ::= 16</w:t>
      </w:r>
    </w:p>
    <w:p w14:paraId="0994B0B1" w14:textId="77777777" w:rsidR="00BB76AD" w:rsidRDefault="00BB76AD" w:rsidP="00BB76AD">
      <w:pPr>
        <w:pStyle w:val="PL"/>
        <w:rPr>
          <w:color w:val="808080"/>
        </w:rPr>
      </w:pPr>
      <w:r>
        <w:rPr>
          <w:rFonts w:eastAsia="DengXian"/>
        </w:rPr>
        <w:t>maxNrOfCSI-AperiodicTriggers</w:t>
      </w:r>
      <w:r>
        <w:tab/>
      </w:r>
      <w:r>
        <w:tab/>
      </w:r>
      <w:r>
        <w:tab/>
      </w:r>
      <w:r>
        <w:rPr>
          <w:color w:val="993366"/>
        </w:rPr>
        <w:t>INTEGER</w:t>
      </w:r>
      <w:r>
        <w:t xml:space="preserve"> ::= 128</w:t>
      </w:r>
      <w:r>
        <w:tab/>
      </w:r>
      <w:r>
        <w:tab/>
      </w:r>
      <w:r>
        <w:rPr>
          <w:color w:val="808080"/>
        </w:rPr>
        <w:t>-- Maximum number of triggers for aperiodic CSI reporting</w:t>
      </w:r>
    </w:p>
    <w:p w14:paraId="284B3551" w14:textId="77777777" w:rsidR="00BB76AD" w:rsidRDefault="00BB76AD" w:rsidP="00BB76AD">
      <w:pPr>
        <w:pStyle w:val="PL"/>
        <w:rPr>
          <w:color w:val="808080"/>
        </w:rPr>
      </w:pPr>
      <w:r>
        <w:t>maxNrofReportConfigPerAperiodicTrigger</w:t>
      </w:r>
      <w:r>
        <w:tab/>
      </w:r>
      <w:r>
        <w:rPr>
          <w:color w:val="993366"/>
        </w:rPr>
        <w:t>INTEGER</w:t>
      </w:r>
      <w:r>
        <w:t xml:space="preserve"> ::= 16</w:t>
      </w:r>
      <w:r>
        <w:tab/>
      </w:r>
      <w:r>
        <w:tab/>
      </w:r>
      <w:r>
        <w:rPr>
          <w:color w:val="808080"/>
        </w:rPr>
        <w:t>-- Maximum number of report configurations per trigger state for aperiodic reporting</w:t>
      </w:r>
    </w:p>
    <w:p w14:paraId="6849350C" w14:textId="77777777" w:rsidR="00BB76AD" w:rsidRDefault="00BB76AD" w:rsidP="00BB76AD">
      <w:pPr>
        <w:pStyle w:val="PL"/>
      </w:pPr>
    </w:p>
    <w:p w14:paraId="5B84F848" w14:textId="77777777" w:rsidR="00BB76AD" w:rsidRDefault="00BB76AD" w:rsidP="00BB76AD">
      <w:pPr>
        <w:pStyle w:val="PL"/>
        <w:rPr>
          <w:color w:val="808080"/>
        </w:rPr>
      </w:pPr>
      <w:bookmarkStart w:id="16467" w:name="_Hlk508967832"/>
      <w:r>
        <w:t>maxNrofNZP-CSI-RS-Resources</w:t>
      </w:r>
      <w:r>
        <w:tab/>
      </w:r>
      <w:r>
        <w:tab/>
      </w:r>
      <w:r>
        <w:tab/>
      </w:r>
      <w:r>
        <w:tab/>
      </w:r>
      <w:r>
        <w:rPr>
          <w:color w:val="993366"/>
        </w:rPr>
        <w:t>INTEGER</w:t>
      </w:r>
      <w:r>
        <w:t xml:space="preserve"> ::= 192</w:t>
      </w:r>
      <w:r>
        <w:tab/>
      </w:r>
      <w:r>
        <w:tab/>
      </w:r>
      <w:r>
        <w:rPr>
          <w:color w:val="808080"/>
        </w:rPr>
        <w:t>-- Maximum number of Non-Zero-Power (NZP) CSI-RS resources</w:t>
      </w:r>
    </w:p>
    <w:p w14:paraId="1735C3B7" w14:textId="77777777" w:rsidR="00BB76AD" w:rsidRDefault="00BB76AD" w:rsidP="00BB76AD">
      <w:pPr>
        <w:pStyle w:val="PL"/>
        <w:rPr>
          <w:color w:val="808080"/>
        </w:rPr>
      </w:pPr>
      <w:r>
        <w:t>maxNrofNZP-CSI-RS-Resources-1</w:t>
      </w:r>
      <w:r>
        <w:tab/>
      </w:r>
      <w:r>
        <w:tab/>
      </w:r>
      <w:r>
        <w:tab/>
      </w:r>
      <w:r>
        <w:rPr>
          <w:color w:val="993366"/>
        </w:rPr>
        <w:t>INTEGER</w:t>
      </w:r>
      <w:r>
        <w:t xml:space="preserve"> ::= 191</w:t>
      </w:r>
      <w:r>
        <w:tab/>
      </w:r>
      <w:r>
        <w:tab/>
      </w:r>
      <w:r>
        <w:rPr>
          <w:color w:val="808080"/>
        </w:rPr>
        <w:t>-- Maximum number of Non-Zero-Power (NZP) CSI-RS resources minus 1</w:t>
      </w:r>
    </w:p>
    <w:bookmarkEnd w:id="16467"/>
    <w:p w14:paraId="04A209FE" w14:textId="77777777" w:rsidR="00BB76AD" w:rsidRDefault="00BB76AD" w:rsidP="00BB76AD">
      <w:pPr>
        <w:pStyle w:val="PL"/>
        <w:rPr>
          <w:color w:val="808080"/>
        </w:rPr>
      </w:pPr>
      <w:r>
        <w:t>maxNrofNZP-CSI-RS-ResourcesPerSet</w:t>
      </w:r>
      <w:r>
        <w:tab/>
      </w:r>
      <w:r>
        <w:tab/>
      </w:r>
      <w:r>
        <w:rPr>
          <w:color w:val="993366"/>
        </w:rPr>
        <w:t>INTEGER</w:t>
      </w:r>
      <w:r>
        <w:t xml:space="preserve"> ::= 64</w:t>
      </w:r>
      <w:r>
        <w:tab/>
      </w:r>
      <w:r>
        <w:tab/>
      </w:r>
      <w:r>
        <w:rPr>
          <w:color w:val="808080"/>
        </w:rPr>
        <w:t>-- Maximum number of NZP CSI-RS resources per resource set</w:t>
      </w:r>
    </w:p>
    <w:p w14:paraId="576605D3" w14:textId="77777777" w:rsidR="00BB76AD" w:rsidRDefault="00BB76AD" w:rsidP="00BB76AD">
      <w:pPr>
        <w:pStyle w:val="PL"/>
      </w:pPr>
      <w:r>
        <w:t>maxNrofNZP-CSI-RS-ResourceSets</w:t>
      </w:r>
      <w:r>
        <w:tab/>
      </w:r>
      <w:r>
        <w:tab/>
      </w:r>
      <w:r>
        <w:tab/>
        <w:t>INTEGER ::= 64</w:t>
      </w:r>
      <w:r>
        <w:tab/>
      </w:r>
      <w:r>
        <w:tab/>
        <w:t>-- Maximum number of NZP CSI-RS resources per cell</w:t>
      </w:r>
    </w:p>
    <w:p w14:paraId="7FFA6476" w14:textId="77777777" w:rsidR="00BB76AD" w:rsidRDefault="00BB76AD" w:rsidP="00BB76AD">
      <w:pPr>
        <w:pStyle w:val="PL"/>
      </w:pPr>
      <w:r>
        <w:t>maxNrofNZP-CSI-RS-ResourceSets-1</w:t>
      </w:r>
      <w:r>
        <w:tab/>
      </w:r>
      <w:r>
        <w:tab/>
        <w:t>INTEGER ::= 63</w:t>
      </w:r>
      <w:r>
        <w:tab/>
      </w:r>
      <w:r>
        <w:tab/>
        <w:t>-- Maximum number of NZP CSI-RS resources per cell minus 1</w:t>
      </w:r>
    </w:p>
    <w:p w14:paraId="43ED09E3" w14:textId="77777777" w:rsidR="00BB76AD" w:rsidRDefault="00BB76AD" w:rsidP="00BB76AD">
      <w:pPr>
        <w:pStyle w:val="PL"/>
        <w:rPr>
          <w:color w:val="808080"/>
        </w:rPr>
      </w:pPr>
      <w:r>
        <w:t>maxNrofNZP-CSI-RS-ResourceSetsPerConfig</w:t>
      </w:r>
      <w:r>
        <w:tab/>
      </w:r>
      <w:r>
        <w:rPr>
          <w:color w:val="993366"/>
        </w:rPr>
        <w:t>INTEGER</w:t>
      </w:r>
      <w:r>
        <w:t xml:space="preserve"> ::= 16</w:t>
      </w:r>
      <w:r>
        <w:tab/>
      </w:r>
      <w:r>
        <w:tab/>
      </w:r>
      <w:r>
        <w:rPr>
          <w:color w:val="808080"/>
        </w:rPr>
        <w:t>-- Maximum number of resource sets per resource configuration</w:t>
      </w:r>
    </w:p>
    <w:p w14:paraId="77A12F97" w14:textId="77777777" w:rsidR="00BB76AD" w:rsidRDefault="00BB76AD" w:rsidP="00BB76AD">
      <w:pPr>
        <w:pStyle w:val="PL"/>
      </w:pPr>
      <w:r>
        <w:t>maxNrofNZP-CSI-RS-ResourcesPerConfig</w:t>
      </w:r>
      <w:r>
        <w:tab/>
      </w:r>
      <w:r>
        <w:tab/>
        <w:t>INTEGER ::=</w:t>
      </w:r>
      <w:r>
        <w:tab/>
        <w:t>128</w:t>
      </w:r>
      <w:r>
        <w:tab/>
      </w:r>
      <w:r>
        <w:tab/>
        <w:t xml:space="preserve">-- </w:t>
      </w:r>
      <w:r>
        <w:rPr>
          <w:color w:val="808080"/>
        </w:rPr>
        <w:t>Maximum number of resources per resource configuration</w:t>
      </w:r>
    </w:p>
    <w:p w14:paraId="7DABA3CB" w14:textId="77777777" w:rsidR="00BB76AD" w:rsidRDefault="00BB76AD" w:rsidP="00BB76AD">
      <w:pPr>
        <w:pStyle w:val="PL"/>
      </w:pPr>
    </w:p>
    <w:p w14:paraId="3CB7B156" w14:textId="77777777" w:rsidR="00BB76AD" w:rsidRDefault="00BB76AD" w:rsidP="00BB76AD">
      <w:pPr>
        <w:pStyle w:val="PL"/>
        <w:rPr>
          <w:color w:val="808080"/>
        </w:rPr>
      </w:pPr>
      <w:bookmarkStart w:id="16468" w:name="_Hlk508967852"/>
      <w:r>
        <w:t>maxNrofZP-CSI-RS-Resources</w:t>
      </w:r>
      <w:r>
        <w:tab/>
      </w:r>
      <w:r>
        <w:tab/>
      </w:r>
      <w:r>
        <w:tab/>
      </w:r>
      <w:r>
        <w:tab/>
      </w:r>
      <w:r>
        <w:rPr>
          <w:color w:val="993366"/>
        </w:rPr>
        <w:t>INTEGER</w:t>
      </w:r>
      <w:r>
        <w:t xml:space="preserve"> ::= 32</w:t>
      </w:r>
      <w:r>
        <w:tab/>
      </w:r>
      <w:r>
        <w:tab/>
      </w:r>
      <w:r>
        <w:rPr>
          <w:color w:val="808080"/>
        </w:rPr>
        <w:t>-- Maximum number of Zero-Power (NZP) CSI-RS resources</w:t>
      </w:r>
    </w:p>
    <w:p w14:paraId="6E1AFD31" w14:textId="77777777" w:rsidR="00BB76AD" w:rsidRDefault="00BB76AD" w:rsidP="00BB76AD">
      <w:pPr>
        <w:pStyle w:val="PL"/>
        <w:rPr>
          <w:color w:val="808080"/>
        </w:rPr>
      </w:pPr>
      <w:r>
        <w:t>maxNrofZP-CSI-RS-Resources-1</w:t>
      </w:r>
      <w:r>
        <w:tab/>
      </w:r>
      <w:r>
        <w:tab/>
      </w:r>
      <w:r>
        <w:tab/>
      </w:r>
      <w:r>
        <w:rPr>
          <w:color w:val="993366"/>
        </w:rPr>
        <w:t>INTEGER</w:t>
      </w:r>
      <w:r>
        <w:t xml:space="preserve"> ::= 31</w:t>
      </w:r>
      <w:r>
        <w:tab/>
      </w:r>
      <w:r>
        <w:tab/>
      </w:r>
      <w:r>
        <w:rPr>
          <w:color w:val="808080"/>
        </w:rPr>
        <w:t>-- Maximum number of Zero-Power (NZP) CSI-RS resources minus 1</w:t>
      </w:r>
    </w:p>
    <w:bookmarkEnd w:id="16468"/>
    <w:p w14:paraId="1C702F8C" w14:textId="77777777" w:rsidR="00BB76AD" w:rsidRDefault="00BB76AD" w:rsidP="00BB76AD">
      <w:pPr>
        <w:pStyle w:val="PL"/>
      </w:pPr>
      <w:r>
        <w:t>maxNrofZP-CSI-RS-ResourceSets-1</w:t>
      </w:r>
      <w:r>
        <w:tab/>
      </w:r>
      <w:r>
        <w:tab/>
      </w:r>
      <w:r>
        <w:tab/>
      </w:r>
      <w:r>
        <w:rPr>
          <w:color w:val="993366"/>
        </w:rPr>
        <w:t>INTEGER</w:t>
      </w:r>
      <w:r>
        <w:t xml:space="preserve"> ::= 15</w:t>
      </w:r>
    </w:p>
    <w:p w14:paraId="16DCD352" w14:textId="77777777" w:rsidR="00BB76AD" w:rsidRDefault="00BB76AD" w:rsidP="00BB76AD">
      <w:pPr>
        <w:pStyle w:val="PL"/>
        <w:rPr>
          <w:rFonts w:cs="Courier New"/>
          <w:szCs w:val="16"/>
        </w:rPr>
      </w:pPr>
      <w:r>
        <w:rPr>
          <w:rFonts w:cs="Courier New"/>
          <w:szCs w:val="16"/>
        </w:rPr>
        <w:t>maxNrofZP-CSI-RS-ResourcesPerSet</w:t>
      </w:r>
      <w:r>
        <w:rPr>
          <w:rFonts w:cs="Courier New"/>
          <w:szCs w:val="16"/>
        </w:rPr>
        <w:tab/>
      </w:r>
      <w:r>
        <w:rPr>
          <w:rFonts w:cs="Courier New"/>
          <w:szCs w:val="16"/>
        </w:rPr>
        <w:tab/>
      </w:r>
      <w:r>
        <w:rPr>
          <w:rFonts w:cs="Courier New"/>
          <w:color w:val="993366"/>
          <w:szCs w:val="16"/>
        </w:rPr>
        <w:t>INTEGER</w:t>
      </w:r>
      <w:r>
        <w:rPr>
          <w:rFonts w:cs="Courier New"/>
          <w:szCs w:val="16"/>
        </w:rPr>
        <w:t xml:space="preserve"> ::= 16</w:t>
      </w:r>
    </w:p>
    <w:p w14:paraId="30A3B2E1" w14:textId="77777777" w:rsidR="00BB76AD" w:rsidRDefault="00BB76AD" w:rsidP="00BB76AD">
      <w:pPr>
        <w:pStyle w:val="PL"/>
      </w:pPr>
      <w:bookmarkStart w:id="16469" w:name="_Hlk508970130"/>
      <w:r>
        <w:t>maxNrofZP-CSI-RS-ResourceSets</w:t>
      </w:r>
      <w:r>
        <w:tab/>
      </w:r>
      <w:r>
        <w:tab/>
      </w:r>
      <w:r>
        <w:tab/>
      </w:r>
      <w:r>
        <w:rPr>
          <w:rFonts w:cs="Courier New"/>
          <w:color w:val="993366"/>
          <w:szCs w:val="16"/>
        </w:rPr>
        <w:t>INTEGER</w:t>
      </w:r>
      <w:r>
        <w:rPr>
          <w:rFonts w:cs="Courier New"/>
          <w:szCs w:val="16"/>
        </w:rPr>
        <w:t xml:space="preserve"> ::= 16</w:t>
      </w:r>
    </w:p>
    <w:bookmarkEnd w:id="16469"/>
    <w:p w14:paraId="13121D29" w14:textId="77777777" w:rsidR="00BB76AD" w:rsidRDefault="00BB76AD" w:rsidP="00BB76AD">
      <w:pPr>
        <w:pStyle w:val="PL"/>
      </w:pPr>
    </w:p>
    <w:p w14:paraId="38F562F2" w14:textId="77777777" w:rsidR="00BB76AD" w:rsidRDefault="00BB76AD" w:rsidP="00BB76AD">
      <w:pPr>
        <w:pStyle w:val="PL"/>
        <w:rPr>
          <w:color w:val="808080"/>
        </w:rPr>
      </w:pPr>
      <w:r>
        <w:t>maxNrofCSI-IM-Resources</w:t>
      </w:r>
      <w:r>
        <w:tab/>
      </w:r>
      <w:r>
        <w:tab/>
      </w:r>
      <w:r>
        <w:tab/>
      </w:r>
      <w:r>
        <w:tab/>
      </w:r>
      <w:r>
        <w:tab/>
      </w:r>
      <w:r>
        <w:rPr>
          <w:color w:val="993366"/>
        </w:rPr>
        <w:t>INTEGER</w:t>
      </w:r>
      <w:r>
        <w:t xml:space="preserve"> ::= 32</w:t>
      </w:r>
      <w:r>
        <w:tab/>
      </w:r>
      <w:r>
        <w:tab/>
      </w:r>
      <w:r>
        <w:rPr>
          <w:color w:val="808080"/>
        </w:rPr>
        <w:t>-- Maximum number of CSI-IM resources. See CSI-IM-ResourceMax in 38.214.</w:t>
      </w:r>
    </w:p>
    <w:p w14:paraId="38E1A878" w14:textId="77777777" w:rsidR="00BB76AD" w:rsidRDefault="00BB76AD" w:rsidP="00BB76AD">
      <w:pPr>
        <w:pStyle w:val="PL"/>
        <w:rPr>
          <w:color w:val="808080"/>
        </w:rPr>
      </w:pPr>
      <w:r>
        <w:t>maxNrofCSI-IM-Resources-1</w:t>
      </w:r>
      <w:r>
        <w:tab/>
      </w:r>
      <w:r>
        <w:tab/>
      </w:r>
      <w:r>
        <w:tab/>
      </w:r>
      <w:r>
        <w:tab/>
      </w:r>
      <w:r>
        <w:rPr>
          <w:color w:val="993366"/>
        </w:rPr>
        <w:t>INTEGER</w:t>
      </w:r>
      <w:r>
        <w:t xml:space="preserve"> ::= 31</w:t>
      </w:r>
      <w:r>
        <w:tab/>
      </w:r>
      <w:r>
        <w:tab/>
      </w:r>
      <w:r>
        <w:rPr>
          <w:color w:val="808080"/>
        </w:rPr>
        <w:t>-- Maximum number of CSI-IM resources minus 1. See CSI-IM-ResourceMax in 38.214.</w:t>
      </w:r>
    </w:p>
    <w:p w14:paraId="4408D32B" w14:textId="77777777" w:rsidR="00BB76AD" w:rsidRDefault="00BB76AD" w:rsidP="00BB76AD">
      <w:pPr>
        <w:pStyle w:val="PL"/>
        <w:rPr>
          <w:color w:val="808080"/>
        </w:rPr>
      </w:pPr>
      <w:r>
        <w:t>maxNrofCSI-IM-ResourcesPerSet</w:t>
      </w:r>
      <w:r>
        <w:tab/>
      </w:r>
      <w:r>
        <w:tab/>
      </w:r>
      <w:r>
        <w:tab/>
      </w:r>
      <w:r>
        <w:rPr>
          <w:color w:val="993366"/>
        </w:rPr>
        <w:t>INTEGER</w:t>
      </w:r>
      <w:r>
        <w:t xml:space="preserve"> ::= 8</w:t>
      </w:r>
      <w:r>
        <w:tab/>
      </w:r>
      <w:r>
        <w:tab/>
      </w:r>
      <w:r>
        <w:rPr>
          <w:color w:val="808080"/>
        </w:rPr>
        <w:t>-- Maximum number of CSI-IM resources per set. See CSI-IM-ResourcePerSetMax in 38.214</w:t>
      </w:r>
    </w:p>
    <w:p w14:paraId="2199EEB7" w14:textId="77777777" w:rsidR="00BB76AD" w:rsidRDefault="00BB76AD" w:rsidP="00BB76AD">
      <w:pPr>
        <w:pStyle w:val="PL"/>
      </w:pPr>
      <w:r>
        <w:t xml:space="preserve">maxNrofCSI-IM-ResourceSets </w:t>
      </w:r>
      <w:r>
        <w:tab/>
      </w:r>
      <w:r>
        <w:tab/>
      </w:r>
      <w:r>
        <w:tab/>
      </w:r>
      <w:r>
        <w:tab/>
        <w:t>INTEGER ::=</w:t>
      </w:r>
      <w:r>
        <w:tab/>
        <w:t>64</w:t>
      </w:r>
      <w:r>
        <w:tab/>
      </w:r>
      <w:r>
        <w:tab/>
        <w:t>-- Maximum number of NZP CSI-IM resources per cell</w:t>
      </w:r>
    </w:p>
    <w:p w14:paraId="2967B102" w14:textId="77777777" w:rsidR="00BB76AD" w:rsidRDefault="00BB76AD" w:rsidP="00BB76AD">
      <w:pPr>
        <w:pStyle w:val="PL"/>
      </w:pPr>
      <w:r>
        <w:t>maxNrofCSI-IM-ResourceSets-1</w:t>
      </w:r>
      <w:r>
        <w:tab/>
      </w:r>
      <w:r>
        <w:tab/>
      </w:r>
      <w:r>
        <w:tab/>
        <w:t>INTEGER ::=</w:t>
      </w:r>
      <w:r>
        <w:tab/>
        <w:t>63</w:t>
      </w:r>
      <w:r>
        <w:tab/>
      </w:r>
      <w:r>
        <w:tab/>
        <w:t>-- Maximum number of NZP CSI-IM resources per cell minus 1</w:t>
      </w:r>
    </w:p>
    <w:p w14:paraId="09FE5AFE" w14:textId="77777777" w:rsidR="00BB76AD" w:rsidRDefault="00BB76AD" w:rsidP="00BB76AD">
      <w:pPr>
        <w:pStyle w:val="PL"/>
        <w:rPr>
          <w:color w:val="808080"/>
        </w:rPr>
      </w:pPr>
      <w:r>
        <w:t xml:space="preserve">maxNrofCSI-IM-ResourceSetsPerConfig </w:t>
      </w:r>
      <w:r>
        <w:tab/>
      </w:r>
      <w:r>
        <w:rPr>
          <w:color w:val="993366"/>
        </w:rPr>
        <w:t>INTEGER</w:t>
      </w:r>
      <w:r>
        <w:t xml:space="preserve"> ::= 16</w:t>
      </w:r>
      <w:r>
        <w:tab/>
      </w:r>
      <w:r>
        <w:tab/>
      </w:r>
      <w:r>
        <w:rPr>
          <w:color w:val="808080"/>
        </w:rPr>
        <w:t>-- Maximum number of CSI IM resource sets per resource configuration</w:t>
      </w:r>
    </w:p>
    <w:p w14:paraId="7DF57DC3" w14:textId="77777777" w:rsidR="00BB76AD" w:rsidRDefault="00BB76AD" w:rsidP="00BB76AD">
      <w:pPr>
        <w:pStyle w:val="PL"/>
      </w:pPr>
    </w:p>
    <w:p w14:paraId="4DE6AA95" w14:textId="77777777" w:rsidR="00BB76AD" w:rsidRDefault="00BB76AD" w:rsidP="00BB76AD">
      <w:pPr>
        <w:pStyle w:val="PL"/>
      </w:pPr>
      <w:r>
        <w:t xml:space="preserve">maxNrofCSI-SSB-ResourcePerSet </w:t>
      </w:r>
      <w:r>
        <w:tab/>
      </w:r>
      <w:r>
        <w:tab/>
      </w:r>
      <w:r>
        <w:tab/>
        <w:t>INTEGER ::= 64</w:t>
      </w:r>
      <w:r>
        <w:tab/>
      </w:r>
      <w:r>
        <w:tab/>
      </w:r>
      <w:r>
        <w:rPr>
          <w:color w:val="808080"/>
        </w:rPr>
        <w:t>-- Maximum number of SSB resources in a resource set</w:t>
      </w:r>
    </w:p>
    <w:p w14:paraId="252B0300" w14:textId="77777777" w:rsidR="00BB76AD" w:rsidRDefault="00BB76AD" w:rsidP="00BB76AD">
      <w:pPr>
        <w:pStyle w:val="PL"/>
      </w:pPr>
      <w:r>
        <w:t xml:space="preserve">maxNrofCSI-SSB-ResourceSets </w:t>
      </w:r>
      <w:r>
        <w:tab/>
      </w:r>
      <w:r>
        <w:tab/>
      </w:r>
      <w:r>
        <w:tab/>
        <w:t>INTEGER ::=</w:t>
      </w:r>
      <w:r>
        <w:tab/>
        <w:t>64</w:t>
      </w:r>
      <w:r>
        <w:tab/>
      </w:r>
      <w:r>
        <w:tab/>
        <w:t>-- Maximum number of CSI SSB resource sets per cell</w:t>
      </w:r>
    </w:p>
    <w:p w14:paraId="7E1EEDEA" w14:textId="77777777" w:rsidR="00BB76AD" w:rsidRDefault="00BB76AD" w:rsidP="00BB76AD">
      <w:pPr>
        <w:pStyle w:val="PL"/>
      </w:pPr>
      <w:r>
        <w:t xml:space="preserve">maxNrofCSI-SSB-ResourceSets-1 </w:t>
      </w:r>
      <w:r>
        <w:tab/>
      </w:r>
      <w:r>
        <w:tab/>
      </w:r>
      <w:r>
        <w:tab/>
        <w:t>INTEGER ::=</w:t>
      </w:r>
      <w:r>
        <w:tab/>
        <w:t>63</w:t>
      </w:r>
      <w:r>
        <w:tab/>
      </w:r>
      <w:r>
        <w:tab/>
        <w:t>-- Maximum number of CSI SSB resource sets per cell minus 1</w:t>
      </w:r>
    </w:p>
    <w:p w14:paraId="039A1ED3" w14:textId="77777777" w:rsidR="00BB76AD" w:rsidRDefault="00BB76AD" w:rsidP="00BB76AD">
      <w:pPr>
        <w:pStyle w:val="PL"/>
        <w:rPr>
          <w:color w:val="808080"/>
        </w:rPr>
      </w:pPr>
      <w:r>
        <w:t xml:space="preserve">maxNrofCSI-SSB-ResourceSetsPerConfig </w:t>
      </w:r>
      <w:r>
        <w:tab/>
      </w:r>
      <w:r>
        <w:rPr>
          <w:color w:val="993366"/>
        </w:rPr>
        <w:t>INTEGER</w:t>
      </w:r>
      <w:r>
        <w:t xml:space="preserve"> ::= 1</w:t>
      </w:r>
      <w:r>
        <w:tab/>
      </w:r>
      <w:r>
        <w:tab/>
      </w:r>
      <w:r>
        <w:rPr>
          <w:color w:val="808080"/>
        </w:rPr>
        <w:t>-- Maximum number of CSI SSB resource sets per resource configuration</w:t>
      </w:r>
    </w:p>
    <w:p w14:paraId="4A9D3F05" w14:textId="77777777" w:rsidR="00BB76AD" w:rsidRDefault="00BB76AD" w:rsidP="00BB76AD">
      <w:pPr>
        <w:pStyle w:val="PL"/>
      </w:pPr>
    </w:p>
    <w:p w14:paraId="0D878FC4" w14:textId="77777777" w:rsidR="00BB76AD" w:rsidRDefault="00BB76AD" w:rsidP="00BB76AD">
      <w:pPr>
        <w:pStyle w:val="PL"/>
        <w:rPr>
          <w:color w:val="808080"/>
        </w:rPr>
      </w:pPr>
      <w:r>
        <w:t>maxNrofFailureDetectionResources</w:t>
      </w:r>
      <w:r>
        <w:tab/>
      </w:r>
      <w:r>
        <w:tab/>
      </w:r>
      <w:r>
        <w:rPr>
          <w:color w:val="993366"/>
        </w:rPr>
        <w:t>INTEGER</w:t>
      </w:r>
      <w:r>
        <w:t xml:space="preserve"> ::= 10</w:t>
      </w:r>
      <w:r>
        <w:tab/>
      </w:r>
      <w:r>
        <w:tab/>
      </w:r>
      <w:r>
        <w:rPr>
          <w:color w:val="808080"/>
        </w:rPr>
        <w:t>-- Maximum number of failure detection resources</w:t>
      </w:r>
      <w:r>
        <w:rPr>
          <w:color w:val="808080"/>
        </w:rPr>
        <w:tab/>
      </w:r>
    </w:p>
    <w:p w14:paraId="24A309BA" w14:textId="3C91FDF4" w:rsidR="00BB76AD" w:rsidRDefault="00BB76AD" w:rsidP="00BB76AD">
      <w:pPr>
        <w:pStyle w:val="PL"/>
        <w:rPr>
          <w:color w:val="808080"/>
        </w:rPr>
      </w:pPr>
      <w:r>
        <w:t>maxNrofFailureDetectionResources-1</w:t>
      </w:r>
      <w:r>
        <w:tab/>
      </w:r>
      <w:r>
        <w:tab/>
      </w:r>
      <w:r>
        <w:rPr>
          <w:color w:val="993366"/>
        </w:rPr>
        <w:t>INTEGER</w:t>
      </w:r>
      <w:r>
        <w:t xml:space="preserve"> ::= 9</w:t>
      </w:r>
      <w:r>
        <w:tab/>
      </w:r>
      <w:r>
        <w:tab/>
      </w:r>
      <w:r>
        <w:rPr>
          <w:color w:val="808080"/>
        </w:rPr>
        <w:t>-- Maximum number of failure detection resources minus 1</w:t>
      </w:r>
      <w:r w:rsidR="0057536C">
        <w:rPr>
          <w:rStyle w:val="CommentReference"/>
          <w:rFonts w:ascii="Arial" w:eastAsia="Times New Roman" w:hAnsi="Arial"/>
          <w:lang w:eastAsia="ja-JP"/>
        </w:rPr>
        <w:commentReference w:id="16470"/>
      </w:r>
    </w:p>
    <w:p w14:paraId="1DB8EEE7" w14:textId="77777777" w:rsidR="00BB76AD" w:rsidRDefault="00BB76AD" w:rsidP="00BB76AD">
      <w:pPr>
        <w:pStyle w:val="PL"/>
      </w:pPr>
    </w:p>
    <w:p w14:paraId="5AB1CE96" w14:textId="77777777" w:rsidR="00BB76AD" w:rsidRDefault="00BB76AD" w:rsidP="00BB76AD">
      <w:pPr>
        <w:pStyle w:val="PL"/>
        <w:rPr>
          <w:color w:val="808080"/>
          <w:lang w:eastAsia="zh-CN"/>
        </w:rPr>
      </w:pPr>
      <w:r>
        <w:t>maxNrofObjectId</w:t>
      </w:r>
      <w:r>
        <w:tab/>
      </w:r>
      <w:r>
        <w:tab/>
      </w:r>
      <w:r>
        <w:tab/>
      </w:r>
      <w:r>
        <w:tab/>
      </w:r>
      <w:r>
        <w:tab/>
      </w:r>
      <w:r>
        <w:tab/>
      </w:r>
      <w:r>
        <w:tab/>
      </w:r>
      <w:r>
        <w:rPr>
          <w:color w:val="993366"/>
        </w:rPr>
        <w:t>INTEGER</w:t>
      </w:r>
      <w:r>
        <w:t xml:space="preserve"> ::= </w:t>
      </w:r>
      <w:r>
        <w:rPr>
          <w:lang w:eastAsia="zh-CN"/>
        </w:rPr>
        <w:t>64</w:t>
      </w:r>
      <w:r>
        <w:rPr>
          <w:lang w:eastAsia="zh-CN"/>
        </w:rPr>
        <w:tab/>
      </w:r>
      <w:r>
        <w:rPr>
          <w:lang w:eastAsia="zh-CN"/>
        </w:rPr>
        <w:tab/>
      </w:r>
      <w:r>
        <w:rPr>
          <w:color w:val="808080"/>
        </w:rPr>
        <w:t>-- Maximum number of measurement objects</w:t>
      </w:r>
    </w:p>
    <w:p w14:paraId="724F32F2" w14:textId="77777777" w:rsidR="00BB76AD" w:rsidRDefault="00BB76AD" w:rsidP="00BB76AD">
      <w:pPr>
        <w:pStyle w:val="PL"/>
        <w:rPr>
          <w:ins w:id="16471" w:author="SA R2 -1807910" w:date="2018-05-15T10:24:00Z"/>
          <w:color w:val="808080"/>
        </w:rPr>
      </w:pPr>
      <w:ins w:id="16472" w:author="SA R2 -1807910" w:date="2018-05-15T10:24:00Z">
        <w:r>
          <w:t>maxNrofPageRec</w:t>
        </w:r>
        <w:r>
          <w:tab/>
        </w:r>
        <w:r>
          <w:tab/>
        </w:r>
        <w:r>
          <w:tab/>
        </w:r>
        <w:r>
          <w:tab/>
        </w:r>
        <w:r>
          <w:tab/>
        </w:r>
        <w:r>
          <w:tab/>
        </w:r>
        <w:r>
          <w:tab/>
        </w:r>
        <w:r>
          <w:rPr>
            <w:color w:val="993366"/>
          </w:rPr>
          <w:t>INTEGER</w:t>
        </w:r>
        <w:r>
          <w:t xml:space="preserve"> ::= </w:t>
        </w:r>
      </w:ins>
      <w:ins w:id="16473" w:author="Rapporteur ASN1 SA" w:date="2018-07-10T10:25:00Z">
        <w:r>
          <w:t>32</w:t>
        </w:r>
      </w:ins>
      <w:commentRangeStart w:id="16474"/>
      <w:ins w:id="16475" w:author="SA R2 -1807910" w:date="2018-05-15T10:24:00Z">
        <w:del w:id="16476" w:author="Rapporteur ASN1 SA" w:date="2018-07-10T10:25:00Z">
          <w:r w:rsidDel="00FE19D9">
            <w:rPr>
              <w:lang w:eastAsia="zh-CN"/>
            </w:rPr>
            <w:delText>ffsValue</w:delText>
          </w:r>
        </w:del>
      </w:ins>
      <w:commentRangeEnd w:id="16474"/>
      <w:r>
        <w:rPr>
          <w:rStyle w:val="CommentReference"/>
          <w:rFonts w:ascii="Arial" w:eastAsia="Times New Roman" w:hAnsi="Arial"/>
          <w:lang w:eastAsia="ja-JP"/>
        </w:rPr>
        <w:commentReference w:id="16474"/>
      </w:r>
      <w:ins w:id="16477" w:author="SA R2 -1807910" w:date="2018-05-15T10:24:00Z">
        <w:r>
          <w:rPr>
            <w:color w:val="808080"/>
          </w:rPr>
          <w:t>-- Maximum number of page records</w:t>
        </w:r>
      </w:ins>
    </w:p>
    <w:p w14:paraId="636261AD" w14:textId="77777777" w:rsidR="00BB76AD" w:rsidRDefault="00BB76AD" w:rsidP="00BB76AD">
      <w:pPr>
        <w:pStyle w:val="PL"/>
        <w:rPr>
          <w:color w:val="808080"/>
        </w:rPr>
      </w:pPr>
      <w:r>
        <w:t>maxNrofPCI-Ranges</w:t>
      </w:r>
      <w:r>
        <w:tab/>
      </w:r>
      <w:r>
        <w:tab/>
      </w:r>
      <w:r>
        <w:tab/>
      </w:r>
      <w:r>
        <w:tab/>
      </w:r>
      <w:r>
        <w:tab/>
      </w:r>
      <w:r>
        <w:tab/>
      </w:r>
      <w:r>
        <w:rPr>
          <w:color w:val="993366"/>
        </w:rPr>
        <w:t>INTEGER</w:t>
      </w:r>
      <w:r>
        <w:t xml:space="preserve"> ::= </w:t>
      </w:r>
      <w:r>
        <w:rPr>
          <w:lang w:eastAsia="zh-CN"/>
        </w:rPr>
        <w:t>8</w:t>
      </w:r>
      <w:r>
        <w:rPr>
          <w:lang w:eastAsia="zh-CN"/>
        </w:rPr>
        <w:tab/>
      </w:r>
      <w:r>
        <w:rPr>
          <w:lang w:eastAsia="zh-CN"/>
        </w:rPr>
        <w:tab/>
      </w:r>
      <w:r>
        <w:rPr>
          <w:color w:val="808080"/>
        </w:rPr>
        <w:t>-- Maximum number of PCI ranges</w:t>
      </w:r>
    </w:p>
    <w:p w14:paraId="504A1C1D" w14:textId="77777777" w:rsidR="00BB76AD" w:rsidDel="00FE19D9" w:rsidRDefault="00BB76AD" w:rsidP="00BB76AD">
      <w:pPr>
        <w:pStyle w:val="PL"/>
        <w:rPr>
          <w:del w:id="16478" w:author="Rapporteur ASN1 SA" w:date="2018-07-10T10:27:00Z"/>
        </w:rPr>
      </w:pPr>
      <w:ins w:id="16479" w:author="SA R2 -1807910" w:date="2018-05-15T10:24:00Z">
        <w:del w:id="16480" w:author="Rapporteur ASN1 SA" w:date="2018-07-10T10:27:00Z">
          <w:r w:rsidDel="00FE19D9">
            <w:delText>maxNrofPLMN</w:delText>
          </w:r>
          <w:r w:rsidDel="00FE19D9">
            <w:tab/>
          </w:r>
          <w:r w:rsidDel="00FE19D9">
            <w:tab/>
          </w:r>
          <w:r w:rsidDel="00FE19D9">
            <w:tab/>
          </w:r>
          <w:r w:rsidDel="00FE19D9">
            <w:tab/>
          </w:r>
          <w:r w:rsidDel="00FE19D9">
            <w:tab/>
          </w:r>
          <w:r w:rsidDel="00FE19D9">
            <w:tab/>
          </w:r>
          <w:r w:rsidDel="00FE19D9">
            <w:tab/>
          </w:r>
          <w:r w:rsidDel="00FE19D9">
            <w:tab/>
            <w:delText>INTEGER ::=</w:delText>
          </w:r>
          <w:r w:rsidDel="00FE19D9">
            <w:tab/>
            <w:delText>12</w:delText>
          </w:r>
          <w:r w:rsidDel="00FE19D9">
            <w:tab/>
          </w:r>
          <w:r w:rsidDel="00FE19D9">
            <w:tab/>
            <w:delText>-- Maximum number of PLMNs</w:delText>
          </w:r>
        </w:del>
      </w:ins>
      <w:ins w:id="16481" w:author="Rapporteur SA Rev1" w:date="2018-05-24T12:44:00Z">
        <w:del w:id="16482" w:author="Rapporteur ASN1 SA" w:date="2018-07-10T10:27:00Z">
          <w:r w:rsidDel="00FE19D9">
            <w:delText xml:space="preserve"> </w:delText>
          </w:r>
        </w:del>
      </w:ins>
      <w:ins w:id="16483" w:author="Rapporteur SA Rev1" w:date="2018-05-24T12:45:00Z">
        <w:del w:id="16484" w:author="Rapporteur ASN1 SA" w:date="2018-07-10T10:27:00Z">
          <w:r w:rsidDel="00FE19D9">
            <w:delText>reported by UE at establisghment</w:delText>
          </w:r>
        </w:del>
      </w:ins>
    </w:p>
    <w:p w14:paraId="46255E73" w14:textId="77777777" w:rsidR="00BB76AD" w:rsidDel="00FE19D9" w:rsidRDefault="00BB76AD" w:rsidP="00BB76AD">
      <w:pPr>
        <w:pStyle w:val="PL"/>
        <w:rPr>
          <w:ins w:id="16485" w:author="Rapporteur SA Rev 1" w:date="2018-05-24T05:27:00Z"/>
          <w:del w:id="16486" w:author="Rapporteur ASN1 SA" w:date="2018-07-10T10:27:00Z"/>
        </w:rPr>
      </w:pPr>
      <w:commentRangeStart w:id="16487"/>
      <w:ins w:id="16488" w:author="Rapporteur SA Rev 1" w:date="2018-05-24T05:27:00Z">
        <w:del w:id="16489" w:author="Rapporteur ASN1 SA" w:date="2018-07-10T10:27:00Z">
          <w:r w:rsidDel="00FE19D9">
            <w:delText>maxPLMN-Info</w:delText>
          </w:r>
        </w:del>
      </w:ins>
      <w:commentRangeEnd w:id="16487"/>
      <w:del w:id="16490" w:author="Rapporteur ASN1 SA" w:date="2018-07-10T10:27:00Z">
        <w:r w:rsidDel="00FE19D9">
          <w:rPr>
            <w:rStyle w:val="CommentReference"/>
            <w:rFonts w:ascii="Arial" w:eastAsia="Times New Roman" w:hAnsi="Arial"/>
            <w:lang w:eastAsia="ja-JP"/>
          </w:rPr>
          <w:commentReference w:id="16487"/>
        </w:r>
      </w:del>
      <w:ins w:id="16491" w:author="Rapporteur SA Rev 1" w:date="2018-05-24T05:27:00Z">
        <w:del w:id="16492" w:author="Rapporteur ASN1 SA" w:date="2018-07-10T10:27:00Z">
          <w:r w:rsidDel="00FE19D9">
            <w:tab/>
          </w:r>
          <w:r w:rsidDel="00FE19D9">
            <w:tab/>
          </w:r>
          <w:r w:rsidDel="00FE19D9">
            <w:tab/>
          </w:r>
          <w:r w:rsidDel="00FE19D9">
            <w:tab/>
          </w:r>
          <w:r w:rsidDel="00FE19D9">
            <w:tab/>
          </w:r>
          <w:r w:rsidDel="00FE19D9">
            <w:tab/>
          </w:r>
          <w:r w:rsidDel="00FE19D9">
            <w:tab/>
            <w:delText xml:space="preserve">INTEGER ::= </w:delText>
          </w:r>
          <w:commentRangeStart w:id="16493"/>
          <w:r w:rsidDel="00FE19D9">
            <w:delText>ffsValue</w:delText>
          </w:r>
        </w:del>
      </w:ins>
      <w:commentRangeEnd w:id="16493"/>
      <w:del w:id="16494" w:author="Rapporteur ASN1 SA" w:date="2018-07-10T10:27:00Z">
        <w:r w:rsidDel="00FE19D9">
          <w:rPr>
            <w:rStyle w:val="CommentReference"/>
            <w:rFonts w:ascii="Arial" w:eastAsia="Times New Roman" w:hAnsi="Arial"/>
            <w:lang w:eastAsia="ja-JP"/>
          </w:rPr>
          <w:commentReference w:id="16493"/>
        </w:r>
      </w:del>
      <w:ins w:id="16495" w:author="Rapporteur SA Rev 1" w:date="2018-05-24T05:29:00Z">
        <w:del w:id="16496" w:author="Rapporteur ASN1 SA" w:date="2018-07-10T10:27:00Z">
          <w:r w:rsidDel="00FE19D9">
            <w:delText xml:space="preserve">-- </w:delText>
          </w:r>
        </w:del>
      </w:ins>
      <w:ins w:id="16497" w:author="Rapporteur SA Rev 1" w:date="2018-05-24T05:27:00Z">
        <w:del w:id="16498" w:author="Rapporteur ASN1 SA" w:date="2018-07-10T10:27:00Z">
          <w:r w:rsidDel="00FE19D9">
            <w:delText>Ma</w:delText>
          </w:r>
        </w:del>
      </w:ins>
      <w:ins w:id="16499" w:author="Rapporteur SA Rev 1" w:date="2018-05-24T05:28:00Z">
        <w:del w:id="16500" w:author="Rapporteur ASN1 SA" w:date="2018-07-10T10:27:00Z">
          <w:r w:rsidDel="00FE19D9">
            <w:delText xml:space="preserve">ximum number of PLMN </w:delText>
          </w:r>
        </w:del>
      </w:ins>
      <w:ins w:id="16501" w:author="Rapporteur SA Rev 1" w:date="2018-05-24T05:29:00Z">
        <w:del w:id="16502" w:author="Rapporteur ASN1 SA" w:date="2018-07-10T10:27:00Z">
          <w:r w:rsidDel="00FE19D9">
            <w:delText xml:space="preserve">identity </w:delText>
          </w:r>
        </w:del>
      </w:ins>
      <w:ins w:id="16503" w:author="Rapporteur SA Rev 1" w:date="2018-05-24T05:28:00Z">
        <w:del w:id="16504" w:author="Rapporteur ASN1 SA" w:date="2018-07-10T10:27:00Z">
          <w:r w:rsidDel="00FE19D9">
            <w:delText>info</w:delText>
          </w:r>
        </w:del>
      </w:ins>
    </w:p>
    <w:p w14:paraId="22A53A6B" w14:textId="77777777" w:rsidR="00BB76AD" w:rsidRDefault="00BB76AD" w:rsidP="00BB76AD">
      <w:pPr>
        <w:pStyle w:val="PL"/>
        <w:rPr>
          <w:ins w:id="16505" w:author="SA R2-1809108" w:date="2018-05-30T01:15:00Z"/>
          <w:color w:val="808080"/>
        </w:rPr>
      </w:pPr>
      <w:ins w:id="16506" w:author="SA R2-1809108" w:date="2018-05-30T01:15:00Z">
        <w:r>
          <w:t>maxPLMN</w:t>
        </w:r>
        <w:r>
          <w:tab/>
        </w:r>
        <w:r>
          <w:tab/>
        </w:r>
        <w:r>
          <w:tab/>
        </w:r>
        <w:r>
          <w:tab/>
        </w:r>
        <w:r>
          <w:tab/>
        </w:r>
        <w:r>
          <w:tab/>
        </w:r>
        <w:r>
          <w:tab/>
        </w:r>
        <w:r>
          <w:tab/>
        </w:r>
        <w:r>
          <w:tab/>
        </w:r>
        <w:r>
          <w:rPr>
            <w:color w:val="993366"/>
          </w:rPr>
          <w:t>INTEGER</w:t>
        </w:r>
        <w:r>
          <w:t xml:space="preserve"> ::=</w:t>
        </w:r>
        <w:r>
          <w:tab/>
          <w:t>12</w:t>
        </w:r>
        <w:r>
          <w:tab/>
        </w:r>
        <w:r>
          <w:tab/>
          <w:t xml:space="preserve">-- </w:t>
        </w:r>
        <w:r>
          <w:rPr>
            <w:color w:val="808080"/>
          </w:rPr>
          <w:t>Maximum number of PLMNs</w:t>
        </w:r>
      </w:ins>
      <w:ins w:id="16507" w:author="Rapporteur ASN1 SA" w:date="2018-07-10T10:26:00Z">
        <w:r>
          <w:rPr>
            <w:color w:val="808080"/>
          </w:rPr>
          <w:t xml:space="preserve"> broadcast and </w:t>
        </w:r>
        <w:r>
          <w:t>reported by UE at establisghment</w:t>
        </w:r>
      </w:ins>
    </w:p>
    <w:p w14:paraId="37BEF024" w14:textId="77777777" w:rsidR="00BB76AD" w:rsidRDefault="00BB76AD" w:rsidP="00BB76AD">
      <w:pPr>
        <w:pStyle w:val="PL"/>
        <w:rPr>
          <w:color w:val="808080"/>
        </w:rPr>
      </w:pPr>
      <w:r>
        <w:t>maxNrofCSI-RS-ResourcesRRM</w:t>
      </w:r>
      <w:r>
        <w:tab/>
      </w:r>
      <w:r>
        <w:tab/>
      </w:r>
      <w:r>
        <w:tab/>
      </w:r>
      <w:r>
        <w:tab/>
      </w:r>
      <w:r>
        <w:rPr>
          <w:color w:val="993366"/>
        </w:rPr>
        <w:t>INTEGER</w:t>
      </w:r>
      <w:r>
        <w:t xml:space="preserve"> ::= 96</w:t>
      </w:r>
      <w:r>
        <w:tab/>
      </w:r>
      <w:r>
        <w:tab/>
      </w:r>
      <w:r>
        <w:rPr>
          <w:color w:val="808080"/>
        </w:rPr>
        <w:t>-- Maximum number of CSI-RS resources for an RRM measurement object</w:t>
      </w:r>
    </w:p>
    <w:p w14:paraId="330F63AE" w14:textId="77777777" w:rsidR="00BB76AD" w:rsidRDefault="00BB76AD" w:rsidP="00BB76AD">
      <w:pPr>
        <w:pStyle w:val="PL"/>
        <w:rPr>
          <w:color w:val="808080"/>
        </w:rPr>
      </w:pPr>
      <w:r>
        <w:t>maxNrofCSI-RS-ResourcesRRM-1</w:t>
      </w:r>
      <w:r>
        <w:tab/>
      </w:r>
      <w:r>
        <w:tab/>
      </w:r>
      <w:r>
        <w:tab/>
      </w:r>
      <w:r>
        <w:rPr>
          <w:color w:val="993366"/>
        </w:rPr>
        <w:t>INTEGER</w:t>
      </w:r>
      <w:r>
        <w:t xml:space="preserve"> ::= 95</w:t>
      </w:r>
      <w:r>
        <w:tab/>
      </w:r>
      <w:r>
        <w:tab/>
      </w:r>
      <w:r>
        <w:rPr>
          <w:color w:val="808080"/>
        </w:rPr>
        <w:t>-- Maximum number of CSI-RS resources for an RRM measurement object minus 1</w:t>
      </w:r>
    </w:p>
    <w:p w14:paraId="706FD270" w14:textId="77777777" w:rsidR="00BB76AD" w:rsidRDefault="00BB76AD" w:rsidP="00BB76AD">
      <w:pPr>
        <w:pStyle w:val="PL"/>
        <w:rPr>
          <w:color w:val="808080"/>
        </w:rPr>
      </w:pPr>
      <w:r>
        <w:t>maxNrofMeasId</w:t>
      </w:r>
      <w:r>
        <w:tab/>
      </w:r>
      <w:r>
        <w:tab/>
      </w:r>
      <w:r>
        <w:tab/>
      </w:r>
      <w:r>
        <w:tab/>
      </w:r>
      <w:r>
        <w:tab/>
      </w:r>
      <w:r>
        <w:tab/>
      </w:r>
      <w:r>
        <w:tab/>
      </w:r>
      <w:r>
        <w:rPr>
          <w:color w:val="993366"/>
        </w:rPr>
        <w:t>INTEGER</w:t>
      </w:r>
      <w:r>
        <w:t xml:space="preserve"> ::= 64</w:t>
      </w:r>
      <w:r>
        <w:tab/>
      </w:r>
      <w:r>
        <w:tab/>
      </w:r>
      <w:r>
        <w:rPr>
          <w:color w:val="808080"/>
        </w:rPr>
        <w:t>-- Maximum number of configured measurements</w:t>
      </w:r>
    </w:p>
    <w:p w14:paraId="0CE916CA" w14:textId="77777777" w:rsidR="00BB76AD" w:rsidRDefault="00BB76AD" w:rsidP="00BB76AD">
      <w:pPr>
        <w:pStyle w:val="PL"/>
        <w:rPr>
          <w:color w:val="808080"/>
        </w:rPr>
      </w:pPr>
      <w:r>
        <w:t>maxNro</w:t>
      </w:r>
      <w:r>
        <w:rPr>
          <w:lang w:eastAsia="ja-JP"/>
        </w:rPr>
        <w:t>f</w:t>
      </w:r>
      <w:r>
        <w:t>QuantityConfig</w:t>
      </w:r>
      <w:r>
        <w:tab/>
      </w:r>
      <w:r>
        <w:tab/>
      </w:r>
      <w:r>
        <w:tab/>
      </w:r>
      <w:r>
        <w:tab/>
      </w:r>
      <w:r>
        <w:tab/>
      </w:r>
      <w:r>
        <w:rPr>
          <w:color w:val="993366"/>
        </w:rPr>
        <w:t>INTEGER</w:t>
      </w:r>
      <w:r>
        <w:tab/>
        <w:t>::= 2</w:t>
      </w:r>
      <w:r>
        <w:tab/>
      </w:r>
      <w:r>
        <w:tab/>
      </w:r>
      <w:r>
        <w:rPr>
          <w:color w:val="808080"/>
        </w:rPr>
        <w:t>-- Maximum number of quantity configurations</w:t>
      </w:r>
    </w:p>
    <w:p w14:paraId="651BFFD9" w14:textId="77777777" w:rsidR="00BB76AD" w:rsidRDefault="00BB76AD" w:rsidP="00BB76AD">
      <w:pPr>
        <w:pStyle w:val="PL"/>
        <w:rPr>
          <w:color w:val="808080"/>
        </w:rPr>
      </w:pPr>
      <w:r>
        <w:t>maxNrofCSI-RS-</w:t>
      </w:r>
      <w:r>
        <w:rPr>
          <w:lang w:eastAsia="ko-KR"/>
        </w:rPr>
        <w:t>Cell</w:t>
      </w:r>
      <w:r>
        <w:t xml:space="preserve">sRRM </w:t>
      </w:r>
      <w:r>
        <w:tab/>
      </w:r>
      <w:r>
        <w:tab/>
      </w:r>
      <w:r>
        <w:tab/>
      </w:r>
      <w:r>
        <w:tab/>
      </w:r>
      <w:r>
        <w:tab/>
      </w:r>
      <w:r>
        <w:rPr>
          <w:color w:val="993366"/>
        </w:rPr>
        <w:t>INTEGER</w:t>
      </w:r>
      <w:r>
        <w:t xml:space="preserve"> ::= 96 </w:t>
      </w:r>
      <w:r>
        <w:tab/>
      </w:r>
      <w:r>
        <w:tab/>
      </w:r>
      <w:r>
        <w:rPr>
          <w:color w:val="808080"/>
        </w:rPr>
        <w:t>-- Maximum number of FFS</w:t>
      </w:r>
    </w:p>
    <w:p w14:paraId="7E331812" w14:textId="77777777" w:rsidR="00BB76AD" w:rsidRDefault="00BB76AD" w:rsidP="00BB76AD">
      <w:pPr>
        <w:pStyle w:val="PL"/>
      </w:pPr>
    </w:p>
    <w:p w14:paraId="092F6E7E" w14:textId="77777777" w:rsidR="00BB76AD" w:rsidRDefault="00BB76AD" w:rsidP="00BB76AD">
      <w:pPr>
        <w:pStyle w:val="PL"/>
        <w:rPr>
          <w:color w:val="808080"/>
        </w:rPr>
      </w:pPr>
      <w:bookmarkStart w:id="16508" w:name="_Hlk508084801"/>
      <w:r>
        <w:t>maxNrofSRS-ResourceSets</w:t>
      </w:r>
      <w:r>
        <w:tab/>
      </w:r>
      <w:r>
        <w:tab/>
      </w:r>
      <w:r>
        <w:tab/>
      </w:r>
      <w:r>
        <w:tab/>
      </w:r>
      <w:r>
        <w:tab/>
      </w:r>
      <w:r>
        <w:rPr>
          <w:color w:val="993366"/>
        </w:rPr>
        <w:t>INTEGER</w:t>
      </w:r>
      <w:r>
        <w:t xml:space="preserve"> ::= </w:t>
      </w:r>
      <w:r>
        <w:rPr>
          <w:lang w:eastAsia="ja-JP"/>
        </w:rPr>
        <w:t>16</w:t>
      </w:r>
      <w:r>
        <w:tab/>
      </w:r>
      <w:r>
        <w:tab/>
      </w:r>
      <w:r>
        <w:rPr>
          <w:color w:val="808080"/>
        </w:rPr>
        <w:t>-- Maximum number of SRS resource sets in a BWP.</w:t>
      </w:r>
    </w:p>
    <w:p w14:paraId="7BAE864D" w14:textId="77777777" w:rsidR="00BB76AD" w:rsidRDefault="00BB76AD" w:rsidP="00BB76AD">
      <w:pPr>
        <w:pStyle w:val="PL"/>
        <w:rPr>
          <w:color w:val="808080"/>
        </w:rPr>
      </w:pPr>
      <w:r>
        <w:t>maxNrofSRS-ResourceSets-1</w:t>
      </w:r>
      <w:r>
        <w:tab/>
      </w:r>
      <w:r>
        <w:tab/>
      </w:r>
      <w:r>
        <w:tab/>
      </w:r>
      <w:r>
        <w:tab/>
      </w:r>
      <w:r>
        <w:rPr>
          <w:color w:val="993366"/>
        </w:rPr>
        <w:t>INTEGER</w:t>
      </w:r>
      <w:r>
        <w:t xml:space="preserve"> ::= </w:t>
      </w:r>
      <w:r>
        <w:rPr>
          <w:lang w:eastAsia="ja-JP"/>
        </w:rPr>
        <w:t>15</w:t>
      </w:r>
      <w:r>
        <w:tab/>
      </w:r>
      <w:r>
        <w:tab/>
      </w:r>
      <w:r>
        <w:rPr>
          <w:color w:val="808080"/>
        </w:rPr>
        <w:t>-- Maximum number of SRS resource sets in a BWP minus 1.</w:t>
      </w:r>
    </w:p>
    <w:bookmarkEnd w:id="16508"/>
    <w:p w14:paraId="71633074" w14:textId="6251C6FB" w:rsidR="00BB76AD" w:rsidRDefault="00BB76AD" w:rsidP="00BB76AD">
      <w:pPr>
        <w:pStyle w:val="PL"/>
        <w:rPr>
          <w:color w:val="808080"/>
        </w:rPr>
      </w:pPr>
      <w:r>
        <w:t>maxNrofSRS-Resources</w:t>
      </w:r>
      <w:r>
        <w:tab/>
      </w:r>
      <w:r>
        <w:tab/>
      </w:r>
      <w:r>
        <w:tab/>
      </w:r>
      <w:r>
        <w:tab/>
      </w:r>
      <w:r>
        <w:tab/>
      </w:r>
      <w:r>
        <w:rPr>
          <w:color w:val="993366"/>
        </w:rPr>
        <w:t>INTEGER</w:t>
      </w:r>
      <w:r>
        <w:t xml:space="preserve"> ::= </w:t>
      </w:r>
      <w:r>
        <w:rPr>
          <w:lang w:eastAsia="ja-JP"/>
        </w:rPr>
        <w:t>64</w:t>
      </w:r>
      <w:r>
        <w:tab/>
      </w:r>
      <w:r>
        <w:tab/>
      </w:r>
      <w:r>
        <w:rPr>
          <w:color w:val="808080"/>
        </w:rPr>
        <w:t>-- Maximum number of SRS resources</w:t>
      </w:r>
      <w:del w:id="16509" w:author="Rapporteur" w:date="2018-08-09T11:12:00Z">
        <w:r w:rsidDel="002B697D">
          <w:rPr>
            <w:color w:val="808080"/>
          </w:rPr>
          <w:delText xml:space="preserve"> in an SRS resource set</w:delText>
        </w:r>
      </w:del>
      <w:r>
        <w:rPr>
          <w:color w:val="808080"/>
        </w:rPr>
        <w:t>.</w:t>
      </w:r>
      <w:r w:rsidR="004B5B06" w:rsidRPr="004B5B06">
        <w:rPr>
          <w:rStyle w:val="CommentReference"/>
          <w:rFonts w:ascii="Arial" w:eastAsia="Times New Roman" w:hAnsi="Arial"/>
          <w:lang w:eastAsia="ja-JP"/>
        </w:rPr>
        <w:t xml:space="preserve"> </w:t>
      </w:r>
      <w:r w:rsidR="004B5B06">
        <w:rPr>
          <w:rStyle w:val="CommentReference"/>
          <w:rFonts w:ascii="Arial" w:eastAsia="Times New Roman" w:hAnsi="Arial"/>
          <w:lang w:eastAsia="ja-JP"/>
        </w:rPr>
        <w:commentReference w:id="16510"/>
      </w:r>
    </w:p>
    <w:p w14:paraId="0546D558" w14:textId="77777777" w:rsidR="00BB76AD" w:rsidRDefault="00BB76AD" w:rsidP="00BB76AD">
      <w:pPr>
        <w:pStyle w:val="PL"/>
        <w:rPr>
          <w:color w:val="808080"/>
        </w:rPr>
      </w:pPr>
      <w:r>
        <w:t>maxNrofSRS-Resources-1</w:t>
      </w:r>
      <w:r>
        <w:tab/>
      </w:r>
      <w:r>
        <w:tab/>
      </w:r>
      <w:r>
        <w:tab/>
      </w:r>
      <w:r>
        <w:tab/>
      </w:r>
      <w:r>
        <w:tab/>
      </w:r>
      <w:r>
        <w:rPr>
          <w:color w:val="993366"/>
        </w:rPr>
        <w:t>INTEGER</w:t>
      </w:r>
      <w:r>
        <w:t xml:space="preserve"> ::= </w:t>
      </w:r>
      <w:r>
        <w:rPr>
          <w:lang w:eastAsia="ja-JP"/>
        </w:rPr>
        <w:t>63</w:t>
      </w:r>
      <w:r>
        <w:tab/>
      </w:r>
      <w:r>
        <w:tab/>
      </w:r>
      <w:r>
        <w:rPr>
          <w:color w:val="808080"/>
        </w:rPr>
        <w:t>-- Maximum number of SRS resources in an SRS resource set minus 1.</w:t>
      </w:r>
    </w:p>
    <w:p w14:paraId="7FF54BDD" w14:textId="07F6AC8B" w:rsidR="002B697D" w:rsidRDefault="002B697D" w:rsidP="002B697D">
      <w:pPr>
        <w:pStyle w:val="PL"/>
        <w:rPr>
          <w:ins w:id="16512" w:author="Rapporteur" w:date="2018-08-09T11:11:00Z"/>
          <w:lang w:eastAsia="ja-JP"/>
        </w:rPr>
      </w:pPr>
      <w:ins w:id="16513" w:author="Rapporteur" w:date="2018-08-09T11:11:00Z">
        <w:r>
          <w:t xml:space="preserve">maxNrofSRS-ResourcesPerSet </w:t>
        </w:r>
        <w:r>
          <w:tab/>
        </w:r>
        <w:r>
          <w:tab/>
        </w:r>
        <w:r>
          <w:tab/>
        </w:r>
        <w:r>
          <w:tab/>
        </w:r>
        <w:r>
          <w:rPr>
            <w:color w:val="993366"/>
          </w:rPr>
          <w:t>INTEGER</w:t>
        </w:r>
        <w:r>
          <w:t xml:space="preserve"> ::= </w:t>
        </w:r>
        <w:r>
          <w:rPr>
            <w:lang w:eastAsia="ja-JP"/>
          </w:rPr>
          <w:t>16</w:t>
        </w:r>
      </w:ins>
      <w:ins w:id="16514" w:author="Rapporteur" w:date="2018-08-09T11:12:00Z">
        <w:r>
          <w:rPr>
            <w:lang w:eastAsia="ja-JP"/>
          </w:rPr>
          <w:tab/>
          <w:t xml:space="preserve">-- </w:t>
        </w:r>
        <w:r w:rsidRPr="002B697D">
          <w:rPr>
            <w:lang w:eastAsia="ja-JP"/>
          </w:rPr>
          <w:t>Maximum number of SRS resources in an SRS resource set</w:t>
        </w:r>
      </w:ins>
    </w:p>
    <w:p w14:paraId="0973468C" w14:textId="77777777" w:rsidR="00BB76AD" w:rsidRDefault="00BB76AD" w:rsidP="00BB76AD">
      <w:pPr>
        <w:pStyle w:val="PL"/>
        <w:rPr>
          <w:color w:val="808080"/>
        </w:rPr>
      </w:pPr>
      <w:r>
        <w:t xml:space="preserve">maxNrofSRS-TriggerStates-1 </w:t>
      </w:r>
      <w:r>
        <w:tab/>
      </w:r>
      <w:r>
        <w:tab/>
      </w:r>
      <w:r>
        <w:tab/>
      </w:r>
      <w:r>
        <w:tab/>
      </w:r>
      <w:r>
        <w:rPr>
          <w:color w:val="993366"/>
        </w:rPr>
        <w:t>INTEGER</w:t>
      </w:r>
      <w:r>
        <w:t xml:space="preserve"> ::= 3</w:t>
      </w:r>
      <w:r>
        <w:tab/>
      </w:r>
      <w:r>
        <w:tab/>
      </w:r>
      <w:r>
        <w:rPr>
          <w:color w:val="808080"/>
        </w:rPr>
        <w:t>-- Maximum number of SRS trigger states minus 1, i.e., the largest code point.</w:t>
      </w:r>
    </w:p>
    <w:p w14:paraId="26661777" w14:textId="77777777" w:rsidR="00BB76AD" w:rsidRDefault="00BB76AD" w:rsidP="00BB76AD">
      <w:pPr>
        <w:pStyle w:val="PL"/>
        <w:rPr>
          <w:ins w:id="16515" w:author="R2-1810868" w:date="2018-07-10T21:31:00Z"/>
          <w:color w:val="808080"/>
        </w:rPr>
      </w:pPr>
      <w:ins w:id="16516" w:author="R2-1810868" w:date="2018-07-10T21:31:00Z">
        <w:r>
          <w:t>maxNrofSRS-TriggerStates-</w:t>
        </w:r>
      </w:ins>
      <w:ins w:id="16517" w:author="R2-1810868" w:date="2018-07-10T21:32:00Z">
        <w:r>
          <w:t>2</w:t>
        </w:r>
      </w:ins>
      <w:ins w:id="16518" w:author="R2-1810868" w:date="2018-07-10T21:31:00Z">
        <w:r>
          <w:t xml:space="preserve"> </w:t>
        </w:r>
        <w:r>
          <w:tab/>
        </w:r>
        <w:r>
          <w:tab/>
        </w:r>
        <w:r>
          <w:tab/>
        </w:r>
        <w:r>
          <w:tab/>
        </w:r>
        <w:r>
          <w:rPr>
            <w:color w:val="993366"/>
          </w:rPr>
          <w:t>INTEGER</w:t>
        </w:r>
        <w:r>
          <w:t xml:space="preserve"> ::= </w:t>
        </w:r>
      </w:ins>
      <w:ins w:id="16519" w:author="R2-1810868" w:date="2018-07-10T21:32:00Z">
        <w:r>
          <w:t>2</w:t>
        </w:r>
      </w:ins>
      <w:ins w:id="16520" w:author="R2-1810868" w:date="2018-07-10T21:31:00Z">
        <w:r>
          <w:tab/>
        </w:r>
        <w:r>
          <w:tab/>
        </w:r>
        <w:r>
          <w:rPr>
            <w:color w:val="808080"/>
          </w:rPr>
          <w:t xml:space="preserve">-- Maximum number of SRS trigger states minus </w:t>
        </w:r>
      </w:ins>
      <w:ins w:id="16521" w:author="R2-1810868" w:date="2018-07-10T21:32:00Z">
        <w:r>
          <w:rPr>
            <w:color w:val="808080"/>
          </w:rPr>
          <w:t>2</w:t>
        </w:r>
      </w:ins>
      <w:ins w:id="16522" w:author="R2-1810868" w:date="2018-07-10T21:31:00Z">
        <w:r>
          <w:rPr>
            <w:color w:val="808080"/>
          </w:rPr>
          <w:t>.</w:t>
        </w:r>
      </w:ins>
    </w:p>
    <w:p w14:paraId="359F0952" w14:textId="77777777" w:rsidR="00BB76AD" w:rsidRDefault="00BB76AD" w:rsidP="00BB76AD">
      <w:pPr>
        <w:pStyle w:val="PL"/>
        <w:rPr>
          <w:color w:val="808080"/>
        </w:rPr>
      </w:pPr>
      <w:r>
        <w:t>maxRAT-CapabilityContainers</w:t>
      </w:r>
      <w:r>
        <w:tab/>
      </w:r>
      <w:r>
        <w:tab/>
      </w:r>
      <w:r>
        <w:tab/>
      </w:r>
      <w:r>
        <w:tab/>
      </w:r>
      <w:r>
        <w:rPr>
          <w:color w:val="993366"/>
        </w:rPr>
        <w:t>INTEGER</w:t>
      </w:r>
      <w:r>
        <w:t xml:space="preserve"> ::= 8</w:t>
      </w:r>
      <w:r>
        <w:tab/>
      </w:r>
      <w:r>
        <w:tab/>
      </w:r>
      <w:r>
        <w:rPr>
          <w:color w:val="808080"/>
        </w:rPr>
        <w:t>-- Maximum number of interworking RAT containers (incl NR and MRDC)</w:t>
      </w:r>
    </w:p>
    <w:p w14:paraId="31356781" w14:textId="77777777" w:rsidR="00BB76AD" w:rsidRDefault="00BB76AD" w:rsidP="00BB76AD">
      <w:pPr>
        <w:pStyle w:val="PL"/>
        <w:rPr>
          <w:color w:val="808080"/>
        </w:rPr>
      </w:pPr>
      <w:bookmarkStart w:id="16523" w:name="_Hlk500855383"/>
      <w:r>
        <w:t>maxSimultaneousBands</w:t>
      </w:r>
      <w:bookmarkEnd w:id="16523"/>
      <w:r>
        <w:tab/>
      </w:r>
      <w:r>
        <w:tab/>
      </w:r>
      <w:r>
        <w:tab/>
      </w:r>
      <w:r>
        <w:tab/>
      </w:r>
      <w:r>
        <w:tab/>
      </w:r>
      <w:r>
        <w:rPr>
          <w:color w:val="993366"/>
        </w:rPr>
        <w:t>INTEGER</w:t>
      </w:r>
      <w:r>
        <w:t xml:space="preserve"> ::= 32</w:t>
      </w:r>
      <w:r>
        <w:tab/>
      </w:r>
      <w:r>
        <w:tab/>
      </w:r>
      <w:r>
        <w:rPr>
          <w:color w:val="808080"/>
        </w:rPr>
        <w:t>-- Maximum number of simultaneously aggregated bands</w:t>
      </w:r>
    </w:p>
    <w:p w14:paraId="68D09C19" w14:textId="77777777" w:rsidR="00BB76AD" w:rsidRDefault="00BB76AD" w:rsidP="00BB76AD">
      <w:pPr>
        <w:pStyle w:val="PL"/>
        <w:rPr>
          <w:rFonts w:eastAsia="Malgun Gothic"/>
          <w:lang w:eastAsia="ko-KR"/>
        </w:rPr>
      </w:pPr>
    </w:p>
    <w:p w14:paraId="26015BED" w14:textId="77777777" w:rsidR="00BB76AD" w:rsidRDefault="00BB76AD" w:rsidP="00BB76AD">
      <w:pPr>
        <w:pStyle w:val="PL"/>
      </w:pPr>
    </w:p>
    <w:p w14:paraId="1D305BB5" w14:textId="77777777" w:rsidR="00BB76AD" w:rsidRDefault="00BB76AD" w:rsidP="00BB76AD">
      <w:pPr>
        <w:pStyle w:val="PL"/>
        <w:rPr>
          <w:color w:val="808080"/>
        </w:rPr>
      </w:pPr>
      <w:r>
        <w:t>maxNrofSlotFormatCombinationsPerCell</w:t>
      </w:r>
      <w:r>
        <w:tab/>
      </w:r>
      <w:r>
        <w:rPr>
          <w:rFonts w:eastAsia="Malgun Gothic"/>
          <w:color w:val="993366"/>
          <w:lang w:eastAsia="ko-KR"/>
        </w:rPr>
        <w:t>INTEGER</w:t>
      </w:r>
      <w:r>
        <w:rPr>
          <w:rFonts w:eastAsia="Malgun Gothic"/>
          <w:lang w:eastAsia="ko-KR"/>
        </w:rPr>
        <w:t xml:space="preserve"> ::= 16</w:t>
      </w:r>
      <w:r>
        <w:rPr>
          <w:rFonts w:eastAsia="Malgun Gothic"/>
          <w:lang w:eastAsia="ko-KR"/>
        </w:rPr>
        <w:tab/>
      </w:r>
      <w:r>
        <w:rPr>
          <w:rFonts w:eastAsia="Malgun Gothic"/>
          <w:lang w:eastAsia="ko-KR"/>
        </w:rPr>
        <w:tab/>
      </w:r>
      <w:r>
        <w:rPr>
          <w:rFonts w:eastAsia="Malgun Gothic"/>
          <w:color w:val="808080"/>
          <w:lang w:eastAsia="ko-KR"/>
        </w:rPr>
        <w:t>-- Maximum number of</w:t>
      </w:r>
    </w:p>
    <w:p w14:paraId="633AE29A" w14:textId="77777777" w:rsidR="00BB76AD" w:rsidRDefault="00BB76AD" w:rsidP="00BB76AD">
      <w:pPr>
        <w:pStyle w:val="PL"/>
        <w:rPr>
          <w:color w:val="808080"/>
        </w:rPr>
      </w:pPr>
      <w:r>
        <w:t>maxNrofSlotFormatCombinationsPerSet</w:t>
      </w:r>
      <w:r>
        <w:tab/>
      </w:r>
      <w:r>
        <w:tab/>
      </w:r>
      <w:r>
        <w:rPr>
          <w:color w:val="993366"/>
        </w:rPr>
        <w:t>INTEGER</w:t>
      </w:r>
      <w:r>
        <w:t xml:space="preserve"> ::= 512</w:t>
      </w:r>
      <w:r>
        <w:tab/>
      </w:r>
      <w:r>
        <w:rPr>
          <w:color w:val="808080"/>
        </w:rPr>
        <w:t>-- Maximum number of Slot Format Combinations in a SF-Set.</w:t>
      </w:r>
    </w:p>
    <w:p w14:paraId="65142275" w14:textId="77777777" w:rsidR="00BB76AD" w:rsidRDefault="00BB76AD" w:rsidP="00BB76AD">
      <w:pPr>
        <w:pStyle w:val="PL"/>
        <w:rPr>
          <w:color w:val="808080"/>
        </w:rPr>
      </w:pPr>
      <w:r>
        <w:t>maxNrofSlotFormatCombinationsPerSet-1</w:t>
      </w:r>
      <w:r>
        <w:tab/>
      </w:r>
      <w:r>
        <w:rPr>
          <w:color w:val="993366"/>
        </w:rPr>
        <w:t>INTEGER</w:t>
      </w:r>
      <w:r>
        <w:t xml:space="preserve"> ::= 511</w:t>
      </w:r>
      <w:r>
        <w:tab/>
      </w:r>
      <w:r>
        <w:rPr>
          <w:color w:val="808080"/>
        </w:rPr>
        <w:t>-- Maximum number of Slot Format Combinations in a SF-Set minus 1.</w:t>
      </w:r>
    </w:p>
    <w:p w14:paraId="507ACDA7" w14:textId="77777777" w:rsidR="00BB76AD" w:rsidRDefault="00BB76AD" w:rsidP="00BB76AD">
      <w:pPr>
        <w:pStyle w:val="PL"/>
      </w:pPr>
      <w:bookmarkStart w:id="16524" w:name="_Hlk508970152"/>
      <w:commentRangeStart w:id="16525"/>
      <w:r>
        <w:t>maxNrofPUCCH-Resources</w:t>
      </w:r>
      <w:commentRangeEnd w:id="16525"/>
      <w:r w:rsidR="00F86D87">
        <w:rPr>
          <w:rStyle w:val="CommentReference"/>
          <w:rFonts w:ascii="Arial" w:eastAsia="Times New Roman" w:hAnsi="Arial"/>
          <w:noProof w:val="0"/>
          <w:lang w:eastAsia="ja-JP"/>
        </w:rPr>
        <w:commentReference w:id="16525"/>
      </w:r>
      <w:r>
        <w:tab/>
      </w:r>
      <w:r>
        <w:tab/>
      </w:r>
      <w:r>
        <w:tab/>
      </w:r>
      <w:r>
        <w:tab/>
      </w:r>
      <w:r>
        <w:tab/>
      </w:r>
      <w:r>
        <w:rPr>
          <w:color w:val="993366"/>
        </w:rPr>
        <w:t>INTEGER</w:t>
      </w:r>
      <w:r>
        <w:t xml:space="preserve"> ::= 128</w:t>
      </w:r>
    </w:p>
    <w:p w14:paraId="12304FC5" w14:textId="77777777" w:rsidR="00BB76AD" w:rsidRDefault="00BB76AD" w:rsidP="00BB76AD">
      <w:pPr>
        <w:pStyle w:val="PL"/>
      </w:pPr>
      <w:r>
        <w:t>maxNrofPUCCH-Resources-1</w:t>
      </w:r>
      <w:r>
        <w:tab/>
      </w:r>
      <w:r>
        <w:tab/>
      </w:r>
      <w:r>
        <w:tab/>
      </w:r>
      <w:r>
        <w:tab/>
      </w:r>
      <w:r>
        <w:rPr>
          <w:color w:val="993366"/>
        </w:rPr>
        <w:t>INTEGER</w:t>
      </w:r>
      <w:r>
        <w:t xml:space="preserve"> ::= 127</w:t>
      </w:r>
    </w:p>
    <w:bookmarkEnd w:id="16524"/>
    <w:p w14:paraId="6270F2B6" w14:textId="77777777" w:rsidR="00BB76AD" w:rsidRDefault="00BB76AD" w:rsidP="00BB76AD">
      <w:pPr>
        <w:pStyle w:val="PL"/>
        <w:rPr>
          <w:color w:val="808080"/>
        </w:rPr>
      </w:pPr>
      <w:r>
        <w:t>maxNrofPUCCH-ResourceSets</w:t>
      </w:r>
      <w:r>
        <w:tab/>
      </w:r>
      <w:r>
        <w:tab/>
      </w:r>
      <w:r>
        <w:tab/>
      </w:r>
      <w:r>
        <w:tab/>
      </w:r>
      <w:r>
        <w:rPr>
          <w:color w:val="993366"/>
        </w:rPr>
        <w:t>INTEGER</w:t>
      </w:r>
      <w:r>
        <w:t xml:space="preserve"> ::= 4</w:t>
      </w:r>
      <w:r>
        <w:tab/>
      </w:r>
      <w:r>
        <w:tab/>
      </w:r>
      <w:r>
        <w:rPr>
          <w:color w:val="808080"/>
        </w:rPr>
        <w:t>-- Maximum number of PUCCH Resource Sets</w:t>
      </w:r>
    </w:p>
    <w:p w14:paraId="221C0829" w14:textId="77777777" w:rsidR="00BB76AD" w:rsidRDefault="00BB76AD" w:rsidP="00BB76AD">
      <w:pPr>
        <w:pStyle w:val="PL"/>
        <w:rPr>
          <w:color w:val="808080"/>
        </w:rPr>
      </w:pPr>
      <w:r>
        <w:t>maxNrofPUCCH-ResourceSets-1</w:t>
      </w:r>
      <w:r>
        <w:tab/>
      </w:r>
      <w:r>
        <w:tab/>
      </w:r>
      <w:r>
        <w:tab/>
      </w:r>
      <w:r>
        <w:tab/>
      </w:r>
      <w:r>
        <w:rPr>
          <w:color w:val="993366"/>
        </w:rPr>
        <w:t>INTEGER</w:t>
      </w:r>
      <w:r>
        <w:t xml:space="preserve"> ::= 3</w:t>
      </w:r>
      <w:r>
        <w:tab/>
      </w:r>
      <w:r>
        <w:tab/>
      </w:r>
      <w:r>
        <w:rPr>
          <w:color w:val="808080"/>
        </w:rPr>
        <w:t>-- Maximum number of PUCCH Resource Sets minus 1.</w:t>
      </w:r>
    </w:p>
    <w:p w14:paraId="2871D0C8" w14:textId="77777777" w:rsidR="00BB76AD" w:rsidRDefault="00BB76AD" w:rsidP="00BB76AD">
      <w:pPr>
        <w:pStyle w:val="PL"/>
        <w:rPr>
          <w:color w:val="808080"/>
        </w:rPr>
      </w:pPr>
      <w:r>
        <w:t>maxNrofPUCCH-ResourcesPerSet</w:t>
      </w:r>
      <w:r>
        <w:tab/>
      </w:r>
      <w:r>
        <w:tab/>
      </w:r>
      <w:r>
        <w:tab/>
      </w:r>
      <w:r>
        <w:rPr>
          <w:color w:val="993366"/>
        </w:rPr>
        <w:t>INTEGER</w:t>
      </w:r>
      <w:r>
        <w:t xml:space="preserve"> ::= 32</w:t>
      </w:r>
      <w:r>
        <w:tab/>
      </w:r>
      <w:r>
        <w:tab/>
      </w:r>
      <w:r>
        <w:rPr>
          <w:color w:val="808080"/>
        </w:rPr>
        <w:t>-- Maximum number of PUCCH Resources per PUCCH-Resour©ceSet</w:t>
      </w:r>
    </w:p>
    <w:p w14:paraId="316351DD" w14:textId="77777777" w:rsidR="00BB76AD" w:rsidRDefault="00BB76AD" w:rsidP="00BB76AD">
      <w:pPr>
        <w:pStyle w:val="PL"/>
        <w:rPr>
          <w:color w:val="808080"/>
        </w:rPr>
      </w:pPr>
      <w:r>
        <w:t>maxNrofPUCCH-ResourcesPerSet-1</w:t>
      </w:r>
      <w:r>
        <w:tab/>
      </w:r>
      <w:r>
        <w:tab/>
      </w:r>
      <w:r>
        <w:tab/>
      </w:r>
      <w:r>
        <w:rPr>
          <w:color w:val="993366"/>
        </w:rPr>
        <w:t>INTEGER</w:t>
      </w:r>
      <w:r>
        <w:t xml:space="preserve"> ::= 31</w:t>
      </w:r>
      <w:r>
        <w:tab/>
      </w:r>
      <w:r>
        <w:tab/>
      </w:r>
      <w:r>
        <w:rPr>
          <w:color w:val="808080"/>
        </w:rPr>
        <w:t>-- Maximum number of PUCCH Resources per PUCCH-ResourceSet minus 1.</w:t>
      </w:r>
    </w:p>
    <w:p w14:paraId="4A485085" w14:textId="77777777" w:rsidR="00BB76AD" w:rsidRDefault="00BB76AD" w:rsidP="00BB76AD">
      <w:pPr>
        <w:pStyle w:val="PL"/>
        <w:rPr>
          <w:color w:val="808080"/>
        </w:rPr>
      </w:pPr>
      <w:r>
        <w:t>maxNrofPUCCH-P0-PerSet</w:t>
      </w:r>
      <w:r>
        <w:tab/>
      </w:r>
      <w:r>
        <w:tab/>
      </w:r>
      <w:r>
        <w:tab/>
      </w:r>
      <w:r>
        <w:tab/>
      </w:r>
      <w:r>
        <w:tab/>
      </w:r>
      <w:r>
        <w:rPr>
          <w:color w:val="993366"/>
        </w:rPr>
        <w:t>INTEGER</w:t>
      </w:r>
      <w:r>
        <w:t xml:space="preserve"> ::= 8</w:t>
      </w:r>
      <w:r>
        <w:tab/>
      </w:r>
      <w:r>
        <w:tab/>
      </w:r>
      <w:r>
        <w:rPr>
          <w:color w:val="808080"/>
        </w:rPr>
        <w:t>-- Maximum number of P0-pucch present in a p0-pucch set</w:t>
      </w:r>
    </w:p>
    <w:p w14:paraId="5345D1DC" w14:textId="77777777" w:rsidR="00BB76AD" w:rsidRDefault="00BB76AD" w:rsidP="00BB76AD">
      <w:pPr>
        <w:pStyle w:val="PL"/>
        <w:rPr>
          <w:color w:val="808080"/>
        </w:rPr>
      </w:pPr>
      <w:r>
        <w:t>maxNrofPUCCH-PathlossReferenceRSs</w:t>
      </w:r>
      <w:r>
        <w:tab/>
      </w:r>
      <w:r>
        <w:tab/>
      </w:r>
      <w:r>
        <w:rPr>
          <w:color w:val="993366"/>
        </w:rPr>
        <w:t>INTEGER</w:t>
      </w:r>
      <w:r>
        <w:t xml:space="preserve"> ::= 4</w:t>
      </w:r>
      <w:r>
        <w:tab/>
      </w:r>
      <w:r>
        <w:tab/>
      </w:r>
      <w:r>
        <w:rPr>
          <w:color w:val="808080"/>
        </w:rPr>
        <w:t xml:space="preserve">-- Maximum number of RSs used as pathloss reference for PUCCH power control. </w:t>
      </w:r>
    </w:p>
    <w:p w14:paraId="3890D311" w14:textId="77777777" w:rsidR="00BB76AD" w:rsidRDefault="00BB76AD" w:rsidP="00BB76AD">
      <w:pPr>
        <w:pStyle w:val="PL"/>
        <w:rPr>
          <w:color w:val="808080"/>
        </w:rPr>
      </w:pPr>
      <w:r>
        <w:t>maxNrofPUCCH-PathlossReferenceRSs-1</w:t>
      </w:r>
      <w:r>
        <w:tab/>
      </w:r>
      <w:r>
        <w:tab/>
      </w:r>
      <w:r>
        <w:rPr>
          <w:color w:val="993366"/>
        </w:rPr>
        <w:t>INTEGER</w:t>
      </w:r>
      <w:r>
        <w:t xml:space="preserve"> ::= 3</w:t>
      </w:r>
      <w:r>
        <w:tab/>
      </w:r>
      <w:r>
        <w:tab/>
      </w:r>
      <w:r>
        <w:rPr>
          <w:color w:val="808080"/>
        </w:rPr>
        <w:t>-- Maximum number of RSs used as pathloss reference for PUCCH power control minus 1.</w:t>
      </w:r>
    </w:p>
    <w:p w14:paraId="26FE0D77" w14:textId="77777777" w:rsidR="00BB76AD" w:rsidRDefault="00BB76AD" w:rsidP="00BB76AD">
      <w:pPr>
        <w:pStyle w:val="PL"/>
      </w:pPr>
    </w:p>
    <w:p w14:paraId="7B576359" w14:textId="77777777" w:rsidR="00BB76AD" w:rsidRDefault="00BB76AD" w:rsidP="00BB76AD">
      <w:pPr>
        <w:pStyle w:val="PL"/>
        <w:rPr>
          <w:color w:val="808080"/>
        </w:rPr>
      </w:pPr>
      <w:r>
        <w:t>maxNrofP0-PUSCH-AlphaSets</w:t>
      </w:r>
      <w:r>
        <w:tab/>
      </w:r>
      <w:r>
        <w:tab/>
      </w:r>
      <w:r>
        <w:tab/>
      </w:r>
      <w:r>
        <w:tab/>
      </w:r>
      <w:r>
        <w:rPr>
          <w:color w:val="993366"/>
        </w:rPr>
        <w:t>INTEGER</w:t>
      </w:r>
      <w:r>
        <w:t xml:space="preserve"> ::= 30</w:t>
      </w:r>
      <w:r>
        <w:tab/>
      </w:r>
      <w:r>
        <w:tab/>
      </w:r>
      <w:r>
        <w:rPr>
          <w:color w:val="808080"/>
        </w:rPr>
        <w:t>-- Maximum number of P0-pusch-alpha-sets (see 38,213, section 7.1)</w:t>
      </w:r>
    </w:p>
    <w:p w14:paraId="628B345B" w14:textId="77777777" w:rsidR="00BB76AD" w:rsidRDefault="00BB76AD" w:rsidP="00BB76AD">
      <w:pPr>
        <w:pStyle w:val="PL"/>
        <w:rPr>
          <w:color w:val="808080"/>
        </w:rPr>
      </w:pPr>
      <w:r>
        <w:t>maxNrofP0-PUSCH-AlphaSets-1</w:t>
      </w:r>
      <w:r>
        <w:tab/>
      </w:r>
      <w:r>
        <w:tab/>
      </w:r>
      <w:r>
        <w:tab/>
      </w:r>
      <w:r>
        <w:tab/>
      </w:r>
      <w:r>
        <w:rPr>
          <w:color w:val="993366"/>
        </w:rPr>
        <w:t>INTEGER</w:t>
      </w:r>
      <w:r>
        <w:t xml:space="preserve"> ::= 29</w:t>
      </w:r>
      <w:r>
        <w:tab/>
      </w:r>
      <w:r>
        <w:tab/>
      </w:r>
      <w:r>
        <w:rPr>
          <w:color w:val="808080"/>
        </w:rPr>
        <w:t>-- Maximum number of P0-pusch-alpha-sets minus 1 (see 38,213, section 7.1)</w:t>
      </w:r>
    </w:p>
    <w:p w14:paraId="11647DF9" w14:textId="77777777" w:rsidR="00BB76AD" w:rsidRDefault="00BB76AD" w:rsidP="00BB76AD">
      <w:pPr>
        <w:pStyle w:val="PL"/>
        <w:rPr>
          <w:color w:val="808080"/>
        </w:rPr>
      </w:pPr>
      <w:r>
        <w:t>maxNrofPUSCH-PathlossReferenceRSs</w:t>
      </w:r>
      <w:r>
        <w:tab/>
      </w:r>
      <w:r>
        <w:tab/>
      </w:r>
      <w:r>
        <w:rPr>
          <w:color w:val="993366"/>
        </w:rPr>
        <w:t>INTEGER</w:t>
      </w:r>
      <w:r>
        <w:t xml:space="preserve"> ::= 4</w:t>
      </w:r>
      <w:r>
        <w:tab/>
      </w:r>
      <w:r>
        <w:tab/>
      </w:r>
      <w:r>
        <w:rPr>
          <w:color w:val="808080"/>
        </w:rPr>
        <w:t xml:space="preserve">-- Maximum number of RSs used as pathloss reference for PUSCH power control. </w:t>
      </w:r>
    </w:p>
    <w:p w14:paraId="5741770C" w14:textId="77777777" w:rsidR="00BB76AD" w:rsidRDefault="00BB76AD" w:rsidP="00BB76AD">
      <w:pPr>
        <w:pStyle w:val="PL"/>
        <w:rPr>
          <w:color w:val="808080"/>
        </w:rPr>
      </w:pPr>
      <w:r>
        <w:t>maxNrofPUSCH-PathlossReferenceRSs-1</w:t>
      </w:r>
      <w:r>
        <w:tab/>
      </w:r>
      <w:r>
        <w:tab/>
      </w:r>
      <w:r>
        <w:rPr>
          <w:color w:val="993366"/>
        </w:rPr>
        <w:t>INTEGER</w:t>
      </w:r>
      <w:r>
        <w:t xml:space="preserve"> ::= 3</w:t>
      </w:r>
      <w:r>
        <w:tab/>
      </w:r>
      <w:r>
        <w:tab/>
      </w:r>
      <w:r>
        <w:rPr>
          <w:color w:val="808080"/>
        </w:rPr>
        <w:t>-- Maximum number of RSs used as pathloss reference for PUSCH power control minus 1.</w:t>
      </w:r>
    </w:p>
    <w:p w14:paraId="0580ED0A" w14:textId="77777777" w:rsidR="00BB76AD" w:rsidRDefault="00BB76AD" w:rsidP="00BB76AD">
      <w:pPr>
        <w:pStyle w:val="PL"/>
      </w:pPr>
    </w:p>
    <w:p w14:paraId="3E125EC4" w14:textId="77777777" w:rsidR="00BB76AD" w:rsidRDefault="00BB76AD" w:rsidP="00BB76AD">
      <w:pPr>
        <w:pStyle w:val="PL"/>
        <w:rPr>
          <w:color w:val="808080"/>
        </w:rPr>
      </w:pPr>
      <w:r>
        <w:t xml:space="preserve">maxBands </w:t>
      </w:r>
      <w:r>
        <w:tab/>
      </w:r>
      <w:r>
        <w:tab/>
      </w:r>
      <w:r>
        <w:tab/>
      </w:r>
      <w:r>
        <w:tab/>
      </w:r>
      <w:r>
        <w:tab/>
      </w:r>
      <w:r>
        <w:tab/>
      </w:r>
      <w:r>
        <w:tab/>
      </w:r>
      <w:r>
        <w:tab/>
      </w:r>
      <w:r>
        <w:rPr>
          <w:color w:val="993366"/>
        </w:rPr>
        <w:t>INTEGER</w:t>
      </w:r>
      <w:r>
        <w:t xml:space="preserve"> ::= 1024</w:t>
      </w:r>
      <w:r>
        <w:tab/>
      </w:r>
      <w:r>
        <w:tab/>
      </w:r>
      <w:r>
        <w:rPr>
          <w:color w:val="808080"/>
        </w:rPr>
        <w:t>-- Maximum number of supported bands in UE capability.</w:t>
      </w:r>
    </w:p>
    <w:p w14:paraId="61CA5FA4" w14:textId="77777777" w:rsidR="00BB76AD" w:rsidRDefault="00BB76AD" w:rsidP="00BB76AD">
      <w:pPr>
        <w:pStyle w:val="PL"/>
        <w:rPr>
          <w:lang w:eastAsia="ja-JP"/>
        </w:rPr>
      </w:pPr>
      <w:r>
        <w:rPr>
          <w:lang w:eastAsia="ja-JP"/>
        </w:rPr>
        <w:t>maxBandsMRDC</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lang w:eastAsia="ja-JP"/>
        </w:rPr>
        <w:t>INTEGER</w:t>
      </w:r>
      <w:r>
        <w:rPr>
          <w:lang w:eastAsia="ja-JP"/>
        </w:rPr>
        <w:tab/>
        <w:t>::= 1280</w:t>
      </w:r>
    </w:p>
    <w:p w14:paraId="2BC3F9A3" w14:textId="77777777" w:rsidR="00BB76AD" w:rsidRDefault="00BB76AD" w:rsidP="00BB76AD">
      <w:pPr>
        <w:pStyle w:val="PL"/>
      </w:pPr>
      <w:r>
        <w:t>maxBandsEUTRA</w:t>
      </w:r>
      <w:r>
        <w:tab/>
      </w:r>
      <w:r>
        <w:tab/>
      </w:r>
      <w:r>
        <w:tab/>
      </w:r>
      <w:r>
        <w:tab/>
      </w:r>
      <w:r>
        <w:tab/>
      </w:r>
      <w:r>
        <w:tab/>
      </w:r>
      <w:r>
        <w:tab/>
      </w:r>
      <w:r>
        <w:rPr>
          <w:color w:val="993366"/>
        </w:rPr>
        <w:t>INTEGER</w:t>
      </w:r>
      <w:r>
        <w:t xml:space="preserve"> ::=</w:t>
      </w:r>
      <w:r>
        <w:tab/>
        <w:t>256</w:t>
      </w:r>
    </w:p>
    <w:p w14:paraId="184C9AA3" w14:textId="77777777" w:rsidR="00BB76AD" w:rsidRDefault="00BB76AD" w:rsidP="00BB76AD">
      <w:pPr>
        <w:pStyle w:val="PL"/>
      </w:pPr>
      <w:r>
        <w:t>maxCellReport</w:t>
      </w:r>
      <w:r>
        <w:tab/>
      </w:r>
      <w:r>
        <w:tab/>
        <w:t xml:space="preserve"> </w:t>
      </w:r>
      <w:r>
        <w:tab/>
      </w:r>
      <w:r>
        <w:tab/>
      </w:r>
      <w:r>
        <w:tab/>
      </w:r>
      <w:r>
        <w:tab/>
      </w:r>
      <w:r>
        <w:tab/>
      </w:r>
      <w:r>
        <w:rPr>
          <w:color w:val="993366"/>
        </w:rPr>
        <w:t>INTEGER</w:t>
      </w:r>
      <w:r>
        <w:t xml:space="preserve"> ::= 8</w:t>
      </w:r>
    </w:p>
    <w:p w14:paraId="4DD53070" w14:textId="77777777" w:rsidR="00BB76AD" w:rsidRDefault="00BB76AD" w:rsidP="00BB76AD">
      <w:pPr>
        <w:pStyle w:val="PL"/>
        <w:rPr>
          <w:color w:val="808080"/>
        </w:rPr>
      </w:pPr>
      <w:r>
        <w:t>maxDRB</w:t>
      </w:r>
      <w:r>
        <w:tab/>
      </w:r>
      <w:r>
        <w:tab/>
        <w:t xml:space="preserve"> </w:t>
      </w:r>
      <w:r>
        <w:tab/>
      </w:r>
      <w:r>
        <w:tab/>
      </w:r>
      <w:r>
        <w:tab/>
      </w:r>
      <w:r>
        <w:tab/>
      </w:r>
      <w:r>
        <w:tab/>
      </w:r>
      <w:r>
        <w:tab/>
      </w:r>
      <w:r>
        <w:tab/>
      </w:r>
      <w:r>
        <w:rPr>
          <w:color w:val="993366"/>
        </w:rPr>
        <w:t>INTEGER</w:t>
      </w:r>
      <w:r>
        <w:t xml:space="preserve"> ::= 29</w:t>
      </w:r>
      <w:r>
        <w:tab/>
      </w:r>
      <w:r>
        <w:tab/>
      </w:r>
      <w:r>
        <w:tab/>
      </w:r>
      <w:r>
        <w:rPr>
          <w:color w:val="808080"/>
        </w:rPr>
        <w:t>-- Maximum number of DRBs (that can be added in DRB-ToAddModLIst).</w:t>
      </w:r>
    </w:p>
    <w:p w14:paraId="06B00EA2" w14:textId="77777777" w:rsidR="00BB76AD" w:rsidRDefault="00BB76AD" w:rsidP="00BB76AD">
      <w:pPr>
        <w:pStyle w:val="PL"/>
        <w:rPr>
          <w:color w:val="808080"/>
        </w:rPr>
      </w:pPr>
      <w:r>
        <w:t>maxFreq</w:t>
      </w:r>
      <w:r>
        <w:tab/>
      </w:r>
      <w:r>
        <w:tab/>
        <w:t xml:space="preserve"> </w:t>
      </w:r>
      <w:r>
        <w:tab/>
      </w:r>
      <w:r>
        <w:tab/>
      </w:r>
      <w:r>
        <w:tab/>
      </w:r>
      <w:r>
        <w:tab/>
      </w:r>
      <w:r>
        <w:tab/>
      </w:r>
      <w:r>
        <w:tab/>
      </w:r>
      <w:r>
        <w:tab/>
      </w:r>
      <w:r>
        <w:rPr>
          <w:color w:val="993366"/>
        </w:rPr>
        <w:t>INTEGER</w:t>
      </w:r>
      <w:r>
        <w:t xml:space="preserve"> ::= 8</w:t>
      </w:r>
      <w:r>
        <w:tab/>
      </w:r>
      <w:r>
        <w:tab/>
      </w:r>
      <w:r>
        <w:tab/>
      </w:r>
      <w:r>
        <w:rPr>
          <w:color w:val="808080"/>
        </w:rPr>
        <w:t xml:space="preserve">-- </w:t>
      </w:r>
      <w:r>
        <w:rPr>
          <w:rFonts w:cs="Courier New"/>
          <w:color w:val="808080"/>
          <w:szCs w:val="16"/>
        </w:rPr>
        <w:t xml:space="preserve">Max number of </w:t>
      </w:r>
      <w:commentRangeStart w:id="16526"/>
      <w:r>
        <w:rPr>
          <w:rFonts w:cs="Courier New"/>
          <w:color w:val="808080"/>
          <w:szCs w:val="16"/>
        </w:rPr>
        <w:t>non-</w:t>
      </w:r>
      <w:commentRangeEnd w:id="16526"/>
      <w:r w:rsidR="00E90A1C">
        <w:rPr>
          <w:rStyle w:val="CommentReference"/>
          <w:rFonts w:ascii="Arial" w:eastAsia="Times New Roman" w:hAnsi="Arial"/>
          <w:noProof w:val="0"/>
          <w:lang w:eastAsia="ja-JP"/>
        </w:rPr>
        <w:commentReference w:id="16526"/>
      </w:r>
      <w:r>
        <w:rPr>
          <w:rFonts w:cs="Courier New"/>
          <w:color w:val="808080"/>
          <w:szCs w:val="16"/>
        </w:rPr>
        <w:t xml:space="preserve">serving frequencies in </w:t>
      </w:r>
      <w:r>
        <w:rPr>
          <w:color w:val="808080"/>
        </w:rPr>
        <w:t>MeasResultSCG-Failure.</w:t>
      </w:r>
    </w:p>
    <w:p w14:paraId="2B2E1D71" w14:textId="77777777" w:rsidR="00BB76AD" w:rsidRDefault="00BB76AD" w:rsidP="00BB76AD">
      <w:pPr>
        <w:pStyle w:val="PL"/>
      </w:pPr>
      <w:bookmarkStart w:id="16527" w:name="_Hlk508974106"/>
      <w:bookmarkStart w:id="16528" w:name="_Hlk508729692"/>
      <w:r>
        <w:t>maxNrofCSI-RS</w:t>
      </w:r>
      <w:r>
        <w:tab/>
        <w:t xml:space="preserve"> </w:t>
      </w:r>
      <w:r>
        <w:tab/>
      </w:r>
      <w:r>
        <w:tab/>
      </w:r>
      <w:r>
        <w:tab/>
      </w:r>
      <w:r>
        <w:tab/>
      </w:r>
      <w:r>
        <w:tab/>
      </w:r>
      <w:r>
        <w:tab/>
      </w:r>
      <w:r>
        <w:rPr>
          <w:color w:val="993366"/>
        </w:rPr>
        <w:t>INTEGER</w:t>
      </w:r>
      <w:r>
        <w:t xml:space="preserve"> ::= 64</w:t>
      </w:r>
    </w:p>
    <w:bookmarkEnd w:id="16527"/>
    <w:p w14:paraId="232C418F" w14:textId="77777777" w:rsidR="00BB76AD" w:rsidRDefault="00BB76AD" w:rsidP="00BB76AD">
      <w:pPr>
        <w:pStyle w:val="PL"/>
        <w:rPr>
          <w:color w:val="808080"/>
        </w:rPr>
      </w:pPr>
      <w:r>
        <w:t xml:space="preserve">maxNrofCandidateBeams </w:t>
      </w:r>
      <w:r>
        <w:tab/>
      </w:r>
      <w:r>
        <w:tab/>
      </w:r>
      <w:r>
        <w:tab/>
      </w:r>
      <w:r>
        <w:tab/>
      </w:r>
      <w:r>
        <w:tab/>
      </w:r>
      <w:r>
        <w:rPr>
          <w:color w:val="993366"/>
        </w:rPr>
        <w:t>INTEGER</w:t>
      </w:r>
      <w:r>
        <w:t xml:space="preserve"> ::= 16</w:t>
      </w:r>
      <w:r>
        <w:tab/>
      </w:r>
      <w:r>
        <w:tab/>
      </w:r>
      <w:r>
        <w:tab/>
      </w:r>
      <w:r>
        <w:rPr>
          <w:color w:val="808080"/>
        </w:rPr>
        <w:t>-- Max number of PRACH-ResourceDedicatedBFR that in BFR config.</w:t>
      </w:r>
    </w:p>
    <w:bookmarkEnd w:id="16528"/>
    <w:p w14:paraId="73DBC5B1" w14:textId="77777777" w:rsidR="00BB76AD" w:rsidRDefault="00BB76AD" w:rsidP="00BB76AD">
      <w:pPr>
        <w:pStyle w:val="PL"/>
        <w:rPr>
          <w:color w:val="808080"/>
        </w:rPr>
      </w:pPr>
      <w:r>
        <w:t xml:space="preserve">maxNrofPCIsPerSMTC </w:t>
      </w:r>
      <w:r>
        <w:tab/>
      </w:r>
      <w:r>
        <w:tab/>
      </w:r>
      <w:r>
        <w:tab/>
      </w:r>
      <w:r>
        <w:tab/>
      </w:r>
      <w:r>
        <w:tab/>
      </w:r>
      <w:r>
        <w:tab/>
      </w:r>
      <w:r>
        <w:rPr>
          <w:color w:val="993366"/>
        </w:rPr>
        <w:t>INTEGER</w:t>
      </w:r>
      <w:r>
        <w:t xml:space="preserve"> ::= 64</w:t>
      </w:r>
      <w:r>
        <w:tab/>
      </w:r>
      <w:r>
        <w:tab/>
      </w:r>
      <w:r>
        <w:tab/>
      </w:r>
      <w:r>
        <w:rPr>
          <w:color w:val="808080"/>
        </w:rPr>
        <w:t>-- Maximun number of PCIs per SMTC.</w:t>
      </w:r>
    </w:p>
    <w:p w14:paraId="513C00B9" w14:textId="77777777" w:rsidR="00BB76AD" w:rsidRDefault="00BB76AD" w:rsidP="00BB76AD">
      <w:pPr>
        <w:pStyle w:val="PL"/>
      </w:pPr>
      <w:r>
        <w:t xml:space="preserve">maxNrofQFIs </w:t>
      </w:r>
      <w:r>
        <w:tab/>
      </w:r>
      <w:r>
        <w:tab/>
      </w:r>
      <w:r>
        <w:tab/>
      </w:r>
      <w:r>
        <w:tab/>
      </w:r>
      <w:r>
        <w:tab/>
      </w:r>
      <w:r>
        <w:tab/>
      </w:r>
      <w:r>
        <w:tab/>
      </w:r>
      <w:r>
        <w:rPr>
          <w:color w:val="993366"/>
        </w:rPr>
        <w:t>INTEGER</w:t>
      </w:r>
      <w:r>
        <w:t xml:space="preserve"> ::= 64</w:t>
      </w:r>
    </w:p>
    <w:p w14:paraId="05F4A8EE" w14:textId="77777777" w:rsidR="00BB76AD" w:rsidRDefault="00BB76AD" w:rsidP="00BB76AD">
      <w:pPr>
        <w:pStyle w:val="PL"/>
        <w:rPr>
          <w:color w:val="808080"/>
        </w:rPr>
      </w:pPr>
      <w:bookmarkStart w:id="16529" w:name="_Hlk514841633"/>
      <w:r>
        <w:t>maxNrOfSemiPersistentPUSCH-Triggers</w:t>
      </w:r>
      <w:bookmarkEnd w:id="16529"/>
      <w:r>
        <w:tab/>
      </w:r>
      <w:r>
        <w:tab/>
      </w:r>
      <w:r>
        <w:rPr>
          <w:color w:val="993366"/>
        </w:rPr>
        <w:t>INTEGER</w:t>
      </w:r>
      <w:r>
        <w:t xml:space="preserve"> ::= 64</w:t>
      </w:r>
      <w:r>
        <w:tab/>
      </w:r>
      <w:r>
        <w:tab/>
      </w:r>
      <w:r>
        <w:tab/>
      </w:r>
      <w:r>
        <w:rPr>
          <w:color w:val="808080"/>
        </w:rPr>
        <w:t>-- Maximum number of triggers for semi persistent reporting on PUSCH</w:t>
      </w:r>
    </w:p>
    <w:p w14:paraId="16015F45" w14:textId="77777777" w:rsidR="00BB76AD" w:rsidRDefault="00BB76AD" w:rsidP="00BB76AD">
      <w:pPr>
        <w:pStyle w:val="PL"/>
        <w:rPr>
          <w:color w:val="808080"/>
        </w:rPr>
      </w:pPr>
      <w:r>
        <w:t>maxNrofSR-Resources</w:t>
      </w:r>
      <w:r>
        <w:tab/>
      </w:r>
      <w:r>
        <w:tab/>
        <w:t xml:space="preserve"> </w:t>
      </w:r>
      <w:r>
        <w:tab/>
      </w:r>
      <w:r>
        <w:tab/>
      </w:r>
      <w:r>
        <w:tab/>
      </w:r>
      <w:r>
        <w:tab/>
      </w:r>
      <w:r>
        <w:rPr>
          <w:color w:val="993366"/>
        </w:rPr>
        <w:t>INTEGER</w:t>
      </w:r>
      <w:r>
        <w:t xml:space="preserve"> ::= 8</w:t>
      </w:r>
      <w:r>
        <w:tab/>
      </w:r>
      <w:r>
        <w:tab/>
      </w:r>
      <w:r>
        <w:tab/>
      </w:r>
      <w:r>
        <w:rPr>
          <w:color w:val="808080"/>
        </w:rPr>
        <w:t>-- Maximum number of SR resources per BWP in a cell.</w:t>
      </w:r>
    </w:p>
    <w:p w14:paraId="4DB0A55E" w14:textId="77777777" w:rsidR="00BB76AD" w:rsidRDefault="00BB76AD" w:rsidP="00BB76AD">
      <w:pPr>
        <w:pStyle w:val="PL"/>
      </w:pPr>
      <w:r>
        <w:t xml:space="preserve">maxNrofSlotFormatsPerCombination </w:t>
      </w:r>
      <w:r>
        <w:tab/>
      </w:r>
      <w:r>
        <w:tab/>
      </w:r>
      <w:r>
        <w:rPr>
          <w:color w:val="993366"/>
        </w:rPr>
        <w:t>INTEGER</w:t>
      </w:r>
      <w:r>
        <w:t xml:space="preserve"> ::= 256</w:t>
      </w:r>
    </w:p>
    <w:p w14:paraId="0CC4F60C" w14:textId="77777777" w:rsidR="00BB76AD" w:rsidRDefault="00BB76AD" w:rsidP="00BB76AD">
      <w:pPr>
        <w:pStyle w:val="PL"/>
        <w:rPr>
          <w:lang w:eastAsia="ja-JP"/>
        </w:rPr>
      </w:pPr>
      <w:r>
        <w:t xml:space="preserve">maxNrofSpatialRelationInfos </w:t>
      </w:r>
      <w:r>
        <w:tab/>
      </w:r>
      <w:r>
        <w:tab/>
      </w:r>
      <w:r>
        <w:tab/>
      </w:r>
      <w:r>
        <w:rPr>
          <w:color w:val="993366"/>
        </w:rPr>
        <w:t>INTEGER</w:t>
      </w:r>
      <w:r>
        <w:t xml:space="preserve"> ::= </w:t>
      </w:r>
      <w:r>
        <w:rPr>
          <w:lang w:eastAsia="ja-JP"/>
        </w:rPr>
        <w:t>8</w:t>
      </w:r>
    </w:p>
    <w:p w14:paraId="7B1FD73D" w14:textId="36E4AD2C" w:rsidR="00BB76AD" w:rsidDel="002B697D" w:rsidRDefault="00BB76AD" w:rsidP="00BB76AD">
      <w:pPr>
        <w:pStyle w:val="PL"/>
        <w:rPr>
          <w:del w:id="16530" w:author="Rapporteur" w:date="2018-08-09T11:12:00Z"/>
          <w:lang w:eastAsia="ja-JP"/>
        </w:rPr>
      </w:pPr>
      <w:del w:id="16531" w:author="Rapporteur" w:date="2018-08-09T11:12:00Z">
        <w:r w:rsidDel="002B697D">
          <w:delText xml:space="preserve">maxNrofSRS-ResourcesPerSet </w:delText>
        </w:r>
        <w:r w:rsidDel="002B697D">
          <w:tab/>
        </w:r>
        <w:r w:rsidDel="002B697D">
          <w:tab/>
        </w:r>
        <w:r w:rsidDel="002B697D">
          <w:tab/>
        </w:r>
        <w:r w:rsidDel="002B697D">
          <w:tab/>
        </w:r>
        <w:r w:rsidDel="002B697D">
          <w:rPr>
            <w:color w:val="993366"/>
          </w:rPr>
          <w:delText>INTEGER</w:delText>
        </w:r>
        <w:r w:rsidDel="002B697D">
          <w:delText xml:space="preserve"> ::= </w:delText>
        </w:r>
        <w:r w:rsidDel="002B697D">
          <w:rPr>
            <w:lang w:eastAsia="ja-JP"/>
          </w:rPr>
          <w:delText>16</w:delText>
        </w:r>
      </w:del>
    </w:p>
    <w:p w14:paraId="0F9137CC" w14:textId="77777777" w:rsidR="00BB76AD" w:rsidRDefault="00BB76AD" w:rsidP="00BB76AD">
      <w:pPr>
        <w:pStyle w:val="PL"/>
      </w:pPr>
      <w:r>
        <w:t xml:space="preserve">maxNrofIndexesToReport </w:t>
      </w:r>
      <w:r>
        <w:tab/>
      </w:r>
      <w:r>
        <w:tab/>
      </w:r>
      <w:r>
        <w:tab/>
      </w:r>
      <w:r>
        <w:tab/>
      </w:r>
      <w:r>
        <w:tab/>
      </w:r>
      <w:r>
        <w:rPr>
          <w:color w:val="993366"/>
        </w:rPr>
        <w:t>INTEGER</w:t>
      </w:r>
      <w:r>
        <w:t xml:space="preserve"> ::= 32</w:t>
      </w:r>
    </w:p>
    <w:p w14:paraId="511651AB" w14:textId="77777777" w:rsidR="00BB76AD" w:rsidRDefault="00BB76AD" w:rsidP="00BB76AD">
      <w:pPr>
        <w:pStyle w:val="PL"/>
        <w:rPr>
          <w:color w:val="808080"/>
        </w:rPr>
      </w:pPr>
      <w:r>
        <w:t xml:space="preserve">maxNrofSSBs </w:t>
      </w:r>
      <w:r>
        <w:tab/>
      </w:r>
      <w:r>
        <w:tab/>
      </w:r>
      <w:r>
        <w:tab/>
      </w:r>
      <w:r>
        <w:tab/>
      </w:r>
      <w:r>
        <w:tab/>
      </w:r>
      <w:r>
        <w:tab/>
      </w:r>
      <w:r>
        <w:tab/>
      </w:r>
      <w:r>
        <w:rPr>
          <w:color w:val="993366"/>
        </w:rPr>
        <w:t>INTEGER</w:t>
      </w:r>
      <w:r>
        <w:t xml:space="preserve"> ::= 64 </w:t>
      </w:r>
      <w:r>
        <w:tab/>
      </w:r>
      <w:r>
        <w:tab/>
      </w:r>
      <w:r>
        <w:tab/>
      </w:r>
      <w:r>
        <w:rPr>
          <w:color w:val="808080"/>
        </w:rPr>
        <w:t>-- Maximum number of SSB resources in a resource set.</w:t>
      </w:r>
    </w:p>
    <w:p w14:paraId="6047EEAD" w14:textId="77777777" w:rsidR="00BB76AD" w:rsidRDefault="00BB76AD" w:rsidP="00BB76AD">
      <w:pPr>
        <w:pStyle w:val="PL"/>
        <w:rPr>
          <w:color w:val="808080"/>
        </w:rPr>
      </w:pPr>
      <w:r>
        <w:t>maxNrofSSBs-1</w:t>
      </w:r>
      <w:r>
        <w:tab/>
      </w:r>
      <w:r>
        <w:tab/>
      </w:r>
      <w:r>
        <w:tab/>
      </w:r>
      <w:r>
        <w:tab/>
      </w:r>
      <w:r>
        <w:tab/>
      </w:r>
      <w:r>
        <w:tab/>
      </w:r>
      <w:r>
        <w:tab/>
      </w:r>
      <w:r>
        <w:rPr>
          <w:color w:val="993366"/>
        </w:rPr>
        <w:t>INTEGER</w:t>
      </w:r>
      <w:r>
        <w:t xml:space="preserve"> ::= 63</w:t>
      </w:r>
      <w:r>
        <w:tab/>
      </w:r>
      <w:r>
        <w:tab/>
      </w:r>
      <w:r>
        <w:tab/>
      </w:r>
      <w:r>
        <w:rPr>
          <w:color w:val="808080"/>
        </w:rPr>
        <w:t>-- Maximum number of SSB resources in a resource set minus 1.</w:t>
      </w:r>
    </w:p>
    <w:p w14:paraId="429C4FB8" w14:textId="77777777" w:rsidR="00BB76AD" w:rsidRDefault="00BB76AD" w:rsidP="00BB76AD">
      <w:pPr>
        <w:pStyle w:val="PL"/>
      </w:pPr>
      <w:ins w:id="16532" w:author="SA R2 -1807910" w:date="2018-05-15T10:30:00Z">
        <w:r>
          <w:t>maxNrofS-NSSAI</w:t>
        </w:r>
        <w:r>
          <w:tab/>
        </w:r>
        <w:r>
          <w:tab/>
        </w:r>
        <w:r>
          <w:tab/>
        </w:r>
        <w:r>
          <w:tab/>
        </w:r>
        <w:r>
          <w:tab/>
        </w:r>
        <w:r>
          <w:tab/>
        </w:r>
        <w:r>
          <w:tab/>
          <w:t>INTEGER ::= 8</w:t>
        </w:r>
        <w:r>
          <w:tab/>
        </w:r>
        <w:r>
          <w:tab/>
        </w:r>
        <w:r>
          <w:tab/>
          <w:t>-- Maximum number of S-NSSAI.</w:t>
        </w:r>
      </w:ins>
    </w:p>
    <w:p w14:paraId="01AB1CC4" w14:textId="77777777" w:rsidR="00BB76AD" w:rsidRDefault="00BB76AD" w:rsidP="00BB76AD">
      <w:pPr>
        <w:pStyle w:val="PL"/>
        <w:rPr>
          <w:lang w:eastAsia="ja-JP"/>
        </w:rPr>
      </w:pPr>
      <w:r>
        <w:t xml:space="preserve">maxNrofTCI-StatesPDCCH </w:t>
      </w:r>
      <w:r>
        <w:tab/>
      </w:r>
      <w:r>
        <w:tab/>
      </w:r>
      <w:r>
        <w:tab/>
      </w:r>
      <w:r>
        <w:tab/>
      </w:r>
      <w:r>
        <w:tab/>
      </w:r>
      <w:r>
        <w:rPr>
          <w:color w:val="993366"/>
        </w:rPr>
        <w:t>INTEGER</w:t>
      </w:r>
      <w:r>
        <w:t xml:space="preserve"> ::= </w:t>
      </w:r>
      <w:r>
        <w:rPr>
          <w:lang w:eastAsia="ja-JP"/>
        </w:rPr>
        <w:t>64</w:t>
      </w:r>
    </w:p>
    <w:p w14:paraId="1C7B334B" w14:textId="77777777" w:rsidR="00BB76AD" w:rsidRDefault="00BB76AD" w:rsidP="00BB76AD">
      <w:pPr>
        <w:pStyle w:val="PL"/>
        <w:rPr>
          <w:color w:val="808080"/>
        </w:rPr>
      </w:pPr>
      <w:r>
        <w:t>maxNrofTCI-States</w:t>
      </w:r>
      <w:r>
        <w:tab/>
      </w:r>
      <w:r>
        <w:tab/>
      </w:r>
      <w:r>
        <w:tab/>
      </w:r>
      <w:r>
        <w:tab/>
      </w:r>
      <w:r>
        <w:tab/>
      </w:r>
      <w:r>
        <w:tab/>
      </w:r>
      <w:r>
        <w:rPr>
          <w:color w:val="993366"/>
        </w:rPr>
        <w:t>INTEGER</w:t>
      </w:r>
      <w:r>
        <w:t xml:space="preserve"> ::= 64</w:t>
      </w:r>
      <w:r>
        <w:tab/>
      </w:r>
      <w:r>
        <w:tab/>
      </w:r>
      <w:r>
        <w:tab/>
      </w:r>
      <w:r>
        <w:rPr>
          <w:color w:val="808080"/>
        </w:rPr>
        <w:t>-- Maximum number of TCI states.</w:t>
      </w:r>
    </w:p>
    <w:p w14:paraId="3D6B7E8B" w14:textId="77777777" w:rsidR="00BB76AD" w:rsidRDefault="00BB76AD" w:rsidP="00BB76AD">
      <w:pPr>
        <w:pStyle w:val="PL"/>
        <w:rPr>
          <w:color w:val="808080"/>
        </w:rPr>
      </w:pPr>
      <w:r>
        <w:t>maxNrofTCI-States-1</w:t>
      </w:r>
      <w:r>
        <w:tab/>
      </w:r>
      <w:r>
        <w:tab/>
      </w:r>
      <w:r>
        <w:tab/>
      </w:r>
      <w:r>
        <w:tab/>
      </w:r>
      <w:r>
        <w:tab/>
      </w:r>
      <w:r>
        <w:tab/>
      </w:r>
      <w:r>
        <w:rPr>
          <w:color w:val="993366"/>
        </w:rPr>
        <w:t>INTEGER</w:t>
      </w:r>
      <w:r>
        <w:t xml:space="preserve"> ::= 63</w:t>
      </w:r>
      <w:r>
        <w:tab/>
      </w:r>
      <w:r>
        <w:tab/>
      </w:r>
      <w:r>
        <w:tab/>
      </w:r>
      <w:r>
        <w:rPr>
          <w:color w:val="808080"/>
        </w:rPr>
        <w:t>-- Maximum number of TCI states minus 1.</w:t>
      </w:r>
    </w:p>
    <w:p w14:paraId="5FE2711D" w14:textId="77777777" w:rsidR="00BB76AD" w:rsidRDefault="00BB76AD" w:rsidP="00BB76AD">
      <w:pPr>
        <w:pStyle w:val="PL"/>
        <w:rPr>
          <w:color w:val="808080"/>
        </w:rPr>
      </w:pPr>
      <w:r>
        <w:t xml:space="preserve">maxNrofUL-Allocations </w:t>
      </w:r>
      <w:r>
        <w:tab/>
      </w:r>
      <w:r>
        <w:tab/>
      </w:r>
      <w:r>
        <w:tab/>
      </w:r>
      <w:r>
        <w:tab/>
      </w:r>
      <w:r>
        <w:tab/>
      </w:r>
      <w:r>
        <w:rPr>
          <w:color w:val="993366"/>
        </w:rPr>
        <w:t>INTEGER</w:t>
      </w:r>
      <w:r>
        <w:t xml:space="preserve"> ::= 16</w:t>
      </w:r>
      <w:r>
        <w:tab/>
      </w:r>
      <w:r>
        <w:tab/>
      </w:r>
      <w:r>
        <w:tab/>
      </w:r>
      <w:r>
        <w:rPr>
          <w:color w:val="808080"/>
        </w:rPr>
        <w:t>-- Maximum number of PUSCH time domain resource allocations.</w:t>
      </w:r>
    </w:p>
    <w:p w14:paraId="0D1A3E7A" w14:textId="77777777" w:rsidR="00BB76AD" w:rsidRDefault="00BB76AD" w:rsidP="00BB76AD">
      <w:pPr>
        <w:pStyle w:val="PL"/>
      </w:pPr>
      <w:r>
        <w:t xml:space="preserve">maxQFI </w:t>
      </w:r>
      <w:r>
        <w:tab/>
      </w:r>
      <w:r>
        <w:tab/>
      </w:r>
      <w:r>
        <w:tab/>
      </w:r>
      <w:r>
        <w:tab/>
      </w:r>
      <w:r>
        <w:tab/>
      </w:r>
      <w:r>
        <w:tab/>
      </w:r>
      <w:r>
        <w:tab/>
      </w:r>
      <w:r>
        <w:tab/>
      </w:r>
      <w:r>
        <w:tab/>
      </w:r>
      <w:r>
        <w:rPr>
          <w:color w:val="993366"/>
        </w:rPr>
        <w:t>INTEGER</w:t>
      </w:r>
      <w:r>
        <w:t xml:space="preserve"> ::= 63</w:t>
      </w:r>
    </w:p>
    <w:p w14:paraId="42DB9919" w14:textId="77777777" w:rsidR="00BB76AD" w:rsidRDefault="00BB76AD" w:rsidP="00BB76AD">
      <w:pPr>
        <w:pStyle w:val="PL"/>
      </w:pPr>
      <w:r>
        <w:t xml:space="preserve">maxRA-CSIRS-Resources </w:t>
      </w:r>
      <w:r>
        <w:tab/>
      </w:r>
      <w:r>
        <w:tab/>
      </w:r>
      <w:r>
        <w:tab/>
      </w:r>
      <w:r>
        <w:tab/>
      </w:r>
      <w:r>
        <w:tab/>
      </w:r>
      <w:r>
        <w:rPr>
          <w:color w:val="993366"/>
        </w:rPr>
        <w:t>INTEGER</w:t>
      </w:r>
      <w:r>
        <w:t xml:space="preserve"> ::= 96</w:t>
      </w:r>
    </w:p>
    <w:p w14:paraId="7D8D388F" w14:textId="77777777" w:rsidR="00BB76AD" w:rsidRDefault="00BB76AD" w:rsidP="00BB76AD">
      <w:pPr>
        <w:pStyle w:val="PL"/>
        <w:rPr>
          <w:color w:val="808080"/>
        </w:rPr>
      </w:pPr>
      <w:r>
        <w:t>maxRA-OccasionsPerCSIRS</w:t>
      </w:r>
      <w:r>
        <w:tab/>
      </w:r>
      <w:r>
        <w:tab/>
      </w:r>
      <w:r>
        <w:tab/>
      </w:r>
      <w:r>
        <w:tab/>
      </w:r>
      <w:r>
        <w:tab/>
      </w:r>
      <w:r>
        <w:rPr>
          <w:color w:val="993366"/>
        </w:rPr>
        <w:t>INTEGER</w:t>
      </w:r>
      <w:r>
        <w:t xml:space="preserve"> ::= 64</w:t>
      </w:r>
      <w:r>
        <w:tab/>
      </w:r>
      <w:r>
        <w:tab/>
      </w:r>
      <w:r>
        <w:tab/>
      </w:r>
      <w:r>
        <w:rPr>
          <w:color w:val="808080"/>
        </w:rPr>
        <w:t>-- Maximum number of RA occasions for one CSI-RS</w:t>
      </w:r>
    </w:p>
    <w:p w14:paraId="2DBFB60B" w14:textId="77777777" w:rsidR="00BB76AD" w:rsidRDefault="00BB76AD" w:rsidP="00BB76AD">
      <w:pPr>
        <w:pStyle w:val="PL"/>
        <w:rPr>
          <w:color w:val="808080"/>
        </w:rPr>
      </w:pPr>
      <w:r>
        <w:t>maxRA-Occasions-1</w:t>
      </w:r>
      <w:r>
        <w:tab/>
      </w:r>
      <w:r>
        <w:tab/>
      </w:r>
      <w:r>
        <w:tab/>
      </w:r>
      <w:r>
        <w:tab/>
      </w:r>
      <w:r>
        <w:tab/>
      </w:r>
      <w:r>
        <w:tab/>
      </w:r>
      <w:r>
        <w:rPr>
          <w:color w:val="993366"/>
        </w:rPr>
        <w:t>INTEGER</w:t>
      </w:r>
      <w:r>
        <w:t xml:space="preserve"> ::=</w:t>
      </w:r>
      <w:r>
        <w:tab/>
      </w:r>
      <w:commentRangeStart w:id="16533"/>
      <w:r>
        <w:t>511</w:t>
      </w:r>
      <w:commentRangeEnd w:id="16533"/>
      <w:r w:rsidR="00EB1507">
        <w:rPr>
          <w:rStyle w:val="CommentReference"/>
          <w:rFonts w:ascii="Arial" w:eastAsia="Times New Roman" w:hAnsi="Arial"/>
          <w:noProof w:val="0"/>
          <w:lang w:eastAsia="ja-JP"/>
        </w:rPr>
        <w:commentReference w:id="16533"/>
      </w:r>
      <w:r>
        <w:tab/>
      </w:r>
      <w:r>
        <w:tab/>
      </w:r>
      <w:r>
        <w:tab/>
      </w:r>
      <w:r>
        <w:rPr>
          <w:color w:val="808080"/>
        </w:rPr>
        <w:t>-- Maximum number of RA occasions in the system</w:t>
      </w:r>
    </w:p>
    <w:p w14:paraId="2EB793A5" w14:textId="77777777" w:rsidR="00BB76AD" w:rsidRDefault="00BB76AD" w:rsidP="00BB76AD">
      <w:pPr>
        <w:pStyle w:val="PL"/>
      </w:pPr>
      <w:r>
        <w:t xml:space="preserve">maxRA-SSB-Resources </w:t>
      </w:r>
      <w:r>
        <w:tab/>
      </w:r>
      <w:r>
        <w:tab/>
      </w:r>
      <w:r>
        <w:tab/>
      </w:r>
      <w:r>
        <w:tab/>
      </w:r>
      <w:r>
        <w:tab/>
      </w:r>
      <w:r>
        <w:rPr>
          <w:color w:val="993366"/>
        </w:rPr>
        <w:t>INTEGER</w:t>
      </w:r>
      <w:r>
        <w:t xml:space="preserve"> ::= 64</w:t>
      </w:r>
    </w:p>
    <w:p w14:paraId="53A7FE00" w14:textId="77777777" w:rsidR="00BB76AD" w:rsidRDefault="00BB76AD" w:rsidP="00BB76AD">
      <w:pPr>
        <w:pStyle w:val="PL"/>
      </w:pPr>
      <w:r>
        <w:t>maxSCSs</w:t>
      </w:r>
      <w:r>
        <w:tab/>
      </w:r>
      <w:r>
        <w:tab/>
      </w:r>
      <w:r>
        <w:tab/>
      </w:r>
      <w:r>
        <w:tab/>
      </w:r>
      <w:r>
        <w:tab/>
      </w:r>
      <w:r>
        <w:tab/>
      </w:r>
      <w:r>
        <w:tab/>
      </w:r>
      <w:r>
        <w:tab/>
      </w:r>
      <w:r>
        <w:tab/>
      </w:r>
      <w:r>
        <w:rPr>
          <w:color w:val="993366"/>
        </w:rPr>
        <w:t>INTEGER</w:t>
      </w:r>
      <w:r>
        <w:t xml:space="preserve"> ::= 5</w:t>
      </w:r>
    </w:p>
    <w:p w14:paraId="6EC836C4" w14:textId="77777777" w:rsidR="00BB76AD" w:rsidRDefault="00BB76AD" w:rsidP="00BB76AD">
      <w:pPr>
        <w:pStyle w:val="PL"/>
      </w:pPr>
      <w:r>
        <w:t xml:space="preserve">maxSecondaryCellGroups </w:t>
      </w:r>
      <w:r>
        <w:tab/>
      </w:r>
      <w:r>
        <w:tab/>
      </w:r>
      <w:r>
        <w:tab/>
      </w:r>
      <w:r>
        <w:tab/>
      </w:r>
      <w:r>
        <w:tab/>
      </w:r>
      <w:r>
        <w:rPr>
          <w:color w:val="993366"/>
        </w:rPr>
        <w:t>INTEGER</w:t>
      </w:r>
      <w:r>
        <w:t xml:space="preserve"> ::= 3</w:t>
      </w:r>
    </w:p>
    <w:p w14:paraId="11E9E535" w14:textId="77777777" w:rsidR="00BB76AD" w:rsidRDefault="00BB76AD" w:rsidP="00BB76AD">
      <w:pPr>
        <w:pStyle w:val="PL"/>
      </w:pPr>
      <w:bookmarkStart w:id="16534" w:name="_Hlk508970174"/>
      <w:r>
        <w:rPr>
          <w:lang w:eastAsia="ja-JP"/>
        </w:rPr>
        <w:t>maxNrofServingCellsEUTRA</w:t>
      </w:r>
      <w:r>
        <w:rPr>
          <w:lang w:eastAsia="ja-JP"/>
        </w:rPr>
        <w:tab/>
      </w:r>
      <w:r>
        <w:rPr>
          <w:lang w:eastAsia="ja-JP"/>
        </w:rPr>
        <w:tab/>
      </w:r>
      <w:r>
        <w:rPr>
          <w:lang w:eastAsia="ja-JP"/>
        </w:rPr>
        <w:tab/>
      </w:r>
      <w:r>
        <w:rPr>
          <w:lang w:eastAsia="ja-JP"/>
        </w:rPr>
        <w:tab/>
      </w:r>
      <w:r>
        <w:t>INTEGER ::= 32</w:t>
      </w:r>
    </w:p>
    <w:p w14:paraId="550ADA39" w14:textId="77777777" w:rsidR="00BB76AD" w:rsidRDefault="00BB76AD" w:rsidP="00BB76AD">
      <w:pPr>
        <w:pStyle w:val="PL"/>
      </w:pPr>
      <w:r>
        <w:t>maxMBSFN-Allocations</w:t>
      </w:r>
      <w:r>
        <w:tab/>
      </w:r>
      <w:r>
        <w:tab/>
      </w:r>
      <w:r>
        <w:tab/>
      </w:r>
      <w:r>
        <w:tab/>
      </w:r>
      <w:r>
        <w:tab/>
        <w:t>INTEGER ::= 8</w:t>
      </w:r>
    </w:p>
    <w:p w14:paraId="1C62B0D9" w14:textId="77777777" w:rsidR="00BB76AD" w:rsidRDefault="00BB76AD" w:rsidP="00BB76AD">
      <w:pPr>
        <w:pStyle w:val="PL"/>
      </w:pPr>
      <w:r>
        <w:t>maxNrofMultiBands</w:t>
      </w:r>
      <w:r>
        <w:tab/>
      </w:r>
      <w:r>
        <w:tab/>
      </w:r>
      <w:r>
        <w:tab/>
      </w:r>
      <w:r>
        <w:tab/>
      </w:r>
      <w:r>
        <w:tab/>
      </w:r>
      <w:r>
        <w:tab/>
        <w:t>INTEGER ::= 8</w:t>
      </w:r>
    </w:p>
    <w:p w14:paraId="11273D24" w14:textId="77777777" w:rsidR="00BB76AD" w:rsidRDefault="00BB76AD" w:rsidP="00BB76AD">
      <w:pPr>
        <w:pStyle w:val="PL"/>
        <w:rPr>
          <w:ins w:id="16535" w:author="Rapporteur SA Rev1" w:date="2018-05-24T12:39:00Z"/>
        </w:rPr>
      </w:pPr>
      <w:ins w:id="16536" w:author="Rapporteur SA Rev1" w:date="2018-05-24T12:39:00Z">
        <w:r>
          <w:t>maxNrofMultiBandsEUTRA</w:t>
        </w:r>
        <w:r>
          <w:tab/>
        </w:r>
        <w:r>
          <w:tab/>
        </w:r>
        <w:r>
          <w:tab/>
        </w:r>
        <w:r>
          <w:tab/>
        </w:r>
        <w:r>
          <w:rPr>
            <w:color w:val="993366"/>
          </w:rPr>
          <w:t>INTEGER</w:t>
        </w:r>
        <w:r>
          <w:t xml:space="preserve"> ::= ffsValue</w:t>
        </w:r>
        <w:r>
          <w:tab/>
        </w:r>
        <w:r>
          <w:tab/>
        </w:r>
        <w:r>
          <w:rPr>
            <w:color w:val="808080"/>
          </w:rPr>
          <w:t>-- Maximum number of EUTRA multi frequency bands</w:t>
        </w:r>
      </w:ins>
    </w:p>
    <w:p w14:paraId="29614C6C" w14:textId="77777777" w:rsidR="00BB76AD" w:rsidRDefault="00BB76AD" w:rsidP="00BB76AD">
      <w:pPr>
        <w:pStyle w:val="PL"/>
      </w:pPr>
      <w:r>
        <w:t xml:space="preserve">maxCellSFTD    </w:t>
      </w:r>
      <w:r>
        <w:tab/>
        <w:t xml:space="preserve">                    </w:t>
      </w:r>
      <w:r>
        <w:tab/>
        <w:t xml:space="preserve">INTEGER ::= 3  </w:t>
      </w:r>
      <w:r>
        <w:tab/>
      </w:r>
      <w:r>
        <w:tab/>
      </w:r>
      <w:r>
        <w:tab/>
        <w:t>-- Maximum number of cells for SFTD reporting</w:t>
      </w:r>
    </w:p>
    <w:p w14:paraId="14BD8382" w14:textId="77777777" w:rsidR="00BB76AD" w:rsidRDefault="00BB76AD" w:rsidP="00BB76AD">
      <w:pPr>
        <w:pStyle w:val="PL"/>
      </w:pPr>
      <w:r>
        <w:t xml:space="preserve">maxReportConfigId                 </w:t>
      </w:r>
      <w:r>
        <w:tab/>
        <w:t xml:space="preserve"> </w:t>
      </w:r>
      <w:r>
        <w:tab/>
        <w:t>INTEGER ::= 64</w:t>
      </w:r>
    </w:p>
    <w:bookmarkEnd w:id="16534"/>
    <w:p w14:paraId="456AD583" w14:textId="77777777" w:rsidR="00BB76AD" w:rsidRDefault="00BB76AD" w:rsidP="00BB76AD">
      <w:pPr>
        <w:pStyle w:val="PL"/>
        <w:rPr>
          <w:rFonts w:eastAsia="Yu Mincho"/>
          <w:lang w:eastAsia="ja-JP"/>
        </w:rPr>
      </w:pPr>
      <w:r>
        <w:rPr>
          <w:rFonts w:eastAsia="Yu Mincho"/>
          <w:lang w:eastAsia="ja-JP"/>
        </w:rPr>
        <w:t>maxNrofCodebook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t xml:space="preserve"> ::= 16</w:t>
      </w:r>
      <w:r>
        <w:tab/>
      </w:r>
      <w:r>
        <w:tab/>
      </w:r>
      <w:r>
        <w:tab/>
      </w:r>
      <w:r>
        <w:rPr>
          <w:color w:val="808080"/>
        </w:rPr>
        <w:t>-- Maximum number of codebooks suppoted by the UE</w:t>
      </w:r>
    </w:p>
    <w:p w14:paraId="2E8DE0C7" w14:textId="77777777" w:rsidR="00BB76AD" w:rsidRDefault="00BB76AD" w:rsidP="00BB76AD">
      <w:pPr>
        <w:pStyle w:val="PL"/>
      </w:pPr>
    </w:p>
    <w:p w14:paraId="13F4F223" w14:textId="77777777" w:rsidR="00BB76AD" w:rsidRDefault="00BB76AD" w:rsidP="00BB76AD">
      <w:pPr>
        <w:pStyle w:val="PL"/>
      </w:pPr>
      <w:r>
        <w:t>maxNrofSRI-PUSCH-Mappings</w:t>
      </w:r>
      <w:r>
        <w:tab/>
      </w:r>
      <w:r>
        <w:tab/>
      </w:r>
      <w:r>
        <w:tab/>
      </w:r>
      <w:r>
        <w:tab/>
        <w:t>INTEGER ::= 16</w:t>
      </w:r>
    </w:p>
    <w:p w14:paraId="36F9D2E6" w14:textId="77777777" w:rsidR="00BB76AD" w:rsidRDefault="00BB76AD" w:rsidP="00BB76AD">
      <w:pPr>
        <w:pStyle w:val="PL"/>
      </w:pPr>
      <w:r>
        <w:t>maxNrofSRI-PUSCH-Mappings-1</w:t>
      </w:r>
      <w:r>
        <w:tab/>
      </w:r>
      <w:r>
        <w:tab/>
      </w:r>
      <w:r>
        <w:tab/>
      </w:r>
      <w:r>
        <w:tab/>
        <w:t>INTEGER ::= 15</w:t>
      </w:r>
    </w:p>
    <w:p w14:paraId="291CA583" w14:textId="77777777" w:rsidR="00BB76AD" w:rsidRDefault="00BB76AD" w:rsidP="00BB76AD">
      <w:pPr>
        <w:pStyle w:val="PL"/>
        <w:rPr>
          <w:ins w:id="16537" w:author="SA R2-1809108" w:date="2018-05-30T01:16:00Z"/>
        </w:rPr>
      </w:pPr>
      <w:ins w:id="16538" w:author="SA R2-1809108" w:date="2018-05-30T01:16:00Z">
        <w:r>
          <w:t>maxSIB</w:t>
        </w:r>
        <w:r>
          <w:tab/>
        </w:r>
        <w:r>
          <w:tab/>
        </w:r>
        <w:r>
          <w:tab/>
        </w:r>
        <w:r>
          <w:tab/>
        </w:r>
        <w:r>
          <w:tab/>
        </w:r>
        <w:r>
          <w:tab/>
        </w:r>
        <w:r>
          <w:tab/>
        </w:r>
        <w:r>
          <w:tab/>
        </w:r>
        <w:r>
          <w:tab/>
        </w:r>
        <w:r>
          <w:rPr>
            <w:color w:val="993366"/>
          </w:rPr>
          <w:t>INTEGER</w:t>
        </w:r>
        <w:r>
          <w:t>::= 32</w:t>
        </w:r>
        <w:r>
          <w:tab/>
        </w:r>
        <w:r>
          <w:tab/>
        </w:r>
        <w:r>
          <w:tab/>
        </w:r>
        <w:r>
          <w:rPr>
            <w:color w:val="808080"/>
          </w:rPr>
          <w:t>-- Maximum number of SIBs</w:t>
        </w:r>
      </w:ins>
    </w:p>
    <w:p w14:paraId="4B0651E7" w14:textId="77777777" w:rsidR="00BB76AD" w:rsidRDefault="00BB76AD" w:rsidP="00BB76AD">
      <w:pPr>
        <w:pStyle w:val="PL"/>
        <w:rPr>
          <w:ins w:id="16539" w:author="SA R2-1809108" w:date="2018-05-30T01:16:00Z"/>
        </w:rPr>
      </w:pPr>
      <w:ins w:id="16540" w:author="SA R2-1809108" w:date="2018-05-30T01:16:00Z">
        <w:r>
          <w:t>maxSIB-1</w:t>
        </w:r>
        <w:r>
          <w:tab/>
        </w:r>
        <w:r>
          <w:tab/>
        </w:r>
        <w:r>
          <w:tab/>
        </w:r>
        <w:r>
          <w:tab/>
        </w:r>
        <w:r>
          <w:tab/>
        </w:r>
        <w:r>
          <w:tab/>
        </w:r>
        <w:r>
          <w:tab/>
        </w:r>
        <w:r>
          <w:tab/>
        </w:r>
        <w:r>
          <w:rPr>
            <w:color w:val="993366"/>
          </w:rPr>
          <w:t>INTEGER</w:t>
        </w:r>
        <w:r>
          <w:t>::= 31</w:t>
        </w:r>
      </w:ins>
    </w:p>
    <w:p w14:paraId="4C80F76A" w14:textId="77777777" w:rsidR="00BB76AD" w:rsidRDefault="00BB76AD" w:rsidP="00BB76AD">
      <w:pPr>
        <w:pStyle w:val="PL"/>
        <w:rPr>
          <w:ins w:id="16541" w:author="SA R2-1809108" w:date="2018-05-30T01:16:00Z"/>
          <w:color w:val="808080"/>
        </w:rPr>
      </w:pPr>
      <w:ins w:id="16542" w:author="SA R2-1809108" w:date="2018-05-30T01:16:00Z">
        <w:r>
          <w:t>maxSI-Message</w:t>
        </w:r>
        <w:r>
          <w:tab/>
        </w:r>
        <w:r>
          <w:tab/>
        </w:r>
        <w:r>
          <w:tab/>
        </w:r>
        <w:r>
          <w:tab/>
        </w:r>
        <w:r>
          <w:tab/>
        </w:r>
        <w:r>
          <w:tab/>
        </w:r>
        <w:r>
          <w:tab/>
        </w:r>
        <w:r>
          <w:rPr>
            <w:color w:val="993366"/>
          </w:rPr>
          <w:t>INTEGER</w:t>
        </w:r>
        <w:r>
          <w:t>::= 32</w:t>
        </w:r>
        <w:r>
          <w:tab/>
        </w:r>
        <w:r>
          <w:tab/>
        </w:r>
        <w:r>
          <w:tab/>
        </w:r>
        <w:r>
          <w:rPr>
            <w:color w:val="808080"/>
          </w:rPr>
          <w:t>-- Maximum number of SI messages</w:t>
        </w:r>
      </w:ins>
    </w:p>
    <w:p w14:paraId="0AA077F3" w14:textId="77777777" w:rsidR="00BB76AD" w:rsidRDefault="00BB76AD" w:rsidP="00BB76AD">
      <w:pPr>
        <w:pStyle w:val="PL"/>
        <w:rPr>
          <w:ins w:id="16543" w:author="Rapporteur SA Rev1" w:date="2018-05-24T12:09:00Z"/>
        </w:rPr>
      </w:pPr>
    </w:p>
    <w:p w14:paraId="492661F8" w14:textId="77777777" w:rsidR="00BB76AD" w:rsidRDefault="00BB76AD" w:rsidP="00BB76AD">
      <w:pPr>
        <w:pStyle w:val="PL"/>
        <w:rPr>
          <w:ins w:id="16544" w:author="SA R2-1809088" w:date="2018-06-01T05:57:00Z"/>
        </w:rPr>
      </w:pPr>
      <w:ins w:id="16545" w:author="SA R2-1809088" w:date="2018-06-01T05:57:00Z">
        <w:r>
          <w:t>maxAccessCat-1</w:t>
        </w:r>
        <w:r>
          <w:tab/>
        </w:r>
        <w:r>
          <w:tab/>
        </w:r>
        <w:r>
          <w:tab/>
        </w:r>
        <w:r>
          <w:tab/>
        </w:r>
        <w:r>
          <w:tab/>
        </w:r>
        <w:r>
          <w:tab/>
        </w:r>
        <w:r>
          <w:tab/>
        </w:r>
        <w:r>
          <w:rPr>
            <w:color w:val="993366"/>
          </w:rPr>
          <w:t>INTEGER</w:t>
        </w:r>
        <w:r>
          <w:t xml:space="preserve"> ::= 63</w:t>
        </w:r>
        <w:r>
          <w:tab/>
        </w:r>
        <w:r>
          <w:tab/>
        </w:r>
        <w:r>
          <w:tab/>
        </w:r>
        <w:r>
          <w:tab/>
        </w:r>
        <w:r>
          <w:rPr>
            <w:color w:val="808080"/>
          </w:rPr>
          <w:t>-- Maximum nu</w:t>
        </w:r>
      </w:ins>
      <w:ins w:id="16546" w:author="SA MediaTek (Felix)" w:date="2018-06-25T11:22:00Z">
        <w:r>
          <w:rPr>
            <w:color w:val="808080"/>
          </w:rPr>
          <w:t>m</w:t>
        </w:r>
      </w:ins>
      <w:ins w:id="16547" w:author="SA R2-1809088" w:date="2018-06-01T05:57:00Z">
        <w:r>
          <w:rPr>
            <w:color w:val="808080"/>
          </w:rPr>
          <w:t>ber of</w:t>
        </w:r>
      </w:ins>
      <w:ins w:id="16548" w:author="SA R2-1809088" w:date="2018-06-01T05:58:00Z">
        <w:r>
          <w:rPr>
            <w:color w:val="808080"/>
          </w:rPr>
          <w:t xml:space="preserve"> Acccess Categories minus 1</w:t>
        </w:r>
      </w:ins>
    </w:p>
    <w:p w14:paraId="608945E0" w14:textId="77777777" w:rsidR="00BB76AD" w:rsidRDefault="00BB76AD" w:rsidP="00BB76AD">
      <w:pPr>
        <w:pStyle w:val="PL"/>
        <w:rPr>
          <w:ins w:id="16549" w:author="SA R2-1809088" w:date="2018-06-01T05:58:00Z"/>
        </w:rPr>
      </w:pPr>
      <w:ins w:id="16550" w:author="SA R2-1809088" w:date="2018-06-01T05:58:00Z">
        <w:r>
          <w:t>maxBarringInfoSet</w:t>
        </w:r>
        <w:r>
          <w:tab/>
        </w:r>
        <w:r>
          <w:tab/>
        </w:r>
        <w:r>
          <w:tab/>
        </w:r>
        <w:r>
          <w:tab/>
        </w:r>
        <w:r>
          <w:tab/>
        </w:r>
        <w:r>
          <w:tab/>
        </w:r>
        <w:r>
          <w:rPr>
            <w:color w:val="993366"/>
          </w:rPr>
          <w:t>INTEGER</w:t>
        </w:r>
        <w:r>
          <w:t xml:space="preserve"> ::= 8</w:t>
        </w:r>
        <w:r>
          <w:tab/>
        </w:r>
        <w:r>
          <w:tab/>
        </w:r>
        <w:r>
          <w:tab/>
        </w:r>
        <w:r>
          <w:tab/>
        </w:r>
        <w:r>
          <w:rPr>
            <w:color w:val="808080"/>
          </w:rPr>
          <w:t>-- Maximum nu</w:t>
        </w:r>
      </w:ins>
      <w:ins w:id="16551" w:author="SA MediaTek (Felix)" w:date="2018-06-25T11:22:00Z">
        <w:r>
          <w:rPr>
            <w:color w:val="808080"/>
          </w:rPr>
          <w:t>m</w:t>
        </w:r>
      </w:ins>
      <w:ins w:id="16552" w:author="SA R2-1809088" w:date="2018-06-01T05:58:00Z">
        <w:r>
          <w:rPr>
            <w:color w:val="808080"/>
          </w:rPr>
          <w:t>ber of Acccess Categories</w:t>
        </w:r>
      </w:ins>
    </w:p>
    <w:p w14:paraId="0D4A99F7" w14:textId="77777777" w:rsidR="00BB76AD" w:rsidRDefault="00BB76AD" w:rsidP="00BB76AD">
      <w:pPr>
        <w:pStyle w:val="PL"/>
        <w:rPr>
          <w:ins w:id="16553" w:author="Rapporteur SA Rev1" w:date="2018-05-24T12:09:00Z"/>
        </w:rPr>
      </w:pPr>
      <w:ins w:id="16554" w:author="Rapporteur SA Rev1" w:date="2018-05-24T12:09:00Z">
        <w:r>
          <w:t>maxCellEUTRA</w:t>
        </w:r>
      </w:ins>
      <w:ins w:id="16555" w:author="Rapporteur SA Rev1" w:date="2018-05-24T12:18:00Z">
        <w:r>
          <w:tab/>
        </w:r>
        <w:r>
          <w:tab/>
        </w:r>
        <w:r>
          <w:tab/>
        </w:r>
        <w:r>
          <w:tab/>
        </w:r>
        <w:r>
          <w:tab/>
        </w:r>
        <w:r>
          <w:tab/>
        </w:r>
        <w:r>
          <w:tab/>
        </w:r>
        <w:r>
          <w:rPr>
            <w:color w:val="993366"/>
          </w:rPr>
          <w:t>INTEGER</w:t>
        </w:r>
        <w:r>
          <w:t xml:space="preserve"> ::= ffsValue</w:t>
        </w:r>
        <w:r>
          <w:tab/>
        </w:r>
        <w:r>
          <w:tab/>
        </w:r>
        <w:r>
          <w:rPr>
            <w:color w:val="808080"/>
          </w:rPr>
          <w:t>--</w:t>
        </w:r>
      </w:ins>
      <w:ins w:id="16556" w:author="Rapporteur SA Rev1" w:date="2018-05-24T12:53:00Z">
        <w:r>
          <w:rPr>
            <w:color w:val="808080"/>
          </w:rPr>
          <w:t xml:space="preserve"> Maximum nu</w:t>
        </w:r>
      </w:ins>
      <w:ins w:id="16557" w:author="SA MediaTek (Felix)" w:date="2018-06-25T11:22:00Z">
        <w:r>
          <w:rPr>
            <w:color w:val="808080"/>
          </w:rPr>
          <w:t>m</w:t>
        </w:r>
      </w:ins>
      <w:ins w:id="16558" w:author="Rapporteur SA Rev1" w:date="2018-05-24T12:53:00Z">
        <w:r>
          <w:rPr>
            <w:color w:val="808080"/>
          </w:rPr>
          <w:t>ber of</w:t>
        </w:r>
      </w:ins>
      <w:ins w:id="16559" w:author="Rapporteur SA Rev1" w:date="2018-05-24T12:56:00Z">
        <w:r>
          <w:rPr>
            <w:color w:val="808080"/>
          </w:rPr>
          <w:t xml:space="preserve"> EUTRA cells in SIB list</w:t>
        </w:r>
      </w:ins>
    </w:p>
    <w:p w14:paraId="02014850" w14:textId="77777777" w:rsidR="00BB76AD" w:rsidRDefault="00BB76AD" w:rsidP="00BB76AD">
      <w:pPr>
        <w:pStyle w:val="PL"/>
        <w:rPr>
          <w:ins w:id="16560" w:author="Rapporteur SA Rev1" w:date="2018-05-24T12:09:00Z"/>
        </w:rPr>
      </w:pPr>
      <w:ins w:id="16561" w:author="Rapporteur SA Rev1" w:date="2018-05-24T12:09:00Z">
        <w:r>
          <w:t>maxEUTRA-Carrier</w:t>
        </w:r>
      </w:ins>
      <w:ins w:id="16562" w:author="Rapporteur SA Rev1" w:date="2018-05-24T12:18:00Z">
        <w:r>
          <w:tab/>
        </w:r>
        <w:r>
          <w:tab/>
        </w:r>
        <w:r>
          <w:tab/>
        </w:r>
        <w:r>
          <w:tab/>
        </w:r>
        <w:r>
          <w:tab/>
        </w:r>
        <w:r>
          <w:tab/>
        </w:r>
        <w:r>
          <w:rPr>
            <w:color w:val="993366"/>
          </w:rPr>
          <w:t>INTEGER</w:t>
        </w:r>
        <w:r>
          <w:t xml:space="preserve"> ::= ffsValue</w:t>
        </w:r>
        <w:r>
          <w:tab/>
        </w:r>
        <w:r>
          <w:tab/>
        </w:r>
        <w:r>
          <w:rPr>
            <w:color w:val="808080"/>
          </w:rPr>
          <w:t>--</w:t>
        </w:r>
      </w:ins>
      <w:ins w:id="16563" w:author="Rapporteur SA Rev1" w:date="2018-05-24T12:53:00Z">
        <w:r>
          <w:rPr>
            <w:color w:val="808080"/>
          </w:rPr>
          <w:t xml:space="preserve"> Maximum nu</w:t>
        </w:r>
      </w:ins>
      <w:ins w:id="16564" w:author="SA MediaTek (Felix)" w:date="2018-06-25T11:22:00Z">
        <w:r>
          <w:rPr>
            <w:color w:val="808080"/>
          </w:rPr>
          <w:t>m</w:t>
        </w:r>
      </w:ins>
      <w:ins w:id="16565" w:author="Rapporteur SA Rev1" w:date="2018-05-24T12:53:00Z">
        <w:r>
          <w:rPr>
            <w:color w:val="808080"/>
          </w:rPr>
          <w:t>ber of EUTRA carriers in SIB</w:t>
        </w:r>
      </w:ins>
      <w:ins w:id="16566" w:author="Rapporteur SA Rev1" w:date="2018-05-24T12:54:00Z">
        <w:r>
          <w:rPr>
            <w:color w:val="808080"/>
          </w:rPr>
          <w:t xml:space="preserve"> list</w:t>
        </w:r>
      </w:ins>
    </w:p>
    <w:p w14:paraId="063FE5A8" w14:textId="77777777" w:rsidR="00BB76AD" w:rsidRDefault="00BB76AD" w:rsidP="00BB76AD">
      <w:pPr>
        <w:pStyle w:val="PL"/>
        <w:rPr>
          <w:ins w:id="16567" w:author="Rapporteur SA Rev1" w:date="2018-05-24T12:09:00Z"/>
        </w:rPr>
      </w:pPr>
      <w:ins w:id="16568" w:author="Rapporteur SA Rev1" w:date="2018-05-24T12:09:00Z">
        <w:r>
          <w:t>maxPLMNIdentities</w:t>
        </w:r>
      </w:ins>
      <w:ins w:id="16569" w:author="Rapporteur SA Rev1" w:date="2018-05-24T12:18:00Z">
        <w:r>
          <w:tab/>
        </w:r>
        <w:r>
          <w:tab/>
        </w:r>
        <w:r>
          <w:tab/>
        </w:r>
        <w:r>
          <w:tab/>
        </w:r>
        <w:r>
          <w:tab/>
        </w:r>
        <w:r>
          <w:tab/>
        </w:r>
        <w:r>
          <w:rPr>
            <w:color w:val="993366"/>
          </w:rPr>
          <w:t>INTEGER</w:t>
        </w:r>
        <w:r>
          <w:t xml:space="preserve"> ::= </w:t>
        </w:r>
        <w:del w:id="16570" w:author="Rapporteur ASN1 SA" w:date="2018-07-13T09:37:00Z">
          <w:r w:rsidDel="00E96074">
            <w:delText>ffsValue</w:delText>
          </w:r>
        </w:del>
      </w:ins>
      <w:ins w:id="16571" w:author="Rapporteur ASN1 SA" w:date="2018-07-13T09:37:00Z">
        <w:r>
          <w:t>8</w:t>
        </w:r>
      </w:ins>
      <w:ins w:id="16572" w:author="Rapporteur SA Rev1" w:date="2018-05-24T12:18:00Z">
        <w:r>
          <w:tab/>
        </w:r>
        <w:r>
          <w:tab/>
        </w:r>
        <w:r>
          <w:rPr>
            <w:color w:val="808080"/>
          </w:rPr>
          <w:t>--</w:t>
        </w:r>
      </w:ins>
      <w:ins w:id="16573" w:author="Rapporteur SA Rev1" w:date="2018-05-24T12:50:00Z">
        <w:r>
          <w:rPr>
            <w:color w:val="808080"/>
          </w:rPr>
          <w:t xml:space="preserve"> Maximum nu</w:t>
        </w:r>
      </w:ins>
      <w:ins w:id="16574" w:author="SA MediaTek (Felix)" w:date="2018-06-25T11:22:00Z">
        <w:r>
          <w:rPr>
            <w:color w:val="808080"/>
          </w:rPr>
          <w:t>m</w:t>
        </w:r>
      </w:ins>
      <w:ins w:id="16575" w:author="Rapporteur SA Rev1" w:date="2018-05-24T12:50:00Z">
        <w:r>
          <w:rPr>
            <w:color w:val="808080"/>
          </w:rPr>
          <w:t>b</w:t>
        </w:r>
      </w:ins>
      <w:ins w:id="16576" w:author="Rapporteur SA Rev1" w:date="2018-05-24T12:51:00Z">
        <w:r>
          <w:rPr>
            <w:color w:val="808080"/>
          </w:rPr>
          <w:t>er of PLMN identites in RAN area configurations</w:t>
        </w:r>
      </w:ins>
    </w:p>
    <w:p w14:paraId="5C5A012C" w14:textId="77777777" w:rsidR="00BB76AD" w:rsidRDefault="00BB76AD" w:rsidP="00BB76AD">
      <w:pPr>
        <w:pStyle w:val="PL"/>
      </w:pPr>
    </w:p>
    <w:p w14:paraId="03EBED17" w14:textId="77777777" w:rsidR="00BB76AD" w:rsidRDefault="00BB76AD" w:rsidP="00BB76AD">
      <w:pPr>
        <w:pStyle w:val="PL"/>
        <w:rPr>
          <w:color w:val="808080"/>
        </w:rPr>
      </w:pPr>
      <w:commentRangeStart w:id="16577"/>
      <w:r>
        <w:rPr>
          <w:rFonts w:eastAsia="Yu Mincho"/>
          <w:lang w:val="en-US"/>
        </w:rPr>
        <w:t>maxDownlinkFeatureSets</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INTEGER</w:t>
      </w:r>
      <w:r>
        <w:rPr>
          <w:rFonts w:eastAsia="Yu Mincho"/>
          <w:lang w:val="en-US"/>
        </w:rPr>
        <w:t xml:space="preserve"> ::= 1024</w:t>
      </w:r>
      <w:r>
        <w:rPr>
          <w:rFonts w:eastAsia="Yu Mincho"/>
          <w:lang w:val="en-US"/>
        </w:rPr>
        <w:tab/>
      </w:r>
      <w:r>
        <w:rPr>
          <w:rFonts w:eastAsia="Yu Mincho"/>
          <w:lang w:val="en-US"/>
        </w:rPr>
        <w:tab/>
      </w:r>
      <w:r>
        <w:rPr>
          <w:color w:val="808080"/>
        </w:rPr>
        <w:t>-- (for NR DL) Total number of FeatureSets (size of the pool)</w:t>
      </w:r>
    </w:p>
    <w:p w14:paraId="0CF33611" w14:textId="77777777" w:rsidR="00BB76AD" w:rsidRDefault="00BB76AD" w:rsidP="00BB76AD">
      <w:pPr>
        <w:pStyle w:val="PL"/>
        <w:rPr>
          <w:color w:val="808080"/>
        </w:rPr>
      </w:pPr>
      <w:r>
        <w:rPr>
          <w:rFonts w:eastAsia="Yu Mincho"/>
          <w:lang w:val="en-US"/>
        </w:rPr>
        <w:t>maxUplinkFeatureSets</w:t>
      </w:r>
      <w:commentRangeEnd w:id="16577"/>
      <w:r>
        <w:rPr>
          <w:rStyle w:val="CommentReference"/>
          <w:rFonts w:ascii="Arial" w:eastAsia="Times New Roman" w:hAnsi="Arial"/>
          <w:lang w:eastAsia="ja-JP"/>
        </w:rPr>
        <w:commentReference w:id="16577"/>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INTEGER</w:t>
      </w:r>
      <w:r>
        <w:rPr>
          <w:rFonts w:eastAsia="Yu Mincho"/>
          <w:lang w:val="en-US"/>
        </w:rPr>
        <w:t xml:space="preserve"> ::= 1024</w:t>
      </w:r>
      <w:r>
        <w:rPr>
          <w:rFonts w:eastAsia="Yu Mincho"/>
          <w:lang w:val="en-US"/>
        </w:rPr>
        <w:tab/>
      </w:r>
      <w:r>
        <w:rPr>
          <w:rFonts w:eastAsia="Yu Mincho"/>
          <w:lang w:val="en-US"/>
        </w:rPr>
        <w:tab/>
      </w:r>
      <w:r>
        <w:rPr>
          <w:color w:val="808080"/>
        </w:rPr>
        <w:t>-- (for NR UL) Total number of FeatureSets (size of the pool)</w:t>
      </w:r>
    </w:p>
    <w:p w14:paraId="696DF22E" w14:textId="77777777" w:rsidR="00BB76AD" w:rsidRDefault="00BB76AD" w:rsidP="00BB76AD">
      <w:pPr>
        <w:pStyle w:val="PL"/>
        <w:rPr>
          <w:color w:val="808080"/>
        </w:rPr>
      </w:pPr>
      <w:r>
        <w:rPr>
          <w:rFonts w:eastAsia="Yu Mincho"/>
          <w:lang w:val="en-US"/>
        </w:rPr>
        <w:t>maxEUTRA-DL-FeatureSets</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INTEGER</w:t>
      </w:r>
      <w:r>
        <w:rPr>
          <w:rFonts w:eastAsia="Yu Mincho"/>
          <w:lang w:val="en-US"/>
        </w:rPr>
        <w:t xml:space="preserve"> ::= 256</w:t>
      </w:r>
      <w:r>
        <w:rPr>
          <w:rFonts w:eastAsia="Yu Mincho"/>
          <w:lang w:val="en-US"/>
        </w:rPr>
        <w:tab/>
      </w:r>
      <w:r>
        <w:rPr>
          <w:rFonts w:eastAsia="Yu Mincho"/>
          <w:lang w:val="en-US"/>
        </w:rPr>
        <w:tab/>
      </w:r>
      <w:r>
        <w:rPr>
          <w:color w:val="808080"/>
        </w:rPr>
        <w:t>-- (for EUTRA) Total number of FeatureSets (size of the pool)</w:t>
      </w:r>
    </w:p>
    <w:p w14:paraId="39F0BDE8" w14:textId="77777777" w:rsidR="00BB76AD" w:rsidRDefault="00BB76AD" w:rsidP="00BB76AD">
      <w:pPr>
        <w:pStyle w:val="PL"/>
        <w:rPr>
          <w:color w:val="808080"/>
        </w:rPr>
      </w:pPr>
      <w:r>
        <w:rPr>
          <w:rFonts w:eastAsia="Yu Mincho"/>
          <w:lang w:val="en-US"/>
        </w:rPr>
        <w:t>maxEUTRA-UL-FeatureSets</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INTEGER</w:t>
      </w:r>
      <w:r>
        <w:rPr>
          <w:rFonts w:eastAsia="Yu Mincho"/>
          <w:lang w:val="en-US"/>
        </w:rPr>
        <w:t xml:space="preserve"> ::= 256</w:t>
      </w:r>
      <w:r>
        <w:rPr>
          <w:rFonts w:eastAsia="Yu Mincho"/>
          <w:lang w:val="en-US"/>
        </w:rPr>
        <w:tab/>
      </w:r>
      <w:r>
        <w:rPr>
          <w:rFonts w:eastAsia="Yu Mincho"/>
          <w:lang w:val="en-US"/>
        </w:rPr>
        <w:tab/>
      </w:r>
      <w:r>
        <w:rPr>
          <w:color w:val="808080"/>
        </w:rPr>
        <w:t>-- (for EUTRA) Total number of FeatureSets (size of the pool)</w:t>
      </w:r>
    </w:p>
    <w:p w14:paraId="63B23609" w14:textId="77777777" w:rsidR="00BB76AD" w:rsidRDefault="00BB76AD" w:rsidP="00BB76AD">
      <w:pPr>
        <w:pStyle w:val="PL"/>
        <w:rPr>
          <w:color w:val="808080"/>
        </w:rPr>
      </w:pPr>
      <w:r>
        <w:t>maxFeatureSetsPerB</w:t>
      </w:r>
      <w:r>
        <w:rPr>
          <w:highlight w:val="cyan"/>
        </w:rPr>
        <w:t>and</w:t>
      </w:r>
      <w:r>
        <w:tab/>
      </w:r>
      <w:r>
        <w:tab/>
      </w:r>
      <w:r>
        <w:tab/>
      </w:r>
      <w:r>
        <w:tab/>
      </w:r>
      <w:r>
        <w:rPr>
          <w:color w:val="993366"/>
        </w:rPr>
        <w:t>INTEGER</w:t>
      </w:r>
      <w:r>
        <w:t xml:space="preserve"> ::= 128</w:t>
      </w:r>
      <w:r>
        <w:tab/>
      </w:r>
      <w:r>
        <w:tab/>
      </w:r>
      <w:r>
        <w:tab/>
      </w:r>
      <w:r>
        <w:rPr>
          <w:color w:val="808080"/>
        </w:rPr>
        <w:t xml:space="preserve">-- (for NR) The number of feature sets associated with one band. </w:t>
      </w:r>
    </w:p>
    <w:p w14:paraId="46CFDF6B" w14:textId="77777777" w:rsidR="00BB76AD" w:rsidRDefault="00BB76AD" w:rsidP="00BB76AD">
      <w:pPr>
        <w:pStyle w:val="PL"/>
        <w:rPr>
          <w:color w:val="808080"/>
        </w:rPr>
      </w:pPr>
      <w:r>
        <w:t>maxPerCC-FeatureSets</w:t>
      </w:r>
      <w:r>
        <w:tab/>
      </w:r>
      <w:r>
        <w:tab/>
      </w:r>
      <w:r>
        <w:tab/>
      </w:r>
      <w:r>
        <w:tab/>
      </w:r>
      <w:r>
        <w:rPr>
          <w:color w:val="993366"/>
        </w:rPr>
        <w:t>INTEGER</w:t>
      </w:r>
      <w:r>
        <w:t xml:space="preserve"> ::= 1024</w:t>
      </w:r>
      <w:r>
        <w:tab/>
      </w:r>
      <w:r>
        <w:tab/>
      </w:r>
      <w:r>
        <w:rPr>
          <w:color w:val="808080"/>
        </w:rPr>
        <w:t>-- (for NR) Total number of CC-specific FeatureSets (size of the pool)</w:t>
      </w:r>
    </w:p>
    <w:p w14:paraId="2FBAF825" w14:textId="77777777" w:rsidR="00BB76AD" w:rsidRDefault="00BB76AD" w:rsidP="00BB76AD">
      <w:pPr>
        <w:pStyle w:val="PL"/>
        <w:rPr>
          <w:ins w:id="16578" w:author="SA R2-1808964" w:date="2018-06-02T01:20:00Z"/>
        </w:rPr>
      </w:pPr>
      <w:r>
        <w:t>maxFeatureSetCombinations</w:t>
      </w:r>
      <w:r>
        <w:rPr>
          <w:color w:val="993366"/>
        </w:rPr>
        <w:t xml:space="preserve"> </w:t>
      </w:r>
      <w:r>
        <w:rPr>
          <w:color w:val="993366"/>
        </w:rPr>
        <w:tab/>
      </w:r>
      <w:r>
        <w:rPr>
          <w:color w:val="993366"/>
        </w:rPr>
        <w:tab/>
      </w:r>
      <w:r>
        <w:rPr>
          <w:color w:val="993366"/>
        </w:rPr>
        <w:tab/>
        <w:t>INTEGER</w:t>
      </w:r>
      <w:r>
        <w:t xml:space="preserve"> ::= 1024</w:t>
      </w:r>
      <w:r>
        <w:tab/>
      </w:r>
      <w:r>
        <w:tab/>
      </w:r>
      <w:r>
        <w:rPr>
          <w:color w:val="808080"/>
        </w:rPr>
        <w:t>-- (for MR-DC/NR)Total number of Feature set combinations (size of the pool)</w:t>
      </w:r>
      <w:ins w:id="16579" w:author="SA R2-1808964" w:date="2018-06-02T01:20:00Z">
        <w:r>
          <w:t xml:space="preserve"> </w:t>
        </w:r>
      </w:ins>
    </w:p>
    <w:p w14:paraId="32CE68FA" w14:textId="77777777" w:rsidR="00BB76AD" w:rsidRDefault="00BB76AD" w:rsidP="00BB76AD">
      <w:pPr>
        <w:pStyle w:val="PL"/>
        <w:rPr>
          <w:ins w:id="16580" w:author="SA R2-1808964" w:date="2018-06-02T01:20:00Z"/>
        </w:rPr>
      </w:pPr>
    </w:p>
    <w:p w14:paraId="339E07E0" w14:textId="77777777" w:rsidR="00BB76AD" w:rsidRDefault="00BB76AD" w:rsidP="00BB76AD">
      <w:pPr>
        <w:pStyle w:val="PL"/>
      </w:pPr>
      <w:ins w:id="16581" w:author="SA R2-1808964" w:date="2018-06-02T01:20:00Z">
        <w:r>
          <w:rPr>
            <w:color w:val="993366"/>
          </w:rPr>
          <w:t>maxInterRAT-RSTD-Freq</w:t>
        </w:r>
        <w:r>
          <w:rPr>
            <w:color w:val="993366"/>
          </w:rPr>
          <w:tab/>
        </w:r>
        <w:r>
          <w:rPr>
            <w:color w:val="993366"/>
          </w:rPr>
          <w:tab/>
        </w:r>
        <w:r>
          <w:rPr>
            <w:color w:val="993366"/>
          </w:rPr>
          <w:tab/>
        </w:r>
        <w:r>
          <w:rPr>
            <w:color w:val="993366"/>
          </w:rPr>
          <w:tab/>
        </w:r>
        <w:r>
          <w:rPr>
            <w:color w:val="993366"/>
          </w:rPr>
          <w:tab/>
          <w:t>INTEGER ::= 3</w:t>
        </w:r>
      </w:ins>
    </w:p>
    <w:p w14:paraId="50A0FA09" w14:textId="77777777" w:rsidR="00BB76AD" w:rsidRDefault="00BB76AD" w:rsidP="00BB76AD">
      <w:pPr>
        <w:pStyle w:val="PL"/>
      </w:pPr>
    </w:p>
    <w:p w14:paraId="4AA5070E" w14:textId="77777777" w:rsidR="00BB76AD" w:rsidRDefault="00BB76AD" w:rsidP="00BB76AD">
      <w:pPr>
        <w:pStyle w:val="PL"/>
      </w:pPr>
    </w:p>
    <w:p w14:paraId="380C917B" w14:textId="77777777" w:rsidR="00BB76AD" w:rsidRDefault="00BB76AD" w:rsidP="00BB76AD">
      <w:pPr>
        <w:pStyle w:val="PL"/>
        <w:rPr>
          <w:color w:val="808080"/>
        </w:rPr>
      </w:pPr>
      <w:r>
        <w:rPr>
          <w:color w:val="808080"/>
        </w:rPr>
        <w:t>-- Editor’s Note: Targeted for completion in Sept 2018. Not used in EN-DC drop.</w:t>
      </w:r>
    </w:p>
    <w:p w14:paraId="5535FD04" w14:textId="77777777" w:rsidR="00BB76AD" w:rsidRDefault="00BB76AD" w:rsidP="00BB76AD">
      <w:pPr>
        <w:pStyle w:val="PL"/>
        <w:rPr>
          <w:del w:id="16582" w:author="SA Rapporteur Rev 1" w:date="2018-06-01T05:27:00Z"/>
        </w:rPr>
      </w:pPr>
      <w:bookmarkStart w:id="16583" w:name="_Hlk508970197"/>
      <w:del w:id="16584" w:author="SA Rapporteur Rev 1" w:date="2018-06-01T05:27:00Z">
        <w:r>
          <w:delText>CellIdentity ::=</w:delText>
        </w:r>
        <w:r>
          <w:tab/>
        </w:r>
        <w:r>
          <w:tab/>
        </w:r>
        <w:r>
          <w:tab/>
        </w:r>
        <w:r>
          <w:tab/>
        </w:r>
        <w:r>
          <w:tab/>
        </w:r>
        <w:r>
          <w:tab/>
        </w:r>
        <w:r>
          <w:rPr>
            <w:color w:val="993366"/>
          </w:rPr>
          <w:delText>ENUMERATED</w:delText>
        </w:r>
        <w:r>
          <w:delText xml:space="preserve"> {ffsTypeAndValue}</w:delText>
        </w:r>
      </w:del>
    </w:p>
    <w:p w14:paraId="13385A6C" w14:textId="77777777" w:rsidR="00BB76AD" w:rsidRDefault="00BB76AD" w:rsidP="00BB76AD">
      <w:pPr>
        <w:pStyle w:val="PL"/>
        <w:rPr>
          <w:ins w:id="16585" w:author="SA R2 -1807910" w:date="2018-05-15T10:31:00Z"/>
        </w:rPr>
      </w:pPr>
      <w:commentRangeStart w:id="16586"/>
      <w:r>
        <w:t>ShortMAC-I</w:t>
      </w:r>
      <w:commentRangeEnd w:id="16586"/>
      <w:r w:rsidR="00793BE8">
        <w:rPr>
          <w:rStyle w:val="CommentReference"/>
          <w:rFonts w:ascii="Arial" w:eastAsia="Times New Roman" w:hAnsi="Arial"/>
          <w:noProof w:val="0"/>
          <w:lang w:eastAsia="ja-JP"/>
        </w:rPr>
        <w:commentReference w:id="16586"/>
      </w:r>
      <w:r>
        <w:t xml:space="preserve"> ::=</w:t>
      </w:r>
      <w:r>
        <w:tab/>
      </w:r>
      <w:r>
        <w:tab/>
      </w:r>
      <w:r>
        <w:tab/>
      </w:r>
      <w:r>
        <w:tab/>
      </w:r>
      <w:r>
        <w:tab/>
      </w:r>
      <w:r>
        <w:tab/>
      </w:r>
      <w:r>
        <w:tab/>
      </w:r>
      <w:r>
        <w:rPr>
          <w:color w:val="993366"/>
        </w:rPr>
        <w:t>ENUMERATED</w:t>
      </w:r>
      <w:r>
        <w:t xml:space="preserve"> {ffsTypeAndValue}</w:t>
      </w:r>
    </w:p>
    <w:p w14:paraId="73F19E26" w14:textId="77777777" w:rsidR="00BB76AD" w:rsidRDefault="00BB76AD" w:rsidP="00BB76AD">
      <w:pPr>
        <w:pStyle w:val="PL"/>
      </w:pPr>
      <w:ins w:id="16587" w:author="SA R2 -1807910" w:date="2018-05-15T10:31:00Z">
        <w:r>
          <w:t>ffsValue</w:t>
        </w:r>
        <w:r>
          <w:tab/>
        </w:r>
        <w:r>
          <w:tab/>
        </w:r>
        <w:r>
          <w:tab/>
        </w:r>
        <w:r>
          <w:tab/>
        </w:r>
        <w:r>
          <w:tab/>
        </w:r>
        <w:r>
          <w:tab/>
        </w:r>
        <w:r>
          <w:tab/>
        </w:r>
        <w:r>
          <w:tab/>
          <w:t>INTEGER ::= 64</w:t>
        </w:r>
      </w:ins>
    </w:p>
    <w:bookmarkEnd w:id="16583"/>
    <w:p w14:paraId="174D0B7F" w14:textId="77777777" w:rsidR="00BB76AD" w:rsidRDefault="00BB76AD" w:rsidP="00BB76AD">
      <w:pPr>
        <w:pStyle w:val="PL"/>
      </w:pPr>
    </w:p>
    <w:p w14:paraId="01BECC00" w14:textId="77777777" w:rsidR="00BB76AD" w:rsidRDefault="00BB76AD" w:rsidP="00BB76AD">
      <w:pPr>
        <w:pStyle w:val="PL"/>
        <w:rPr>
          <w:color w:val="808080"/>
        </w:rPr>
      </w:pPr>
      <w:r>
        <w:rPr>
          <w:color w:val="808080"/>
        </w:rPr>
        <w:t>-- TAG-MULTIPLICITY-AND-TYPE-CONSTRAINT-DEFINITIONS-STOP</w:t>
      </w:r>
    </w:p>
    <w:p w14:paraId="0FA4CCB5" w14:textId="77777777" w:rsidR="00BB76AD" w:rsidRDefault="00BB76AD" w:rsidP="00BB76AD">
      <w:pPr>
        <w:pStyle w:val="PL"/>
        <w:rPr>
          <w:color w:val="808080"/>
        </w:rPr>
      </w:pPr>
      <w:r>
        <w:rPr>
          <w:color w:val="808080"/>
        </w:rPr>
        <w:t>-- ASN1STOP</w:t>
      </w:r>
    </w:p>
    <w:p w14:paraId="404DF1C8" w14:textId="77777777" w:rsidR="00BB76AD" w:rsidRDefault="00BB76AD" w:rsidP="00BB76AD"/>
    <w:p w14:paraId="09414EB7" w14:textId="77777777" w:rsidR="00BB76AD" w:rsidRDefault="00BB76AD" w:rsidP="00BB76AD">
      <w:pPr>
        <w:pStyle w:val="Heading3"/>
      </w:pPr>
      <w:bookmarkStart w:id="16588" w:name="_Toc510018730"/>
      <w:r>
        <w:t>–</w:t>
      </w:r>
      <w:r>
        <w:tab/>
        <w:t>End of NR-RRC-Definitions</w:t>
      </w:r>
      <w:bookmarkEnd w:id="16588"/>
    </w:p>
    <w:p w14:paraId="297579C7" w14:textId="77777777" w:rsidR="00BB76AD" w:rsidRDefault="00BB76AD" w:rsidP="00BB76AD">
      <w:pPr>
        <w:pStyle w:val="PL"/>
        <w:rPr>
          <w:color w:val="808080"/>
        </w:rPr>
      </w:pPr>
      <w:r>
        <w:rPr>
          <w:color w:val="808080"/>
        </w:rPr>
        <w:t>-- ASN1START</w:t>
      </w:r>
    </w:p>
    <w:p w14:paraId="1ACDA315" w14:textId="77777777" w:rsidR="00BB76AD" w:rsidRDefault="00BB76AD" w:rsidP="00BB76AD">
      <w:pPr>
        <w:pStyle w:val="PL"/>
      </w:pPr>
    </w:p>
    <w:p w14:paraId="5DF623A9" w14:textId="77777777" w:rsidR="00BB76AD" w:rsidRDefault="00BB76AD" w:rsidP="00BB76AD">
      <w:pPr>
        <w:pStyle w:val="PL"/>
      </w:pPr>
      <w:r>
        <w:t>END</w:t>
      </w:r>
    </w:p>
    <w:p w14:paraId="46C2EBBA" w14:textId="77777777" w:rsidR="00BB76AD" w:rsidRDefault="00BB76AD" w:rsidP="00BB76AD">
      <w:pPr>
        <w:pStyle w:val="PL"/>
      </w:pPr>
    </w:p>
    <w:p w14:paraId="3EDA1689" w14:textId="77777777" w:rsidR="00BB76AD" w:rsidRDefault="00BB76AD" w:rsidP="00BB76AD">
      <w:pPr>
        <w:pStyle w:val="PL"/>
        <w:rPr>
          <w:color w:val="808080"/>
        </w:rPr>
      </w:pPr>
      <w:r>
        <w:rPr>
          <w:color w:val="808080"/>
        </w:rPr>
        <w:t>-- ASN1STOP</w:t>
      </w:r>
    </w:p>
    <w:p w14:paraId="4F9F690D" w14:textId="77777777" w:rsidR="00BB76AD" w:rsidRDefault="00BB76AD" w:rsidP="00BB76AD">
      <w:pPr>
        <w:rPr>
          <w:highlight w:val="cyan"/>
        </w:rPr>
      </w:pPr>
    </w:p>
    <w:p w14:paraId="318DE50D" w14:textId="77777777" w:rsidR="00BB76AD" w:rsidRPr="00B13DE9" w:rsidRDefault="00BB76AD" w:rsidP="00BB76AD">
      <w:pPr>
        <w:keepNext/>
        <w:keepLines/>
        <w:spacing w:before="180"/>
        <w:ind w:left="1134" w:hanging="1134"/>
        <w:outlineLvl w:val="1"/>
        <w:rPr>
          <w:ins w:id="16589" w:author="Rapporteur ASN1 SA" w:date="2018-07-11T09:01:00Z"/>
          <w:rFonts w:ascii="Arial" w:hAnsi="Arial"/>
          <w:sz w:val="32"/>
        </w:rPr>
      </w:pPr>
      <w:bookmarkStart w:id="16590" w:name="_Toc510531805"/>
      <w:ins w:id="16591" w:author="Rapporteur ASN1 SA" w:date="2018-07-11T09:01:00Z">
        <w:r w:rsidRPr="00B13DE9">
          <w:rPr>
            <w:rFonts w:ascii="Arial" w:hAnsi="Arial"/>
            <w:sz w:val="32"/>
          </w:rPr>
          <w:t>6.</w:t>
        </w:r>
        <w:r>
          <w:rPr>
            <w:rFonts w:ascii="Arial" w:hAnsi="Arial"/>
            <w:sz w:val="32"/>
          </w:rPr>
          <w:t>5</w:t>
        </w:r>
        <w:r w:rsidRPr="00B13DE9">
          <w:rPr>
            <w:rFonts w:ascii="Arial" w:hAnsi="Arial"/>
            <w:sz w:val="32"/>
          </w:rPr>
          <w:tab/>
        </w:r>
        <w:r>
          <w:rPr>
            <w:rFonts w:ascii="Arial" w:hAnsi="Arial"/>
            <w:sz w:val="32"/>
          </w:rPr>
          <w:t>Short message</w:t>
        </w:r>
        <w:bookmarkEnd w:id="16590"/>
      </w:ins>
    </w:p>
    <w:p w14:paraId="2B98E895" w14:textId="77777777" w:rsidR="00BB76AD" w:rsidRDefault="00BB76AD" w:rsidP="00BB76AD">
      <w:pPr>
        <w:rPr>
          <w:ins w:id="16592" w:author="Rapporteur ASN1 SA" w:date="2018-07-11T09:01:00Z"/>
          <w:lang w:eastAsia="zh-CN"/>
        </w:rPr>
      </w:pPr>
      <w:ins w:id="16593" w:author="Rapporteur ASN1 SA" w:date="2018-07-11T09:01:00Z">
        <w:r>
          <w:t xml:space="preserve">Short messages can be transmitted </w:t>
        </w:r>
        <w:r w:rsidRPr="00B13DE9">
          <w:t xml:space="preserve">on PDCCH using P-RNTI </w:t>
        </w:r>
        <w:r>
          <w:t xml:space="preserve">with or </w:t>
        </w:r>
        <w:r w:rsidRPr="00B13DE9">
          <w:t xml:space="preserve">without associated </w:t>
        </w:r>
        <w:r w:rsidRPr="00B13DE9">
          <w:rPr>
            <w:i/>
          </w:rPr>
          <w:t xml:space="preserve">Paging </w:t>
        </w:r>
        <w:r w:rsidRPr="00B13DE9">
          <w:t>message</w:t>
        </w:r>
        <w:r>
          <w:t xml:space="preserve"> using Short Message field in DCI format 1_0 (see </w:t>
        </w:r>
        <w:r w:rsidRPr="00B13DE9">
          <w:t>TS 3</w:t>
        </w:r>
        <w:r>
          <w:t>8</w:t>
        </w:r>
        <w:r w:rsidRPr="00B13DE9">
          <w:t>.212 [</w:t>
        </w:r>
        <w:r>
          <w:t>17</w:t>
        </w:r>
        <w:r w:rsidRPr="00B13DE9">
          <w:t xml:space="preserve">, </w:t>
        </w:r>
        <w:r>
          <w:t>7</w:t>
        </w:r>
        <w:r w:rsidRPr="00B13DE9">
          <w:t>.3.</w:t>
        </w:r>
        <w:r>
          <w:t>1</w:t>
        </w:r>
        <w:r w:rsidRPr="00B13DE9">
          <w:t>.</w:t>
        </w:r>
        <w:r>
          <w:t>2.1</w:t>
        </w:r>
        <w:r w:rsidRPr="00B13DE9">
          <w:t>]</w:t>
        </w:r>
        <w:r>
          <w:t>)</w:t>
        </w:r>
        <w:r w:rsidRPr="00B13DE9">
          <w:t xml:space="preserve">. </w:t>
        </w:r>
      </w:ins>
    </w:p>
    <w:p w14:paraId="241F7333" w14:textId="77777777" w:rsidR="00BB76AD" w:rsidRPr="00B13DE9" w:rsidRDefault="00BB76AD" w:rsidP="00BB76AD">
      <w:pPr>
        <w:rPr>
          <w:ins w:id="16594" w:author="Rapporteur ASN1 SA" w:date="2018-07-11T09:01:00Z"/>
        </w:rPr>
      </w:pPr>
      <w:ins w:id="16595" w:author="Rapporteur ASN1 SA" w:date="2018-07-11T09:01:00Z">
        <w:r w:rsidRPr="00B13DE9">
          <w:t>Table 6.</w:t>
        </w:r>
        <w:r>
          <w:t>x</w:t>
        </w:r>
        <w:r w:rsidRPr="00B13DE9">
          <w:t>-1 define</w:t>
        </w:r>
        <w:r>
          <w:t>s</w:t>
        </w:r>
        <w:r w:rsidRPr="00B13DE9">
          <w:t xml:space="preserve"> </w:t>
        </w:r>
        <w:r>
          <w:t>Short Messages</w:t>
        </w:r>
        <w:r w:rsidRPr="00B13DE9">
          <w:t>.</w:t>
        </w:r>
        <w:r>
          <w:t xml:space="preserve"> </w:t>
        </w:r>
        <w:r w:rsidRPr="00B13DE9">
          <w:t xml:space="preserve">Bit 1 is the </w:t>
        </w:r>
        <w:r>
          <w:t xml:space="preserve">most </w:t>
        </w:r>
        <w:r w:rsidRPr="00B13DE9">
          <w:t>significant bit.</w:t>
        </w:r>
      </w:ins>
    </w:p>
    <w:p w14:paraId="6593218C" w14:textId="77777777" w:rsidR="00BB76AD" w:rsidRPr="00B13DE9" w:rsidRDefault="00BB76AD" w:rsidP="00BB76AD">
      <w:pPr>
        <w:keepNext/>
        <w:keepLines/>
        <w:spacing w:before="60"/>
        <w:jc w:val="center"/>
        <w:rPr>
          <w:ins w:id="16596" w:author="Rapporteur ASN1 SA" w:date="2018-07-11T09:01:00Z"/>
          <w:rFonts w:ascii="Arial" w:hAnsi="Arial" w:cs="Arial"/>
          <w:b/>
          <w:lang w:eastAsia="x-none"/>
        </w:rPr>
      </w:pPr>
      <w:bookmarkStart w:id="16597" w:name="_Hlk518402591"/>
      <w:ins w:id="16598" w:author="Rapporteur ASN1 SA" w:date="2018-07-11T09:01:00Z">
        <w:r w:rsidRPr="00B13DE9">
          <w:rPr>
            <w:rFonts w:ascii="Arial" w:hAnsi="Arial" w:cs="Arial"/>
            <w:b/>
            <w:lang w:eastAsia="x-none"/>
          </w:rPr>
          <w:t>Table 6.</w:t>
        </w:r>
        <w:r>
          <w:rPr>
            <w:rFonts w:ascii="Arial" w:hAnsi="Arial" w:cs="Arial"/>
            <w:b/>
            <w:lang w:eastAsia="x-none"/>
          </w:rPr>
          <w:t>5</w:t>
        </w:r>
        <w:r w:rsidRPr="00B13DE9">
          <w:rPr>
            <w:rFonts w:ascii="Arial" w:hAnsi="Arial" w:cs="Arial"/>
            <w:b/>
            <w:lang w:eastAsia="x-none"/>
          </w:rPr>
          <w:t xml:space="preserve">-1: </w:t>
        </w:r>
        <w:r>
          <w:rPr>
            <w:rFonts w:ascii="Arial" w:hAnsi="Arial" w:cs="Arial"/>
            <w:b/>
            <w:lang w:eastAsia="x-none"/>
          </w:rPr>
          <w:t xml:space="preserve">Short messages </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BB76AD" w:rsidRPr="004C0583" w14:paraId="4C3B4583" w14:textId="77777777" w:rsidTr="00714130">
        <w:trPr>
          <w:ins w:id="16599"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587AF6A3" w14:textId="77777777" w:rsidR="00BB76AD" w:rsidRPr="00B13DE9" w:rsidRDefault="00BB76AD" w:rsidP="00714130">
            <w:pPr>
              <w:keepNext/>
              <w:keepLines/>
              <w:spacing w:after="0"/>
              <w:jc w:val="center"/>
              <w:rPr>
                <w:ins w:id="16600" w:author="Rapporteur ASN1 SA" w:date="2018-07-11T09:01:00Z"/>
                <w:rFonts w:ascii="Arial" w:eastAsia="Calibri" w:hAnsi="Arial" w:cs="Arial"/>
                <w:b/>
                <w:sz w:val="18"/>
              </w:rPr>
            </w:pPr>
            <w:bookmarkStart w:id="16601" w:name="_Hlk518513596"/>
            <w:ins w:id="16602" w:author="Rapporteur ASN1 SA" w:date="2018-07-11T09:01:00Z">
              <w:r w:rsidRPr="00B13DE9">
                <w:rPr>
                  <w:rFonts w:ascii="Arial" w:eastAsia="Calibri" w:hAnsi="Arial" w:cs="Arial"/>
                  <w:b/>
                  <w:sz w:val="18"/>
                </w:rPr>
                <w:t>Bit</w:t>
              </w:r>
            </w:ins>
          </w:p>
        </w:tc>
        <w:tc>
          <w:tcPr>
            <w:tcW w:w="8253" w:type="dxa"/>
            <w:tcBorders>
              <w:top w:val="single" w:sz="4" w:space="0" w:color="auto"/>
              <w:left w:val="single" w:sz="4" w:space="0" w:color="auto"/>
              <w:bottom w:val="single" w:sz="4" w:space="0" w:color="auto"/>
              <w:right w:val="single" w:sz="4" w:space="0" w:color="auto"/>
            </w:tcBorders>
            <w:hideMark/>
          </w:tcPr>
          <w:p w14:paraId="0054B1F2" w14:textId="77777777" w:rsidR="00BB76AD" w:rsidRPr="00B13DE9" w:rsidRDefault="00BB76AD" w:rsidP="00714130">
            <w:pPr>
              <w:keepNext/>
              <w:keepLines/>
              <w:spacing w:after="0"/>
              <w:jc w:val="center"/>
              <w:rPr>
                <w:ins w:id="16603" w:author="Rapporteur ASN1 SA" w:date="2018-07-11T09:01:00Z"/>
                <w:rFonts w:ascii="Arial" w:eastAsia="Calibri" w:hAnsi="Arial" w:cs="Arial"/>
                <w:b/>
                <w:sz w:val="18"/>
              </w:rPr>
            </w:pPr>
            <w:ins w:id="16604" w:author="Rapporteur ASN1 SA" w:date="2018-07-11T09:01:00Z">
              <w:r>
                <w:rPr>
                  <w:rFonts w:ascii="Arial" w:eastAsia="Calibri" w:hAnsi="Arial" w:cs="Arial"/>
                  <w:b/>
                  <w:sz w:val="18"/>
                </w:rPr>
                <w:t>Short message</w:t>
              </w:r>
            </w:ins>
          </w:p>
        </w:tc>
      </w:tr>
      <w:tr w:rsidR="00BB76AD" w:rsidRPr="004C0583" w14:paraId="6BF769E1" w14:textId="77777777" w:rsidTr="00714130">
        <w:trPr>
          <w:ins w:id="16605"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18E6A010" w14:textId="77777777" w:rsidR="00BB76AD" w:rsidRPr="004C0583" w:rsidRDefault="00BB76AD" w:rsidP="00714130">
            <w:pPr>
              <w:rPr>
                <w:ins w:id="16606" w:author="Rapporteur ASN1 SA" w:date="2018-07-11T09:01:00Z"/>
              </w:rPr>
            </w:pPr>
            <w:ins w:id="16607" w:author="Rapporteur ASN1 SA" w:date="2018-07-11T09:01:00Z">
              <w:r w:rsidRPr="004C0583">
                <w:t>1</w:t>
              </w:r>
            </w:ins>
          </w:p>
        </w:tc>
        <w:tc>
          <w:tcPr>
            <w:tcW w:w="8253" w:type="dxa"/>
            <w:tcBorders>
              <w:top w:val="single" w:sz="4" w:space="0" w:color="auto"/>
              <w:left w:val="single" w:sz="4" w:space="0" w:color="auto"/>
              <w:bottom w:val="single" w:sz="4" w:space="0" w:color="auto"/>
              <w:right w:val="single" w:sz="4" w:space="0" w:color="auto"/>
            </w:tcBorders>
            <w:hideMark/>
          </w:tcPr>
          <w:p w14:paraId="62975622" w14:textId="77777777" w:rsidR="00BB76AD" w:rsidRDefault="00BB76AD" w:rsidP="00714130">
            <w:pPr>
              <w:keepNext/>
              <w:keepLines/>
              <w:spacing w:after="0"/>
              <w:rPr>
                <w:ins w:id="16608" w:author="Rapporteur ASN1 SA" w:date="2018-07-11T09:01:00Z"/>
                <w:rFonts w:ascii="Arial" w:eastAsia="Calibri" w:hAnsi="Arial" w:cs="Arial"/>
                <w:i/>
                <w:iCs/>
                <w:kern w:val="2"/>
                <w:sz w:val="18"/>
              </w:rPr>
            </w:pPr>
            <w:ins w:id="16609" w:author="Rapporteur ASN1 SA" w:date="2018-07-11T09:01:00Z">
              <w:r w:rsidRPr="00B13DE9">
                <w:rPr>
                  <w:rFonts w:ascii="Arial" w:eastAsia="Calibri" w:hAnsi="Arial" w:cs="Arial"/>
                  <w:i/>
                  <w:iCs/>
                  <w:kern w:val="2"/>
                  <w:sz w:val="18"/>
                </w:rPr>
                <w:t>systemInfoModification</w:t>
              </w:r>
            </w:ins>
          </w:p>
          <w:p w14:paraId="62D04BC3" w14:textId="77777777" w:rsidR="00BB76AD" w:rsidRPr="006B65EB" w:rsidRDefault="00BB76AD" w:rsidP="00714130">
            <w:pPr>
              <w:keepNext/>
              <w:keepLines/>
              <w:spacing w:after="0"/>
              <w:rPr>
                <w:ins w:id="16610" w:author="Rapporteur ASN1 SA" w:date="2018-07-11T09:01:00Z"/>
                <w:rFonts w:ascii="Arial" w:eastAsia="Calibri" w:hAnsi="Arial" w:cs="Arial"/>
                <w:iCs/>
                <w:kern w:val="2"/>
                <w:sz w:val="18"/>
              </w:rPr>
            </w:pPr>
            <w:ins w:id="16611" w:author="Rapporteur ASN1 SA" w:date="2018-07-11T09:01:00Z">
              <w:r w:rsidRPr="006B65EB">
                <w:rPr>
                  <w:rFonts w:ascii="Arial" w:eastAsia="Calibri" w:hAnsi="Arial" w:cs="Arial"/>
                  <w:iCs/>
                  <w:kern w:val="2"/>
                  <w:sz w:val="18"/>
                </w:rPr>
                <w:t xml:space="preserve">If </w:t>
              </w:r>
              <w:r>
                <w:rPr>
                  <w:rFonts w:ascii="Arial" w:eastAsia="Calibri" w:hAnsi="Arial" w:cs="Arial" w:hint="eastAsia"/>
                  <w:iCs/>
                  <w:kern w:val="2"/>
                  <w:sz w:val="18"/>
                  <w:lang w:eastAsia="zh-CN"/>
                </w:rPr>
                <w:t>set to 1</w:t>
              </w:r>
              <w:r w:rsidRPr="006B65EB">
                <w:rPr>
                  <w:rFonts w:ascii="Arial" w:eastAsia="Calibri" w:hAnsi="Arial" w:cs="Arial"/>
                  <w:iCs/>
                  <w:kern w:val="2"/>
                  <w:sz w:val="18"/>
                </w:rPr>
                <w:t>: indication of a BCCH modification other than SIB6, SIB7</w:t>
              </w:r>
              <w:r>
                <w:rPr>
                  <w:rFonts w:ascii="Arial" w:eastAsia="Calibri" w:hAnsi="Arial" w:cs="Arial"/>
                  <w:iCs/>
                  <w:kern w:val="2"/>
                  <w:sz w:val="18"/>
                </w:rPr>
                <w:t xml:space="preserve"> and</w:t>
              </w:r>
              <w:r w:rsidRPr="006B65EB">
                <w:rPr>
                  <w:rFonts w:ascii="Arial" w:eastAsia="Calibri" w:hAnsi="Arial" w:cs="Arial"/>
                  <w:iCs/>
                  <w:kern w:val="2"/>
                  <w:sz w:val="18"/>
                </w:rPr>
                <w:t xml:space="preserve"> SIB8.</w:t>
              </w:r>
            </w:ins>
          </w:p>
        </w:tc>
      </w:tr>
      <w:tr w:rsidR="00BB76AD" w:rsidRPr="004C0583" w14:paraId="6F1125D4" w14:textId="77777777" w:rsidTr="00714130">
        <w:trPr>
          <w:ins w:id="16612"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0DA5C81D" w14:textId="77777777" w:rsidR="00BB76AD" w:rsidRPr="004C0583" w:rsidRDefault="00BB76AD" w:rsidP="00714130">
            <w:pPr>
              <w:rPr>
                <w:ins w:id="16613" w:author="Rapporteur ASN1 SA" w:date="2018-07-11T09:01:00Z"/>
              </w:rPr>
            </w:pPr>
            <w:ins w:id="16614" w:author="Rapporteur ASN1 SA" w:date="2018-07-11T09:01:00Z">
              <w:r w:rsidRPr="004C0583">
                <w:t>2</w:t>
              </w:r>
            </w:ins>
          </w:p>
        </w:tc>
        <w:tc>
          <w:tcPr>
            <w:tcW w:w="8253" w:type="dxa"/>
            <w:tcBorders>
              <w:top w:val="single" w:sz="4" w:space="0" w:color="auto"/>
              <w:left w:val="single" w:sz="4" w:space="0" w:color="auto"/>
              <w:bottom w:val="single" w:sz="4" w:space="0" w:color="auto"/>
              <w:right w:val="single" w:sz="4" w:space="0" w:color="auto"/>
            </w:tcBorders>
            <w:hideMark/>
          </w:tcPr>
          <w:p w14:paraId="2BFABF40" w14:textId="77777777" w:rsidR="00BB76AD" w:rsidRDefault="00BB76AD" w:rsidP="00714130">
            <w:pPr>
              <w:keepNext/>
              <w:keepLines/>
              <w:spacing w:after="0"/>
              <w:rPr>
                <w:ins w:id="16615" w:author="Rapporteur ASN1 SA" w:date="2018-07-11T09:01:00Z"/>
                <w:rFonts w:ascii="Arial" w:eastAsia="Calibri" w:hAnsi="Arial" w:cs="Arial"/>
                <w:i/>
                <w:iCs/>
                <w:kern w:val="2"/>
                <w:sz w:val="18"/>
                <w:szCs w:val="22"/>
              </w:rPr>
            </w:pPr>
            <w:ins w:id="16616" w:author="Rapporteur ASN1 SA" w:date="2018-07-11T09:01:00Z">
              <w:r w:rsidRPr="00B13DE9">
                <w:rPr>
                  <w:rFonts w:ascii="Arial" w:eastAsia="Calibri" w:hAnsi="Arial" w:cs="Arial"/>
                  <w:i/>
                  <w:iCs/>
                  <w:kern w:val="2"/>
                  <w:sz w:val="18"/>
                  <w:szCs w:val="22"/>
                </w:rPr>
                <w:t>etws</w:t>
              </w:r>
              <w:r>
                <w:rPr>
                  <w:rFonts w:ascii="Arial" w:eastAsia="Calibri" w:hAnsi="Arial" w:cs="Arial"/>
                  <w:i/>
                  <w:iCs/>
                  <w:kern w:val="2"/>
                  <w:sz w:val="18"/>
                  <w:szCs w:val="22"/>
                </w:rPr>
                <w:t>AndCmas</w:t>
              </w:r>
              <w:r w:rsidRPr="00B13DE9">
                <w:rPr>
                  <w:rFonts w:ascii="Arial" w:eastAsia="Calibri" w:hAnsi="Arial" w:cs="Arial"/>
                  <w:i/>
                  <w:iCs/>
                  <w:kern w:val="2"/>
                  <w:sz w:val="18"/>
                  <w:szCs w:val="22"/>
                </w:rPr>
                <w:t>Indication</w:t>
              </w:r>
            </w:ins>
          </w:p>
          <w:p w14:paraId="4D87D55D" w14:textId="77777777" w:rsidR="00BB76AD" w:rsidRPr="002C4E07" w:rsidRDefault="00BB76AD" w:rsidP="00714130">
            <w:pPr>
              <w:keepNext/>
              <w:keepLines/>
              <w:spacing w:after="0"/>
              <w:rPr>
                <w:ins w:id="16617" w:author="Rapporteur ASN1 SA" w:date="2018-07-11T09:01:00Z"/>
                <w:rFonts w:ascii="Arial" w:eastAsia="Calibri" w:hAnsi="Arial" w:cs="Arial"/>
                <w:iCs/>
                <w:kern w:val="2"/>
                <w:sz w:val="18"/>
                <w:szCs w:val="22"/>
              </w:rPr>
            </w:pPr>
            <w:ins w:id="16618" w:author="Rapporteur ASN1 SA" w:date="2018-07-11T09:01:00Z">
              <w:r w:rsidRPr="002C4E07">
                <w:rPr>
                  <w:rFonts w:ascii="Arial" w:eastAsia="Calibri" w:hAnsi="Arial" w:cs="Arial"/>
                  <w:iCs/>
                  <w:kern w:val="2"/>
                  <w:sz w:val="18"/>
                  <w:szCs w:val="22"/>
                </w:rPr>
                <w:t xml:space="preserve">If </w:t>
              </w:r>
              <w:r>
                <w:rPr>
                  <w:rFonts w:ascii="Arial" w:eastAsia="Calibri" w:hAnsi="Arial" w:cs="Arial" w:hint="eastAsia"/>
                  <w:iCs/>
                  <w:kern w:val="2"/>
                  <w:sz w:val="18"/>
                  <w:szCs w:val="22"/>
                  <w:lang w:eastAsia="zh-CN"/>
                </w:rPr>
                <w:t>set to 1</w:t>
              </w:r>
              <w:r w:rsidRPr="002C4E07">
                <w:rPr>
                  <w:rFonts w:ascii="Arial" w:eastAsia="Calibri" w:hAnsi="Arial" w:cs="Arial"/>
                  <w:iCs/>
                  <w:kern w:val="2"/>
                  <w:sz w:val="18"/>
                  <w:szCs w:val="22"/>
                </w:rPr>
                <w:t>: indication of an ETWS primary notification and/or an ETWS secondary notification and/or a CMAS notification.</w:t>
              </w:r>
            </w:ins>
          </w:p>
        </w:tc>
      </w:tr>
      <w:tr w:rsidR="00BB76AD" w:rsidRPr="004C0583" w14:paraId="39A1C391" w14:textId="77777777" w:rsidTr="00714130">
        <w:trPr>
          <w:ins w:id="16619"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7FE51612" w14:textId="77777777" w:rsidR="00BB76AD" w:rsidRPr="004C0583" w:rsidRDefault="00BB76AD" w:rsidP="00714130">
            <w:pPr>
              <w:rPr>
                <w:ins w:id="16620" w:author="Rapporteur ASN1 SA" w:date="2018-07-11T09:01:00Z"/>
              </w:rPr>
            </w:pPr>
            <w:ins w:id="16621" w:author="Rapporteur ASN1 SA" w:date="2018-07-11T09:01:00Z">
              <w:r w:rsidRPr="004C0583">
                <w:t xml:space="preserve">3 </w:t>
              </w:r>
              <w:r>
                <w:t>–</w:t>
              </w:r>
              <w:r w:rsidRPr="004C0583">
                <w:t xml:space="preserve"> </w:t>
              </w:r>
              <w:r>
                <w:t>[</w:t>
              </w:r>
              <w:r w:rsidRPr="004C0583">
                <w:t>8</w:t>
              </w:r>
              <w:r>
                <w:t>]</w:t>
              </w:r>
            </w:ins>
          </w:p>
        </w:tc>
        <w:tc>
          <w:tcPr>
            <w:tcW w:w="8253" w:type="dxa"/>
            <w:tcBorders>
              <w:top w:val="single" w:sz="4" w:space="0" w:color="auto"/>
              <w:left w:val="single" w:sz="4" w:space="0" w:color="auto"/>
              <w:bottom w:val="single" w:sz="4" w:space="0" w:color="auto"/>
              <w:right w:val="single" w:sz="4" w:space="0" w:color="auto"/>
            </w:tcBorders>
            <w:hideMark/>
          </w:tcPr>
          <w:p w14:paraId="128CABA6" w14:textId="77777777" w:rsidR="00BB76AD" w:rsidRPr="004C0583" w:rsidRDefault="00BB76AD" w:rsidP="00714130">
            <w:pPr>
              <w:rPr>
                <w:ins w:id="16622" w:author="Rapporteur ASN1 SA" w:date="2018-07-11T09:01:00Z"/>
                <w:rFonts w:ascii="Arial" w:hAnsi="Arial" w:cs="Arial"/>
                <w:sz w:val="18"/>
                <w:szCs w:val="18"/>
              </w:rPr>
            </w:pPr>
            <w:ins w:id="16623" w:author="Rapporteur ASN1 SA" w:date="2018-07-11T09:01:00Z">
              <w:r w:rsidRPr="004C0583">
                <w:rPr>
                  <w:rFonts w:ascii="Arial" w:hAnsi="Arial" w:cs="Arial"/>
                  <w:sz w:val="18"/>
                  <w:szCs w:val="18"/>
                </w:rPr>
                <w:t>Not used</w:t>
              </w:r>
              <w:r w:rsidRPr="002A6C5A">
                <w:rPr>
                  <w:rFonts w:ascii="Arial" w:hAnsi="Arial" w:cs="Arial"/>
                  <w:sz w:val="18"/>
                  <w:szCs w:val="18"/>
                </w:rPr>
                <w:t xml:space="preserve"> </w:t>
              </w:r>
              <w:r w:rsidRPr="002A6C5A">
                <w:rPr>
                  <w:rFonts w:ascii="Arial" w:hAnsi="Arial" w:cs="Arial"/>
                  <w:sz w:val="18"/>
                  <w:szCs w:val="18"/>
                  <w:rPrChange w:id="16624" w:author="Intel SA" w:date="2018-08-05T22:43:00Z">
                    <w:rPr>
                      <w:rFonts w:ascii="Arial" w:hAnsi="Arial" w:cs="Arial"/>
                      <w:sz w:val="18"/>
                      <w:szCs w:val="18"/>
                      <w:u w:val="single"/>
                    </w:rPr>
                  </w:rPrChange>
                </w:rPr>
                <w:t>in this release of the specification</w:t>
              </w:r>
              <w:r w:rsidRPr="002A6C5A">
                <w:rPr>
                  <w:rFonts w:ascii="Arial" w:hAnsi="Arial" w:cs="Arial"/>
                  <w:sz w:val="18"/>
                  <w:szCs w:val="18"/>
                </w:rPr>
                <w:t>,</w:t>
              </w:r>
              <w:r w:rsidRPr="004C0583">
                <w:rPr>
                  <w:rFonts w:ascii="Arial" w:hAnsi="Arial" w:cs="Arial"/>
                  <w:sz w:val="18"/>
                  <w:szCs w:val="18"/>
                </w:rPr>
                <w:t xml:space="preserve"> and shall be ignored by UE if received.</w:t>
              </w:r>
            </w:ins>
          </w:p>
        </w:tc>
      </w:tr>
      <w:bookmarkEnd w:id="16597"/>
      <w:bookmarkEnd w:id="16601"/>
    </w:tbl>
    <w:p w14:paraId="0DD8575D" w14:textId="77777777" w:rsidR="00BB76AD" w:rsidRDefault="00BB76AD" w:rsidP="00BB76AD">
      <w:pPr>
        <w:rPr>
          <w:ins w:id="16625" w:author="Rapporteur ASN1 SA" w:date="2018-07-11T09:01:00Z"/>
          <w:noProof/>
        </w:rPr>
      </w:pPr>
    </w:p>
    <w:p w14:paraId="3F9C3B6A" w14:textId="77777777" w:rsidR="00BB76AD" w:rsidRDefault="00BB76AD" w:rsidP="00BB76AD">
      <w:pPr>
        <w:overflowPunct/>
        <w:autoSpaceDE/>
        <w:autoSpaceDN/>
        <w:adjustRightInd/>
        <w:spacing w:after="0"/>
        <w:rPr>
          <w:highlight w:val="cyan"/>
        </w:rPr>
        <w:sectPr w:rsidR="00BB76AD">
          <w:footerReference w:type="default" r:id="rId160"/>
          <w:footnotePr>
            <w:numRestart w:val="eachSect"/>
          </w:footnotePr>
          <w:pgSz w:w="16840" w:h="11907" w:orient="landscape"/>
          <w:pgMar w:top="1133" w:right="1416" w:bottom="1133" w:left="1133" w:header="850" w:footer="340" w:gutter="0"/>
          <w:cols w:space="720"/>
          <w:formProt w:val="0"/>
        </w:sectPr>
      </w:pPr>
    </w:p>
    <w:p w14:paraId="67A026ED" w14:textId="77777777" w:rsidR="00BB76AD" w:rsidRDefault="00BB76AD" w:rsidP="00BB76AD">
      <w:pPr>
        <w:rPr>
          <w:highlight w:val="cyan"/>
        </w:rPr>
      </w:pPr>
    </w:p>
    <w:p w14:paraId="06022EA3" w14:textId="77777777" w:rsidR="00BB76AD" w:rsidRDefault="00BB76AD" w:rsidP="00BB76AD">
      <w:pPr>
        <w:pStyle w:val="Heading1"/>
      </w:pPr>
      <w:bookmarkStart w:id="16626" w:name="_Toc510018731"/>
      <w:r>
        <w:t>7</w:t>
      </w:r>
      <w:r>
        <w:tab/>
        <w:t>Variables and constants</w:t>
      </w:r>
      <w:bookmarkEnd w:id="16626"/>
    </w:p>
    <w:p w14:paraId="1CC3E335" w14:textId="77777777" w:rsidR="00BB76AD" w:rsidRDefault="00BB76AD" w:rsidP="00BB76AD">
      <w:pPr>
        <w:pStyle w:val="Heading2"/>
      </w:pPr>
      <w:bookmarkStart w:id="16627" w:name="_Toc510018732"/>
      <w:bookmarkStart w:id="16628" w:name="_Hlk507397225"/>
      <w:r>
        <w:t>7.1</w:t>
      </w:r>
      <w:r>
        <w:tab/>
        <w:t>Timers</w:t>
      </w:r>
      <w:bookmarkEnd w:id="16627"/>
    </w:p>
    <w:p w14:paraId="21F02061" w14:textId="77777777" w:rsidR="00BB76AD" w:rsidRDefault="00BB76AD" w:rsidP="00BB76AD">
      <w:pPr>
        <w:pStyle w:val="Heading3"/>
      </w:pPr>
      <w:bookmarkStart w:id="16629" w:name="_Toc510018733"/>
      <w:r>
        <w:t>7.1.1</w:t>
      </w:r>
      <w:r>
        <w:tab/>
      </w:r>
      <w:commentRangeStart w:id="16630"/>
      <w:commentRangeStart w:id="16631"/>
      <w:commentRangeStart w:id="16632"/>
      <w:commentRangeEnd w:id="16630"/>
      <w:r>
        <w:rPr>
          <w:rStyle w:val="CommentReference"/>
        </w:rPr>
        <w:commentReference w:id="16630"/>
      </w:r>
      <w:r>
        <w:t>Timers</w:t>
      </w:r>
      <w:commentRangeEnd w:id="16631"/>
      <w:r>
        <w:rPr>
          <w:rStyle w:val="CommentReference"/>
        </w:rPr>
        <w:commentReference w:id="16631"/>
      </w:r>
      <w:commentRangeEnd w:id="16632"/>
      <w:r>
        <w:rPr>
          <w:rStyle w:val="CommentReference"/>
        </w:rPr>
        <w:commentReference w:id="16632"/>
      </w:r>
      <w:r>
        <w:t xml:space="preserve"> (Informative)</w:t>
      </w:r>
      <w:bookmarkEnd w:id="1662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B76AD" w14:paraId="79E12953" w14:textId="77777777" w:rsidTr="0071413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416DE97" w14:textId="77777777" w:rsidR="00BB76AD" w:rsidRDefault="00BB76AD" w:rsidP="00714130">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C6606EB" w14:textId="77777777" w:rsidR="00BB76AD" w:rsidRDefault="00BB76AD" w:rsidP="0071413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01244AD4" w14:textId="77777777" w:rsidR="00BB76AD" w:rsidRDefault="00BB76AD" w:rsidP="0071413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6857583E" w14:textId="77777777" w:rsidR="00BB76AD" w:rsidRDefault="00BB76AD" w:rsidP="00714130">
            <w:pPr>
              <w:pStyle w:val="TAH"/>
              <w:rPr>
                <w:lang w:eastAsia="en-GB"/>
              </w:rPr>
            </w:pPr>
            <w:r>
              <w:rPr>
                <w:lang w:eastAsia="en-GB"/>
              </w:rPr>
              <w:t>At expiry</w:t>
            </w:r>
          </w:p>
        </w:tc>
      </w:tr>
      <w:tr w:rsidR="00BB76AD" w14:paraId="4B097173" w14:textId="77777777" w:rsidTr="00714130">
        <w:trPr>
          <w:cantSplit/>
          <w:ins w:id="16633" w:author="SA R2 -1807910" w:date="2018-05-15T10:31:00Z"/>
        </w:trPr>
        <w:tc>
          <w:tcPr>
            <w:tcW w:w="1134" w:type="dxa"/>
            <w:tcBorders>
              <w:top w:val="single" w:sz="4" w:space="0" w:color="auto"/>
              <w:left w:val="single" w:sz="4" w:space="0" w:color="auto"/>
              <w:bottom w:val="single" w:sz="4" w:space="0" w:color="auto"/>
              <w:right w:val="single" w:sz="4" w:space="0" w:color="auto"/>
            </w:tcBorders>
            <w:hideMark/>
          </w:tcPr>
          <w:p w14:paraId="4DFB428C" w14:textId="77777777" w:rsidR="00BB76AD" w:rsidRDefault="00BB76AD" w:rsidP="00714130">
            <w:pPr>
              <w:pStyle w:val="TAL"/>
              <w:rPr>
                <w:ins w:id="16634" w:author="SA R2 -1807910" w:date="2018-05-15T10:31:00Z"/>
                <w:lang w:eastAsia="en-GB"/>
              </w:rPr>
            </w:pPr>
            <w:ins w:id="16635" w:author="SA R2 -1807910" w:date="2018-05-15T10:32:00Z">
              <w:r>
                <w:rPr>
                  <w:lang w:eastAsia="en-GB"/>
                </w:rPr>
                <w:t>T300</w:t>
              </w:r>
            </w:ins>
          </w:p>
        </w:tc>
        <w:tc>
          <w:tcPr>
            <w:tcW w:w="2269" w:type="dxa"/>
            <w:tcBorders>
              <w:top w:val="single" w:sz="4" w:space="0" w:color="auto"/>
              <w:left w:val="single" w:sz="4" w:space="0" w:color="auto"/>
              <w:bottom w:val="single" w:sz="4" w:space="0" w:color="auto"/>
              <w:right w:val="single" w:sz="4" w:space="0" w:color="auto"/>
            </w:tcBorders>
            <w:hideMark/>
          </w:tcPr>
          <w:p w14:paraId="3B34D631" w14:textId="77777777" w:rsidR="00BB76AD" w:rsidRDefault="00BB76AD" w:rsidP="00714130">
            <w:pPr>
              <w:pStyle w:val="TAL"/>
              <w:rPr>
                <w:ins w:id="16636" w:author="SA R2 -1807910" w:date="2018-05-15T10:31:00Z"/>
                <w:lang w:eastAsia="en-GB"/>
              </w:rPr>
            </w:pPr>
            <w:ins w:id="16637" w:author="Rapporteur ASN1 SA" w:date="2018-07-11T13:28:00Z">
              <w:r>
                <w:rPr>
                  <w:i/>
                </w:rPr>
                <w:t xml:space="preserve">Upon </w:t>
              </w:r>
            </w:ins>
            <w:ins w:id="16638" w:author="SA R2 -1807910" w:date="2018-05-15T10:32:00Z">
              <w:del w:id="16639" w:author="Rapporteur ASN1 SA" w:date="2018-07-11T13:28:00Z">
                <w:r w:rsidDel="00447FF7">
                  <w:rPr>
                    <w:i/>
                  </w:rPr>
                  <w:delText>T</w:delText>
                </w:r>
              </w:del>
            </w:ins>
            <w:ins w:id="16640" w:author="Rapporteur ASN1 SA" w:date="2018-07-11T13:28:00Z">
              <w:r>
                <w:rPr>
                  <w:i/>
                </w:rPr>
                <w:t>t</w:t>
              </w:r>
            </w:ins>
            <w:ins w:id="16641" w:author="SA R2 -1807910" w:date="2018-05-15T10:32:00Z">
              <w:r>
                <w:rPr>
                  <w:i/>
                </w:rPr>
                <w:t>ransmission of RRCSetupRequest.</w:t>
              </w:r>
            </w:ins>
          </w:p>
        </w:tc>
        <w:tc>
          <w:tcPr>
            <w:tcW w:w="2836" w:type="dxa"/>
            <w:tcBorders>
              <w:top w:val="single" w:sz="4" w:space="0" w:color="auto"/>
              <w:left w:val="single" w:sz="4" w:space="0" w:color="auto"/>
              <w:bottom w:val="single" w:sz="4" w:space="0" w:color="auto"/>
              <w:right w:val="single" w:sz="4" w:space="0" w:color="auto"/>
            </w:tcBorders>
            <w:hideMark/>
          </w:tcPr>
          <w:p w14:paraId="7509EDC4" w14:textId="77777777" w:rsidR="00BB76AD" w:rsidRDefault="00BB76AD" w:rsidP="00714130">
            <w:pPr>
              <w:pStyle w:val="TAL"/>
              <w:rPr>
                <w:ins w:id="16642" w:author="SA R2 -1807910" w:date="2018-05-15T10:31:00Z"/>
                <w:lang w:eastAsia="en-GB"/>
              </w:rPr>
            </w:pPr>
            <w:ins w:id="16643" w:author="Rapporteur ASN1 SA" w:date="2018-07-11T13:29:00Z">
              <w:r>
                <w:rPr>
                  <w:rFonts w:cs="Arial"/>
                </w:rPr>
                <w:t>Upon r</w:t>
              </w:r>
            </w:ins>
            <w:ins w:id="16644" w:author="SA R2 -1807910" w:date="2018-05-15T10:32:00Z">
              <w:del w:id="16645" w:author="Rapporteur ASN1 SA" w:date="2018-07-11T13:29:00Z">
                <w:r w:rsidDel="00447FF7">
                  <w:rPr>
                    <w:rFonts w:cs="Arial"/>
                  </w:rPr>
                  <w:delText>R</w:delText>
                </w:r>
              </w:del>
              <w:r>
                <w:rPr>
                  <w:rFonts w:cs="Arial"/>
                </w:rPr>
                <w:t xml:space="preserve">eception of </w:t>
              </w:r>
              <w:r>
                <w:rPr>
                  <w:rFonts w:cs="Arial"/>
                  <w:i/>
                </w:rPr>
                <w:t>RRCSetup</w:t>
              </w:r>
              <w:r>
                <w:rPr>
                  <w:rFonts w:cs="Arial"/>
                </w:rPr>
                <w:t xml:space="preserve"> or </w:t>
              </w:r>
              <w:r>
                <w:rPr>
                  <w:rFonts w:cs="Arial"/>
                  <w:i/>
                </w:rPr>
                <w:t>RRCReject</w:t>
              </w:r>
              <w:r>
                <w:rPr>
                  <w:rFonts w:cs="Arial"/>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18F35B7C" w14:textId="77777777" w:rsidR="00BB76AD" w:rsidRDefault="00BB76AD" w:rsidP="00714130">
            <w:pPr>
              <w:pStyle w:val="TAL"/>
              <w:rPr>
                <w:ins w:id="16646" w:author="SA R2 -1807910" w:date="2018-05-15T10:31:00Z"/>
                <w:lang w:eastAsia="en-GB"/>
              </w:rPr>
            </w:pPr>
            <w:ins w:id="16647" w:author="SA R2 -1807910" w:date="2018-05-15T10:32:00Z">
              <w:r>
                <w:rPr>
                  <w:rFonts w:cs="Arial"/>
                  <w:szCs w:val="18"/>
                </w:rPr>
                <w:t xml:space="preserve">Perform the actions as specified in 5.3.3.6. </w:t>
              </w:r>
            </w:ins>
          </w:p>
        </w:tc>
      </w:tr>
      <w:tr w:rsidR="00BB76AD" w14:paraId="0E92D1C4" w14:textId="77777777" w:rsidTr="00714130">
        <w:trPr>
          <w:cantSplit/>
          <w:ins w:id="16648"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4452149B" w14:textId="77777777" w:rsidR="00BB76AD" w:rsidRDefault="00BB76AD" w:rsidP="00714130">
            <w:pPr>
              <w:pStyle w:val="TAL"/>
              <w:rPr>
                <w:ins w:id="16649" w:author="SA R2 -1807910" w:date="2018-05-15T10:32:00Z"/>
                <w:lang w:eastAsia="en-GB"/>
              </w:rPr>
            </w:pPr>
            <w:commentRangeStart w:id="16650"/>
            <w:ins w:id="16651" w:author="SA R2 -1807910" w:date="2018-05-15T10:32:00Z">
              <w:r>
                <w:rPr>
                  <w:lang w:eastAsia="en-GB"/>
                </w:rPr>
                <w:t>T301</w:t>
              </w:r>
            </w:ins>
          </w:p>
        </w:tc>
        <w:tc>
          <w:tcPr>
            <w:tcW w:w="2269" w:type="dxa"/>
            <w:tcBorders>
              <w:top w:val="single" w:sz="4" w:space="0" w:color="auto"/>
              <w:left w:val="single" w:sz="4" w:space="0" w:color="auto"/>
              <w:bottom w:val="single" w:sz="4" w:space="0" w:color="auto"/>
              <w:right w:val="single" w:sz="4" w:space="0" w:color="auto"/>
            </w:tcBorders>
            <w:hideMark/>
          </w:tcPr>
          <w:p w14:paraId="1BED5142" w14:textId="77777777" w:rsidR="00BB76AD" w:rsidRDefault="00BB76AD" w:rsidP="00714130">
            <w:pPr>
              <w:pStyle w:val="TAL"/>
              <w:rPr>
                <w:ins w:id="16652" w:author="SA R2 -1807910" w:date="2018-05-15T10:32:00Z"/>
                <w:lang w:eastAsia="en-GB"/>
              </w:rPr>
            </w:pPr>
            <w:ins w:id="16653" w:author="Rapporteur ASN1 SA" w:date="2018-07-11T13:28:00Z">
              <w:r>
                <w:rPr>
                  <w:lang w:eastAsia="en-GB"/>
                </w:rPr>
                <w:t xml:space="preserve">Upon </w:t>
              </w:r>
            </w:ins>
            <w:ins w:id="16654" w:author="SA R2 -1807910" w:date="2018-05-15T10:32:00Z">
              <w:del w:id="16655" w:author="Rapporteur ASN1 SA" w:date="2018-07-11T13:28:00Z">
                <w:r w:rsidDel="00447FF7">
                  <w:rPr>
                    <w:lang w:eastAsia="en-GB"/>
                  </w:rPr>
                  <w:delText>T</w:delText>
                </w:r>
              </w:del>
            </w:ins>
            <w:ins w:id="16656" w:author="Rapporteur ASN1 SA" w:date="2018-07-11T13:28:00Z">
              <w:r>
                <w:rPr>
                  <w:lang w:eastAsia="en-GB"/>
                </w:rPr>
                <w:t>t</w:t>
              </w:r>
            </w:ins>
            <w:ins w:id="16657" w:author="SA R2 -1807910" w:date="2018-05-15T10:32:00Z">
              <w:r>
                <w:rPr>
                  <w:lang w:eastAsia="en-GB"/>
                </w:rPr>
                <w:t xml:space="preserve">ransmission of </w:t>
              </w:r>
              <w:r>
                <w:rPr>
                  <w:i/>
                  <w:lang w:eastAsia="en-GB"/>
                </w:rPr>
                <w:t>RRCReestabilshmentRequest</w:t>
              </w:r>
            </w:ins>
          </w:p>
        </w:tc>
        <w:tc>
          <w:tcPr>
            <w:tcW w:w="2836" w:type="dxa"/>
            <w:tcBorders>
              <w:top w:val="single" w:sz="4" w:space="0" w:color="auto"/>
              <w:left w:val="single" w:sz="4" w:space="0" w:color="auto"/>
              <w:bottom w:val="single" w:sz="4" w:space="0" w:color="auto"/>
              <w:right w:val="single" w:sz="4" w:space="0" w:color="auto"/>
            </w:tcBorders>
            <w:hideMark/>
          </w:tcPr>
          <w:p w14:paraId="7A53075F" w14:textId="77777777" w:rsidR="00BB76AD" w:rsidRDefault="00BB76AD" w:rsidP="00714130">
            <w:pPr>
              <w:pStyle w:val="TAL"/>
              <w:rPr>
                <w:ins w:id="16658" w:author="SA R2 -1807910" w:date="2018-05-15T10:32:00Z"/>
                <w:lang w:eastAsia="en-GB"/>
              </w:rPr>
            </w:pPr>
            <w:ins w:id="16659" w:author="Rapporteur ASN1 SA" w:date="2018-07-11T13:29:00Z">
              <w:r>
                <w:rPr>
                  <w:lang w:eastAsia="en-GB"/>
                </w:rPr>
                <w:t xml:space="preserve">Upon </w:t>
              </w:r>
            </w:ins>
            <w:ins w:id="16660" w:author="SA R2 -1807910" w:date="2018-05-15T10:32:00Z">
              <w:del w:id="16661" w:author="Rapporteur ASN1 SA" w:date="2018-07-11T13:29:00Z">
                <w:r w:rsidDel="00447FF7">
                  <w:rPr>
                    <w:lang w:eastAsia="en-GB"/>
                  </w:rPr>
                  <w:delText>R</w:delText>
                </w:r>
              </w:del>
            </w:ins>
            <w:ins w:id="16662" w:author="Rapporteur ASN1 SA" w:date="2018-07-11T13:29:00Z">
              <w:r>
                <w:rPr>
                  <w:lang w:eastAsia="en-GB"/>
                </w:rPr>
                <w:t>r</w:t>
              </w:r>
            </w:ins>
            <w:ins w:id="16663" w:author="SA R2 -1807910" w:date="2018-05-15T10:32:00Z">
              <w:r>
                <w:rPr>
                  <w:lang w:eastAsia="en-GB"/>
                </w:rPr>
                <w:t xml:space="preserve">eception of </w:t>
              </w:r>
              <w:r>
                <w:rPr>
                  <w:i/>
                  <w:iCs/>
                  <w:lang w:eastAsia="en-GB"/>
                </w:rPr>
                <w:t>RRCReestablishment</w:t>
              </w:r>
              <w:r>
                <w:rPr>
                  <w:lang w:eastAsia="en-GB"/>
                </w:rPr>
                <w:t xml:space="preserve"> or </w:t>
              </w:r>
              <w:r>
                <w:rPr>
                  <w:i/>
                  <w:lang w:eastAsia="en-GB"/>
                </w:rPr>
                <w:t>RRCSetup</w:t>
              </w:r>
              <w:r>
                <w:rPr>
                  <w:lang w:eastAsia="en-GB"/>
                </w:rPr>
                <w:t>message as well as when the selected cell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5E4EC2C4" w14:textId="77777777" w:rsidR="00BB76AD" w:rsidRDefault="00BB76AD" w:rsidP="00714130">
            <w:pPr>
              <w:pStyle w:val="TAL"/>
              <w:rPr>
                <w:ins w:id="16664" w:author="SA R2 -1807910" w:date="2018-05-15T10:32:00Z"/>
                <w:lang w:eastAsia="en-GB"/>
              </w:rPr>
            </w:pPr>
            <w:ins w:id="16665" w:author="SA R2 -1807910" w:date="2018-05-15T10:32:00Z">
              <w:r>
                <w:rPr>
                  <w:lang w:eastAsia="en-GB"/>
                </w:rPr>
                <w:t>Go to RRC_IDLE</w:t>
              </w:r>
            </w:ins>
            <w:commentRangeEnd w:id="16650"/>
            <w:r>
              <w:rPr>
                <w:rStyle w:val="CommentReference"/>
              </w:rPr>
              <w:commentReference w:id="16650"/>
            </w:r>
          </w:p>
        </w:tc>
      </w:tr>
      <w:tr w:rsidR="00BB76AD" w14:paraId="06EEB193" w14:textId="77777777" w:rsidTr="00714130">
        <w:trPr>
          <w:cantSplit/>
          <w:ins w:id="16666"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318609A5" w14:textId="77777777" w:rsidR="00BB76AD" w:rsidRDefault="00BB76AD" w:rsidP="00714130">
            <w:pPr>
              <w:pStyle w:val="TAL"/>
              <w:rPr>
                <w:ins w:id="16667" w:author="SA R2 -1807910" w:date="2018-05-15T10:32:00Z"/>
                <w:lang w:eastAsia="en-GB"/>
              </w:rPr>
            </w:pPr>
            <w:ins w:id="16668" w:author="SA R2 -1807910" w:date="2018-05-15T10:32:00Z">
              <w:r>
                <w:rPr>
                  <w:lang w:eastAsia="en-GB"/>
                </w:rPr>
                <w:t>T302</w:t>
              </w:r>
            </w:ins>
          </w:p>
        </w:tc>
        <w:tc>
          <w:tcPr>
            <w:tcW w:w="2269" w:type="dxa"/>
            <w:tcBorders>
              <w:top w:val="single" w:sz="4" w:space="0" w:color="auto"/>
              <w:left w:val="single" w:sz="4" w:space="0" w:color="auto"/>
              <w:bottom w:val="single" w:sz="4" w:space="0" w:color="auto"/>
              <w:right w:val="single" w:sz="4" w:space="0" w:color="auto"/>
            </w:tcBorders>
            <w:hideMark/>
          </w:tcPr>
          <w:p w14:paraId="7E2CD6AE" w14:textId="77777777" w:rsidR="00BB76AD" w:rsidRDefault="00BB76AD" w:rsidP="00714130">
            <w:pPr>
              <w:pStyle w:val="TAL"/>
              <w:rPr>
                <w:ins w:id="16669" w:author="SA R2 -1807910" w:date="2018-05-15T10:32:00Z"/>
                <w:lang w:eastAsia="en-GB"/>
              </w:rPr>
            </w:pPr>
            <w:ins w:id="16670" w:author="Rapporteur ASN1 SA" w:date="2018-07-11T13:28:00Z">
              <w:r>
                <w:rPr>
                  <w:rFonts w:cs="Arial"/>
                </w:rPr>
                <w:t xml:space="preserve">Upon </w:t>
              </w:r>
            </w:ins>
            <w:ins w:id="16671" w:author="SA R2 -1807910" w:date="2018-05-15T10:32:00Z">
              <w:del w:id="16672" w:author="Rapporteur ASN1 SA" w:date="2018-07-11T13:28:00Z">
                <w:r w:rsidDel="00447FF7">
                  <w:rPr>
                    <w:rFonts w:cs="Arial"/>
                  </w:rPr>
                  <w:delText>R</w:delText>
                </w:r>
              </w:del>
            </w:ins>
            <w:ins w:id="16673" w:author="Rapporteur ASN1 SA" w:date="2018-07-11T13:28:00Z">
              <w:r>
                <w:rPr>
                  <w:rFonts w:cs="Arial"/>
                </w:rPr>
                <w:t>r</w:t>
              </w:r>
            </w:ins>
            <w:ins w:id="16674" w:author="SA R2 -1807910" w:date="2018-05-15T10:32:00Z">
              <w:r>
                <w:rPr>
                  <w:rFonts w:cs="Arial"/>
                </w:rPr>
                <w:t xml:space="preserve">eception of </w:t>
              </w:r>
              <w:r>
                <w:rPr>
                  <w:rFonts w:cs="Arial"/>
                  <w:i/>
                </w:rPr>
                <w:t>RRCReject</w:t>
              </w:r>
              <w:r>
                <w:rPr>
                  <w:rFonts w:cs="Arial"/>
                </w:rPr>
                <w:t xml:space="preserve"> while performing RRC connection establishment or resume.</w:t>
              </w:r>
            </w:ins>
          </w:p>
        </w:tc>
        <w:tc>
          <w:tcPr>
            <w:tcW w:w="2836" w:type="dxa"/>
            <w:tcBorders>
              <w:top w:val="single" w:sz="4" w:space="0" w:color="auto"/>
              <w:left w:val="single" w:sz="4" w:space="0" w:color="auto"/>
              <w:bottom w:val="single" w:sz="4" w:space="0" w:color="auto"/>
              <w:right w:val="single" w:sz="4" w:space="0" w:color="auto"/>
            </w:tcBorders>
            <w:hideMark/>
          </w:tcPr>
          <w:p w14:paraId="1934C5F4" w14:textId="77777777" w:rsidR="00BB76AD" w:rsidRDefault="00BB76AD" w:rsidP="00714130">
            <w:pPr>
              <w:pStyle w:val="TAL"/>
              <w:rPr>
                <w:ins w:id="16675" w:author="SA R2 -1807910" w:date="2018-05-15T10:32:00Z"/>
                <w:lang w:eastAsia="en-GB"/>
              </w:rPr>
            </w:pPr>
            <w:ins w:id="16676" w:author="SA R2 -1807910" w:date="2018-05-15T10:32:00Z">
              <w:r>
                <w:rPr>
                  <w:rFonts w:cs="Arial"/>
                </w:rPr>
                <w:t>Upon entering RRC_CONNECTED and upon cell re-selection.</w:t>
              </w:r>
            </w:ins>
          </w:p>
        </w:tc>
        <w:tc>
          <w:tcPr>
            <w:tcW w:w="2836" w:type="dxa"/>
            <w:tcBorders>
              <w:top w:val="single" w:sz="4" w:space="0" w:color="auto"/>
              <w:left w:val="single" w:sz="4" w:space="0" w:color="auto"/>
              <w:bottom w:val="single" w:sz="4" w:space="0" w:color="auto"/>
              <w:right w:val="single" w:sz="4" w:space="0" w:color="auto"/>
            </w:tcBorders>
            <w:hideMark/>
          </w:tcPr>
          <w:p w14:paraId="189AD51E" w14:textId="0E7309B5" w:rsidR="00BB76AD" w:rsidRDefault="00BB76AD" w:rsidP="00714130">
            <w:pPr>
              <w:pStyle w:val="TAL"/>
              <w:rPr>
                <w:ins w:id="16677" w:author="SA R2 -1807910" w:date="2018-05-15T10:32:00Z"/>
                <w:lang w:eastAsia="en-GB"/>
              </w:rPr>
            </w:pPr>
            <w:ins w:id="16678" w:author="SA R2 -1807910" w:date="2018-05-15T10:32:00Z">
              <w:r>
                <w:rPr>
                  <w:rFonts w:cs="Arial"/>
                  <w:szCs w:val="18"/>
                </w:rPr>
                <w:t>Inform upper layers about barring alleviation as specified in 5.3.</w:t>
              </w:r>
            </w:ins>
            <w:ins w:id="16679" w:author="Rapporteur SA ASN1" w:date="2018-08-09T11:21:00Z">
              <w:r w:rsidR="00FB4B3F">
                <w:rPr>
                  <w:rFonts w:cs="Arial"/>
                  <w:szCs w:val="18"/>
                </w:rPr>
                <w:t>14.4</w:t>
              </w:r>
            </w:ins>
            <w:ins w:id="16680" w:author="SA R2 -1807910" w:date="2018-05-15T10:32:00Z">
              <w:del w:id="16681" w:author="Rapporteur SA ASN1" w:date="2018-08-09T11:21:00Z">
                <w:r w:rsidDel="00FB4B3F">
                  <w:rPr>
                    <w:rFonts w:cs="Arial"/>
                    <w:szCs w:val="18"/>
                  </w:rPr>
                  <w:delText>x.</w:delText>
                </w:r>
                <w:r w:rsidDel="00FB4B3F">
                  <w:rPr>
                    <w:rFonts w:cs="Arial"/>
                    <w:szCs w:val="18"/>
                    <w:lang w:val="sv-SE"/>
                  </w:rPr>
                  <w:delText xml:space="preserve"> (FFS)</w:delText>
                </w:r>
              </w:del>
            </w:ins>
            <w:del w:id="16682" w:author="Rapporteur SA ASN1" w:date="2018-08-09T11:21:00Z">
              <w:r w:rsidR="00FB4B3F" w:rsidDel="00FB4B3F">
                <w:rPr>
                  <w:rStyle w:val="CommentReference"/>
                </w:rPr>
                <w:delText xml:space="preserve"> </w:delText>
              </w:r>
            </w:del>
            <w:r w:rsidR="00FB4B3F">
              <w:rPr>
                <w:rStyle w:val="CommentReference"/>
              </w:rPr>
              <w:commentReference w:id="16683"/>
            </w:r>
          </w:p>
        </w:tc>
      </w:tr>
      <w:tr w:rsidR="00BB76AD" w14:paraId="44AA1C4B" w14:textId="77777777" w:rsidTr="00714130">
        <w:trPr>
          <w:cantSplit/>
        </w:trPr>
        <w:tc>
          <w:tcPr>
            <w:tcW w:w="1134" w:type="dxa"/>
            <w:tcBorders>
              <w:top w:val="single" w:sz="4" w:space="0" w:color="auto"/>
              <w:left w:val="single" w:sz="4" w:space="0" w:color="auto"/>
              <w:bottom w:val="single" w:sz="4" w:space="0" w:color="auto"/>
              <w:right w:val="single" w:sz="4" w:space="0" w:color="auto"/>
            </w:tcBorders>
            <w:hideMark/>
          </w:tcPr>
          <w:p w14:paraId="0E1F076F" w14:textId="77777777" w:rsidR="00BB76AD" w:rsidRDefault="00BB76AD" w:rsidP="00714130">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576CD52F" w14:textId="77777777" w:rsidR="00BB76AD" w:rsidRDefault="00BB76AD" w:rsidP="00714130">
            <w:pPr>
              <w:pStyle w:val="TAL"/>
            </w:pPr>
            <w:ins w:id="16684" w:author="Rapporteur ASN1 SA" w:date="2018-07-11T13:28:00Z">
              <w:r>
                <w:rPr>
                  <w:lang w:eastAsia="en-GB"/>
                </w:rPr>
                <w:t xml:space="preserve">Upon </w:t>
              </w:r>
            </w:ins>
            <w:del w:id="16685" w:author="Rapporteur ASN1 SA" w:date="2018-07-11T13:28:00Z">
              <w:r w:rsidDel="00447FF7">
                <w:rPr>
                  <w:lang w:eastAsia="en-GB"/>
                </w:rPr>
                <w:delText>R</w:delText>
              </w:r>
            </w:del>
            <w:ins w:id="16686" w:author="Rapporteur ASN1 SA" w:date="2018-07-11T13:28:00Z">
              <w:r>
                <w:rPr>
                  <w:lang w:eastAsia="en-GB"/>
                </w:rPr>
                <w:t>r</w:t>
              </w:r>
            </w:ins>
            <w:r>
              <w:rPr>
                <w:lang w:eastAsia="en-GB"/>
              </w:rPr>
              <w:t xml:space="preserve">eception of </w:t>
            </w:r>
            <w:r>
              <w:rPr>
                <w:i/>
                <w:lang w:eastAsia="en-GB"/>
              </w:rPr>
              <w:t>RRCReconfiguration</w:t>
            </w:r>
            <w:r>
              <w:rPr>
                <w:lang w:eastAsia="en-GB"/>
              </w:rPr>
              <w:t xml:space="preserve"> message including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053B5E32" w14:textId="77777777" w:rsidR="00BB76AD" w:rsidRDefault="00BB76AD" w:rsidP="00714130">
            <w:pPr>
              <w:pStyle w:val="TAL"/>
              <w:rPr>
                <w:lang w:eastAsia="en-GB"/>
              </w:rPr>
            </w:pPr>
            <w:ins w:id="16687" w:author="Rapporteur ASN1 SA" w:date="2018-07-11T13:29:00Z">
              <w:r>
                <w:rPr>
                  <w:lang w:eastAsia="en-GB"/>
                </w:rPr>
                <w:t xml:space="preserve">Upon </w:t>
              </w:r>
            </w:ins>
            <w:del w:id="16688" w:author="Rapporteur ASN1 SA" w:date="2018-07-11T13:29:00Z">
              <w:r w:rsidDel="00447FF7">
                <w:rPr>
                  <w:lang w:eastAsia="en-GB"/>
                </w:rPr>
                <w:delText>S</w:delText>
              </w:r>
            </w:del>
            <w:ins w:id="16689" w:author="Rapporteur ASN1 SA" w:date="2018-07-11T13:29:00Z">
              <w:r>
                <w:rPr>
                  <w:lang w:eastAsia="en-GB"/>
                </w:rPr>
                <w:t>s</w:t>
              </w:r>
            </w:ins>
            <w:r>
              <w:rPr>
                <w:lang w:eastAsia="en-GB"/>
              </w:rPr>
              <w:t>uccessful completion of random access on the corresponding  SpCell</w:t>
            </w:r>
          </w:p>
          <w:p w14:paraId="519949C7" w14:textId="77777777" w:rsidR="00BB76AD" w:rsidRDefault="00BB76AD" w:rsidP="00714130">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00B0382E" w14:textId="513D4154" w:rsidR="00BB76AD" w:rsidRDefault="00BB76AD" w:rsidP="00714130">
            <w:pPr>
              <w:pStyle w:val="TAL"/>
              <w:rPr>
                <w:lang w:eastAsia="zh-CN"/>
              </w:rPr>
            </w:pPr>
            <w:r>
              <w:rPr>
                <w:lang w:eastAsia="en-GB"/>
              </w:rPr>
              <w:t>For T304 of SCG, inform network about the reconfiguration with sync failure by initiating the SCG failure information procedure as specified in 5.7.3</w:t>
            </w:r>
            <w:r>
              <w:rPr>
                <w:lang w:eastAsia="zh-CN"/>
              </w:rPr>
              <w:t>.</w:t>
            </w:r>
            <w:ins w:id="16690" w:author="Rapporteur SA ASN1" w:date="2018-08-09T11:28:00Z">
              <w:r w:rsidR="00A925F6">
                <w:rPr>
                  <w:rStyle w:val="CommentReference"/>
                </w:rPr>
                <w:t xml:space="preserve"> </w:t>
              </w:r>
              <w:r w:rsidR="00A925F6">
                <w:rPr>
                  <w:rStyle w:val="CommentReference"/>
                </w:rPr>
                <w:commentReference w:id="16691"/>
              </w:r>
            </w:ins>
          </w:p>
          <w:p w14:paraId="0367EADF" w14:textId="77777777" w:rsidR="00BB76AD" w:rsidRDefault="00BB76AD" w:rsidP="00714130">
            <w:pPr>
              <w:pStyle w:val="TAL"/>
              <w:rPr>
                <w:lang w:eastAsia="en-GB"/>
              </w:rPr>
            </w:pPr>
          </w:p>
        </w:tc>
      </w:tr>
      <w:tr w:rsidR="00BB76AD" w14:paraId="722790BA" w14:textId="77777777" w:rsidTr="00714130">
        <w:trPr>
          <w:cantSplit/>
        </w:trPr>
        <w:tc>
          <w:tcPr>
            <w:tcW w:w="1134" w:type="dxa"/>
            <w:tcBorders>
              <w:top w:val="single" w:sz="4" w:space="0" w:color="auto"/>
              <w:left w:val="single" w:sz="4" w:space="0" w:color="auto"/>
              <w:bottom w:val="single" w:sz="4" w:space="0" w:color="auto"/>
              <w:right w:val="single" w:sz="4" w:space="0" w:color="auto"/>
            </w:tcBorders>
          </w:tcPr>
          <w:p w14:paraId="4D0C3FD2" w14:textId="77777777" w:rsidR="00BB76AD" w:rsidRDefault="00BB76AD" w:rsidP="00714130">
            <w:pPr>
              <w:pStyle w:val="TAL"/>
              <w:rPr>
                <w:lang w:eastAsia="en-GB"/>
              </w:rPr>
            </w:pPr>
            <w:r>
              <w:rPr>
                <w:lang w:eastAsia="en-GB"/>
              </w:rPr>
              <w:t>T310</w:t>
            </w:r>
          </w:p>
          <w:p w14:paraId="69F93C52" w14:textId="77777777" w:rsidR="00BB76AD" w:rsidRDefault="00BB76AD" w:rsidP="00714130">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198BF83F" w14:textId="77777777" w:rsidR="00BB76AD" w:rsidRDefault="00BB76AD" w:rsidP="00714130">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29BF564A" w14:textId="464C542E" w:rsidR="00BB76AD" w:rsidRDefault="00BB76AD" w:rsidP="0071413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and upon initiating the connection re-establishment procedure.</w:t>
            </w:r>
            <w:ins w:id="16692" w:author="Rapporteur SA ASN1" w:date="2018-08-09T11:23:00Z">
              <w:r w:rsidR="00FB4B3F">
                <w:rPr>
                  <w:rStyle w:val="CommentReference"/>
                </w:rPr>
                <w:t xml:space="preserve"> </w:t>
              </w:r>
              <w:r w:rsidR="00FB4B3F">
                <w:rPr>
                  <w:rStyle w:val="CommentReference"/>
                </w:rPr>
                <w:commentReference w:id="16693"/>
              </w:r>
            </w:ins>
          </w:p>
          <w:p w14:paraId="2C5E20B6" w14:textId="77777777" w:rsidR="00BB76AD" w:rsidRDefault="00BB76AD" w:rsidP="00714130">
            <w:pPr>
              <w:pStyle w:val="TAL"/>
              <w:rPr>
                <w:lang w:eastAsia="en-GB"/>
              </w:rPr>
            </w:pPr>
            <w:r>
              <w:rPr>
                <w:lang w:eastAsia="en-GB"/>
              </w:rPr>
              <w:t>Upon SCG release, if the T310 is kept in SCG.</w:t>
            </w:r>
          </w:p>
          <w:p w14:paraId="3219B910" w14:textId="77777777" w:rsidR="00BB76AD" w:rsidRDefault="00BB76AD" w:rsidP="00714130">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FDD7793" w14:textId="77777777" w:rsidR="00BB76AD" w:rsidRDefault="00BB76AD" w:rsidP="00714130">
            <w:pPr>
              <w:pStyle w:val="TAL"/>
              <w:rPr>
                <w:lang w:eastAsia="en-GB"/>
              </w:rPr>
            </w:pPr>
            <w:r>
              <w:rPr>
                <w:lang w:eastAsia="en-GB"/>
              </w:rPr>
              <w:t xml:space="preserve">If the T310 is kept in MCG: If security is not activated: go to RRC_IDLE else: initiate the connection re-establishment procedure. </w:t>
            </w:r>
          </w:p>
          <w:p w14:paraId="0E41174D" w14:textId="77777777" w:rsidR="00BB76AD" w:rsidRDefault="00BB76AD" w:rsidP="00714130">
            <w:pPr>
              <w:pStyle w:val="TAL"/>
              <w:rPr>
                <w:lang w:eastAsia="en-GB"/>
              </w:rPr>
            </w:pPr>
            <w:r>
              <w:rPr>
                <w:lang w:eastAsia="en-GB"/>
              </w:rPr>
              <w:t>If the T310 is kept in SCG, Inform E-UTRAN/NR about the SCG radio link failure by initiating the SCG failure information procedure as specified in 5.7.3.</w:t>
            </w:r>
          </w:p>
        </w:tc>
      </w:tr>
      <w:tr w:rsidR="00BB76AD" w14:paraId="59E13323" w14:textId="77777777" w:rsidTr="00714130">
        <w:trPr>
          <w:cantSplit/>
        </w:trPr>
        <w:tc>
          <w:tcPr>
            <w:tcW w:w="1134" w:type="dxa"/>
            <w:tcBorders>
              <w:top w:val="single" w:sz="4" w:space="0" w:color="auto"/>
              <w:left w:val="single" w:sz="4" w:space="0" w:color="auto"/>
              <w:bottom w:val="single" w:sz="4" w:space="0" w:color="auto"/>
              <w:right w:val="single" w:sz="4" w:space="0" w:color="auto"/>
            </w:tcBorders>
          </w:tcPr>
          <w:p w14:paraId="72E832C4" w14:textId="77777777" w:rsidR="00BB76AD" w:rsidRDefault="00BB76AD" w:rsidP="00714130">
            <w:pPr>
              <w:pStyle w:val="TAL"/>
              <w:rPr>
                <w:lang w:eastAsia="en-GB"/>
              </w:rPr>
            </w:pPr>
            <w:r>
              <w:rPr>
                <w:lang w:eastAsia="en-GB"/>
              </w:rPr>
              <w:t>T311</w:t>
            </w:r>
          </w:p>
          <w:p w14:paraId="50F08B81" w14:textId="77777777" w:rsidR="00BB76AD" w:rsidRDefault="00BB76AD" w:rsidP="00714130">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724A8E8" w14:textId="77777777" w:rsidR="00BB76AD" w:rsidRDefault="00BB76AD" w:rsidP="00714130">
            <w:pPr>
              <w:pStyle w:val="TAL"/>
              <w:rPr>
                <w:lang w:eastAsia="en-GB"/>
              </w:rPr>
            </w:pPr>
            <w:r>
              <w:rPr>
                <w:lang w:eastAsia="en-GB"/>
              </w:rPr>
              <w:t xml:space="preserve">Upon </w:t>
            </w:r>
            <w:bookmarkStart w:id="16694" w:name="OLE_LINK35"/>
            <w:bookmarkStart w:id="16695" w:name="OLE_LINK37"/>
            <w:r>
              <w:rPr>
                <w:lang w:eastAsia="en-GB"/>
              </w:rPr>
              <w:t>initiating the RRC connection re-establishment procedure</w:t>
            </w:r>
            <w:bookmarkEnd w:id="16694"/>
            <w:bookmarkEnd w:id="16695"/>
          </w:p>
        </w:tc>
        <w:tc>
          <w:tcPr>
            <w:tcW w:w="2836" w:type="dxa"/>
            <w:tcBorders>
              <w:top w:val="single" w:sz="4" w:space="0" w:color="auto"/>
              <w:left w:val="single" w:sz="4" w:space="0" w:color="auto"/>
              <w:bottom w:val="single" w:sz="4" w:space="0" w:color="auto"/>
              <w:right w:val="single" w:sz="4" w:space="0" w:color="auto"/>
            </w:tcBorders>
            <w:hideMark/>
          </w:tcPr>
          <w:p w14:paraId="1470AC58" w14:textId="77777777" w:rsidR="00BB76AD" w:rsidRDefault="00BB76AD" w:rsidP="00714130">
            <w:pPr>
              <w:pStyle w:val="TAL"/>
              <w:rPr>
                <w:lang w:eastAsia="en-GB"/>
              </w:rPr>
            </w:pPr>
            <w:ins w:id="16696" w:author="Rapporteur ASN1 SA" w:date="2018-07-11T13:29:00Z">
              <w:r>
                <w:rPr>
                  <w:lang w:eastAsia="en-GB"/>
                </w:rPr>
                <w:t xml:space="preserve">Upon </w:t>
              </w:r>
            </w:ins>
            <w:del w:id="16697" w:author="Rapporteur ASN1 SA" w:date="2018-07-11T13:29:00Z">
              <w:r w:rsidDel="00447FF7">
                <w:rPr>
                  <w:lang w:eastAsia="en-GB"/>
                </w:rPr>
                <w:delText>S</w:delText>
              </w:r>
            </w:del>
            <w:ins w:id="16698" w:author="Rapporteur ASN1 SA" w:date="2018-07-11T13:29:00Z">
              <w:r>
                <w:rPr>
                  <w:lang w:eastAsia="en-GB"/>
                </w:rPr>
                <w:t>s</w:t>
              </w:r>
            </w:ins>
            <w:r>
              <w:rPr>
                <w:lang w:eastAsia="en-GB"/>
              </w:rPr>
              <w:t>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41905A33" w14:textId="77777777" w:rsidR="00BB76AD" w:rsidRDefault="00BB76AD" w:rsidP="00714130">
            <w:pPr>
              <w:pStyle w:val="TAL"/>
              <w:rPr>
                <w:lang w:eastAsia="en-GB"/>
              </w:rPr>
            </w:pPr>
            <w:r>
              <w:rPr>
                <w:lang w:eastAsia="en-GB"/>
              </w:rPr>
              <w:t>Enter RRC_IDLE</w:t>
            </w:r>
          </w:p>
        </w:tc>
      </w:tr>
      <w:tr w:rsidR="00BB76AD" w14:paraId="27066F91" w14:textId="77777777" w:rsidTr="00714130">
        <w:trPr>
          <w:cantSplit/>
          <w:ins w:id="16699"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2F73B309" w14:textId="77777777" w:rsidR="00BB76AD" w:rsidRDefault="00BB76AD" w:rsidP="00714130">
            <w:pPr>
              <w:pStyle w:val="TAL"/>
              <w:rPr>
                <w:ins w:id="16700" w:author="SA R2 -1807910" w:date="2018-05-15T10:32:00Z"/>
                <w:lang w:eastAsia="en-GB"/>
              </w:rPr>
            </w:pPr>
            <w:commentRangeStart w:id="16701"/>
            <w:ins w:id="16702" w:author="SA R2 -1807910" w:date="2018-05-15T10:32:00Z">
              <w:r>
                <w:rPr>
                  <w:lang w:eastAsia="en-GB"/>
                </w:rPr>
                <w:t>T319</w:t>
              </w:r>
            </w:ins>
          </w:p>
        </w:tc>
        <w:tc>
          <w:tcPr>
            <w:tcW w:w="2269" w:type="dxa"/>
            <w:tcBorders>
              <w:top w:val="single" w:sz="4" w:space="0" w:color="auto"/>
              <w:left w:val="single" w:sz="4" w:space="0" w:color="auto"/>
              <w:bottom w:val="single" w:sz="4" w:space="0" w:color="auto"/>
              <w:right w:val="single" w:sz="4" w:space="0" w:color="auto"/>
            </w:tcBorders>
            <w:hideMark/>
          </w:tcPr>
          <w:p w14:paraId="04A83AA3" w14:textId="680124B7" w:rsidR="00BB76AD" w:rsidRDefault="00BB76AD" w:rsidP="00714130">
            <w:pPr>
              <w:pStyle w:val="TAL"/>
              <w:rPr>
                <w:ins w:id="16703" w:author="SA R2 -1807910" w:date="2018-05-15T10:32:00Z"/>
                <w:lang w:eastAsia="en-GB"/>
              </w:rPr>
            </w:pPr>
            <w:ins w:id="16704" w:author="Rapporteur ASN1 SA" w:date="2018-07-11T13:28:00Z">
              <w:r>
                <w:rPr>
                  <w:i/>
                </w:rPr>
                <w:t xml:space="preserve">Upon </w:t>
              </w:r>
            </w:ins>
            <w:ins w:id="16705" w:author="SA R2 -1807910" w:date="2018-05-15T10:32:00Z">
              <w:del w:id="16706" w:author="Rapporteur ASN1 SA" w:date="2018-07-11T13:28:00Z">
                <w:r w:rsidDel="00447FF7">
                  <w:rPr>
                    <w:i/>
                  </w:rPr>
                  <w:delText>T</w:delText>
                </w:r>
              </w:del>
            </w:ins>
            <w:ins w:id="16707" w:author="Rapporteur ASN1 SA" w:date="2018-07-11T13:28:00Z">
              <w:r>
                <w:rPr>
                  <w:i/>
                </w:rPr>
                <w:t>t</w:t>
              </w:r>
            </w:ins>
            <w:ins w:id="16708" w:author="SA R2 -1807910" w:date="2018-05-15T10:32:00Z">
              <w:r>
                <w:rPr>
                  <w:i/>
                </w:rPr>
                <w:t>ransmission of RRCResumeRequest.</w:t>
              </w:r>
            </w:ins>
            <w:ins w:id="16709" w:author="Rapporteur SA ASN1" w:date="2018-08-09T11:31:00Z">
              <w:r w:rsidR="00223526">
                <w:rPr>
                  <w:rStyle w:val="CommentReference"/>
                </w:rPr>
                <w:t xml:space="preserve"> </w:t>
              </w:r>
              <w:r w:rsidR="00223526">
                <w:rPr>
                  <w:rStyle w:val="CommentReference"/>
                </w:rPr>
                <w:commentReference w:id="16710"/>
              </w:r>
            </w:ins>
          </w:p>
        </w:tc>
        <w:tc>
          <w:tcPr>
            <w:tcW w:w="2836" w:type="dxa"/>
            <w:tcBorders>
              <w:top w:val="single" w:sz="4" w:space="0" w:color="auto"/>
              <w:left w:val="single" w:sz="4" w:space="0" w:color="auto"/>
              <w:bottom w:val="single" w:sz="4" w:space="0" w:color="auto"/>
              <w:right w:val="single" w:sz="4" w:space="0" w:color="auto"/>
            </w:tcBorders>
            <w:hideMark/>
          </w:tcPr>
          <w:p w14:paraId="44DE34F0" w14:textId="77777777" w:rsidR="00BB76AD" w:rsidRDefault="00BB76AD" w:rsidP="00714130">
            <w:pPr>
              <w:pStyle w:val="TAL"/>
              <w:rPr>
                <w:ins w:id="16711" w:author="SA R2 -1807910" w:date="2018-05-15T10:32:00Z"/>
                <w:lang w:eastAsia="en-GB"/>
              </w:rPr>
            </w:pPr>
            <w:ins w:id="16712" w:author="Rapporteur ASN1 SA" w:date="2018-07-11T13:29:00Z">
              <w:r>
                <w:rPr>
                  <w:rFonts w:cs="Arial"/>
                </w:rPr>
                <w:t xml:space="preserve">Upon </w:t>
              </w:r>
            </w:ins>
            <w:ins w:id="16713" w:author="SA R2 -1807910" w:date="2018-05-15T10:32:00Z">
              <w:del w:id="16714" w:author="Rapporteur ASN1 SA" w:date="2018-07-11T13:29:00Z">
                <w:r w:rsidDel="00447FF7">
                  <w:rPr>
                    <w:rFonts w:cs="Arial"/>
                  </w:rPr>
                  <w:delText>R</w:delText>
                </w:r>
              </w:del>
            </w:ins>
            <w:ins w:id="16715" w:author="Rapporteur ASN1 SA" w:date="2018-07-11T13:29:00Z">
              <w:r>
                <w:rPr>
                  <w:rFonts w:cs="Arial"/>
                </w:rPr>
                <w:t>r</w:t>
              </w:r>
            </w:ins>
            <w:ins w:id="16716" w:author="SA R2 -1807910" w:date="2018-05-15T10:32:00Z">
              <w:r>
                <w:rPr>
                  <w:rFonts w:cs="Arial"/>
                </w:rPr>
                <w:t xml:space="preserve">eception of </w:t>
              </w:r>
              <w:commentRangeStart w:id="16717"/>
              <w:r>
                <w:rPr>
                  <w:rFonts w:cs="Arial"/>
                  <w:i/>
                </w:rPr>
                <w:t>RRCSetup, RRCRelease, RRCRelease with suspendConfig</w:t>
              </w:r>
              <w:r>
                <w:rPr>
                  <w:rFonts w:cs="Arial"/>
                </w:rPr>
                <w:t xml:space="preserve"> or </w:t>
              </w:r>
              <w:r>
                <w:rPr>
                  <w:rFonts w:cs="Arial"/>
                  <w:i/>
                </w:rPr>
                <w:t>RRCReject</w:t>
              </w:r>
              <w:r>
                <w:rPr>
                  <w:rFonts w:cs="Arial"/>
                </w:rPr>
                <w:t xml:space="preserve"> message</w:t>
              </w:r>
            </w:ins>
            <w:commentRangeEnd w:id="16717"/>
            <w:r w:rsidR="005C1807">
              <w:rPr>
                <w:rStyle w:val="CommentReference"/>
              </w:rPr>
              <w:commentReference w:id="16717"/>
            </w:r>
            <w:ins w:id="16718" w:author="SA R2 -1807910" w:date="2018-05-15T10:32:00Z">
              <w:r>
                <w:rPr>
                  <w:rFonts w:cs="Arial"/>
                </w:rPr>
                <w:t>,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1BA1BE18" w14:textId="77777777" w:rsidR="00BB76AD" w:rsidRDefault="00BB76AD" w:rsidP="00714130">
            <w:pPr>
              <w:pStyle w:val="TAL"/>
              <w:rPr>
                <w:ins w:id="16719" w:author="SA R2 -1807910" w:date="2018-05-15T10:32:00Z"/>
                <w:lang w:eastAsia="en-GB"/>
              </w:rPr>
            </w:pPr>
            <w:ins w:id="16720" w:author="SA R2 -1807910" w:date="2018-05-15T10:32:00Z">
              <w:r>
                <w:rPr>
                  <w:rFonts w:cs="Arial"/>
                  <w:szCs w:val="18"/>
                </w:rPr>
                <w:t>Perform the actions as specified in 5.3.13.5.</w:t>
              </w:r>
            </w:ins>
            <w:commentRangeEnd w:id="16701"/>
            <w:r>
              <w:rPr>
                <w:rStyle w:val="CommentReference"/>
              </w:rPr>
              <w:commentReference w:id="16701"/>
            </w:r>
          </w:p>
        </w:tc>
      </w:tr>
      <w:tr w:rsidR="00BB76AD" w14:paraId="0F25389F" w14:textId="77777777" w:rsidTr="00714130">
        <w:trPr>
          <w:cantSplit/>
          <w:ins w:id="16721"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3CF2E724" w14:textId="77777777" w:rsidR="00BB76AD" w:rsidRDefault="00BB76AD" w:rsidP="00714130">
            <w:pPr>
              <w:pStyle w:val="TAL"/>
              <w:rPr>
                <w:ins w:id="16722" w:author="SA R2 -1807910" w:date="2018-05-15T10:32:00Z"/>
                <w:lang w:eastAsia="en-GB"/>
              </w:rPr>
            </w:pPr>
            <w:ins w:id="16723" w:author="SA R2 -1807910" w:date="2018-05-15T10:32:00Z">
              <w:r>
                <w:rPr>
                  <w:lang w:eastAsia="en-GB"/>
                </w:rPr>
                <w:t>T320</w:t>
              </w:r>
            </w:ins>
          </w:p>
        </w:tc>
        <w:tc>
          <w:tcPr>
            <w:tcW w:w="2269" w:type="dxa"/>
            <w:tcBorders>
              <w:top w:val="single" w:sz="4" w:space="0" w:color="auto"/>
              <w:left w:val="single" w:sz="4" w:space="0" w:color="auto"/>
              <w:bottom w:val="single" w:sz="4" w:space="0" w:color="auto"/>
              <w:right w:val="single" w:sz="4" w:space="0" w:color="auto"/>
            </w:tcBorders>
            <w:hideMark/>
          </w:tcPr>
          <w:p w14:paraId="4D9A2545" w14:textId="77777777" w:rsidR="00BB76AD" w:rsidRDefault="00BB76AD" w:rsidP="00714130">
            <w:pPr>
              <w:pStyle w:val="TAL"/>
              <w:rPr>
                <w:ins w:id="16724" w:author="SA R2 -1807910" w:date="2018-05-15T10:32:00Z"/>
                <w:lang w:eastAsia="en-GB"/>
              </w:rPr>
            </w:pPr>
            <w:ins w:id="16725" w:author="SA R2 -1807910" w:date="2018-05-15T10:32:00Z">
              <w:r>
                <w:rPr>
                  <w:i/>
                </w:rPr>
                <w:t>Upon rece</w:t>
              </w:r>
            </w:ins>
            <w:ins w:id="16726" w:author="Rapporteur ASN1 SA" w:date="2018-07-11T13:28:00Z">
              <w:r>
                <w:rPr>
                  <w:i/>
                </w:rPr>
                <w:t>ption of</w:t>
              </w:r>
            </w:ins>
            <w:ins w:id="16727" w:author="SA R2 -1807910" w:date="2018-05-15T10:32:00Z">
              <w:del w:id="16728" w:author="Rapporteur ASN1 SA" w:date="2018-07-11T13:28:00Z">
                <w:r w:rsidDel="00447FF7">
                  <w:rPr>
                    <w:i/>
                  </w:rPr>
                  <w:delText>iving</w:delText>
                </w:r>
              </w:del>
              <w:r>
                <w:rPr>
                  <w:i/>
                </w:rPr>
                <w:t xml:space="preserve"> t320 or upon cell (re)selection to NR from another RAT with validity time configured for dedicated priorities (in which case the remaining validity time is applied).</w:t>
              </w:r>
            </w:ins>
          </w:p>
        </w:tc>
        <w:tc>
          <w:tcPr>
            <w:tcW w:w="2836" w:type="dxa"/>
            <w:tcBorders>
              <w:top w:val="single" w:sz="4" w:space="0" w:color="auto"/>
              <w:left w:val="single" w:sz="4" w:space="0" w:color="auto"/>
              <w:bottom w:val="single" w:sz="4" w:space="0" w:color="auto"/>
              <w:right w:val="single" w:sz="4" w:space="0" w:color="auto"/>
            </w:tcBorders>
            <w:hideMark/>
          </w:tcPr>
          <w:p w14:paraId="2D94B610" w14:textId="77777777" w:rsidR="00BB76AD" w:rsidRDefault="00BB76AD" w:rsidP="00714130">
            <w:pPr>
              <w:pStyle w:val="TAL"/>
              <w:rPr>
                <w:ins w:id="16729" w:author="SA R2 -1807910" w:date="2018-05-15T10:32:00Z"/>
                <w:lang w:eastAsia="en-GB"/>
              </w:rPr>
            </w:pPr>
            <w:ins w:id="16730" w:author="SA R2 -1807910" w:date="2018-05-15T10:32:00Z">
              <w:r>
                <w:t>Upon entering RRC_CONNECTED, when PLMN selection is performed on request by NAS, or upon cell (re)selection to another RAT (in which case the timer is carried on to the other RAT).</w:t>
              </w:r>
            </w:ins>
          </w:p>
        </w:tc>
        <w:tc>
          <w:tcPr>
            <w:tcW w:w="2836" w:type="dxa"/>
            <w:tcBorders>
              <w:top w:val="single" w:sz="4" w:space="0" w:color="auto"/>
              <w:left w:val="single" w:sz="4" w:space="0" w:color="auto"/>
              <w:bottom w:val="single" w:sz="4" w:space="0" w:color="auto"/>
              <w:right w:val="single" w:sz="4" w:space="0" w:color="auto"/>
            </w:tcBorders>
            <w:hideMark/>
          </w:tcPr>
          <w:p w14:paraId="3D19502A" w14:textId="77777777" w:rsidR="00BB76AD" w:rsidRDefault="00BB76AD" w:rsidP="00714130">
            <w:pPr>
              <w:pStyle w:val="TAL"/>
              <w:rPr>
                <w:ins w:id="16731" w:author="SA R2 -1807910" w:date="2018-05-15T10:32:00Z"/>
                <w:lang w:eastAsia="en-GB"/>
              </w:rPr>
            </w:pPr>
            <w:ins w:id="16732" w:author="SA R2 -1807910" w:date="2018-05-15T10:32:00Z">
              <w:r>
                <w:t xml:space="preserve">Discard the cell reselection priority </w:t>
              </w:r>
              <w:smartTag w:uri="urn:schemas-microsoft-com:office:smarttags" w:element="PersonName">
                <w:r>
                  <w:t>info</w:t>
                </w:r>
              </w:smartTag>
              <w:r>
                <w:t>rmation provided by dedicated signalling.</w:t>
              </w:r>
            </w:ins>
          </w:p>
        </w:tc>
      </w:tr>
      <w:tr w:rsidR="00BB76AD" w14:paraId="7090C1C0" w14:textId="77777777" w:rsidTr="00714130">
        <w:trPr>
          <w:cantSplit/>
          <w:ins w:id="16733"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21F9EBAD" w14:textId="77777777" w:rsidR="00BB76AD" w:rsidRDefault="00BB76AD" w:rsidP="00714130">
            <w:pPr>
              <w:pStyle w:val="TAL"/>
              <w:rPr>
                <w:ins w:id="16734" w:author="SA R2 -1807910" w:date="2018-05-15T10:32:00Z"/>
                <w:lang w:eastAsia="en-GB"/>
              </w:rPr>
            </w:pPr>
            <w:ins w:id="16735" w:author="SA R2 -1807910" w:date="2018-05-15T10:32:00Z">
              <w:r>
                <w:rPr>
                  <w:lang w:eastAsia="en-GB"/>
                </w:rPr>
                <w:t>T325</w:t>
              </w:r>
            </w:ins>
          </w:p>
        </w:tc>
        <w:tc>
          <w:tcPr>
            <w:tcW w:w="2269" w:type="dxa"/>
            <w:tcBorders>
              <w:top w:val="single" w:sz="4" w:space="0" w:color="auto"/>
              <w:left w:val="single" w:sz="4" w:space="0" w:color="auto"/>
              <w:bottom w:val="single" w:sz="4" w:space="0" w:color="auto"/>
              <w:right w:val="single" w:sz="4" w:space="0" w:color="auto"/>
            </w:tcBorders>
            <w:hideMark/>
          </w:tcPr>
          <w:p w14:paraId="0BD3235E" w14:textId="77777777" w:rsidR="00BB76AD" w:rsidRDefault="00BB76AD" w:rsidP="00714130">
            <w:pPr>
              <w:pStyle w:val="TAL"/>
              <w:rPr>
                <w:ins w:id="16736" w:author="SA R2 -1807910" w:date="2018-05-15T10:32:00Z"/>
                <w:lang w:eastAsia="en-GB"/>
              </w:rPr>
            </w:pPr>
            <w:commentRangeStart w:id="16737"/>
            <w:ins w:id="16738" w:author="SA R2 -1807910" w:date="2018-05-15T10:32:00Z">
              <w:del w:id="16739" w:author="Rapporteur ASN1 SA" w:date="2018-07-11T13:23:00Z">
                <w:r w:rsidDel="000D4CAC">
                  <w:rPr>
                    <w:lang w:eastAsia="en-GB"/>
                  </w:rPr>
                  <w:delText>Timer (re)started u</w:delText>
                </w:r>
              </w:del>
            </w:ins>
            <w:ins w:id="16740" w:author="Rapporteur ASN1 SA" w:date="2018-07-11T13:26:00Z">
              <w:r>
                <w:rPr>
                  <w:lang w:eastAsia="en-GB"/>
                </w:rPr>
                <w:t>U</w:t>
              </w:r>
            </w:ins>
            <w:ins w:id="16741" w:author="SA R2 -1807910" w:date="2018-05-15T10:32:00Z">
              <w:r>
                <w:rPr>
                  <w:lang w:eastAsia="en-GB"/>
                </w:rPr>
                <w:t>pon rece</w:t>
              </w:r>
            </w:ins>
            <w:ins w:id="16742" w:author="Rapporteur ASN1 SA" w:date="2018-07-11T13:26:00Z">
              <w:r>
                <w:rPr>
                  <w:lang w:eastAsia="en-GB"/>
                </w:rPr>
                <w:t>ption</w:t>
              </w:r>
            </w:ins>
            <w:ins w:id="16743" w:author="SA R2 -1807910" w:date="2018-05-15T10:32:00Z">
              <w:del w:id="16744" w:author="Rapporteur ASN1 SA" w:date="2018-07-11T13:26:00Z">
                <w:r w:rsidDel="00447FF7">
                  <w:rPr>
                    <w:lang w:eastAsia="en-GB"/>
                  </w:rPr>
                  <w:delText>iving</w:delText>
                </w:r>
              </w:del>
            </w:ins>
            <w:ins w:id="16745" w:author="Rapporteur ASN1 SA" w:date="2018-07-11T13:26:00Z">
              <w:r>
                <w:rPr>
                  <w:lang w:eastAsia="en-GB"/>
                </w:rPr>
                <w:t xml:space="preserve"> of</w:t>
              </w:r>
            </w:ins>
            <w:ins w:id="16746" w:author="SA R2 -1807910" w:date="2018-05-15T10:32:00Z">
              <w:r>
                <w:rPr>
                  <w:lang w:eastAsia="en-GB"/>
                </w:rPr>
                <w:t xml:space="preserve"> </w:t>
              </w:r>
              <w:r>
                <w:rPr>
                  <w:i/>
                  <w:lang w:eastAsia="en-GB"/>
                </w:rPr>
                <w:t>RRC</w:t>
              </w:r>
              <w:r>
                <w:rPr>
                  <w:i/>
                  <w:lang w:val="sv-SE" w:eastAsia="en-GB"/>
                </w:rPr>
                <w:t xml:space="preserve">Release </w:t>
              </w:r>
              <w:r>
                <w:rPr>
                  <w:lang w:eastAsia="en-GB"/>
                </w:rPr>
                <w:t xml:space="preserve">message with </w:t>
              </w:r>
              <w:r>
                <w:rPr>
                  <w:i/>
                  <w:iCs/>
                  <w:lang w:eastAsia="en-GB"/>
                </w:rPr>
                <w:t>deprioritisationTimer</w:t>
              </w:r>
              <w:r>
                <w:rPr>
                  <w:lang w:eastAsia="en-GB"/>
                </w:rPr>
                <w:t>.</w:t>
              </w:r>
            </w:ins>
            <w:commentRangeEnd w:id="16737"/>
            <w:r>
              <w:rPr>
                <w:rStyle w:val="CommentReference"/>
              </w:rPr>
              <w:commentReference w:id="16737"/>
            </w:r>
          </w:p>
        </w:tc>
        <w:tc>
          <w:tcPr>
            <w:tcW w:w="2836" w:type="dxa"/>
            <w:tcBorders>
              <w:top w:val="single" w:sz="4" w:space="0" w:color="auto"/>
              <w:left w:val="single" w:sz="4" w:space="0" w:color="auto"/>
              <w:bottom w:val="single" w:sz="4" w:space="0" w:color="auto"/>
              <w:right w:val="single" w:sz="4" w:space="0" w:color="auto"/>
            </w:tcBorders>
          </w:tcPr>
          <w:p w14:paraId="3E00869E" w14:textId="77777777" w:rsidR="00BB76AD" w:rsidRDefault="00BB76AD" w:rsidP="00714130">
            <w:pPr>
              <w:pStyle w:val="TAL"/>
              <w:rPr>
                <w:ins w:id="16747" w:author="SA R2 -1807910" w:date="2018-05-15T10:32:00Z"/>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5394174" w14:textId="77777777" w:rsidR="00BB76AD" w:rsidRDefault="00BB76AD" w:rsidP="00714130">
            <w:pPr>
              <w:pStyle w:val="TAL"/>
              <w:rPr>
                <w:ins w:id="16748" w:author="SA R2 -1807910" w:date="2018-05-15T10:32:00Z"/>
                <w:lang w:eastAsia="en-GB"/>
              </w:rPr>
            </w:pPr>
            <w:ins w:id="16749" w:author="SA R2 -1807910" w:date="2018-05-15T10:32:00Z">
              <w:r>
                <w:rPr>
                  <w:lang w:eastAsia="en-GB"/>
                </w:rPr>
                <w:t xml:space="preserve">Stop deprioritisation of all frequencies or </w:t>
              </w:r>
              <w:r>
                <w:rPr>
                  <w:lang w:val="sv-SE" w:eastAsia="en-GB"/>
                </w:rPr>
                <w:t>NR</w:t>
              </w:r>
              <w:r>
                <w:rPr>
                  <w:lang w:eastAsia="en-GB"/>
                </w:rPr>
                <w:t xml:space="preserve"> signalled by </w:t>
              </w:r>
              <w:r>
                <w:rPr>
                  <w:i/>
                  <w:lang w:eastAsia="en-GB"/>
                </w:rPr>
                <w:t>RRC</w:t>
              </w:r>
              <w:r>
                <w:rPr>
                  <w:i/>
                  <w:lang w:val="sv-SE" w:eastAsia="en-GB"/>
                </w:rPr>
                <w:t>Release</w:t>
              </w:r>
              <w:r>
                <w:rPr>
                  <w:i/>
                  <w:lang w:eastAsia="en-GB"/>
                </w:rPr>
                <w:t>.</w:t>
              </w:r>
            </w:ins>
          </w:p>
        </w:tc>
      </w:tr>
      <w:tr w:rsidR="00BB76AD" w14:paraId="10D6C928" w14:textId="77777777" w:rsidTr="00714130">
        <w:trPr>
          <w:cantSplit/>
          <w:ins w:id="16750"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C65CEF1" w14:textId="77777777" w:rsidR="00BB76AD" w:rsidRDefault="00BB76AD" w:rsidP="00714130">
            <w:pPr>
              <w:pStyle w:val="TAL"/>
              <w:rPr>
                <w:ins w:id="16751" w:author="SA R2 -1807910" w:date="2018-05-15T10:32:00Z"/>
                <w:lang w:eastAsia="en-GB"/>
              </w:rPr>
            </w:pPr>
            <w:ins w:id="16752" w:author="SA R2 -1807910" w:date="2018-05-15T10:32:00Z">
              <w:r>
                <w:rPr>
                  <w:lang w:eastAsia="en-GB"/>
                </w:rPr>
                <w:t>T380</w:t>
              </w:r>
            </w:ins>
          </w:p>
        </w:tc>
        <w:tc>
          <w:tcPr>
            <w:tcW w:w="2269" w:type="dxa"/>
            <w:tcBorders>
              <w:top w:val="single" w:sz="4" w:space="0" w:color="auto"/>
              <w:left w:val="single" w:sz="4" w:space="0" w:color="auto"/>
              <w:bottom w:val="single" w:sz="4" w:space="0" w:color="auto"/>
              <w:right w:val="single" w:sz="4" w:space="0" w:color="auto"/>
            </w:tcBorders>
            <w:hideMark/>
          </w:tcPr>
          <w:p w14:paraId="68C0FED7" w14:textId="77777777" w:rsidR="00BB76AD" w:rsidRDefault="00BB76AD" w:rsidP="00714130">
            <w:pPr>
              <w:pStyle w:val="TAL"/>
              <w:rPr>
                <w:ins w:id="16753" w:author="SA R2 -1807910" w:date="2018-05-15T10:32:00Z"/>
                <w:lang w:eastAsia="en-GB"/>
              </w:rPr>
            </w:pPr>
            <w:ins w:id="16754" w:author="Rapporteur ASN1 SA" w:date="2018-07-11T13:27:00Z">
              <w:r>
                <w:rPr>
                  <w:rFonts w:eastAsia="Batang"/>
                  <w:noProof/>
                  <w:lang w:eastAsia="en-GB"/>
                </w:rPr>
                <w:t xml:space="preserve">Upon </w:t>
              </w:r>
            </w:ins>
            <w:ins w:id="16755" w:author="Rapporteur ASN1 SA" w:date="2018-07-11T13:28:00Z">
              <w:r>
                <w:rPr>
                  <w:rFonts w:eastAsia="Batang"/>
                  <w:noProof/>
                  <w:lang w:eastAsia="en-GB"/>
                </w:rPr>
                <w:t>r</w:t>
              </w:r>
            </w:ins>
            <w:commentRangeStart w:id="16756"/>
            <w:ins w:id="16757" w:author="SA R2 -1807910" w:date="2018-05-15T10:32:00Z">
              <w:del w:id="16758" w:author="Rapporteur ASN1 SA" w:date="2018-07-11T13:28:00Z">
                <w:r w:rsidDel="00447FF7">
                  <w:rPr>
                    <w:rFonts w:eastAsia="Batang"/>
                    <w:noProof/>
                    <w:lang w:eastAsia="en-GB"/>
                  </w:rPr>
                  <w:delText>R</w:delText>
                </w:r>
              </w:del>
              <w:r>
                <w:rPr>
                  <w:rFonts w:eastAsia="Batang"/>
                  <w:noProof/>
                  <w:lang w:eastAsia="en-GB"/>
                </w:rPr>
                <w:t xml:space="preserve">eception of </w:t>
              </w:r>
            </w:ins>
            <w:ins w:id="16759" w:author="Rapporteur ASN1 SA" w:date="2018-07-11T13:27:00Z">
              <w:r w:rsidRPr="00447FF7">
                <w:rPr>
                  <w:rFonts w:eastAsia="Batang"/>
                  <w:noProof/>
                  <w:lang w:eastAsia="en-GB"/>
                </w:rPr>
                <w:t xml:space="preserve">RRCRelease including suspendConfig </w:t>
              </w:r>
            </w:ins>
            <w:commentRangeStart w:id="16760"/>
            <w:ins w:id="16761" w:author="SA R2 -1807910" w:date="2018-05-15T10:32:00Z">
              <w:del w:id="16762" w:author="Rapporteur ASN1 SA" w:date="2018-07-11T13:27:00Z">
                <w:r w:rsidDel="00447FF7">
                  <w:rPr>
                    <w:rFonts w:eastAsia="Batang"/>
                    <w:i/>
                    <w:noProof/>
                    <w:lang w:eastAsia="en-GB"/>
                  </w:rPr>
                  <w:delText>RRC</w:delText>
                </w:r>
              </w:del>
            </w:ins>
            <w:commentRangeEnd w:id="16760"/>
            <w:r>
              <w:rPr>
                <w:rStyle w:val="CommentReference"/>
              </w:rPr>
              <w:commentReference w:id="16760"/>
            </w:r>
            <w:ins w:id="16763" w:author="SA R2 -1807910" w:date="2018-05-15T10:32:00Z">
              <w:del w:id="16764" w:author="Rapporteur ASN1 SA" w:date="2018-07-11T13:27:00Z">
                <w:r w:rsidDel="00447FF7">
                  <w:rPr>
                    <w:rFonts w:eastAsia="Batang"/>
                    <w:i/>
                    <w:noProof/>
                    <w:lang w:eastAsia="en-GB"/>
                  </w:rPr>
                  <w:delText>Suspend</w:delText>
                </w:r>
              </w:del>
              <w:r>
                <w:rPr>
                  <w:rFonts w:eastAsia="Batang"/>
                  <w:i/>
                  <w:noProof/>
                  <w:lang w:eastAsia="en-GB"/>
                </w:rPr>
                <w:t>.</w:t>
              </w:r>
            </w:ins>
            <w:commentRangeEnd w:id="16756"/>
            <w:r>
              <w:rPr>
                <w:rStyle w:val="CommentReference"/>
              </w:rPr>
              <w:commentReference w:id="16756"/>
            </w:r>
          </w:p>
        </w:tc>
        <w:tc>
          <w:tcPr>
            <w:tcW w:w="2836" w:type="dxa"/>
            <w:tcBorders>
              <w:top w:val="single" w:sz="4" w:space="0" w:color="auto"/>
              <w:left w:val="single" w:sz="4" w:space="0" w:color="auto"/>
              <w:bottom w:val="single" w:sz="4" w:space="0" w:color="auto"/>
              <w:right w:val="single" w:sz="4" w:space="0" w:color="auto"/>
            </w:tcBorders>
          </w:tcPr>
          <w:p w14:paraId="4EFD71B8" w14:textId="77777777" w:rsidR="00BB76AD" w:rsidRDefault="00BB76AD" w:rsidP="00714130">
            <w:pPr>
              <w:pStyle w:val="TAL"/>
              <w:rPr>
                <w:ins w:id="16765" w:author="SA R2 -1807910" w:date="2018-05-15T10:32:00Z"/>
                <w:rFonts w:eastAsia="MS Mincho"/>
              </w:rPr>
            </w:pPr>
            <w:ins w:id="16766" w:author="SA R2 -1807910" w:date="2018-05-15T10:32:00Z">
              <w:r>
                <w:rPr>
                  <w:rFonts w:eastAsia="Batang"/>
                  <w:noProof/>
                  <w:lang w:eastAsia="en-GB"/>
                </w:rPr>
                <w:t xml:space="preserve">Upon initiation of RRC resume </w:t>
              </w:r>
              <w:commentRangeStart w:id="16767"/>
              <w:r>
                <w:rPr>
                  <w:rFonts w:eastAsia="Batang"/>
                  <w:noProof/>
                  <w:lang w:eastAsia="en-GB"/>
                </w:rPr>
                <w:t>procedure</w:t>
              </w:r>
            </w:ins>
            <w:commentRangeEnd w:id="16767"/>
            <w:r>
              <w:rPr>
                <w:rStyle w:val="CommentReference"/>
              </w:rPr>
              <w:commentReference w:id="16767"/>
            </w:r>
            <w:ins w:id="16768" w:author="Rapporteur ASN1 SA" w:date="2018-07-11T13:35:00Z">
              <w:r>
                <w:rPr>
                  <w:rFonts w:eastAsia="Batang"/>
                  <w:noProof/>
                  <w:lang w:eastAsia="en-GB"/>
                </w:rPr>
                <w:t xml:space="preserve">; </w:t>
              </w:r>
            </w:ins>
            <w:ins w:id="16769" w:author="Rapporteur ASN1 SA" w:date="2018-07-11T13:36:00Z">
              <w:r>
                <w:rPr>
                  <w:rFonts w:eastAsia="Batang"/>
                  <w:noProof/>
                  <w:lang w:eastAsia="en-GB"/>
                </w:rPr>
                <w:t>u</w:t>
              </w:r>
            </w:ins>
            <w:ins w:id="16770" w:author="Rapporteur ASN1 SA" w:date="2018-07-11T13:35:00Z">
              <w:r w:rsidRPr="005E0F87">
                <w:rPr>
                  <w:rFonts w:eastAsia="Batang"/>
                  <w:noProof/>
                  <w:lang w:eastAsia="en-GB"/>
                </w:rPr>
                <w:t xml:space="preserve">pon </w:t>
              </w:r>
            </w:ins>
            <w:ins w:id="16771" w:author="Rapporteur ASN1 SA" w:date="2018-07-11T13:36:00Z">
              <w:r>
                <w:rPr>
                  <w:rFonts w:eastAsia="Batang"/>
                  <w:noProof/>
                  <w:lang w:eastAsia="en-GB"/>
                </w:rPr>
                <w:t xml:space="preserve">entering </w:t>
              </w:r>
            </w:ins>
            <w:ins w:id="16772" w:author="Rapporteur ASN1 SA" w:date="2018-07-11T13:35:00Z">
              <w:r w:rsidRPr="005E0F87">
                <w:rPr>
                  <w:rFonts w:eastAsia="Batang"/>
                  <w:noProof/>
                  <w:lang w:eastAsia="en-GB"/>
                </w:rPr>
                <w:t xml:space="preserve">RRC_IDLE and </w:t>
              </w:r>
            </w:ins>
            <w:ins w:id="16773" w:author="Rapporteur ASN1 SA" w:date="2018-07-11T13:36:00Z">
              <w:r>
                <w:rPr>
                  <w:rFonts w:eastAsia="Batang"/>
                  <w:noProof/>
                  <w:lang w:eastAsia="en-GB"/>
                </w:rPr>
                <w:t xml:space="preserve">upon </w:t>
              </w:r>
            </w:ins>
            <w:ins w:id="16774" w:author="Rapporteur ASN1 SA" w:date="2018-07-11T13:35:00Z">
              <w:r w:rsidRPr="005E0F87">
                <w:rPr>
                  <w:rFonts w:eastAsia="Batang"/>
                  <w:noProof/>
                  <w:lang w:eastAsia="en-GB"/>
                </w:rPr>
                <w:t xml:space="preserve">initiation of </w:t>
              </w:r>
            </w:ins>
            <w:ins w:id="16775" w:author="Rapporteur ASN1 SA" w:date="2018-07-11T13:36:00Z">
              <w:r>
                <w:rPr>
                  <w:rFonts w:eastAsia="Batang"/>
                  <w:noProof/>
                  <w:lang w:eastAsia="en-GB"/>
                </w:rPr>
                <w:t xml:space="preserve">the </w:t>
              </w:r>
            </w:ins>
            <w:ins w:id="16776" w:author="Rapporteur ASN1 SA" w:date="2018-07-11T13:35:00Z">
              <w:r w:rsidRPr="005E0F87">
                <w:rPr>
                  <w:rFonts w:eastAsia="Batang"/>
                  <w:noProof/>
                  <w:lang w:eastAsia="en-GB"/>
                </w:rPr>
                <w:t>RRC resume procedure</w:t>
              </w:r>
            </w:ins>
            <w:ins w:id="16777" w:author="SA R2 -1807910" w:date="2018-05-15T10:32:00Z">
              <w:r>
                <w:rPr>
                  <w:rFonts w:eastAsia="Batang"/>
                  <w:noProof/>
                  <w:lang w:eastAsia="en-GB"/>
                </w:rPr>
                <w:t>.</w:t>
              </w:r>
            </w:ins>
          </w:p>
          <w:p w14:paraId="6C008418" w14:textId="77777777" w:rsidR="00BB76AD" w:rsidRDefault="00BB76AD" w:rsidP="00714130">
            <w:pPr>
              <w:pStyle w:val="TAL"/>
              <w:rPr>
                <w:ins w:id="16778" w:author="SA R2 -1807910" w:date="2018-05-15T10:32:00Z"/>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AD88E44" w14:textId="77777777" w:rsidR="00BB76AD" w:rsidRDefault="00BB76AD" w:rsidP="00714130">
            <w:pPr>
              <w:pStyle w:val="TAL"/>
              <w:rPr>
                <w:ins w:id="16779" w:author="SA R2 -1807910" w:date="2018-05-15T10:32:00Z"/>
                <w:lang w:eastAsia="en-GB"/>
              </w:rPr>
            </w:pPr>
            <w:ins w:id="16780" w:author="SA R2 -1807910" w:date="2018-05-15T10:32:00Z">
              <w:r>
                <w:rPr>
                  <w:rFonts w:eastAsia="Batang"/>
                  <w:noProof/>
                  <w:lang w:eastAsia="en-GB"/>
                </w:rPr>
                <w:t>Perform the actions as specified in 5.3.13.</w:t>
              </w:r>
            </w:ins>
          </w:p>
        </w:tc>
      </w:tr>
      <w:tr w:rsidR="00BB76AD" w14:paraId="4A940838" w14:textId="77777777" w:rsidTr="00714130">
        <w:trPr>
          <w:cantSplit/>
          <w:ins w:id="16781" w:author="Rapporteur ASN1 SA" w:date="2018-06-28T15:31:00Z"/>
        </w:trPr>
        <w:tc>
          <w:tcPr>
            <w:tcW w:w="1134" w:type="dxa"/>
            <w:tcBorders>
              <w:top w:val="single" w:sz="4" w:space="0" w:color="auto"/>
              <w:left w:val="single" w:sz="4" w:space="0" w:color="auto"/>
              <w:bottom w:val="single" w:sz="4" w:space="0" w:color="auto"/>
              <w:right w:val="single" w:sz="4" w:space="0" w:color="auto"/>
            </w:tcBorders>
            <w:hideMark/>
          </w:tcPr>
          <w:p w14:paraId="1AEFC027" w14:textId="77777777" w:rsidR="00BB76AD" w:rsidRDefault="00BB76AD" w:rsidP="00714130">
            <w:pPr>
              <w:pStyle w:val="TAL"/>
              <w:rPr>
                <w:ins w:id="16782" w:author="Rapporteur ASN1 SA" w:date="2018-06-28T15:31:00Z"/>
                <w:lang w:eastAsia="en-GB"/>
              </w:rPr>
            </w:pPr>
            <w:ins w:id="16783" w:author="Rapporteur ASN1 SA" w:date="2018-06-28T15:32:00Z">
              <w:r>
                <w:rPr>
                  <w:lang w:eastAsia="en-GB"/>
                </w:rPr>
                <w:t>[T30x]</w:t>
              </w:r>
            </w:ins>
          </w:p>
        </w:tc>
        <w:tc>
          <w:tcPr>
            <w:tcW w:w="2269" w:type="dxa"/>
            <w:tcBorders>
              <w:top w:val="single" w:sz="4" w:space="0" w:color="auto"/>
              <w:left w:val="single" w:sz="4" w:space="0" w:color="auto"/>
              <w:bottom w:val="single" w:sz="4" w:space="0" w:color="auto"/>
              <w:right w:val="single" w:sz="4" w:space="0" w:color="auto"/>
            </w:tcBorders>
            <w:hideMark/>
          </w:tcPr>
          <w:p w14:paraId="7AAB499E" w14:textId="77777777" w:rsidR="00BB76AD" w:rsidRDefault="00BB76AD" w:rsidP="00714130">
            <w:pPr>
              <w:pStyle w:val="TAL"/>
              <w:rPr>
                <w:ins w:id="16784" w:author="Rapporteur ASN1 SA" w:date="2018-06-28T15:31:00Z"/>
                <w:rFonts w:eastAsia="Batang"/>
                <w:noProof/>
                <w:lang w:eastAsia="en-GB"/>
              </w:rPr>
            </w:pPr>
            <w:ins w:id="16785" w:author="Rapporteur ASN1 SA" w:date="2018-06-28T15:32:00Z">
              <w:r>
                <w:rPr>
                  <w:rFonts w:eastAsia="Batang"/>
                  <w:noProof/>
                  <w:lang w:eastAsia="en-GB"/>
                </w:rPr>
                <w:t>When access attempt is barred at access barr</w:t>
              </w:r>
            </w:ins>
            <w:ins w:id="16786" w:author="Rapporteur ASN1 SA" w:date="2018-07-15T23:11:00Z">
              <w:r>
                <w:rPr>
                  <w:rFonts w:eastAsia="Batang"/>
                  <w:noProof/>
                  <w:lang w:eastAsia="en-GB"/>
                </w:rPr>
                <w:t>i</w:t>
              </w:r>
            </w:ins>
            <w:ins w:id="16787" w:author="Rapporteur ASN1 SA" w:date="2018-06-28T15:32:00Z">
              <w:r>
                <w:rPr>
                  <w:rFonts w:eastAsia="Batang"/>
                  <w:noProof/>
                  <w:lang w:eastAsia="en-GB"/>
                </w:rPr>
                <w:t>ng check for an Access Category.</w:t>
              </w:r>
            </w:ins>
          </w:p>
        </w:tc>
        <w:tc>
          <w:tcPr>
            <w:tcW w:w="2836" w:type="dxa"/>
            <w:tcBorders>
              <w:top w:val="single" w:sz="4" w:space="0" w:color="auto"/>
              <w:left w:val="single" w:sz="4" w:space="0" w:color="auto"/>
              <w:bottom w:val="single" w:sz="4" w:space="0" w:color="auto"/>
              <w:right w:val="single" w:sz="4" w:space="0" w:color="auto"/>
            </w:tcBorders>
          </w:tcPr>
          <w:p w14:paraId="18342E1C" w14:textId="77777777" w:rsidR="00BB76AD" w:rsidRDefault="00BB76AD" w:rsidP="00714130">
            <w:pPr>
              <w:pStyle w:val="TAL"/>
              <w:rPr>
                <w:ins w:id="16788" w:author="Rapporteur ASN1 SA" w:date="2018-06-28T15:31:00Z"/>
                <w:rFonts w:eastAsia="Batang"/>
                <w:noProof/>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24D99774" w14:textId="77777777" w:rsidR="00BB76AD" w:rsidRDefault="00BB76AD" w:rsidP="00714130">
            <w:pPr>
              <w:pStyle w:val="TAL"/>
              <w:rPr>
                <w:ins w:id="16789" w:author="Rapporteur ASN1 SA" w:date="2018-06-28T15:31:00Z"/>
                <w:rFonts w:eastAsia="Batang"/>
                <w:noProof/>
                <w:lang w:eastAsia="en-GB"/>
              </w:rPr>
            </w:pPr>
            <w:ins w:id="16790" w:author="Rapporteur ASN1 SA" w:date="2018-06-28T15:32:00Z">
              <w:r>
                <w:rPr>
                  <w:rFonts w:eastAsia="Batang"/>
                  <w:noProof/>
                  <w:lang w:eastAsia="en-GB"/>
                </w:rPr>
                <w:t>Perform the actions as specified in 5.3.14.4.</w:t>
              </w:r>
            </w:ins>
          </w:p>
        </w:tc>
      </w:tr>
    </w:tbl>
    <w:p w14:paraId="2C0C2656" w14:textId="77777777" w:rsidR="00BB76AD" w:rsidRDefault="00BB76AD" w:rsidP="00BB76AD"/>
    <w:p w14:paraId="69276A7C" w14:textId="77777777" w:rsidR="00BB76AD" w:rsidRDefault="00BB76AD" w:rsidP="00BB76AD">
      <w:pPr>
        <w:pStyle w:val="Heading3"/>
      </w:pPr>
      <w:bookmarkStart w:id="16791" w:name="_Toc510018734"/>
      <w:r>
        <w:t>7.1.2</w:t>
      </w:r>
      <w:r>
        <w:tab/>
        <w:t>Timer handling</w:t>
      </w:r>
      <w:bookmarkEnd w:id="16791"/>
    </w:p>
    <w:p w14:paraId="282D0E8F" w14:textId="77777777" w:rsidR="00BB76AD" w:rsidRDefault="00BB76AD" w:rsidP="00BB76AD">
      <w:r>
        <w:t>When the UE applies zero value for a timer, the timer shall be started and immediately expire unless explicitly stated otherwise.</w:t>
      </w:r>
    </w:p>
    <w:p w14:paraId="639452EC" w14:textId="2E48E611" w:rsidR="00BB76AD" w:rsidRDefault="00BB76AD" w:rsidP="00BB76AD">
      <w:pPr>
        <w:pStyle w:val="Heading2"/>
      </w:pPr>
      <w:bookmarkStart w:id="16792" w:name="_Toc510018735"/>
      <w:r>
        <w:t>7.2</w:t>
      </w:r>
      <w:r>
        <w:tab/>
        <w:t>Counters</w:t>
      </w:r>
      <w:bookmarkEnd w:id="16792"/>
      <w:ins w:id="16793" w:author="Rapporteur SA ASN1" w:date="2018-08-09T11:42:00Z">
        <w:r w:rsidR="00912342">
          <w:rPr>
            <w:rStyle w:val="CommentReference"/>
          </w:rPr>
          <w:commentReference w:id="16794"/>
        </w:r>
      </w:ins>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B76AD" w14:paraId="09F73B95" w14:textId="77777777" w:rsidTr="0071413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4C3E12CE" w14:textId="77777777" w:rsidR="00BB76AD" w:rsidRDefault="00BB76AD" w:rsidP="0071413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04645855" w14:textId="77777777" w:rsidR="00BB76AD" w:rsidRDefault="00BB76AD" w:rsidP="0071413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189D7326" w14:textId="77777777" w:rsidR="00BB76AD" w:rsidRDefault="00BB76AD" w:rsidP="0071413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B572A1B" w14:textId="77777777" w:rsidR="00BB76AD" w:rsidRDefault="00BB76AD" w:rsidP="00714130">
            <w:pPr>
              <w:pStyle w:val="TAH"/>
              <w:rPr>
                <w:lang w:eastAsia="en-GB"/>
              </w:rPr>
            </w:pPr>
            <w:r>
              <w:rPr>
                <w:lang w:eastAsia="en-GB"/>
              </w:rPr>
              <w:t>When reaching max value</w:t>
            </w:r>
          </w:p>
        </w:tc>
      </w:tr>
      <w:tr w:rsidR="00BB76AD" w14:paraId="71FFEE50" w14:textId="77777777" w:rsidTr="00714130">
        <w:trPr>
          <w:cantSplit/>
        </w:trPr>
        <w:tc>
          <w:tcPr>
            <w:tcW w:w="1134" w:type="dxa"/>
            <w:tcBorders>
              <w:top w:val="single" w:sz="4" w:space="0" w:color="auto"/>
              <w:left w:val="single" w:sz="4" w:space="0" w:color="auto"/>
              <w:bottom w:val="single" w:sz="4" w:space="0" w:color="auto"/>
              <w:right w:val="single" w:sz="4" w:space="0" w:color="auto"/>
            </w:tcBorders>
          </w:tcPr>
          <w:p w14:paraId="6CB57AA6" w14:textId="0879BB2F" w:rsidR="00BB76AD" w:rsidRDefault="00912342" w:rsidP="00714130">
            <w:pPr>
              <w:rPr>
                <w:lang w:eastAsia="en-GB"/>
              </w:rPr>
            </w:pPr>
            <w:ins w:id="16795" w:author="Rapporteur SA ASN1" w:date="2018-08-09T11:44:00Z">
              <w:r w:rsidRPr="00912342">
                <w:rPr>
                  <w:lang w:eastAsia="en-GB"/>
                </w:rPr>
                <w:t>N310</w:t>
              </w:r>
            </w:ins>
          </w:p>
        </w:tc>
        <w:tc>
          <w:tcPr>
            <w:tcW w:w="2268" w:type="dxa"/>
            <w:tcBorders>
              <w:top w:val="single" w:sz="4" w:space="0" w:color="auto"/>
              <w:left w:val="single" w:sz="4" w:space="0" w:color="auto"/>
              <w:bottom w:val="single" w:sz="4" w:space="0" w:color="auto"/>
              <w:right w:val="single" w:sz="4" w:space="0" w:color="auto"/>
            </w:tcBorders>
          </w:tcPr>
          <w:p w14:paraId="1CC9A4B0" w14:textId="77777777" w:rsidR="00912342" w:rsidRDefault="00912342" w:rsidP="00714130">
            <w:pPr>
              <w:rPr>
                <w:ins w:id="16796" w:author="Rapporteur SA ASN1" w:date="2018-08-09T11:46:00Z"/>
                <w:lang w:eastAsia="en-GB"/>
              </w:rPr>
            </w:pPr>
            <w:ins w:id="16797" w:author="Rapporteur SA ASN1" w:date="2018-08-09T11:45:00Z">
              <w:r>
                <w:rPr>
                  <w:lang w:eastAsia="en-GB"/>
                </w:rPr>
                <w:t>U</w:t>
              </w:r>
              <w:r w:rsidRPr="00912342">
                <w:rPr>
                  <w:lang w:eastAsia="en-GB"/>
                </w:rPr>
                <w:t>pon reception of “in-sync” indication from lower layers</w:t>
              </w:r>
            </w:ins>
            <w:ins w:id="16798" w:author="Rapporteur SA ASN1" w:date="2018-08-09T11:46:00Z">
              <w:r>
                <w:rPr>
                  <w:lang w:eastAsia="en-GB"/>
                </w:rPr>
                <w:t>;</w:t>
              </w:r>
            </w:ins>
            <w:ins w:id="16799" w:author="Rapporteur SA ASN1" w:date="2018-08-09T11:45:00Z">
              <w:r w:rsidRPr="00912342">
                <w:rPr>
                  <w:lang w:eastAsia="en-GB"/>
                </w:rPr>
                <w:t xml:space="preserve"> </w:t>
              </w:r>
            </w:ins>
          </w:p>
          <w:p w14:paraId="09B95252" w14:textId="77777777" w:rsidR="00912342" w:rsidRDefault="00912342" w:rsidP="00714130">
            <w:pPr>
              <w:rPr>
                <w:ins w:id="16800" w:author="Rapporteur SA ASN1" w:date="2018-08-09T11:46:00Z"/>
                <w:lang w:eastAsia="en-GB"/>
              </w:rPr>
            </w:pPr>
            <w:ins w:id="16801" w:author="Rapporteur SA ASN1" w:date="2018-08-09T11:45:00Z">
              <w:r w:rsidRPr="00912342">
                <w:rPr>
                  <w:lang w:eastAsia="en-GB"/>
                </w:rPr>
                <w:t>upon receiving RRCReconfiguration with reconfigurationWithSync for that cell group</w:t>
              </w:r>
            </w:ins>
            <w:ins w:id="16802" w:author="Rapporteur SA ASN1" w:date="2018-08-09T11:46:00Z">
              <w:r>
                <w:rPr>
                  <w:lang w:eastAsia="en-GB"/>
                </w:rPr>
                <w:t>;</w:t>
              </w:r>
            </w:ins>
            <w:ins w:id="16803" w:author="Rapporteur SA ASN1" w:date="2018-08-09T11:45:00Z">
              <w:r w:rsidRPr="00912342">
                <w:rPr>
                  <w:lang w:eastAsia="en-GB"/>
                </w:rPr>
                <w:t xml:space="preserve"> </w:t>
              </w:r>
            </w:ins>
          </w:p>
          <w:p w14:paraId="092F2300" w14:textId="68C89E06" w:rsidR="00BB76AD" w:rsidRDefault="00912342" w:rsidP="00714130">
            <w:pPr>
              <w:rPr>
                <w:lang w:eastAsia="en-GB"/>
              </w:rPr>
            </w:pPr>
            <w:ins w:id="16804" w:author="Rapporteur SA ASN1" w:date="2018-08-09T11:45:00Z">
              <w:r w:rsidRPr="00912342">
                <w:rPr>
                  <w:lang w:eastAsia="en-GB"/>
                </w:rPr>
                <w:t>upon initiating the connection re-establishment procedure</w:t>
              </w:r>
            </w:ins>
            <w:ins w:id="16805" w:author="Rapporteur SA ASN1" w:date="2018-08-09T11:47:00Z">
              <w:r>
                <w:rPr>
                  <w:lang w:eastAsia="en-GB"/>
                </w:rPr>
                <w:t>.</w:t>
              </w:r>
            </w:ins>
          </w:p>
        </w:tc>
        <w:tc>
          <w:tcPr>
            <w:tcW w:w="2835" w:type="dxa"/>
            <w:tcBorders>
              <w:top w:val="single" w:sz="4" w:space="0" w:color="auto"/>
              <w:left w:val="single" w:sz="4" w:space="0" w:color="auto"/>
              <w:bottom w:val="single" w:sz="4" w:space="0" w:color="auto"/>
              <w:right w:val="single" w:sz="4" w:space="0" w:color="auto"/>
            </w:tcBorders>
          </w:tcPr>
          <w:p w14:paraId="705E71AB" w14:textId="6BF4D821" w:rsidR="00BB76AD" w:rsidRDefault="00912342" w:rsidP="00714130">
            <w:pPr>
              <w:rPr>
                <w:lang w:eastAsia="en-GB"/>
              </w:rPr>
            </w:pPr>
            <w:ins w:id="16806" w:author="Rapporteur SA ASN1" w:date="2018-08-09T11:46:00Z">
              <w:r w:rsidRPr="00912342">
                <w:rPr>
                  <w:lang w:eastAsia="en-GB"/>
                </w:rPr>
                <w:t>Upon reception of “out-of-sync” from lower layer while the timer T310 is stopped.</w:t>
              </w:r>
            </w:ins>
          </w:p>
        </w:tc>
        <w:tc>
          <w:tcPr>
            <w:tcW w:w="2835" w:type="dxa"/>
            <w:tcBorders>
              <w:top w:val="single" w:sz="4" w:space="0" w:color="auto"/>
              <w:left w:val="single" w:sz="4" w:space="0" w:color="auto"/>
              <w:bottom w:val="single" w:sz="4" w:space="0" w:color="auto"/>
              <w:right w:val="single" w:sz="4" w:space="0" w:color="auto"/>
            </w:tcBorders>
          </w:tcPr>
          <w:p w14:paraId="723B8F93" w14:textId="3AE470D0" w:rsidR="00BB76AD" w:rsidRDefault="00912342" w:rsidP="00714130">
            <w:pPr>
              <w:rPr>
                <w:lang w:eastAsia="en-GB"/>
              </w:rPr>
            </w:pPr>
            <w:ins w:id="16807" w:author="Rapporteur SA ASN1" w:date="2018-08-09T11:46:00Z">
              <w:r w:rsidRPr="00912342">
                <w:rPr>
                  <w:lang w:eastAsia="en-GB"/>
                </w:rPr>
                <w:t>Start timer T310</w:t>
              </w:r>
            </w:ins>
          </w:p>
        </w:tc>
      </w:tr>
    </w:tbl>
    <w:p w14:paraId="02667345" w14:textId="77777777" w:rsidR="00BB76AD" w:rsidRDefault="00BB76AD" w:rsidP="00BB76AD"/>
    <w:p w14:paraId="2F60C974" w14:textId="77777777" w:rsidR="00BB76AD" w:rsidRDefault="00BB76AD" w:rsidP="00BB76AD">
      <w:pPr>
        <w:pStyle w:val="Heading4"/>
        <w:rPr>
          <w:rFonts w:eastAsia="MS Mincho"/>
        </w:rPr>
      </w:pPr>
      <w:bookmarkStart w:id="16808" w:name="_Toc510018736"/>
      <w:moveToRangeStart w:id="16809" w:author="Rapporteur SA ASN1" w:date="2018-07-10T23:28:00Z" w:name="move519028636"/>
      <w:commentRangeStart w:id="16810"/>
      <w:moveTo w:id="16811" w:author="Rapporteur SA ASN1" w:date="2018-07-10T23:28:00Z">
        <w:r>
          <w:rPr>
            <w:rFonts w:eastAsia="MS Mincho"/>
          </w:rPr>
          <w:t>–</w:t>
        </w:r>
      </w:moveTo>
      <w:commentRangeEnd w:id="16810"/>
      <w:r w:rsidR="002A6C5A">
        <w:rPr>
          <w:rStyle w:val="CommentReference"/>
        </w:rPr>
        <w:commentReference w:id="16810"/>
      </w:r>
      <w:moveTo w:id="16812" w:author="Rapporteur SA ASN1" w:date="2018-07-10T23:28:00Z">
        <w:r>
          <w:rPr>
            <w:rFonts w:eastAsia="MS Mincho"/>
          </w:rPr>
          <w:tab/>
        </w:r>
        <w:r>
          <w:rPr>
            <w:rFonts w:eastAsia="MS Mincho"/>
            <w:i/>
          </w:rPr>
          <w:t>NR-UE-Variables</w:t>
        </w:r>
      </w:moveTo>
    </w:p>
    <w:p w14:paraId="2F1D2124" w14:textId="77777777" w:rsidR="00BB76AD" w:rsidRDefault="00BB76AD" w:rsidP="00BB76AD">
      <w:pPr>
        <w:rPr>
          <w:rFonts w:eastAsia="MS Mincho"/>
        </w:rPr>
      </w:pPr>
      <w:moveTo w:id="16813" w:author="Rapporteur SA ASN1" w:date="2018-07-10T23:28:00Z">
        <w:r>
          <w:t>This ASN.1 segment is the start of the NR UE variable definitions.</w:t>
        </w:r>
      </w:moveTo>
    </w:p>
    <w:p w14:paraId="0B8D1CD3" w14:textId="77777777" w:rsidR="00BB76AD" w:rsidRDefault="00BB76AD" w:rsidP="00BB76AD">
      <w:pPr>
        <w:pStyle w:val="PL"/>
        <w:rPr>
          <w:color w:val="808080"/>
        </w:rPr>
      </w:pPr>
      <w:moveTo w:id="16814" w:author="Rapporteur SA ASN1" w:date="2018-07-10T23:28:00Z">
        <w:r>
          <w:rPr>
            <w:color w:val="808080"/>
          </w:rPr>
          <w:t>-- ASN1START</w:t>
        </w:r>
      </w:moveTo>
    </w:p>
    <w:p w14:paraId="3F978DB7" w14:textId="77777777" w:rsidR="00BB76AD" w:rsidRDefault="00BB76AD" w:rsidP="00BB76AD">
      <w:pPr>
        <w:pStyle w:val="PL"/>
      </w:pPr>
    </w:p>
    <w:p w14:paraId="34246EC3" w14:textId="77777777" w:rsidR="00BB76AD" w:rsidRDefault="00BB76AD" w:rsidP="00BB76AD">
      <w:pPr>
        <w:pStyle w:val="PL"/>
      </w:pPr>
      <w:moveTo w:id="16815" w:author="Rapporteur SA ASN1" w:date="2018-07-10T23:28:00Z">
        <w:r>
          <w:t>NR-UE-Variables DEFINITIONS AUTOMATIC TAGS ::=</w:t>
        </w:r>
      </w:moveTo>
    </w:p>
    <w:p w14:paraId="74B9FB0A" w14:textId="77777777" w:rsidR="00BB76AD" w:rsidRDefault="00BB76AD" w:rsidP="00BB76AD">
      <w:pPr>
        <w:pStyle w:val="PL"/>
      </w:pPr>
    </w:p>
    <w:p w14:paraId="1DE0A46C" w14:textId="77777777" w:rsidR="00BB76AD" w:rsidRDefault="00BB76AD" w:rsidP="00BB76AD">
      <w:pPr>
        <w:pStyle w:val="PL"/>
      </w:pPr>
      <w:moveTo w:id="16816" w:author="Rapporteur SA ASN1" w:date="2018-07-10T23:28:00Z">
        <w:r>
          <w:t>BEGIN</w:t>
        </w:r>
      </w:moveTo>
    </w:p>
    <w:p w14:paraId="4E108B64" w14:textId="77777777" w:rsidR="00BB76AD" w:rsidRDefault="00BB76AD" w:rsidP="00BB76AD">
      <w:pPr>
        <w:pStyle w:val="PL"/>
      </w:pPr>
    </w:p>
    <w:p w14:paraId="6BC05218" w14:textId="77777777" w:rsidR="00BB76AD" w:rsidRDefault="00BB76AD" w:rsidP="00BB76AD">
      <w:pPr>
        <w:pStyle w:val="PL"/>
      </w:pPr>
      <w:moveTo w:id="16817" w:author="Rapporteur SA ASN1" w:date="2018-07-10T23:28:00Z">
        <w:r>
          <w:t>IMPORTS</w:t>
        </w:r>
      </w:moveTo>
    </w:p>
    <w:p w14:paraId="4C1A4998" w14:textId="77777777" w:rsidR="00BB76AD" w:rsidRDefault="00BB76AD" w:rsidP="00BB76AD">
      <w:pPr>
        <w:pStyle w:val="PL"/>
      </w:pPr>
      <w:moveTo w:id="16818" w:author="Rapporteur SA ASN1" w:date="2018-07-10T23:28:00Z">
        <w:r>
          <w:tab/>
          <w:t>CellIdentity,</w:t>
        </w:r>
      </w:moveTo>
    </w:p>
    <w:p w14:paraId="27863532" w14:textId="77777777" w:rsidR="00BB76AD" w:rsidRDefault="00BB76AD" w:rsidP="00BB76AD">
      <w:pPr>
        <w:pStyle w:val="PL"/>
      </w:pPr>
      <w:moveTo w:id="16819" w:author="Rapporteur SA ASN1" w:date="2018-07-10T23:28:00Z">
        <w:r>
          <w:tab/>
          <w:t>MeasId,</w:t>
        </w:r>
      </w:moveTo>
    </w:p>
    <w:p w14:paraId="62B384FF" w14:textId="77777777" w:rsidR="00BB76AD" w:rsidRDefault="00BB76AD" w:rsidP="00BB76AD">
      <w:pPr>
        <w:pStyle w:val="PL"/>
      </w:pPr>
      <w:moveTo w:id="16820" w:author="Rapporteur SA ASN1" w:date="2018-07-10T23:28:00Z">
        <w:r>
          <w:tab/>
          <w:t>MeasIdToAddModList,</w:t>
        </w:r>
      </w:moveTo>
    </w:p>
    <w:p w14:paraId="1C020F91" w14:textId="77777777" w:rsidR="00BB76AD" w:rsidRDefault="00BB76AD" w:rsidP="00BB76AD">
      <w:pPr>
        <w:pStyle w:val="PL"/>
      </w:pPr>
      <w:moveTo w:id="16821" w:author="Rapporteur SA ASN1" w:date="2018-07-10T23:28:00Z">
        <w:r>
          <w:tab/>
          <w:t>MeasObjectToAddModList,</w:t>
        </w:r>
      </w:moveTo>
    </w:p>
    <w:p w14:paraId="161BFADB" w14:textId="77777777" w:rsidR="00BB76AD" w:rsidRDefault="00BB76AD" w:rsidP="00BB76AD">
      <w:pPr>
        <w:pStyle w:val="PL"/>
      </w:pPr>
      <w:moveTo w:id="16822" w:author="Rapporteur SA ASN1" w:date="2018-07-10T23:28:00Z">
        <w:r>
          <w:tab/>
          <w:t>PhysCellId,</w:t>
        </w:r>
      </w:moveTo>
    </w:p>
    <w:p w14:paraId="4A735A7B" w14:textId="77777777" w:rsidR="00BB76AD" w:rsidRDefault="00BB76AD" w:rsidP="00BB76AD">
      <w:pPr>
        <w:pStyle w:val="PL"/>
        <w:rPr>
          <w:lang w:val="en-US"/>
        </w:rPr>
      </w:pPr>
      <w:moveTo w:id="16823" w:author="Rapporteur SA ASN1" w:date="2018-07-10T23:28:00Z">
        <w:r>
          <w:tab/>
          <w:t>RNTI-Value,</w:t>
        </w:r>
      </w:moveTo>
    </w:p>
    <w:p w14:paraId="4662FFFE" w14:textId="77777777" w:rsidR="00BB76AD" w:rsidRDefault="00BB76AD" w:rsidP="00BB76AD">
      <w:pPr>
        <w:pStyle w:val="PL"/>
      </w:pPr>
      <w:moveTo w:id="16824" w:author="Rapporteur SA ASN1" w:date="2018-07-10T23:28:00Z">
        <w:r>
          <w:tab/>
          <w:t>ReportConfigToAddModList,</w:t>
        </w:r>
      </w:moveTo>
    </w:p>
    <w:p w14:paraId="5F038EE9" w14:textId="77777777" w:rsidR="00BB76AD" w:rsidRDefault="00BB76AD" w:rsidP="00BB76AD">
      <w:pPr>
        <w:pStyle w:val="PL"/>
      </w:pPr>
      <w:moveTo w:id="16825" w:author="Rapporteur SA ASN1" w:date="2018-07-10T23:28:00Z">
        <w:r>
          <w:tab/>
          <w:t>RSRP-Range,</w:t>
        </w:r>
      </w:moveTo>
    </w:p>
    <w:p w14:paraId="268E601B" w14:textId="77777777" w:rsidR="00BB76AD" w:rsidRDefault="00BB76AD" w:rsidP="00BB76AD">
      <w:pPr>
        <w:pStyle w:val="PL"/>
      </w:pPr>
      <w:moveTo w:id="16826" w:author="Rapporteur SA ASN1" w:date="2018-07-10T23:28:00Z">
        <w:r>
          <w:tab/>
          <w:t>QuantityConfig,</w:t>
        </w:r>
      </w:moveTo>
    </w:p>
    <w:p w14:paraId="3F09AF05" w14:textId="77777777" w:rsidR="00BB76AD" w:rsidRDefault="00BB76AD" w:rsidP="00BB76AD">
      <w:pPr>
        <w:pStyle w:val="PL"/>
      </w:pPr>
      <w:moveTo w:id="16827" w:author="Rapporteur SA ASN1" w:date="2018-07-10T23:28:00Z">
        <w:r>
          <w:tab/>
          <w:t>maxNrofCellMeas,</w:t>
        </w:r>
      </w:moveTo>
    </w:p>
    <w:p w14:paraId="718C2A08" w14:textId="77777777" w:rsidR="00BB76AD" w:rsidRDefault="00BB76AD" w:rsidP="00BB76AD">
      <w:pPr>
        <w:pStyle w:val="PL"/>
      </w:pPr>
      <w:moveTo w:id="16828" w:author="Rapporteur SA ASN1" w:date="2018-07-10T23:28:00Z">
        <w:r>
          <w:tab/>
          <w:t>maxNrofMeasId</w:t>
        </w:r>
      </w:moveTo>
    </w:p>
    <w:p w14:paraId="29355F3B" w14:textId="77777777" w:rsidR="00BB76AD" w:rsidRDefault="00BB76AD" w:rsidP="00BB76AD">
      <w:pPr>
        <w:pStyle w:val="PL"/>
      </w:pPr>
      <w:moveTo w:id="16829" w:author="Rapporteur SA ASN1" w:date="2018-07-10T23:28:00Z">
        <w:r>
          <w:t>FROM NR-RRC-Definitions;</w:t>
        </w:r>
      </w:moveTo>
    </w:p>
    <w:p w14:paraId="7F932AAE" w14:textId="77777777" w:rsidR="00BB76AD" w:rsidRDefault="00BB76AD" w:rsidP="00BB76AD">
      <w:pPr>
        <w:pStyle w:val="PL"/>
      </w:pPr>
    </w:p>
    <w:p w14:paraId="4BD943A8" w14:textId="77777777" w:rsidR="00BB76AD" w:rsidRDefault="00BB76AD" w:rsidP="00BB76AD">
      <w:pPr>
        <w:pStyle w:val="PL"/>
        <w:rPr>
          <w:color w:val="808080"/>
        </w:rPr>
      </w:pPr>
      <w:moveTo w:id="16830" w:author="Rapporteur SA ASN1" w:date="2018-07-10T23:28:00Z">
        <w:r>
          <w:rPr>
            <w:color w:val="808080"/>
          </w:rPr>
          <w:t>-- ASN1STOP</w:t>
        </w:r>
      </w:moveTo>
    </w:p>
    <w:p w14:paraId="690553FA" w14:textId="77777777" w:rsidR="00BB76AD" w:rsidRDefault="00BB76AD" w:rsidP="00BB76AD"/>
    <w:moveToRangeEnd w:id="16809"/>
    <w:p w14:paraId="0C7396C2" w14:textId="77777777" w:rsidR="00BB76AD" w:rsidRDefault="00BB76AD" w:rsidP="00BB76AD">
      <w:pPr>
        <w:pStyle w:val="Heading2"/>
      </w:pPr>
      <w:r>
        <w:t>7.3</w:t>
      </w:r>
      <w:r>
        <w:tab/>
        <w:t>Constants</w:t>
      </w:r>
      <w:bookmarkEnd w:id="1680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B76AD" w14:paraId="2EEB9E0D" w14:textId="77777777" w:rsidTr="00714130">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496B4A65" w14:textId="77777777" w:rsidR="00BB76AD" w:rsidRDefault="00BB76AD" w:rsidP="0071413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3411EE31" w14:textId="77777777" w:rsidR="00BB76AD" w:rsidRDefault="00BB76AD" w:rsidP="00714130">
            <w:pPr>
              <w:pStyle w:val="TAH"/>
              <w:rPr>
                <w:lang w:eastAsia="en-GB"/>
              </w:rPr>
            </w:pPr>
            <w:r>
              <w:rPr>
                <w:lang w:eastAsia="en-GB"/>
              </w:rPr>
              <w:t>Usage</w:t>
            </w:r>
          </w:p>
        </w:tc>
      </w:tr>
      <w:tr w:rsidR="00BB76AD" w14:paraId="11C387DA" w14:textId="77777777" w:rsidTr="00714130">
        <w:trPr>
          <w:cantSplit/>
        </w:trPr>
        <w:tc>
          <w:tcPr>
            <w:tcW w:w="1701" w:type="dxa"/>
            <w:tcBorders>
              <w:top w:val="single" w:sz="4" w:space="0" w:color="auto"/>
              <w:left w:val="single" w:sz="4" w:space="0" w:color="auto"/>
              <w:bottom w:val="single" w:sz="4" w:space="0" w:color="auto"/>
              <w:right w:val="single" w:sz="4" w:space="0" w:color="auto"/>
            </w:tcBorders>
            <w:hideMark/>
          </w:tcPr>
          <w:p w14:paraId="201B20CE" w14:textId="77777777" w:rsidR="00BB76AD" w:rsidRDefault="00BB76AD" w:rsidP="0071413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BC64EA2" w14:textId="77777777" w:rsidR="00BB76AD" w:rsidRDefault="00BB76AD" w:rsidP="00714130">
            <w:pPr>
              <w:pStyle w:val="TAL"/>
              <w:rPr>
                <w:lang w:eastAsia="en-GB"/>
              </w:rPr>
            </w:pPr>
            <w:r>
              <w:rPr>
                <w:lang w:eastAsia="en-GB"/>
              </w:rPr>
              <w:t>Maximum number of consecutive "out-of-sync" indications for the PCell received from lower layers</w:t>
            </w:r>
          </w:p>
        </w:tc>
      </w:tr>
      <w:tr w:rsidR="00BB76AD" w14:paraId="76DF937D" w14:textId="77777777" w:rsidTr="00714130">
        <w:trPr>
          <w:cantSplit/>
        </w:trPr>
        <w:tc>
          <w:tcPr>
            <w:tcW w:w="1701" w:type="dxa"/>
            <w:tcBorders>
              <w:top w:val="single" w:sz="4" w:space="0" w:color="auto"/>
              <w:left w:val="single" w:sz="4" w:space="0" w:color="auto"/>
              <w:bottom w:val="single" w:sz="4" w:space="0" w:color="auto"/>
              <w:right w:val="single" w:sz="4" w:space="0" w:color="auto"/>
            </w:tcBorders>
            <w:hideMark/>
          </w:tcPr>
          <w:p w14:paraId="153F785C" w14:textId="77777777" w:rsidR="00BB76AD" w:rsidRDefault="00BB76AD" w:rsidP="0071413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EF923CF" w14:textId="77777777" w:rsidR="00BB76AD" w:rsidRDefault="00BB76AD" w:rsidP="00714130">
            <w:pPr>
              <w:pStyle w:val="TAL"/>
              <w:rPr>
                <w:lang w:eastAsia="en-GB"/>
              </w:rPr>
            </w:pPr>
            <w:r>
              <w:rPr>
                <w:lang w:eastAsia="en-GB"/>
              </w:rPr>
              <w:t>Maximum number of consecutive "in-sync" indications for the PCell received from lower layers</w:t>
            </w:r>
          </w:p>
        </w:tc>
      </w:tr>
      <w:bookmarkEnd w:id="16628"/>
    </w:tbl>
    <w:p w14:paraId="7A2A13B3" w14:textId="77777777" w:rsidR="00BB76AD" w:rsidRDefault="00BB76AD" w:rsidP="00BB76AD">
      <w:pPr>
        <w:rPr>
          <w:rFonts w:eastAsia="MS Mincho"/>
        </w:rPr>
      </w:pPr>
    </w:p>
    <w:p w14:paraId="3B42AC72" w14:textId="77777777" w:rsidR="00BB76AD" w:rsidRDefault="00BB76AD" w:rsidP="00BB76AD">
      <w:pPr>
        <w:pStyle w:val="Heading2"/>
        <w:rPr>
          <w:rFonts w:eastAsia="MS Mincho"/>
        </w:rPr>
      </w:pPr>
      <w:bookmarkStart w:id="16831" w:name="_Toc510018737"/>
      <w:r>
        <w:rPr>
          <w:rFonts w:eastAsia="MS Mincho"/>
        </w:rPr>
        <w:t>7.4</w:t>
      </w:r>
      <w:r>
        <w:rPr>
          <w:rFonts w:eastAsia="MS Mincho"/>
        </w:rPr>
        <w:tab/>
        <w:t>UE variables</w:t>
      </w:r>
      <w:bookmarkEnd w:id="16831"/>
    </w:p>
    <w:p w14:paraId="07DE52FB" w14:textId="77777777" w:rsidR="00BB76AD" w:rsidRDefault="00BB76AD" w:rsidP="00BB76AD">
      <w:pPr>
        <w:pStyle w:val="NO"/>
        <w:rPr>
          <w:rFonts w:eastAsia="MS Mincho"/>
        </w:rPr>
      </w:pPr>
      <w:r>
        <w:t xml:space="preserve">NOTE: </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22182F" w14:textId="77777777" w:rsidR="00BB76AD" w:rsidDel="00A63D76" w:rsidRDefault="00BB76AD" w:rsidP="00BB76AD">
      <w:pPr>
        <w:pStyle w:val="Heading4"/>
        <w:rPr>
          <w:rFonts w:eastAsia="MS Mincho"/>
        </w:rPr>
      </w:pPr>
      <w:bookmarkStart w:id="16832" w:name="_Toc510018738"/>
      <w:moveFromRangeStart w:id="16833" w:author="Rapporteur SA ASN1" w:date="2018-07-10T23:28:00Z" w:name="move519028636"/>
      <w:moveFrom w:id="16834" w:author="Rapporteur SA ASN1" w:date="2018-07-10T23:28:00Z">
        <w:r w:rsidDel="00A63D76">
          <w:rPr>
            <w:rFonts w:eastAsia="MS Mincho"/>
          </w:rPr>
          <w:t>–</w:t>
        </w:r>
        <w:r w:rsidDel="00A63D76">
          <w:rPr>
            <w:rFonts w:eastAsia="MS Mincho"/>
          </w:rPr>
          <w:tab/>
        </w:r>
        <w:r w:rsidDel="00A63D76">
          <w:rPr>
            <w:rFonts w:eastAsia="MS Mincho"/>
            <w:i/>
          </w:rPr>
          <w:t>NR-UE-Variables</w:t>
        </w:r>
      </w:moveFrom>
      <w:bookmarkEnd w:id="16832"/>
    </w:p>
    <w:p w14:paraId="7206BB55" w14:textId="77777777" w:rsidR="00BB76AD" w:rsidDel="00A63D76" w:rsidRDefault="00BB76AD" w:rsidP="00BB76AD">
      <w:pPr>
        <w:rPr>
          <w:rFonts w:eastAsia="MS Mincho"/>
        </w:rPr>
      </w:pPr>
      <w:moveFrom w:id="16835" w:author="Rapporteur SA ASN1" w:date="2018-07-10T23:28:00Z">
        <w:r w:rsidDel="00A63D76">
          <w:t>This ASN.1 segment is the start of the NR UE variable definitions.</w:t>
        </w:r>
      </w:moveFrom>
    </w:p>
    <w:p w14:paraId="074D9A41" w14:textId="77777777" w:rsidR="00BB76AD" w:rsidDel="00A63D76" w:rsidRDefault="00BB76AD" w:rsidP="00BB76AD">
      <w:pPr>
        <w:pStyle w:val="PL"/>
        <w:rPr>
          <w:color w:val="808080"/>
        </w:rPr>
      </w:pPr>
      <w:moveFrom w:id="16836" w:author="Rapporteur SA ASN1" w:date="2018-07-10T23:28:00Z">
        <w:r w:rsidDel="00A63D76">
          <w:rPr>
            <w:color w:val="808080"/>
          </w:rPr>
          <w:t>-- ASN1START</w:t>
        </w:r>
      </w:moveFrom>
    </w:p>
    <w:p w14:paraId="47235228" w14:textId="77777777" w:rsidR="00BB76AD" w:rsidDel="00A63D76" w:rsidRDefault="00BB76AD" w:rsidP="00BB76AD">
      <w:pPr>
        <w:pStyle w:val="PL"/>
      </w:pPr>
    </w:p>
    <w:p w14:paraId="31139842" w14:textId="77777777" w:rsidR="00BB76AD" w:rsidDel="00A63D76" w:rsidRDefault="00BB76AD" w:rsidP="00BB76AD">
      <w:pPr>
        <w:pStyle w:val="PL"/>
      </w:pPr>
      <w:moveFrom w:id="16837" w:author="Rapporteur SA ASN1" w:date="2018-07-10T23:28:00Z">
        <w:r w:rsidDel="00A63D76">
          <w:t>NR-UE-Variables DEFINITIONS AUTOMATIC TAGS ::=</w:t>
        </w:r>
      </w:moveFrom>
    </w:p>
    <w:p w14:paraId="57C4D9A4" w14:textId="77777777" w:rsidR="00BB76AD" w:rsidDel="00A63D76" w:rsidRDefault="00BB76AD" w:rsidP="00BB76AD">
      <w:pPr>
        <w:pStyle w:val="PL"/>
      </w:pPr>
    </w:p>
    <w:p w14:paraId="35DE553A" w14:textId="77777777" w:rsidR="00BB76AD" w:rsidDel="00A63D76" w:rsidRDefault="00BB76AD" w:rsidP="00BB76AD">
      <w:pPr>
        <w:pStyle w:val="PL"/>
      </w:pPr>
      <w:moveFrom w:id="16838" w:author="Rapporteur SA ASN1" w:date="2018-07-10T23:28:00Z">
        <w:r w:rsidDel="00A63D76">
          <w:t>BEGIN</w:t>
        </w:r>
      </w:moveFrom>
    </w:p>
    <w:p w14:paraId="2D785415" w14:textId="77777777" w:rsidR="00BB76AD" w:rsidDel="00A63D76" w:rsidRDefault="00BB76AD" w:rsidP="00BB76AD">
      <w:pPr>
        <w:pStyle w:val="PL"/>
      </w:pPr>
    </w:p>
    <w:p w14:paraId="7C3E8470" w14:textId="77777777" w:rsidR="00BB76AD" w:rsidDel="00A63D76" w:rsidRDefault="00BB76AD" w:rsidP="00BB76AD">
      <w:pPr>
        <w:pStyle w:val="PL"/>
      </w:pPr>
      <w:moveFrom w:id="16839" w:author="Rapporteur SA ASN1" w:date="2018-07-10T23:28:00Z">
        <w:r w:rsidDel="00A63D76">
          <w:t>IMPORTS</w:t>
        </w:r>
      </w:moveFrom>
    </w:p>
    <w:p w14:paraId="056BC297" w14:textId="77777777" w:rsidR="00BB76AD" w:rsidDel="00A63D76" w:rsidRDefault="00BB76AD" w:rsidP="00BB76AD">
      <w:pPr>
        <w:pStyle w:val="PL"/>
        <w:rPr>
          <w:ins w:id="16840" w:author="SA R2 -1807910" w:date="2018-05-15T10:33:00Z"/>
        </w:rPr>
      </w:pPr>
      <w:moveFrom w:id="16841" w:author="Rapporteur SA ASN1" w:date="2018-07-10T23:28:00Z">
        <w:ins w:id="16842" w:author="SA R2 -1807910" w:date="2018-05-15T10:33:00Z">
          <w:r w:rsidDel="00A63D76">
            <w:tab/>
            <w:t>CellIdentity,</w:t>
          </w:r>
        </w:ins>
      </w:moveFrom>
    </w:p>
    <w:p w14:paraId="1214BEC0" w14:textId="77777777" w:rsidR="00BB76AD" w:rsidDel="00A63D76" w:rsidRDefault="00BB76AD" w:rsidP="00BB76AD">
      <w:pPr>
        <w:pStyle w:val="PL"/>
      </w:pPr>
      <w:moveFrom w:id="16843" w:author="Rapporteur SA ASN1" w:date="2018-07-10T23:28:00Z">
        <w:r w:rsidDel="00A63D76">
          <w:tab/>
          <w:t>MeasId,</w:t>
        </w:r>
      </w:moveFrom>
    </w:p>
    <w:p w14:paraId="40E67F73" w14:textId="77777777" w:rsidR="00BB76AD" w:rsidDel="00A63D76" w:rsidRDefault="00BB76AD" w:rsidP="00BB76AD">
      <w:pPr>
        <w:pStyle w:val="PL"/>
      </w:pPr>
      <w:moveFrom w:id="16844" w:author="Rapporteur SA ASN1" w:date="2018-07-10T23:28:00Z">
        <w:r w:rsidDel="00A63D76">
          <w:tab/>
          <w:t>MeasIdToAddModList,</w:t>
        </w:r>
      </w:moveFrom>
    </w:p>
    <w:p w14:paraId="65B4455A" w14:textId="77777777" w:rsidR="00BB76AD" w:rsidDel="00A63D76" w:rsidRDefault="00BB76AD" w:rsidP="00BB76AD">
      <w:pPr>
        <w:pStyle w:val="PL"/>
      </w:pPr>
      <w:moveFrom w:id="16845" w:author="Rapporteur SA ASN1" w:date="2018-07-10T23:28:00Z">
        <w:r w:rsidDel="00A63D76">
          <w:tab/>
          <w:t>MeasObjectToAddModList,</w:t>
        </w:r>
      </w:moveFrom>
    </w:p>
    <w:p w14:paraId="4FD58116" w14:textId="77777777" w:rsidR="00BB76AD" w:rsidDel="00A63D76" w:rsidRDefault="00BB76AD" w:rsidP="00BB76AD">
      <w:pPr>
        <w:pStyle w:val="PL"/>
        <w:rPr>
          <w:ins w:id="16846" w:author="SA R2 -1807910" w:date="2018-05-15T10:34:00Z"/>
        </w:rPr>
      </w:pPr>
      <w:moveFrom w:id="16847" w:author="Rapporteur SA ASN1" w:date="2018-07-10T23:28:00Z">
        <w:r w:rsidDel="00A63D76">
          <w:tab/>
          <w:t>PhysCellId,</w:t>
        </w:r>
      </w:moveFrom>
    </w:p>
    <w:p w14:paraId="4CC5F857" w14:textId="77777777" w:rsidR="00BB76AD" w:rsidDel="00A63D76" w:rsidRDefault="00BB76AD" w:rsidP="00BB76AD">
      <w:pPr>
        <w:pStyle w:val="PL"/>
        <w:rPr>
          <w:lang w:val="en-US"/>
        </w:rPr>
      </w:pPr>
      <w:moveFrom w:id="16848" w:author="Rapporteur SA ASN1" w:date="2018-07-10T23:28:00Z">
        <w:ins w:id="16849" w:author="SA R2 -1807910" w:date="2018-05-15T10:34:00Z">
          <w:r w:rsidDel="00A63D76">
            <w:tab/>
            <w:t>RNTI-Value,</w:t>
          </w:r>
        </w:ins>
      </w:moveFrom>
    </w:p>
    <w:p w14:paraId="61D50928" w14:textId="77777777" w:rsidR="00BB76AD" w:rsidDel="00A63D76" w:rsidRDefault="00BB76AD" w:rsidP="00BB76AD">
      <w:pPr>
        <w:pStyle w:val="PL"/>
      </w:pPr>
      <w:moveFrom w:id="16850" w:author="Rapporteur SA ASN1" w:date="2018-07-10T23:28:00Z">
        <w:r w:rsidDel="00A63D76">
          <w:tab/>
          <w:t>ReportConfigToAddModList,</w:t>
        </w:r>
      </w:moveFrom>
    </w:p>
    <w:p w14:paraId="44CD1E6B" w14:textId="77777777" w:rsidR="00BB76AD" w:rsidDel="00A63D76" w:rsidRDefault="00BB76AD" w:rsidP="00BB76AD">
      <w:pPr>
        <w:pStyle w:val="PL"/>
      </w:pPr>
      <w:moveFrom w:id="16851" w:author="Rapporteur SA ASN1" w:date="2018-07-10T23:28:00Z">
        <w:r w:rsidDel="00A63D76">
          <w:tab/>
          <w:t>RSRP-Range,</w:t>
        </w:r>
      </w:moveFrom>
    </w:p>
    <w:p w14:paraId="0C14D560" w14:textId="77777777" w:rsidR="00BB76AD" w:rsidDel="00A63D76" w:rsidRDefault="00BB76AD" w:rsidP="00BB76AD">
      <w:pPr>
        <w:pStyle w:val="PL"/>
      </w:pPr>
      <w:moveFrom w:id="16852" w:author="Rapporteur SA ASN1" w:date="2018-07-10T23:28:00Z">
        <w:r w:rsidDel="00A63D76">
          <w:tab/>
          <w:t>QuantityConfig,</w:t>
        </w:r>
      </w:moveFrom>
    </w:p>
    <w:p w14:paraId="164A89F0" w14:textId="77777777" w:rsidR="00BB76AD" w:rsidDel="00A63D76" w:rsidRDefault="00BB76AD" w:rsidP="00BB76AD">
      <w:pPr>
        <w:pStyle w:val="PL"/>
      </w:pPr>
      <w:moveFrom w:id="16853" w:author="Rapporteur SA ASN1" w:date="2018-07-10T23:28:00Z">
        <w:r w:rsidDel="00A63D76">
          <w:tab/>
          <w:t>maxNrofCellMeas,</w:t>
        </w:r>
      </w:moveFrom>
    </w:p>
    <w:p w14:paraId="449A694B" w14:textId="77777777" w:rsidR="00BB76AD" w:rsidDel="00A63D76" w:rsidRDefault="00BB76AD" w:rsidP="00BB76AD">
      <w:pPr>
        <w:pStyle w:val="PL"/>
      </w:pPr>
      <w:moveFrom w:id="16854" w:author="Rapporteur SA ASN1" w:date="2018-07-10T23:28:00Z">
        <w:r w:rsidDel="00A63D76">
          <w:tab/>
          <w:t>maxNrofMeasId</w:t>
        </w:r>
      </w:moveFrom>
    </w:p>
    <w:p w14:paraId="72C6496B" w14:textId="77777777" w:rsidR="00BB76AD" w:rsidDel="00A63D76" w:rsidRDefault="00BB76AD" w:rsidP="00BB76AD">
      <w:pPr>
        <w:pStyle w:val="PL"/>
      </w:pPr>
      <w:moveFrom w:id="16855" w:author="Rapporteur SA ASN1" w:date="2018-07-10T23:28:00Z">
        <w:r w:rsidDel="00A63D76">
          <w:t>FROM NR-RRC-Definitions;</w:t>
        </w:r>
      </w:moveFrom>
    </w:p>
    <w:p w14:paraId="3BFB92A5" w14:textId="77777777" w:rsidR="00BB76AD" w:rsidDel="00A63D76" w:rsidRDefault="00BB76AD" w:rsidP="00BB76AD">
      <w:pPr>
        <w:pStyle w:val="PL"/>
      </w:pPr>
    </w:p>
    <w:p w14:paraId="3D3598B0" w14:textId="77777777" w:rsidR="00BB76AD" w:rsidDel="00A63D76" w:rsidRDefault="00BB76AD" w:rsidP="00BB76AD">
      <w:pPr>
        <w:pStyle w:val="PL"/>
        <w:rPr>
          <w:color w:val="808080"/>
        </w:rPr>
      </w:pPr>
      <w:moveFrom w:id="16856" w:author="Rapporteur SA ASN1" w:date="2018-07-10T23:28:00Z">
        <w:r w:rsidDel="00A63D76">
          <w:rPr>
            <w:color w:val="808080"/>
          </w:rPr>
          <w:t>-- ASN1STOP</w:t>
        </w:r>
      </w:moveFrom>
    </w:p>
    <w:p w14:paraId="4C2F5C1F" w14:textId="77777777" w:rsidR="00BB76AD" w:rsidDel="00A63D76" w:rsidRDefault="00BB76AD" w:rsidP="00BB76AD"/>
    <w:p w14:paraId="4FEDF657" w14:textId="77777777" w:rsidR="00BB76AD" w:rsidRPr="00F35584" w:rsidRDefault="00BB76AD" w:rsidP="00BB76AD">
      <w:pPr>
        <w:pStyle w:val="Heading4"/>
        <w:rPr>
          <w:ins w:id="16857" w:author="Rapporteur ASN1 SA" w:date="2018-07-09T16:04:00Z"/>
          <w:rFonts w:eastAsia="MS Mincho"/>
        </w:rPr>
      </w:pPr>
      <w:bookmarkStart w:id="16858" w:name="_Toc510018739"/>
      <w:moveFromRangeEnd w:id="16833"/>
      <w:ins w:id="16859" w:author="Rapporteur ASN1 SA" w:date="2018-07-09T16:04:00Z">
        <w:r w:rsidRPr="00F35584">
          <w:rPr>
            <w:rFonts w:eastAsia="MS Mincho"/>
          </w:rPr>
          <w:t>–</w:t>
        </w:r>
        <w:r w:rsidRPr="00F35584">
          <w:rPr>
            <w:rFonts w:eastAsia="MS Mincho"/>
          </w:rPr>
          <w:tab/>
        </w:r>
        <w:bookmarkStart w:id="16860" w:name="_Hlk517087136"/>
        <w:r>
          <w:rPr>
            <w:rFonts w:eastAsia="MS Mincho"/>
            <w:i/>
          </w:rPr>
          <w:t>VarP</w:t>
        </w:r>
        <w:r w:rsidRPr="009261EE">
          <w:rPr>
            <w:rFonts w:eastAsia="MS Mincho"/>
            <w:i/>
          </w:rPr>
          <w:t>ending</w:t>
        </w:r>
        <w:commentRangeStart w:id="16861"/>
        <w:r w:rsidRPr="009261EE">
          <w:rPr>
            <w:rFonts w:eastAsia="MS Mincho"/>
            <w:i/>
          </w:rPr>
          <w:t>Rna</w:t>
        </w:r>
      </w:ins>
      <w:commentRangeEnd w:id="16861"/>
      <w:r w:rsidR="00A51CDD">
        <w:rPr>
          <w:rStyle w:val="CommentReference"/>
        </w:rPr>
        <w:commentReference w:id="16861"/>
      </w:r>
      <w:ins w:id="16862" w:author="Rapporteur ASN1 SA" w:date="2018-07-09T16:04:00Z">
        <w:r w:rsidRPr="009261EE">
          <w:rPr>
            <w:rFonts w:eastAsia="MS Mincho"/>
            <w:i/>
          </w:rPr>
          <w:t>Updat</w:t>
        </w:r>
        <w:r>
          <w:rPr>
            <w:rFonts w:eastAsia="MS Mincho"/>
            <w:i/>
          </w:rPr>
          <w:t>e</w:t>
        </w:r>
        <w:bookmarkEnd w:id="16860"/>
      </w:ins>
    </w:p>
    <w:p w14:paraId="771042B7" w14:textId="77777777" w:rsidR="00BB76AD" w:rsidRPr="00F35584" w:rsidRDefault="00BB76AD" w:rsidP="00BB76AD">
      <w:pPr>
        <w:rPr>
          <w:ins w:id="16863" w:author="Rapporteur ASN1 SA" w:date="2018-07-09T16:04:00Z"/>
          <w:rFonts w:eastAsia="MS Mincho"/>
        </w:rPr>
      </w:pPr>
      <w:ins w:id="16864" w:author="Rapporteur ASN1 SA" w:date="2018-07-09T16:04:00Z">
        <w:r w:rsidRPr="00F35584">
          <w:t xml:space="preserve">The UE variable </w:t>
        </w:r>
        <w:r>
          <w:rPr>
            <w:i/>
          </w:rPr>
          <w:t>VarP</w:t>
        </w:r>
        <w:r w:rsidRPr="009261EE">
          <w:rPr>
            <w:i/>
          </w:rPr>
          <w:t>endingRnaUpdate</w:t>
        </w:r>
        <w:r>
          <w:t xml:space="preserve"> </w:t>
        </w:r>
        <w:r>
          <w:rPr>
            <w:iCs/>
          </w:rPr>
          <w:t>indicates whether there is a pending RNA update procedure or not. The setting of this BOOLEAN variable to TRUE means that there is a pending RANU procedure.</w:t>
        </w:r>
      </w:ins>
    </w:p>
    <w:p w14:paraId="45DC61E3" w14:textId="77777777" w:rsidR="00BB76AD" w:rsidRPr="00F35584" w:rsidRDefault="00BB76AD" w:rsidP="00BB76AD">
      <w:pPr>
        <w:pStyle w:val="TH"/>
        <w:rPr>
          <w:ins w:id="16865" w:author="Rapporteur ASN1 SA" w:date="2018-07-09T16:04:00Z"/>
          <w:bCs/>
          <w:i/>
          <w:iCs/>
        </w:rPr>
      </w:pPr>
      <w:ins w:id="16866" w:author="Rapporteur ASN1 SA" w:date="2018-07-09T16:04:00Z">
        <w:r w:rsidRPr="00F35584">
          <w:rPr>
            <w:bCs/>
            <w:i/>
            <w:iCs/>
          </w:rPr>
          <w:t>Var</w:t>
        </w:r>
        <w:r>
          <w:rPr>
            <w:bCs/>
            <w:i/>
            <w:iCs/>
          </w:rPr>
          <w:t xml:space="preserve">PendingRnaUpdate </w:t>
        </w:r>
        <w:r w:rsidRPr="00F35584">
          <w:rPr>
            <w:bCs/>
            <w:i/>
            <w:iCs/>
          </w:rPr>
          <w:t>UE variable</w:t>
        </w:r>
      </w:ins>
    </w:p>
    <w:p w14:paraId="32A42199" w14:textId="77777777" w:rsidR="00BB76AD" w:rsidRPr="00F35584" w:rsidRDefault="00BB76AD" w:rsidP="00BB76AD">
      <w:pPr>
        <w:pStyle w:val="PL"/>
        <w:rPr>
          <w:ins w:id="16867" w:author="Rapporteur ASN1 SA" w:date="2018-07-09T16:04:00Z"/>
          <w:color w:val="808080"/>
        </w:rPr>
      </w:pPr>
      <w:ins w:id="16868" w:author="Rapporteur ASN1 SA" w:date="2018-07-09T16:04:00Z">
        <w:r w:rsidRPr="00F35584">
          <w:rPr>
            <w:color w:val="808080"/>
          </w:rPr>
          <w:t>-- ASN1START</w:t>
        </w:r>
      </w:ins>
    </w:p>
    <w:p w14:paraId="5DA9C625" w14:textId="77777777" w:rsidR="00BB76AD" w:rsidRPr="00F35584" w:rsidRDefault="00BB76AD" w:rsidP="00BB76AD">
      <w:pPr>
        <w:pStyle w:val="PL"/>
        <w:rPr>
          <w:ins w:id="16869" w:author="Rapporteur ASN1 SA" w:date="2018-07-09T16:04:00Z"/>
          <w:color w:val="808080"/>
        </w:rPr>
      </w:pPr>
      <w:ins w:id="16870" w:author="Rapporteur ASN1 SA" w:date="2018-07-09T16:04:00Z">
        <w:r w:rsidRPr="00F35584">
          <w:rPr>
            <w:color w:val="808080"/>
          </w:rPr>
          <w:t>-- TAG-VAR-</w:t>
        </w:r>
        <w:r>
          <w:rPr>
            <w:color w:val="808080"/>
          </w:rPr>
          <w:t>PENDING</w:t>
        </w:r>
        <w:r w:rsidRPr="00F35584">
          <w:rPr>
            <w:color w:val="808080"/>
          </w:rPr>
          <w:t>-</w:t>
        </w:r>
        <w:r>
          <w:rPr>
            <w:color w:val="808080"/>
          </w:rPr>
          <w:t>RNAU</w:t>
        </w:r>
        <w:r w:rsidRPr="00F35584">
          <w:rPr>
            <w:color w:val="808080"/>
          </w:rPr>
          <w:t>-START</w:t>
        </w:r>
      </w:ins>
    </w:p>
    <w:p w14:paraId="552351EE" w14:textId="77777777" w:rsidR="00BB76AD" w:rsidRPr="00F35584" w:rsidRDefault="00BB76AD" w:rsidP="00BB76AD">
      <w:pPr>
        <w:pStyle w:val="PL"/>
        <w:rPr>
          <w:ins w:id="16871" w:author="Rapporteur ASN1 SA" w:date="2018-07-09T16:04:00Z"/>
        </w:rPr>
      </w:pPr>
    </w:p>
    <w:p w14:paraId="470B0528" w14:textId="77777777" w:rsidR="00BB76AD" w:rsidRDefault="00BB76AD" w:rsidP="00BB76AD">
      <w:pPr>
        <w:pStyle w:val="PL"/>
        <w:rPr>
          <w:ins w:id="16872" w:author="Rapporteur ASN1 SA" w:date="2018-07-09T16:04:00Z"/>
        </w:rPr>
      </w:pPr>
      <w:ins w:id="16873" w:author="Rapporteur ASN1 SA" w:date="2018-07-09T16:04:00Z">
        <w:r w:rsidRPr="00F35584">
          <w:t>Var</w:t>
        </w:r>
        <w:r>
          <w:t>PendingRnaProcedure</w:t>
        </w:r>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ins>
    </w:p>
    <w:p w14:paraId="0CD1A660" w14:textId="77777777" w:rsidR="00BB76AD" w:rsidRPr="00F35584" w:rsidRDefault="00BB76AD" w:rsidP="00BB76AD">
      <w:pPr>
        <w:pStyle w:val="PL"/>
        <w:rPr>
          <w:ins w:id="16874" w:author="Rapporteur ASN1 SA" w:date="2018-07-09T16:04:00Z"/>
          <w:lang w:eastAsia="zh-CN"/>
        </w:rPr>
      </w:pPr>
      <w:ins w:id="16875" w:author="Rapporteur ASN1 SA" w:date="2018-07-09T16:04:00Z">
        <w:r w:rsidRPr="00F35584">
          <w:tab/>
        </w:r>
        <w:r>
          <w:t>pendingRnaProcedure</w:t>
        </w:r>
        <w:r w:rsidRPr="00F35584">
          <w:tab/>
        </w:r>
        <w:r w:rsidRPr="00F35584">
          <w:tab/>
        </w:r>
        <w:r>
          <w:tab/>
        </w:r>
        <w:r>
          <w:tab/>
        </w:r>
        <w:r>
          <w:tab/>
        </w:r>
        <w:r w:rsidRPr="00F35584">
          <w:rPr>
            <w:color w:val="993366"/>
          </w:rPr>
          <w:t>BOOLEAN</w:t>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sidRPr="00F35584">
          <w:rPr>
            <w:color w:val="993366"/>
          </w:rPr>
          <w:t>OPTIONAL</w:t>
        </w:r>
      </w:ins>
    </w:p>
    <w:p w14:paraId="61E8785B" w14:textId="77777777" w:rsidR="00BB76AD" w:rsidRPr="00F35584" w:rsidRDefault="00BB76AD" w:rsidP="00BB76AD">
      <w:pPr>
        <w:pStyle w:val="PL"/>
        <w:rPr>
          <w:ins w:id="16876" w:author="Rapporteur ASN1 SA" w:date="2018-07-09T16:04:00Z"/>
        </w:rPr>
      </w:pPr>
      <w:ins w:id="16877" w:author="Rapporteur ASN1 SA" w:date="2018-07-09T16:04:00Z">
        <w:r w:rsidRPr="00F35584">
          <w:t>}</w:t>
        </w:r>
      </w:ins>
    </w:p>
    <w:p w14:paraId="2E5E1FD7" w14:textId="77777777" w:rsidR="00BB76AD" w:rsidRPr="00F35584" w:rsidRDefault="00BB76AD" w:rsidP="00BB76AD">
      <w:pPr>
        <w:pStyle w:val="PL"/>
        <w:rPr>
          <w:ins w:id="16878" w:author="Rapporteur ASN1 SA" w:date="2018-07-09T16:04:00Z"/>
        </w:rPr>
      </w:pPr>
    </w:p>
    <w:p w14:paraId="6BF83A58" w14:textId="77777777" w:rsidR="00BB76AD" w:rsidRPr="00F35584" w:rsidRDefault="00BB76AD" w:rsidP="00BB76AD">
      <w:pPr>
        <w:pStyle w:val="PL"/>
        <w:rPr>
          <w:ins w:id="16879" w:author="Rapporteur ASN1 SA" w:date="2018-07-09T16:04:00Z"/>
          <w:color w:val="808080"/>
        </w:rPr>
      </w:pPr>
      <w:ins w:id="16880" w:author="Rapporteur ASN1 SA" w:date="2018-07-09T16:04:00Z">
        <w:r w:rsidRPr="00F35584">
          <w:rPr>
            <w:color w:val="808080"/>
          </w:rPr>
          <w:t>-- TAG-VAR-</w:t>
        </w:r>
        <w:r>
          <w:rPr>
            <w:color w:val="808080"/>
          </w:rPr>
          <w:t>PENDING</w:t>
        </w:r>
        <w:r w:rsidRPr="00F35584">
          <w:rPr>
            <w:color w:val="808080"/>
          </w:rPr>
          <w:t>-</w:t>
        </w:r>
        <w:r>
          <w:rPr>
            <w:color w:val="808080"/>
          </w:rPr>
          <w:t>RNAU</w:t>
        </w:r>
        <w:r w:rsidRPr="00F35584">
          <w:rPr>
            <w:color w:val="808080"/>
          </w:rPr>
          <w:t>-STOP</w:t>
        </w:r>
      </w:ins>
    </w:p>
    <w:p w14:paraId="2CE32780" w14:textId="77777777" w:rsidR="00BB76AD" w:rsidRPr="00F35584" w:rsidRDefault="00BB76AD" w:rsidP="00BB76AD">
      <w:pPr>
        <w:pStyle w:val="PL"/>
        <w:rPr>
          <w:ins w:id="16881" w:author="Rapporteur ASN1 SA" w:date="2018-07-09T16:04:00Z"/>
          <w:color w:val="808080"/>
        </w:rPr>
      </w:pPr>
      <w:ins w:id="16882" w:author="Rapporteur ASN1 SA" w:date="2018-07-09T16:04:00Z">
        <w:r w:rsidRPr="00F35584">
          <w:rPr>
            <w:color w:val="808080"/>
          </w:rPr>
          <w:t>-- ASN1STOP</w:t>
        </w:r>
      </w:ins>
    </w:p>
    <w:p w14:paraId="216F11C6" w14:textId="77777777" w:rsidR="00BB76AD" w:rsidRDefault="00BB76AD" w:rsidP="00BB76AD">
      <w:pPr>
        <w:pStyle w:val="Heading4"/>
        <w:rPr>
          <w:rFonts w:eastAsia="MS Mincho"/>
        </w:rPr>
      </w:pPr>
      <w:r>
        <w:rPr>
          <w:rFonts w:eastAsia="MS Mincho"/>
        </w:rPr>
        <w:t>–</w:t>
      </w:r>
      <w:r>
        <w:rPr>
          <w:rFonts w:eastAsia="MS Mincho"/>
        </w:rPr>
        <w:tab/>
      </w:r>
      <w:r>
        <w:rPr>
          <w:rFonts w:eastAsia="MS Mincho"/>
          <w:i/>
        </w:rPr>
        <w:t>VarMeasConfig</w:t>
      </w:r>
      <w:bookmarkEnd w:id="16858"/>
    </w:p>
    <w:p w14:paraId="3D099C37" w14:textId="77777777" w:rsidR="00BB76AD" w:rsidRDefault="00BB76AD" w:rsidP="00BB76AD">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34BAC82B" w14:textId="77777777" w:rsidR="00BB76AD" w:rsidRDefault="00BB76AD" w:rsidP="00BB76AD">
      <w:pPr>
        <w:pStyle w:val="TH"/>
        <w:rPr>
          <w:bCs/>
          <w:i/>
          <w:iCs/>
        </w:rPr>
      </w:pPr>
      <w:r>
        <w:rPr>
          <w:bCs/>
          <w:i/>
          <w:iCs/>
        </w:rPr>
        <w:t>VarMeasConfig UE variable</w:t>
      </w:r>
    </w:p>
    <w:p w14:paraId="7C9DD975" w14:textId="77777777" w:rsidR="00BB76AD" w:rsidRDefault="00BB76AD" w:rsidP="00BB76AD">
      <w:pPr>
        <w:pStyle w:val="PL"/>
        <w:rPr>
          <w:color w:val="808080"/>
        </w:rPr>
      </w:pPr>
      <w:r>
        <w:rPr>
          <w:color w:val="808080"/>
        </w:rPr>
        <w:t>-- ASN1START</w:t>
      </w:r>
    </w:p>
    <w:p w14:paraId="4EAC546A" w14:textId="77777777" w:rsidR="00BB76AD" w:rsidRDefault="00BB76AD" w:rsidP="00BB76AD">
      <w:pPr>
        <w:pStyle w:val="PL"/>
        <w:rPr>
          <w:color w:val="808080"/>
        </w:rPr>
      </w:pPr>
      <w:r>
        <w:rPr>
          <w:color w:val="808080"/>
        </w:rPr>
        <w:t>-- TAG-VAR-MEAS-CONFIG-START</w:t>
      </w:r>
    </w:p>
    <w:p w14:paraId="442F4A8A" w14:textId="77777777" w:rsidR="00BB76AD" w:rsidRDefault="00BB76AD" w:rsidP="00BB76AD">
      <w:pPr>
        <w:pStyle w:val="PL"/>
      </w:pPr>
    </w:p>
    <w:p w14:paraId="654B566A" w14:textId="77777777" w:rsidR="00BB76AD" w:rsidRDefault="00BB76AD" w:rsidP="00BB76AD">
      <w:pPr>
        <w:pStyle w:val="PL"/>
      </w:pPr>
      <w:r>
        <w:t>VarMeasConfig ::=</w:t>
      </w:r>
      <w:r>
        <w:tab/>
      </w:r>
      <w:r>
        <w:tab/>
      </w:r>
      <w:r>
        <w:tab/>
      </w:r>
      <w:r>
        <w:tab/>
      </w:r>
      <w:r>
        <w:tab/>
      </w:r>
      <w:r>
        <w:rPr>
          <w:color w:val="993366"/>
        </w:rPr>
        <w:t>SEQUENCE</w:t>
      </w:r>
      <w:r>
        <w:t xml:space="preserve"> {</w:t>
      </w:r>
    </w:p>
    <w:p w14:paraId="163F08E3" w14:textId="77777777" w:rsidR="00BB76AD" w:rsidRDefault="00BB76AD" w:rsidP="00BB76AD">
      <w:pPr>
        <w:pStyle w:val="PL"/>
        <w:rPr>
          <w:color w:val="808080"/>
        </w:rPr>
      </w:pPr>
      <w:r>
        <w:tab/>
      </w:r>
      <w:r>
        <w:rPr>
          <w:color w:val="808080"/>
        </w:rPr>
        <w:t>-- Measurement identities</w:t>
      </w:r>
    </w:p>
    <w:p w14:paraId="0B44A0EB" w14:textId="77777777" w:rsidR="00BB76AD" w:rsidRDefault="00BB76AD" w:rsidP="00BB76AD">
      <w:pPr>
        <w:pStyle w:val="PL"/>
      </w:pPr>
      <w:r>
        <w:tab/>
        <w:t>measIdList</w:t>
      </w:r>
      <w:r>
        <w:tab/>
      </w:r>
      <w:r>
        <w:tab/>
      </w:r>
      <w:r>
        <w:tab/>
      </w:r>
      <w:r>
        <w:tab/>
      </w:r>
      <w:r>
        <w:tab/>
      </w:r>
      <w:r>
        <w:tab/>
      </w:r>
      <w:r>
        <w:tab/>
        <w:t>MeasIdToAddModList</w:t>
      </w:r>
      <w:r>
        <w:tab/>
      </w:r>
      <w:r>
        <w:tab/>
      </w:r>
      <w:r>
        <w:tab/>
      </w:r>
      <w:r>
        <w:tab/>
      </w:r>
      <w:r>
        <w:tab/>
      </w:r>
      <w:r>
        <w:rPr>
          <w:color w:val="993366"/>
        </w:rPr>
        <w:t>OPTIONAL</w:t>
      </w:r>
      <w:r>
        <w:t>,</w:t>
      </w:r>
    </w:p>
    <w:p w14:paraId="62DE108A" w14:textId="77777777" w:rsidR="00BB76AD" w:rsidRDefault="00BB76AD" w:rsidP="00BB76AD">
      <w:pPr>
        <w:pStyle w:val="PL"/>
        <w:rPr>
          <w:color w:val="808080"/>
        </w:rPr>
      </w:pPr>
      <w:r>
        <w:tab/>
      </w:r>
      <w:r>
        <w:rPr>
          <w:color w:val="808080"/>
        </w:rPr>
        <w:t>-- Measurement objects</w:t>
      </w:r>
    </w:p>
    <w:p w14:paraId="7C2D6EAC" w14:textId="77777777" w:rsidR="00BB76AD" w:rsidRDefault="00BB76AD" w:rsidP="00BB76AD">
      <w:pPr>
        <w:pStyle w:val="PL"/>
        <w:rPr>
          <w:lang w:eastAsia="zh-CN"/>
        </w:rPr>
      </w:pPr>
      <w:r>
        <w:tab/>
        <w:t>measObjectList</w:t>
      </w:r>
      <w:r>
        <w:tab/>
      </w:r>
      <w:r>
        <w:tab/>
      </w:r>
      <w:r>
        <w:tab/>
      </w:r>
      <w:r>
        <w:tab/>
      </w:r>
      <w:r>
        <w:tab/>
      </w:r>
      <w:r>
        <w:tab/>
        <w:t>MeasObjectToAddModList</w:t>
      </w:r>
      <w:r>
        <w:tab/>
      </w:r>
      <w:r>
        <w:tab/>
      </w:r>
      <w:r>
        <w:tab/>
      </w:r>
      <w:r>
        <w:tab/>
      </w:r>
      <w:r>
        <w:rPr>
          <w:color w:val="993366"/>
        </w:rPr>
        <w:t>OPTIONAL</w:t>
      </w:r>
      <w:r>
        <w:t>,</w:t>
      </w:r>
    </w:p>
    <w:p w14:paraId="75FBB5F1" w14:textId="77777777" w:rsidR="00BB76AD" w:rsidRDefault="00BB76AD" w:rsidP="00BB76AD">
      <w:pPr>
        <w:pStyle w:val="PL"/>
        <w:rPr>
          <w:color w:val="808080"/>
        </w:rPr>
      </w:pPr>
      <w:r>
        <w:tab/>
      </w:r>
      <w:r>
        <w:rPr>
          <w:color w:val="808080"/>
        </w:rPr>
        <w:t>-- Reporting configurations</w:t>
      </w:r>
    </w:p>
    <w:p w14:paraId="547FC953" w14:textId="77777777" w:rsidR="00BB76AD" w:rsidRDefault="00BB76AD" w:rsidP="00BB76AD">
      <w:pPr>
        <w:pStyle w:val="PL"/>
      </w:pPr>
      <w:r>
        <w:tab/>
      </w:r>
      <w:bookmarkStart w:id="16883" w:name="OLE_LINK86"/>
      <w:r>
        <w:t>reportConfigList</w:t>
      </w:r>
      <w:bookmarkEnd w:id="16883"/>
      <w:r>
        <w:tab/>
      </w:r>
      <w:r>
        <w:tab/>
      </w:r>
      <w:r>
        <w:tab/>
      </w:r>
      <w:r>
        <w:tab/>
      </w:r>
      <w:r>
        <w:tab/>
        <w:t>ReportConfigToAddModList</w:t>
      </w:r>
      <w:r>
        <w:tab/>
      </w:r>
      <w:r>
        <w:tab/>
      </w:r>
      <w:r>
        <w:tab/>
      </w:r>
      <w:r>
        <w:rPr>
          <w:color w:val="993366"/>
        </w:rPr>
        <w:t>OPTIONAL</w:t>
      </w:r>
      <w:r>
        <w:t>,</w:t>
      </w:r>
    </w:p>
    <w:p w14:paraId="455B48D9" w14:textId="77777777" w:rsidR="00BB76AD" w:rsidRDefault="00BB76AD" w:rsidP="00BB76AD">
      <w:pPr>
        <w:pStyle w:val="PL"/>
        <w:rPr>
          <w:color w:val="808080"/>
        </w:rPr>
      </w:pPr>
      <w:r>
        <w:tab/>
      </w:r>
      <w:r>
        <w:rPr>
          <w:color w:val="808080"/>
        </w:rPr>
        <w:t>-- Other parameters</w:t>
      </w:r>
    </w:p>
    <w:p w14:paraId="5A06828C" w14:textId="77777777" w:rsidR="00BB76AD" w:rsidRDefault="00BB76AD" w:rsidP="00BB76AD">
      <w:pPr>
        <w:pStyle w:val="PL"/>
      </w:pPr>
      <w:r>
        <w:tab/>
        <w:t>quantityConfig</w:t>
      </w:r>
      <w:r>
        <w:tab/>
      </w:r>
      <w:r>
        <w:tab/>
      </w:r>
      <w:r>
        <w:tab/>
      </w:r>
      <w:r>
        <w:tab/>
      </w:r>
      <w:r>
        <w:tab/>
      </w:r>
      <w:r>
        <w:tab/>
        <w:t>QuantityConfig</w:t>
      </w:r>
      <w:r>
        <w:tab/>
      </w:r>
      <w:r>
        <w:tab/>
      </w:r>
      <w:r>
        <w:tab/>
      </w:r>
      <w:r>
        <w:tab/>
      </w:r>
      <w:r>
        <w:tab/>
      </w:r>
      <w:r>
        <w:tab/>
      </w:r>
      <w:r>
        <w:rPr>
          <w:color w:val="993366"/>
        </w:rPr>
        <w:t>OPTIONAL</w:t>
      </w:r>
      <w:r>
        <w:t>,</w:t>
      </w:r>
    </w:p>
    <w:p w14:paraId="46CB2D45" w14:textId="77777777" w:rsidR="00BB76AD" w:rsidRDefault="00BB76AD" w:rsidP="00BB76AD">
      <w:pPr>
        <w:pStyle w:val="PL"/>
      </w:pPr>
      <w:r>
        <w:tab/>
      </w:r>
    </w:p>
    <w:p w14:paraId="7B9485EE" w14:textId="77777777" w:rsidR="00BB76AD" w:rsidRDefault="00BB76AD" w:rsidP="00BB76AD">
      <w:pPr>
        <w:pStyle w:val="PL"/>
      </w:pPr>
      <w:r>
        <w:tab/>
        <w:t>s-MeasureConfig</w:t>
      </w:r>
      <w:r>
        <w:tab/>
      </w:r>
      <w:r>
        <w:tab/>
      </w:r>
      <w:r>
        <w:tab/>
      </w:r>
      <w:r>
        <w:tab/>
      </w:r>
      <w:r>
        <w:tab/>
      </w:r>
      <w:r>
        <w:tab/>
      </w:r>
      <w:r>
        <w:tab/>
      </w:r>
      <w:r>
        <w:rPr>
          <w:color w:val="993366"/>
        </w:rPr>
        <w:t>CHOICE</w:t>
      </w:r>
      <w:r>
        <w:t xml:space="preserve"> {</w:t>
      </w:r>
    </w:p>
    <w:p w14:paraId="0BE301D0" w14:textId="77777777" w:rsidR="00BB76AD" w:rsidRDefault="00BB76AD" w:rsidP="00BB76AD">
      <w:pPr>
        <w:pStyle w:val="PL"/>
      </w:pPr>
      <w:r>
        <w:tab/>
      </w:r>
      <w:r>
        <w:tab/>
        <w:t>ssb-RSRP</w:t>
      </w:r>
      <w:r>
        <w:tab/>
      </w:r>
      <w:r>
        <w:tab/>
      </w:r>
      <w:r>
        <w:tab/>
      </w:r>
      <w:r>
        <w:tab/>
      </w:r>
      <w:r>
        <w:tab/>
      </w:r>
      <w:r>
        <w:tab/>
      </w:r>
      <w:r>
        <w:tab/>
      </w:r>
      <w:r>
        <w:tab/>
        <w:t>RSRP-Range,</w:t>
      </w:r>
      <w:r>
        <w:tab/>
      </w:r>
      <w:r>
        <w:tab/>
      </w:r>
      <w:r>
        <w:tab/>
      </w:r>
      <w:r>
        <w:tab/>
      </w:r>
      <w:r>
        <w:tab/>
      </w:r>
      <w:r>
        <w:tab/>
      </w:r>
    </w:p>
    <w:p w14:paraId="1EC92FE7" w14:textId="77777777" w:rsidR="00BB76AD" w:rsidRDefault="00BB76AD" w:rsidP="00BB76AD">
      <w:pPr>
        <w:pStyle w:val="PL"/>
      </w:pPr>
      <w:r>
        <w:tab/>
      </w:r>
      <w:r>
        <w:tab/>
        <w:t>csi-RSRP</w:t>
      </w:r>
      <w:r>
        <w:tab/>
      </w:r>
      <w:r>
        <w:tab/>
      </w:r>
      <w:r>
        <w:tab/>
      </w:r>
      <w:r>
        <w:tab/>
      </w:r>
      <w:r>
        <w:tab/>
      </w:r>
      <w:r>
        <w:tab/>
      </w:r>
      <w:r>
        <w:tab/>
      </w:r>
      <w:r>
        <w:tab/>
        <w:t>RSRP-Range</w:t>
      </w:r>
      <w:r>
        <w:tab/>
      </w:r>
      <w:r>
        <w:tab/>
      </w:r>
      <w:r>
        <w:tab/>
      </w:r>
      <w:r>
        <w:tab/>
      </w:r>
      <w:r>
        <w:tab/>
      </w:r>
      <w:r>
        <w:tab/>
      </w:r>
    </w:p>
    <w:p w14:paraId="273F7242" w14:textId="77777777" w:rsidR="00BB76AD" w:rsidRDefault="00BB76AD" w:rsidP="00BB76AD">
      <w:pPr>
        <w:pStyle w:val="PL"/>
      </w:pPr>
      <w:r>
        <w:tab/>
        <w:t xml:space="preserve">} </w:t>
      </w:r>
      <w:r>
        <w:tab/>
      </w:r>
      <w:r>
        <w:tab/>
      </w:r>
      <w:r>
        <w:tab/>
      </w:r>
      <w:r>
        <w:tab/>
      </w:r>
      <w:r>
        <w:tab/>
      </w:r>
      <w:r>
        <w:tab/>
      </w:r>
      <w:r>
        <w:tab/>
      </w:r>
      <w:r>
        <w:tab/>
      </w:r>
      <w:r>
        <w:tab/>
      </w:r>
      <w:r>
        <w:tab/>
      </w:r>
      <w:r>
        <w:tab/>
      </w:r>
      <w:r>
        <w:tab/>
      </w:r>
      <w:r>
        <w:tab/>
      </w:r>
      <w:r>
        <w:tab/>
      </w:r>
      <w:r>
        <w:tab/>
      </w:r>
      <w:r>
        <w:tab/>
      </w:r>
      <w:r>
        <w:tab/>
      </w:r>
      <w:r>
        <w:tab/>
      </w:r>
      <w:r>
        <w:rPr>
          <w:color w:val="993366"/>
        </w:rPr>
        <w:t>OPTIONAL</w:t>
      </w:r>
    </w:p>
    <w:p w14:paraId="480F1070" w14:textId="77777777" w:rsidR="00BB76AD" w:rsidRDefault="00BB76AD" w:rsidP="00BB76AD">
      <w:pPr>
        <w:pStyle w:val="PL"/>
      </w:pPr>
    </w:p>
    <w:p w14:paraId="04F676F4" w14:textId="77777777" w:rsidR="00BB76AD" w:rsidRDefault="00BB76AD" w:rsidP="00BB76AD">
      <w:pPr>
        <w:pStyle w:val="PL"/>
      </w:pPr>
      <w:r>
        <w:t>}</w:t>
      </w:r>
    </w:p>
    <w:p w14:paraId="7E3E0F15" w14:textId="77777777" w:rsidR="00BB76AD" w:rsidRDefault="00BB76AD" w:rsidP="00BB76AD">
      <w:pPr>
        <w:pStyle w:val="PL"/>
      </w:pPr>
    </w:p>
    <w:p w14:paraId="2DD58B6C" w14:textId="77777777" w:rsidR="00BB76AD" w:rsidRDefault="00BB76AD" w:rsidP="00BB76AD">
      <w:pPr>
        <w:pStyle w:val="PL"/>
        <w:rPr>
          <w:color w:val="808080"/>
        </w:rPr>
      </w:pPr>
      <w:r>
        <w:rPr>
          <w:color w:val="808080"/>
        </w:rPr>
        <w:t>-- TAG-VAR-MEAS-CONFIG-STOP</w:t>
      </w:r>
    </w:p>
    <w:p w14:paraId="74526C32" w14:textId="77777777" w:rsidR="00BB76AD" w:rsidRDefault="00BB76AD" w:rsidP="00BB76AD">
      <w:pPr>
        <w:pStyle w:val="PL"/>
        <w:rPr>
          <w:color w:val="808080"/>
        </w:rPr>
      </w:pPr>
      <w:r>
        <w:rPr>
          <w:color w:val="808080"/>
        </w:rPr>
        <w:t>-- ASN1STOP</w:t>
      </w:r>
    </w:p>
    <w:p w14:paraId="190DC2B0" w14:textId="77777777" w:rsidR="00BB76AD" w:rsidRDefault="00BB76AD" w:rsidP="00BB76AD">
      <w:pPr>
        <w:pStyle w:val="EditorsNote"/>
      </w:pPr>
      <w:commentRangeStart w:id="16884"/>
      <w:r>
        <w:t xml:space="preserve">Editor’s Note: FFS Revisit whether we really need </w:t>
      </w:r>
      <w:r>
        <w:rPr>
          <w:i/>
        </w:rPr>
        <w:t>VarMeasConfig</w:t>
      </w:r>
      <w:r>
        <w:t>.</w:t>
      </w:r>
      <w:commentRangeEnd w:id="16884"/>
      <w:r w:rsidR="00A327F9">
        <w:rPr>
          <w:rStyle w:val="CommentReference"/>
          <w:rFonts w:ascii="Arial" w:hAnsi="Arial"/>
          <w:color w:val="auto"/>
        </w:rPr>
        <w:commentReference w:id="16884"/>
      </w:r>
    </w:p>
    <w:p w14:paraId="3FF28B9E" w14:textId="77777777" w:rsidR="00BB76AD" w:rsidRDefault="00BB76AD" w:rsidP="00BB76AD"/>
    <w:p w14:paraId="56E2F048" w14:textId="77777777" w:rsidR="00BB76AD" w:rsidRDefault="00BB76AD" w:rsidP="00BB76AD">
      <w:pPr>
        <w:pStyle w:val="Heading4"/>
        <w:rPr>
          <w:rFonts w:eastAsia="MS Mincho"/>
        </w:rPr>
      </w:pPr>
      <w:bookmarkStart w:id="16885" w:name="_Toc510018740"/>
      <w:r>
        <w:rPr>
          <w:rFonts w:eastAsia="MS Mincho"/>
        </w:rPr>
        <w:t>–</w:t>
      </w:r>
      <w:r>
        <w:rPr>
          <w:rFonts w:eastAsia="MS Mincho"/>
        </w:rPr>
        <w:tab/>
      </w:r>
      <w:r>
        <w:rPr>
          <w:rFonts w:eastAsia="MS Mincho"/>
          <w:i/>
        </w:rPr>
        <w:t>VarMeasReportList</w:t>
      </w:r>
      <w:bookmarkEnd w:id="16885"/>
    </w:p>
    <w:p w14:paraId="5B28E9B9" w14:textId="77777777" w:rsidR="00BB76AD" w:rsidRDefault="00BB76AD" w:rsidP="00BB76AD">
      <w:pPr>
        <w:rPr>
          <w:rFonts w:eastAsia="MS Mincho"/>
        </w:rPr>
      </w:pPr>
      <w:r>
        <w:t xml:space="preserve">The UE variable </w:t>
      </w:r>
      <w:r>
        <w:rPr>
          <w:i/>
        </w:rPr>
        <w:t>VarMeasReportList</w:t>
      </w:r>
      <w:r>
        <w:t xml:space="preserve"> includes information about the measurements for which the triggering conditions have been met.</w:t>
      </w:r>
    </w:p>
    <w:p w14:paraId="4B9B49CE" w14:textId="77777777" w:rsidR="00BB76AD" w:rsidRDefault="00BB76AD" w:rsidP="00BB76AD">
      <w:pPr>
        <w:pStyle w:val="TH"/>
        <w:rPr>
          <w:bCs/>
          <w:i/>
          <w:iCs/>
        </w:rPr>
      </w:pPr>
      <w:r>
        <w:rPr>
          <w:bCs/>
          <w:i/>
          <w:iCs/>
        </w:rPr>
        <w:t>VarMeasReportList UE variable</w:t>
      </w:r>
    </w:p>
    <w:p w14:paraId="1F6B3762" w14:textId="77777777" w:rsidR="00BB76AD" w:rsidRDefault="00BB76AD" w:rsidP="00BB76AD">
      <w:pPr>
        <w:pStyle w:val="PL"/>
        <w:rPr>
          <w:color w:val="808080"/>
        </w:rPr>
      </w:pPr>
      <w:r>
        <w:rPr>
          <w:color w:val="808080"/>
        </w:rPr>
        <w:t>-- ASN1START</w:t>
      </w:r>
    </w:p>
    <w:p w14:paraId="6F387261" w14:textId="77777777" w:rsidR="00BB76AD" w:rsidRDefault="00BB76AD" w:rsidP="00BB76AD">
      <w:pPr>
        <w:pStyle w:val="PL"/>
        <w:rPr>
          <w:color w:val="808080"/>
        </w:rPr>
      </w:pPr>
      <w:r>
        <w:rPr>
          <w:color w:val="808080"/>
        </w:rPr>
        <w:t>-- TAG-VAR-MEAS-REPORT-START</w:t>
      </w:r>
    </w:p>
    <w:p w14:paraId="6388F3E3" w14:textId="77777777" w:rsidR="00BB76AD" w:rsidRDefault="00BB76AD" w:rsidP="00BB76AD">
      <w:pPr>
        <w:pStyle w:val="PL"/>
      </w:pPr>
    </w:p>
    <w:p w14:paraId="18014706" w14:textId="77777777" w:rsidR="00BB76AD" w:rsidRDefault="00BB76AD" w:rsidP="00BB76AD">
      <w:pPr>
        <w:pStyle w:val="PL"/>
      </w:pPr>
      <w:r>
        <w:t>VarMeasReportList ::=</w:t>
      </w:r>
      <w:r>
        <w:tab/>
      </w:r>
      <w:r>
        <w:tab/>
      </w:r>
      <w:r>
        <w:tab/>
      </w:r>
      <w:r>
        <w:tab/>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040E78D1" w14:textId="77777777" w:rsidR="00BB76AD" w:rsidRDefault="00BB76AD" w:rsidP="00BB76AD">
      <w:pPr>
        <w:pStyle w:val="PL"/>
      </w:pPr>
    </w:p>
    <w:p w14:paraId="3A3D8FEA" w14:textId="77777777" w:rsidR="00BB76AD" w:rsidRDefault="00BB76AD" w:rsidP="00BB76AD">
      <w:pPr>
        <w:pStyle w:val="PL"/>
      </w:pPr>
      <w:r>
        <w:t>VarMeasReport ::=</w:t>
      </w:r>
      <w:r>
        <w:tab/>
      </w:r>
      <w:r>
        <w:tab/>
      </w:r>
      <w:r>
        <w:tab/>
      </w:r>
      <w:r>
        <w:tab/>
      </w:r>
      <w:r>
        <w:tab/>
      </w:r>
      <w:r>
        <w:rPr>
          <w:color w:val="993366"/>
        </w:rPr>
        <w:t>SEQUENCE</w:t>
      </w:r>
      <w:r>
        <w:t xml:space="preserve"> {</w:t>
      </w:r>
    </w:p>
    <w:p w14:paraId="66C6E15E" w14:textId="77777777" w:rsidR="00BB76AD" w:rsidRDefault="00BB76AD" w:rsidP="00BB76AD">
      <w:pPr>
        <w:pStyle w:val="PL"/>
        <w:rPr>
          <w:color w:val="808080"/>
        </w:rPr>
      </w:pPr>
      <w:r>
        <w:tab/>
      </w:r>
      <w:r>
        <w:rPr>
          <w:color w:val="808080"/>
        </w:rPr>
        <w:t>-- List of measurement that have been triggered</w:t>
      </w:r>
    </w:p>
    <w:p w14:paraId="76C0B96C" w14:textId="77777777" w:rsidR="00BB76AD" w:rsidRDefault="00BB76AD" w:rsidP="00BB76AD">
      <w:pPr>
        <w:pStyle w:val="PL"/>
      </w:pPr>
      <w:r>
        <w:tab/>
        <w:t>measId</w:t>
      </w:r>
      <w:r>
        <w:tab/>
      </w:r>
      <w:r>
        <w:tab/>
      </w:r>
      <w:r>
        <w:tab/>
      </w:r>
      <w:r>
        <w:tab/>
      </w:r>
      <w:r>
        <w:tab/>
      </w:r>
      <w:r>
        <w:tab/>
      </w:r>
      <w:r>
        <w:tab/>
      </w:r>
      <w:r>
        <w:tab/>
        <w:t>MeasId,</w:t>
      </w:r>
    </w:p>
    <w:p w14:paraId="5A96621D" w14:textId="77777777" w:rsidR="00BB76AD" w:rsidRDefault="00BB76AD" w:rsidP="00BB76AD">
      <w:pPr>
        <w:pStyle w:val="PL"/>
        <w:rPr>
          <w:lang w:eastAsia="zh-CN"/>
        </w:rPr>
      </w:pPr>
      <w:r>
        <w:tab/>
        <w:t>cellsTriggeredList</w:t>
      </w:r>
      <w:r>
        <w:tab/>
      </w:r>
      <w:r>
        <w:tab/>
      </w:r>
      <w:r>
        <w:tab/>
      </w:r>
      <w:r>
        <w:tab/>
      </w:r>
      <w:r>
        <w:tab/>
        <w:t>CellsTriggeredList</w:t>
      </w:r>
      <w:r>
        <w:tab/>
      </w:r>
      <w:r>
        <w:tab/>
      </w:r>
      <w:r>
        <w:tab/>
      </w:r>
      <w:r>
        <w:tab/>
      </w:r>
      <w:r>
        <w:rPr>
          <w:color w:val="993366"/>
        </w:rPr>
        <w:t>OPTIONAL</w:t>
      </w:r>
      <w:r>
        <w:t>,</w:t>
      </w:r>
    </w:p>
    <w:p w14:paraId="563ED25E" w14:textId="77777777" w:rsidR="00BB76AD" w:rsidRDefault="00BB76AD" w:rsidP="00BB76AD">
      <w:pPr>
        <w:pStyle w:val="PL"/>
      </w:pPr>
      <w:r>
        <w:tab/>
        <w:t>numberOfReportsSent</w:t>
      </w:r>
      <w:r>
        <w:tab/>
      </w:r>
      <w:r>
        <w:tab/>
      </w:r>
      <w:r>
        <w:tab/>
      </w:r>
      <w:r>
        <w:tab/>
      </w:r>
      <w:r>
        <w:tab/>
      </w:r>
      <w:r>
        <w:rPr>
          <w:color w:val="993366"/>
        </w:rPr>
        <w:t>INTEGER</w:t>
      </w:r>
    </w:p>
    <w:p w14:paraId="43194633" w14:textId="77777777" w:rsidR="00BB76AD" w:rsidRDefault="00BB76AD" w:rsidP="00BB76AD">
      <w:pPr>
        <w:pStyle w:val="PL"/>
      </w:pPr>
      <w:r>
        <w:t>}</w:t>
      </w:r>
    </w:p>
    <w:p w14:paraId="3BA6FB81" w14:textId="77777777" w:rsidR="00BB76AD" w:rsidRDefault="00BB76AD" w:rsidP="00BB76AD">
      <w:pPr>
        <w:pStyle w:val="PL"/>
      </w:pPr>
    </w:p>
    <w:p w14:paraId="100B49B3" w14:textId="77777777" w:rsidR="00BB76AD" w:rsidRDefault="00BB76AD" w:rsidP="00BB76AD">
      <w:pPr>
        <w:pStyle w:val="PL"/>
      </w:pPr>
      <w:r>
        <w:t>CellsTriggeredList ::=</w:t>
      </w:r>
      <w:r>
        <w:tab/>
      </w:r>
      <w:r>
        <w:tab/>
      </w:r>
      <w:r>
        <w:tab/>
      </w:r>
      <w:r>
        <w:tab/>
      </w:r>
      <w:r>
        <w:rPr>
          <w:color w:val="993366"/>
        </w:rPr>
        <w:t>SEQUENCE</w:t>
      </w:r>
      <w:r>
        <w:t xml:space="preserve"> (</w:t>
      </w:r>
      <w:r>
        <w:rPr>
          <w:color w:val="993366"/>
        </w:rPr>
        <w:t>SIZE</w:t>
      </w:r>
      <w:r>
        <w:t xml:space="preserve"> (1..maxNrofCellMeas))</w:t>
      </w:r>
      <w:r>
        <w:rPr>
          <w:color w:val="993366"/>
        </w:rPr>
        <w:t xml:space="preserve"> OF CHOICE</w:t>
      </w:r>
      <w:r>
        <w:t xml:space="preserve"> {</w:t>
      </w:r>
    </w:p>
    <w:p w14:paraId="1C171698" w14:textId="77777777" w:rsidR="00BB76AD" w:rsidRDefault="00BB76AD" w:rsidP="00BB76AD">
      <w:pPr>
        <w:pStyle w:val="PL"/>
      </w:pPr>
      <w:r>
        <w:tab/>
        <w:t>physCellId</w:t>
      </w:r>
      <w:r>
        <w:tab/>
      </w:r>
      <w:r>
        <w:tab/>
      </w:r>
      <w:r>
        <w:tab/>
      </w:r>
      <w:r>
        <w:tab/>
      </w:r>
      <w:r>
        <w:tab/>
      </w:r>
      <w:r>
        <w:tab/>
      </w:r>
      <w:r>
        <w:tab/>
        <w:t>PhysCellId,</w:t>
      </w:r>
    </w:p>
    <w:p w14:paraId="3CCA9265" w14:textId="77777777" w:rsidR="00BB76AD" w:rsidRDefault="00BB76AD" w:rsidP="00BB76AD">
      <w:pPr>
        <w:pStyle w:val="PL"/>
      </w:pPr>
      <w:r>
        <w:t>--</w:t>
      </w:r>
      <w:r>
        <w:tab/>
        <w:t>Not needed for EN-DC.</w:t>
      </w:r>
    </w:p>
    <w:p w14:paraId="425F09FA" w14:textId="77777777" w:rsidR="00BB76AD" w:rsidRDefault="00BB76AD" w:rsidP="00BB76AD">
      <w:pPr>
        <w:pStyle w:val="PL"/>
      </w:pPr>
      <w:r>
        <w:tab/>
        <w:t>physCellIdEUTRA</w:t>
      </w:r>
      <w:r>
        <w:tab/>
      </w:r>
      <w:r>
        <w:tab/>
      </w:r>
      <w:r>
        <w:tab/>
      </w:r>
      <w:r>
        <w:tab/>
      </w:r>
      <w:r>
        <w:tab/>
      </w:r>
      <w:r>
        <w:tab/>
      </w:r>
      <w:r>
        <w:rPr>
          <w:color w:val="993366"/>
        </w:rPr>
        <w:t>ENUMERATED</w:t>
      </w:r>
      <w:r>
        <w:t xml:space="preserve"> {ffsTypeAndValue}</w:t>
      </w:r>
    </w:p>
    <w:p w14:paraId="530E9B21" w14:textId="77777777" w:rsidR="00BB76AD" w:rsidRDefault="00BB76AD" w:rsidP="00BB76AD">
      <w:pPr>
        <w:pStyle w:val="PL"/>
      </w:pPr>
      <w:r>
        <w:tab/>
        <w:t>}</w:t>
      </w:r>
    </w:p>
    <w:p w14:paraId="72621C9F" w14:textId="77777777" w:rsidR="00BB76AD" w:rsidRDefault="00BB76AD" w:rsidP="00BB76AD">
      <w:pPr>
        <w:pStyle w:val="PL"/>
        <w:rPr>
          <w:lang w:eastAsia="zh-CN"/>
        </w:rPr>
      </w:pPr>
    </w:p>
    <w:p w14:paraId="38F10596" w14:textId="77777777" w:rsidR="00BB76AD" w:rsidRDefault="00BB76AD" w:rsidP="00BB76AD">
      <w:pPr>
        <w:pStyle w:val="PL"/>
      </w:pPr>
    </w:p>
    <w:p w14:paraId="11700EDB" w14:textId="77777777" w:rsidR="00BB76AD" w:rsidRDefault="00BB76AD" w:rsidP="00BB76AD">
      <w:pPr>
        <w:pStyle w:val="PL"/>
        <w:rPr>
          <w:color w:val="808080"/>
        </w:rPr>
      </w:pPr>
      <w:r>
        <w:rPr>
          <w:color w:val="808080"/>
        </w:rPr>
        <w:t>-- TAG-VAR-MEAS-REPORT-STOP</w:t>
      </w:r>
    </w:p>
    <w:p w14:paraId="12F6A65A" w14:textId="77777777" w:rsidR="00BB76AD" w:rsidRDefault="00BB76AD" w:rsidP="00BB76AD">
      <w:pPr>
        <w:pStyle w:val="PL"/>
        <w:rPr>
          <w:color w:val="808080"/>
        </w:rPr>
      </w:pPr>
      <w:r>
        <w:rPr>
          <w:color w:val="808080"/>
        </w:rPr>
        <w:t>-- ASN1STOP</w:t>
      </w:r>
    </w:p>
    <w:p w14:paraId="1B58866A" w14:textId="77777777" w:rsidR="00BB76AD" w:rsidRDefault="00BB76AD" w:rsidP="00BB76AD"/>
    <w:p w14:paraId="2E29616F" w14:textId="77777777" w:rsidR="00BB76AD" w:rsidRDefault="00BB76AD" w:rsidP="00BB76AD">
      <w:pPr>
        <w:pStyle w:val="Heading4"/>
        <w:rPr>
          <w:ins w:id="16886" w:author="SA R2 -1807910" w:date="2018-05-15T10:34:00Z"/>
        </w:rPr>
      </w:pPr>
      <w:bookmarkStart w:id="16887" w:name="_Toc503260720"/>
      <w:bookmarkStart w:id="16888" w:name="_Toc510018741"/>
      <w:ins w:id="16889" w:author="SA R2 -1807910" w:date="2018-05-15T10:34:00Z">
        <w:r>
          <w:t>–</w:t>
        </w:r>
        <w:r>
          <w:tab/>
        </w:r>
        <w:r>
          <w:rPr>
            <w:i/>
          </w:rPr>
          <w:t>VarResumeMAC-Input</w:t>
        </w:r>
      </w:ins>
    </w:p>
    <w:p w14:paraId="048B9966" w14:textId="77777777" w:rsidR="00BB76AD" w:rsidRDefault="00BB76AD" w:rsidP="00BB76AD">
      <w:pPr>
        <w:rPr>
          <w:ins w:id="16890" w:author="SA R2 -1807910" w:date="2018-05-15T10:34:00Z"/>
        </w:rPr>
      </w:pPr>
      <w:ins w:id="16891" w:author="SA R2 -1807910" w:date="2018-05-15T10:34:00Z">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ins>
    </w:p>
    <w:p w14:paraId="7A8888C3" w14:textId="77777777" w:rsidR="00BB76AD" w:rsidRDefault="00BB76AD" w:rsidP="00BB76AD">
      <w:pPr>
        <w:pStyle w:val="TH"/>
        <w:rPr>
          <w:ins w:id="16892" w:author="SA R2 -1807910" w:date="2018-05-15T10:34:00Z"/>
        </w:rPr>
      </w:pPr>
      <w:ins w:id="16893" w:author="SA R2 -1807910" w:date="2018-05-31T22:26:00Z">
        <w:r>
          <w:rPr>
            <w:i/>
            <w:rPrChange w:id="16894" w:author="SA R2 -1807910" w:date="2018-05-31T22:26:00Z">
              <w:rPr>
                <w:rFonts w:ascii="Times New Roman" w:hAnsi="Times New Roman"/>
                <w:b w:val="0"/>
              </w:rPr>
            </w:rPrChange>
          </w:rPr>
          <w:t>VarResumeMAC-Input</w:t>
        </w:r>
      </w:ins>
      <w:ins w:id="16895" w:author="SA R2 -1807910" w:date="2018-05-15T10:34:00Z">
        <w:r>
          <w:t>variable</w:t>
        </w:r>
      </w:ins>
    </w:p>
    <w:p w14:paraId="62F38F35" w14:textId="77777777" w:rsidR="00BB76AD" w:rsidRDefault="00BB76AD" w:rsidP="00BB76AD">
      <w:pPr>
        <w:pStyle w:val="PL"/>
        <w:rPr>
          <w:ins w:id="16896" w:author="SA R2 -1807910" w:date="2018-05-15T10:37:00Z"/>
          <w:lang w:val="en-US"/>
        </w:rPr>
      </w:pPr>
      <w:ins w:id="16897" w:author="SA R2 -1807910" w:date="2018-05-15T10:34:00Z">
        <w:r>
          <w:rPr>
            <w:lang w:val="en-US"/>
          </w:rPr>
          <w:t>-- ASN1START</w:t>
        </w:r>
      </w:ins>
    </w:p>
    <w:p w14:paraId="34C9D386" w14:textId="77777777" w:rsidR="00BB76AD" w:rsidRDefault="00BB76AD" w:rsidP="00BB76AD">
      <w:pPr>
        <w:pStyle w:val="PL"/>
        <w:rPr>
          <w:ins w:id="16898" w:author="SA R2 -1807910" w:date="2018-05-15T10:37:00Z"/>
          <w:color w:val="808080"/>
        </w:rPr>
      </w:pPr>
      <w:ins w:id="16899" w:author="SA R2 -1807910" w:date="2018-05-15T10:37:00Z">
        <w:r>
          <w:rPr>
            <w:color w:val="808080"/>
          </w:rPr>
          <w:t>-- TAG-VAR-RESUMEMACINPUT-START</w:t>
        </w:r>
      </w:ins>
    </w:p>
    <w:p w14:paraId="3DC48B67" w14:textId="77777777" w:rsidR="00BB76AD" w:rsidRDefault="00BB76AD">
      <w:pPr>
        <w:pStyle w:val="PL"/>
        <w:rPr>
          <w:ins w:id="16900" w:author="SA R2 -1807910" w:date="2018-05-15T10:34:00Z"/>
          <w:lang w:val="en-US"/>
        </w:rPr>
        <w:pPrChange w:id="16901"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824D273" w14:textId="77777777" w:rsidR="00BB76AD" w:rsidRDefault="00BB76AD">
      <w:pPr>
        <w:pStyle w:val="PL"/>
        <w:rPr>
          <w:ins w:id="16902" w:author="SA R2 -1807910" w:date="2018-05-15T10:34:00Z"/>
          <w:lang w:val="en-US"/>
        </w:rPr>
        <w:pPrChange w:id="16903"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904" w:author="SA R2 -1807910" w:date="2018-05-15T10:34:00Z">
        <w:r>
          <w:rPr>
            <w:noProof w:val="0"/>
            <w:lang w:val="en-US"/>
          </w:rPr>
          <w:t>VarResumeMAC-Input</w:t>
        </w:r>
        <w:r>
          <w:rPr>
            <w:noProof w:val="0"/>
            <w:lang w:val="en-US"/>
          </w:rPr>
          <w:tab/>
          <w:t>::=</w:t>
        </w:r>
        <w:r>
          <w:rPr>
            <w:noProof w:val="0"/>
            <w:lang w:val="en-US"/>
          </w:rPr>
          <w:tab/>
        </w:r>
        <w:r>
          <w:rPr>
            <w:noProof w:val="0"/>
            <w:lang w:val="en-US"/>
          </w:rPr>
          <w:tab/>
          <w:t>SEQUENCE {</w:t>
        </w:r>
      </w:ins>
    </w:p>
    <w:p w14:paraId="77AA4C0F" w14:textId="77777777" w:rsidR="00BB76AD" w:rsidRDefault="00BB76AD">
      <w:pPr>
        <w:pStyle w:val="PL"/>
        <w:rPr>
          <w:ins w:id="16905" w:author="SA R2 -1807910" w:date="2018-05-15T10:34:00Z"/>
          <w:lang w:val="en-US"/>
        </w:rPr>
        <w:pPrChange w:id="16906"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907" w:author="SA R2 -1807910" w:date="2018-05-15T10:34:00Z">
        <w:r>
          <w:rPr>
            <w:noProof w:val="0"/>
            <w:lang w:val="en-US"/>
          </w:rPr>
          <w:tab/>
          <w:t>sourcePhysCellId</w:t>
        </w:r>
        <w:r>
          <w:rPr>
            <w:noProof w:val="0"/>
            <w:lang w:val="en-US"/>
          </w:rPr>
          <w:tab/>
        </w:r>
        <w:r>
          <w:rPr>
            <w:noProof w:val="0"/>
            <w:lang w:val="en-US"/>
          </w:rPr>
          <w:tab/>
        </w:r>
        <w:r>
          <w:rPr>
            <w:noProof w:val="0"/>
            <w:lang w:val="en-US"/>
          </w:rPr>
          <w:tab/>
        </w:r>
        <w:r>
          <w:rPr>
            <w:noProof w:val="0"/>
            <w:lang w:val="en-US"/>
          </w:rPr>
          <w:tab/>
        </w:r>
        <w:r>
          <w:rPr>
            <w:noProof w:val="0"/>
            <w:lang w:val="en-US"/>
          </w:rPr>
          <w:tab/>
        </w:r>
        <w:r>
          <w:rPr>
            <w:noProof w:val="0"/>
            <w:lang w:val="en-US"/>
          </w:rPr>
          <w:tab/>
          <w:t>PhysCellId,</w:t>
        </w:r>
      </w:ins>
    </w:p>
    <w:p w14:paraId="5B34C3D3" w14:textId="77777777" w:rsidR="00BB76AD" w:rsidRDefault="00BB76AD">
      <w:pPr>
        <w:pStyle w:val="PL"/>
        <w:rPr>
          <w:ins w:id="16908" w:author="SA R2 -1807910" w:date="2018-05-15T10:34:00Z"/>
          <w:lang w:val="en-US"/>
        </w:rPr>
        <w:pPrChange w:id="16909"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910" w:author="SA R2 -1807910" w:date="2018-05-15T10:34:00Z">
        <w:r>
          <w:rPr>
            <w:noProof w:val="0"/>
            <w:lang w:val="en-US"/>
          </w:rPr>
          <w:tab/>
          <w:t>targetCellIdentity</w:t>
        </w:r>
        <w:r>
          <w:rPr>
            <w:noProof w:val="0"/>
            <w:lang w:val="en-US"/>
          </w:rPr>
          <w:tab/>
        </w:r>
        <w:r>
          <w:rPr>
            <w:noProof w:val="0"/>
            <w:lang w:val="en-US"/>
          </w:rPr>
          <w:tab/>
        </w:r>
        <w:r>
          <w:rPr>
            <w:noProof w:val="0"/>
            <w:lang w:val="en-US"/>
          </w:rPr>
          <w:tab/>
        </w:r>
        <w:r>
          <w:rPr>
            <w:noProof w:val="0"/>
            <w:lang w:val="en-US"/>
          </w:rPr>
          <w:tab/>
        </w:r>
        <w:r>
          <w:rPr>
            <w:noProof w:val="0"/>
            <w:lang w:val="en-US"/>
          </w:rPr>
          <w:tab/>
        </w:r>
        <w:r>
          <w:rPr>
            <w:noProof w:val="0"/>
            <w:lang w:val="en-US"/>
          </w:rPr>
          <w:tab/>
          <w:t>CellIdentity,</w:t>
        </w:r>
      </w:ins>
    </w:p>
    <w:p w14:paraId="1249508B" w14:textId="77777777" w:rsidR="00BB76AD" w:rsidRDefault="00BB76AD">
      <w:pPr>
        <w:pStyle w:val="PL"/>
        <w:rPr>
          <w:ins w:id="16911" w:author="SA R2 -1807910" w:date="2018-05-15T10:34:00Z"/>
          <w:lang w:val="en-US"/>
        </w:rPr>
        <w:pPrChange w:id="16912"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commentRangeStart w:id="16913"/>
      <w:commentRangeStart w:id="16914"/>
      <w:ins w:id="16915" w:author="SA R2 -1807910" w:date="2018-05-15T10:34:00Z">
        <w:r>
          <w:rPr>
            <w:noProof w:val="0"/>
            <w:lang w:val="en-US"/>
          </w:rPr>
          <w:tab/>
          <w:t>source-</w:t>
        </w:r>
      </w:ins>
      <w:ins w:id="16916" w:author="Rapporteur ASN1 SA" w:date="2018-07-10T05:45:00Z">
        <w:r>
          <w:rPr>
            <w:noProof w:val="0"/>
            <w:lang w:val="en-US"/>
          </w:rPr>
          <w:t>I</w:t>
        </w:r>
      </w:ins>
      <w:ins w:id="16917" w:author="SA R2 -1807910" w:date="2018-05-15T10:34:00Z">
        <w:r>
          <w:rPr>
            <w:noProof w:val="0"/>
            <w:lang w:val="en-US"/>
          </w:rPr>
          <w:t>-RNTI</w:t>
        </w:r>
        <w:r>
          <w:rPr>
            <w:noProof w:val="0"/>
            <w:lang w:val="en-US"/>
          </w:rPr>
          <w:tab/>
        </w:r>
        <w:r>
          <w:rPr>
            <w:noProof w:val="0"/>
            <w:lang w:val="en-US"/>
          </w:rPr>
          <w:tab/>
        </w:r>
        <w:r>
          <w:rPr>
            <w:noProof w:val="0"/>
            <w:lang w:val="en-US"/>
          </w:rPr>
          <w:tab/>
        </w:r>
        <w:r>
          <w:rPr>
            <w:noProof w:val="0"/>
            <w:lang w:val="en-US"/>
          </w:rPr>
          <w:tab/>
        </w:r>
        <w:r>
          <w:rPr>
            <w:noProof w:val="0"/>
            <w:lang w:val="en-US"/>
          </w:rPr>
          <w:tab/>
        </w:r>
        <w:r>
          <w:rPr>
            <w:noProof w:val="0"/>
            <w:lang w:val="en-US"/>
          </w:rPr>
          <w:tab/>
        </w:r>
        <w:r>
          <w:rPr>
            <w:noProof w:val="0"/>
            <w:lang w:val="en-US"/>
          </w:rPr>
          <w:tab/>
          <w:t>RNTI-Value,</w:t>
        </w:r>
      </w:ins>
      <w:commentRangeEnd w:id="16913"/>
      <w:r>
        <w:rPr>
          <w:rStyle w:val="CommentReference"/>
          <w:rFonts w:ascii="Arial" w:eastAsia="Times New Roman" w:hAnsi="Arial"/>
          <w:lang w:eastAsia="ja-JP"/>
        </w:rPr>
        <w:commentReference w:id="16913"/>
      </w:r>
      <w:commentRangeEnd w:id="16914"/>
      <w:r w:rsidR="00671D9D">
        <w:rPr>
          <w:rStyle w:val="CommentReference"/>
          <w:rFonts w:ascii="Arial" w:eastAsia="Times New Roman" w:hAnsi="Arial"/>
          <w:noProof w:val="0"/>
          <w:lang w:eastAsia="ja-JP"/>
        </w:rPr>
        <w:commentReference w:id="16914"/>
      </w:r>
    </w:p>
    <w:p w14:paraId="21A3A4A3" w14:textId="77777777" w:rsidR="00BB76AD" w:rsidRDefault="00BB76AD">
      <w:pPr>
        <w:pStyle w:val="PL"/>
        <w:rPr>
          <w:ins w:id="16918" w:author="SA R2 -1807910" w:date="2018-05-15T10:34:00Z"/>
          <w:lang w:val="en-US"/>
        </w:rPr>
        <w:pPrChange w:id="16919"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DEFC746" w14:textId="77777777" w:rsidR="00BB76AD" w:rsidRDefault="00BB76AD">
      <w:pPr>
        <w:pStyle w:val="PL"/>
        <w:rPr>
          <w:ins w:id="16920" w:author="SA R2 -1807910" w:date="2018-05-15T10:34:00Z"/>
          <w:lang w:val="en-US"/>
        </w:rPr>
        <w:pPrChange w:id="16921"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922" w:author="SA R2 -1807910" w:date="2018-05-15T10:34:00Z">
        <w:r>
          <w:rPr>
            <w:noProof w:val="0"/>
            <w:lang w:val="en-US"/>
          </w:rPr>
          <w:tab/>
          <w:t>resumeDiscriminator</w:t>
        </w:r>
        <w:r>
          <w:rPr>
            <w:noProof w:val="0"/>
            <w:lang w:val="en-US"/>
          </w:rPr>
          <w:tab/>
        </w:r>
        <w:r>
          <w:rPr>
            <w:noProof w:val="0"/>
            <w:lang w:val="en-US"/>
          </w:rPr>
          <w:tab/>
        </w:r>
        <w:r>
          <w:rPr>
            <w:noProof w:val="0"/>
            <w:lang w:val="en-US"/>
          </w:rPr>
          <w:tab/>
        </w:r>
        <w:r>
          <w:rPr>
            <w:noProof w:val="0"/>
            <w:lang w:val="en-US"/>
          </w:rPr>
          <w:tab/>
        </w:r>
        <w:r>
          <w:rPr>
            <w:noProof w:val="0"/>
            <w:lang w:val="en-US"/>
          </w:rPr>
          <w:tab/>
        </w:r>
        <w:r>
          <w:rPr>
            <w:noProof w:val="0"/>
            <w:lang w:val="en-US"/>
          </w:rPr>
          <w:tab/>
          <w:t>BIT STRING(</w:t>
        </w:r>
        <w:r>
          <w:rPr>
            <w:noProof w:val="0"/>
          </w:rPr>
          <w:t>SIZE(1)</w:t>
        </w:r>
        <w:r>
          <w:rPr>
            <w:noProof w:val="0"/>
            <w:lang w:val="en-US"/>
          </w:rPr>
          <w:t>)</w:t>
        </w:r>
      </w:ins>
    </w:p>
    <w:p w14:paraId="12BC9BE7" w14:textId="77777777" w:rsidR="00BB76AD" w:rsidRDefault="00BB76AD">
      <w:pPr>
        <w:pStyle w:val="PL"/>
        <w:rPr>
          <w:ins w:id="16923" w:author="SA R2 -1807910" w:date="2018-05-15T10:34:00Z"/>
          <w:lang w:val="en-US"/>
        </w:rPr>
        <w:pPrChange w:id="16924"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925" w:author="SA R2 -1807910" w:date="2018-05-15T10:34:00Z">
        <w:r>
          <w:rPr>
            <w:noProof w:val="0"/>
            <w:lang w:val="en-US"/>
          </w:rPr>
          <w:t>}</w:t>
        </w:r>
      </w:ins>
    </w:p>
    <w:p w14:paraId="68B5ADBB" w14:textId="77777777" w:rsidR="00BB76AD" w:rsidRDefault="00BB76AD">
      <w:pPr>
        <w:pStyle w:val="PL"/>
        <w:rPr>
          <w:ins w:id="16926" w:author="SA R2 -1807910" w:date="2018-05-15T10:34:00Z"/>
          <w:lang w:val="en-US"/>
        </w:rPr>
        <w:pPrChange w:id="16927"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CD6BD59" w14:textId="77777777" w:rsidR="00BB76AD" w:rsidRDefault="00BB76AD" w:rsidP="00BB76AD">
      <w:pPr>
        <w:pStyle w:val="PL"/>
        <w:rPr>
          <w:ins w:id="16928" w:author="SA R2 -1807910" w:date="2018-05-15T10:36:00Z"/>
          <w:color w:val="808080"/>
        </w:rPr>
      </w:pPr>
      <w:ins w:id="16929" w:author="SA R2 -1807910" w:date="2018-05-15T10:36:00Z">
        <w:r>
          <w:rPr>
            <w:color w:val="808080"/>
          </w:rPr>
          <w:t>-- TAG-VAR-RESUMEMACINPUT-STOP</w:t>
        </w:r>
      </w:ins>
    </w:p>
    <w:p w14:paraId="752AADB6" w14:textId="77777777" w:rsidR="00BB76AD" w:rsidRDefault="00BB76AD">
      <w:pPr>
        <w:pStyle w:val="PL"/>
        <w:rPr>
          <w:ins w:id="16930" w:author="SA R2 -1807910" w:date="2018-05-15T10:34:00Z"/>
          <w:lang w:val="en-US"/>
        </w:rPr>
        <w:pPrChange w:id="16931"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932" w:author="SA R2 -1807910" w:date="2018-05-15T10:34:00Z">
        <w:r>
          <w:rPr>
            <w:noProof w:val="0"/>
            <w:lang w:val="en-US"/>
          </w:rPr>
          <w:t>-- ASN1STOP</w:t>
        </w:r>
      </w:ins>
    </w:p>
    <w:p w14:paraId="015709AB" w14:textId="77777777" w:rsidR="00BB76AD" w:rsidRDefault="00BB76AD" w:rsidP="00BB76AD">
      <w:pPr>
        <w:rPr>
          <w:ins w:id="16933" w:author="SA R2 -1807910" w:date="2018-05-15T10:34:00Z"/>
          <w:iCs/>
          <w:highlight w:val="yellow"/>
        </w:rPr>
      </w:pPr>
    </w:p>
    <w:p w14:paraId="031AA3FD" w14:textId="77777777" w:rsidR="00BB76AD" w:rsidRDefault="00BB76AD" w:rsidP="00BB76AD">
      <w:pPr>
        <w:pStyle w:val="EditorsNote"/>
        <w:rPr>
          <w:ins w:id="16934" w:author="SA R2 -1807910" w:date="2018-05-15T10:34:00Z"/>
          <w:lang w:val="en-US"/>
        </w:rPr>
      </w:pPr>
      <w:ins w:id="16935" w:author="SA R2 -1807910" w:date="2018-05-15T10:34:00Z">
        <w:r>
          <w:t xml:space="preserve">Editor’s Note: </w:t>
        </w:r>
        <w:r>
          <w:rPr>
            <w:lang w:val="en-US"/>
          </w:rPr>
          <w:t xml:space="preserve">FFS Additional input to </w:t>
        </w:r>
        <w:r>
          <w:rPr>
            <w:i/>
            <w:lang w:val="en-US"/>
          </w:rPr>
          <w:t>VarResumeMAC-Input</w:t>
        </w:r>
        <w:r>
          <w:rPr>
            <w:lang w:val="en-US"/>
          </w:rPr>
          <w:t xml:space="preserve"> (replay attacks mitigation).</w:t>
        </w:r>
      </w:ins>
    </w:p>
    <w:p w14:paraId="3011E399" w14:textId="7B4CDAAE" w:rsidR="00BB76AD" w:rsidRDefault="00BB76AD" w:rsidP="00BB76AD">
      <w:pPr>
        <w:pStyle w:val="EditorsNote"/>
        <w:rPr>
          <w:ins w:id="16936" w:author="SA R2 -1807910" w:date="2018-05-15T10:34:00Z"/>
          <w:lang w:val="en-US"/>
        </w:rPr>
      </w:pPr>
      <w:ins w:id="16937" w:author="SA R2 -1807910" w:date="2018-05-15T10:34:00Z">
        <w:r>
          <w:t xml:space="preserve">Editor’s Note: </w:t>
        </w:r>
        <w:r>
          <w:rPr>
            <w:lang w:val="en-US"/>
          </w:rPr>
          <w:t xml:space="preserve">FFS Whether we need the </w:t>
        </w:r>
        <w:r>
          <w:rPr>
            <w:i/>
            <w:lang w:val="en-US"/>
          </w:rPr>
          <w:t>resumeDiscriminator</w:t>
        </w:r>
        <w:r>
          <w:rPr>
            <w:lang w:val="en-US"/>
          </w:rPr>
          <w:t xml:space="preserve"> in </w:t>
        </w:r>
        <w:r>
          <w:rPr>
            <w:i/>
            <w:lang w:val="en-US"/>
          </w:rPr>
          <w:t>VarResumeMAC-Input</w:t>
        </w:r>
        <w:r>
          <w:rPr>
            <w:lang w:val="en-US"/>
          </w:rPr>
          <w:t>.</w:t>
        </w:r>
      </w:ins>
      <w:r w:rsidR="001578D1" w:rsidRPr="001578D1">
        <w:rPr>
          <w:rStyle w:val="CommentReference"/>
          <w:rFonts w:ascii="Arial" w:hAnsi="Arial"/>
          <w:color w:val="auto"/>
        </w:rPr>
        <w:t xml:space="preserve"> </w:t>
      </w:r>
      <w:r w:rsidR="001578D1">
        <w:rPr>
          <w:rStyle w:val="CommentReference"/>
          <w:rFonts w:ascii="Arial" w:hAnsi="Arial"/>
          <w:color w:val="auto"/>
        </w:rPr>
        <w:commentReference w:id="16938"/>
      </w: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6939" w:author="SA R2 -1807910" w:date="2018-05-15T10:55:00Z">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0"/>
        <w:tblGridChange w:id="16940">
          <w:tblGrid>
            <w:gridCol w:w="9639"/>
          </w:tblGrid>
        </w:tblGridChange>
      </w:tblGrid>
      <w:tr w:rsidR="00BB76AD" w14:paraId="160D828F" w14:textId="77777777" w:rsidTr="00714130">
        <w:trPr>
          <w:cantSplit/>
          <w:tblHeader/>
          <w:ins w:id="16941" w:author="SA R2 -1807910" w:date="2018-05-15T10:34:00Z"/>
          <w:trPrChange w:id="16942"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6943"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39553CE2" w14:textId="4DE11100" w:rsidR="00BB76AD" w:rsidRDefault="00BB76AD">
            <w:pPr>
              <w:pStyle w:val="TAH"/>
              <w:rPr>
                <w:ins w:id="16944" w:author="SA R2 -1807910" w:date="2018-05-15T10:34:00Z"/>
                <w:bCs/>
                <w:i/>
                <w:iCs/>
                <w:noProof/>
              </w:rPr>
              <w:pPrChange w:id="16945" w:author="SA R2 -1807910" w:date="2018-05-15T10:38:00Z">
                <w:pPr/>
              </w:pPrChange>
            </w:pPr>
            <w:ins w:id="16946" w:author="SA R2 -1807910" w:date="2018-05-15T10:34:00Z">
              <w:r>
                <w:rPr>
                  <w:bCs/>
                  <w:i/>
                  <w:iCs/>
                  <w:noProof/>
                  <w:rPrChange w:id="16947" w:author="SA R2 -1807910" w:date="2018-05-15T10:38:00Z">
                    <w:rPr>
                      <w:noProof/>
                    </w:rPr>
                  </w:rPrChange>
                </w:rPr>
                <w:t>Var</w:t>
              </w:r>
              <w:del w:id="16948" w:author="Rapporteur SA ASN1" w:date="2018-08-09T11:54:00Z">
                <w:r w:rsidDel="001578D1">
                  <w:rPr>
                    <w:bCs/>
                    <w:i/>
                    <w:iCs/>
                    <w:noProof/>
                    <w:rPrChange w:id="16949" w:author="SA R2 -1807910" w:date="2018-05-15T10:38:00Z">
                      <w:rPr>
                        <w:noProof/>
                      </w:rPr>
                    </w:rPrChange>
                  </w:rPr>
                  <w:delText>Short</w:delText>
                </w:r>
              </w:del>
              <w:r>
                <w:rPr>
                  <w:bCs/>
                  <w:i/>
                  <w:iCs/>
                  <w:noProof/>
                  <w:rPrChange w:id="16950" w:author="SA R2 -1807910" w:date="2018-05-15T10:38:00Z">
                    <w:rPr>
                      <w:noProof/>
                    </w:rPr>
                  </w:rPrChange>
                </w:rPr>
                <w:t>ResumeMAC-Input</w:t>
              </w:r>
            </w:ins>
            <w:r w:rsidR="001578D1">
              <w:rPr>
                <w:rStyle w:val="CommentReference"/>
                <w:b w:val="0"/>
              </w:rPr>
              <w:commentReference w:id="16951"/>
            </w:r>
            <w:ins w:id="16952" w:author="SA R2 -1807910" w:date="2018-05-15T10:34:00Z">
              <w:r>
                <w:rPr>
                  <w:bCs/>
                  <w:i/>
                  <w:iCs/>
                  <w:noProof/>
                  <w:rPrChange w:id="16953" w:author="SA R2 -1807910" w:date="2018-05-15T10:38:00Z">
                    <w:rPr>
                      <w:noProof/>
                    </w:rPr>
                  </w:rPrChange>
                </w:rPr>
                <w:t xml:space="preserve"> field descriptions</w:t>
              </w:r>
            </w:ins>
          </w:p>
        </w:tc>
      </w:tr>
      <w:tr w:rsidR="00BB76AD" w14:paraId="19478081" w14:textId="77777777" w:rsidTr="00714130">
        <w:trPr>
          <w:cantSplit/>
          <w:ins w:id="16954" w:author="SA R2 -1807910" w:date="2018-05-15T10:34:00Z"/>
          <w:trPrChange w:id="16955"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6956"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1F5658A8" w14:textId="77777777" w:rsidR="00BB76AD" w:rsidRDefault="00BB76AD">
            <w:pPr>
              <w:pStyle w:val="TAL"/>
              <w:rPr>
                <w:ins w:id="16957" w:author="SA R2 -1807910" w:date="2018-05-15T10:34:00Z"/>
                <w:b/>
                <w:bCs/>
                <w:i/>
                <w:iCs/>
                <w:noProof/>
              </w:rPr>
              <w:pPrChange w:id="16958" w:author="SA R2 -1807910" w:date="2018-05-15T10:56:00Z">
                <w:pPr/>
              </w:pPrChange>
            </w:pPr>
            <w:ins w:id="16959" w:author="SA R2 -1807910" w:date="2018-05-15T10:34:00Z">
              <w:r>
                <w:rPr>
                  <w:b/>
                  <w:bCs/>
                  <w:i/>
                  <w:iCs/>
                  <w:noProof/>
                </w:rPr>
                <w:t>targetCellIdentity</w:t>
              </w:r>
            </w:ins>
          </w:p>
          <w:p w14:paraId="4E93DB0E" w14:textId="77777777" w:rsidR="00BB76AD" w:rsidRDefault="00BB76AD">
            <w:pPr>
              <w:pStyle w:val="TAL"/>
              <w:rPr>
                <w:ins w:id="16960" w:author="SA R2 -1807910" w:date="2018-05-15T10:34:00Z"/>
              </w:rPr>
              <w:pPrChange w:id="16961" w:author="SA R2 -1807910" w:date="2018-05-15T10:56:00Z">
                <w:pPr/>
              </w:pPrChange>
            </w:pPr>
            <w:ins w:id="16962" w:author="SA R2 -1807910" w:date="2018-05-15T10:34:00Z">
              <w:r>
                <w:t>Set to CellIdentity of the target cell i.e. the cell the UE is trying to resume.</w:t>
              </w:r>
            </w:ins>
          </w:p>
        </w:tc>
      </w:tr>
      <w:tr w:rsidR="00BB76AD" w14:paraId="25C0F961" w14:textId="77777777" w:rsidTr="00714130">
        <w:trPr>
          <w:cantSplit/>
          <w:ins w:id="16963" w:author="SA R2 -1807910" w:date="2018-05-15T10:34:00Z"/>
          <w:trPrChange w:id="16964"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6965"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6719953A" w14:textId="77777777" w:rsidR="00BB76AD" w:rsidRDefault="00BB76AD">
            <w:pPr>
              <w:pStyle w:val="TAL"/>
              <w:rPr>
                <w:ins w:id="16966" w:author="SA R2 -1807910" w:date="2018-05-15T10:34:00Z"/>
                <w:b/>
                <w:bCs/>
                <w:i/>
                <w:iCs/>
                <w:noProof/>
              </w:rPr>
              <w:pPrChange w:id="16967" w:author="SA R2 -1807910" w:date="2018-05-15T10:56:00Z">
                <w:pPr/>
              </w:pPrChange>
            </w:pPr>
            <w:ins w:id="16968" w:author="SA R2 -1807910" w:date="2018-05-15T10:34:00Z">
              <w:r>
                <w:rPr>
                  <w:b/>
                  <w:bCs/>
                  <w:i/>
                  <w:iCs/>
                  <w:noProof/>
                </w:rPr>
                <w:t>source-c-RNTI</w:t>
              </w:r>
            </w:ins>
          </w:p>
          <w:p w14:paraId="5B7EAD08" w14:textId="77777777" w:rsidR="00BB76AD" w:rsidRDefault="00BB76AD">
            <w:pPr>
              <w:pStyle w:val="TAL"/>
              <w:rPr>
                <w:ins w:id="16969" w:author="SA R2 -1807910" w:date="2018-05-15T10:34:00Z"/>
              </w:rPr>
              <w:pPrChange w:id="16970" w:author="SA R2 -1807910" w:date="2018-05-15T10:56:00Z">
                <w:pPr/>
              </w:pPrChange>
            </w:pPr>
            <w:ins w:id="16971" w:author="SA R2 -1807910" w:date="2018-05-15T10:34:00Z">
              <w:r>
                <w:t>Set to C-RNTI that the UE had in the PCell it was connected to prior to suspension of the RRC connection.</w:t>
              </w:r>
            </w:ins>
          </w:p>
        </w:tc>
      </w:tr>
      <w:tr w:rsidR="00BB76AD" w14:paraId="76F60587" w14:textId="77777777" w:rsidTr="00714130">
        <w:trPr>
          <w:cantSplit/>
          <w:ins w:id="16972" w:author="SA R2 -1807910" w:date="2018-05-15T10:34:00Z"/>
          <w:trPrChange w:id="1697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6974"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772BC02C" w14:textId="77777777" w:rsidR="00BB76AD" w:rsidRDefault="00BB76AD">
            <w:pPr>
              <w:pStyle w:val="TAL"/>
              <w:rPr>
                <w:ins w:id="16975" w:author="SA R2 -1807910" w:date="2018-05-15T10:34:00Z"/>
                <w:b/>
                <w:bCs/>
                <w:i/>
                <w:noProof/>
                <w:lang w:eastAsia="en-GB"/>
              </w:rPr>
              <w:pPrChange w:id="16976" w:author="SA R2 -1807910" w:date="2018-05-15T10:56:00Z">
                <w:pPr/>
              </w:pPrChange>
            </w:pPr>
            <w:ins w:id="16977" w:author="SA R2 -1807910" w:date="2018-05-15T10:34:00Z">
              <w:r>
                <w:rPr>
                  <w:b/>
                  <w:bCs/>
                  <w:i/>
                  <w:noProof/>
                  <w:lang w:eastAsia="en-GB"/>
                </w:rPr>
                <w:t>sourcePhysCellId</w:t>
              </w:r>
            </w:ins>
          </w:p>
          <w:p w14:paraId="64785231" w14:textId="77777777" w:rsidR="00BB76AD" w:rsidRDefault="00BB76AD">
            <w:pPr>
              <w:pStyle w:val="TAL"/>
              <w:rPr>
                <w:ins w:id="16978" w:author="SA R2 -1807910" w:date="2018-05-15T10:34:00Z"/>
              </w:rPr>
              <w:pPrChange w:id="16979" w:author="SA R2 -1807910" w:date="2018-05-15T10:56:00Z">
                <w:pPr/>
              </w:pPrChange>
            </w:pPr>
            <w:ins w:id="16980" w:author="SA R2 -1807910" w:date="2018-05-15T10:34:00Z">
              <w:r>
                <w:t>Set to the physical cell identity of the PCell the UE was connected to prior to suspension of the RRC connection.</w:t>
              </w:r>
            </w:ins>
          </w:p>
        </w:tc>
      </w:tr>
      <w:tr w:rsidR="00BB76AD" w14:paraId="211E6050" w14:textId="77777777" w:rsidTr="00714130">
        <w:trPr>
          <w:cantSplit/>
          <w:ins w:id="16981" w:author="SA R2 -1807910" w:date="2018-05-15T10:34:00Z"/>
          <w:trPrChange w:id="1698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6983"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573F032E" w14:textId="77777777" w:rsidR="00BB76AD" w:rsidRDefault="00BB76AD">
            <w:pPr>
              <w:pStyle w:val="TAL"/>
              <w:rPr>
                <w:ins w:id="16984" w:author="SA R2 -1807910" w:date="2018-05-15T10:34:00Z"/>
                <w:b/>
                <w:bCs/>
                <w:i/>
                <w:iCs/>
                <w:noProof/>
              </w:rPr>
              <w:pPrChange w:id="16985" w:author="SA R2 -1807910" w:date="2018-05-15T10:56:00Z">
                <w:pPr/>
              </w:pPrChange>
            </w:pPr>
            <w:ins w:id="16986" w:author="SA R2 -1807910" w:date="2018-05-15T10:34:00Z">
              <w:r>
                <w:rPr>
                  <w:b/>
                  <w:bCs/>
                  <w:i/>
                  <w:iCs/>
                  <w:noProof/>
                </w:rPr>
                <w:t>resumeDiscriminator</w:t>
              </w:r>
            </w:ins>
          </w:p>
          <w:p w14:paraId="2769CE5C" w14:textId="77777777" w:rsidR="00BB76AD" w:rsidRDefault="00BB76AD">
            <w:pPr>
              <w:pStyle w:val="TAL"/>
              <w:rPr>
                <w:ins w:id="16987" w:author="SA R2 -1807910" w:date="2018-05-15T10:34:00Z"/>
                <w:b/>
                <w:i/>
                <w:noProof/>
                <w:lang w:val="sv-SE" w:eastAsia="en-GB"/>
              </w:rPr>
              <w:pPrChange w:id="16988" w:author="SA R2 -1807910" w:date="2018-05-15T10:56:00Z">
                <w:pPr/>
              </w:pPrChange>
            </w:pPr>
            <w:ins w:id="16989" w:author="SA R2 -1807910" w:date="2018-05-15T10:34:00Z">
              <w:r>
                <w:t xml:space="preserve">A constant that allows differentiation in the calculation of the MAC-I for </w:t>
              </w:r>
              <w:r>
                <w:rPr>
                  <w:i/>
                </w:rPr>
                <w:t>ResumeMAC-I</w:t>
              </w:r>
            </w:ins>
            <w:ins w:id="16990" w:author="SA R2 -1807910" w:date="2018-05-15T10:55:00Z">
              <w:r>
                <w:t xml:space="preserve">. </w:t>
              </w:r>
            </w:ins>
            <w:ins w:id="16991" w:author="SA R2 -1807910" w:date="2018-05-15T10:34:00Z">
              <w:r>
                <w:t xml:space="preserve">The </w:t>
              </w:r>
              <w:r>
                <w:rPr>
                  <w:i/>
                  <w:rPrChange w:id="16992" w:author="SA R2 -1807910" w:date="2018-05-15T10:55:00Z">
                    <w:rPr/>
                  </w:rPrChange>
                </w:rPr>
                <w:t>resumeDiscriminator</w:t>
              </w:r>
              <w:r>
                <w:t xml:space="preserve"> is set to ‘1’</w:t>
              </w:r>
            </w:ins>
            <w:ins w:id="16993" w:author="SA R2 -1807910" w:date="2018-05-15T10:56:00Z">
              <w:r>
                <w:rPr>
                  <w:lang w:val="sv-SE"/>
                </w:rPr>
                <w:t>.</w:t>
              </w:r>
            </w:ins>
          </w:p>
        </w:tc>
      </w:tr>
      <w:bookmarkEnd w:id="16887"/>
    </w:tbl>
    <w:p w14:paraId="25619C14" w14:textId="77777777" w:rsidR="00BB76AD" w:rsidRDefault="00BB76AD" w:rsidP="00BB76AD">
      <w:pPr>
        <w:pStyle w:val="EditorsNote"/>
        <w:rPr>
          <w:ins w:id="16994" w:author="SA R2 -1807910" w:date="2018-05-15T10:34:00Z"/>
          <w:lang w:val="en-US"/>
        </w:rPr>
      </w:pPr>
    </w:p>
    <w:p w14:paraId="2CAD7BE4" w14:textId="1AD74CF6" w:rsidR="00BB76AD" w:rsidRDefault="00BB76AD" w:rsidP="00BB76AD">
      <w:pPr>
        <w:pStyle w:val="Heading4"/>
        <w:rPr>
          <w:rFonts w:eastAsia="MS Mincho"/>
        </w:rPr>
      </w:pPr>
      <w:r>
        <w:rPr>
          <w:rFonts w:eastAsia="MS Mincho"/>
        </w:rPr>
        <w:t>–</w:t>
      </w:r>
      <w:r>
        <w:rPr>
          <w:rFonts w:eastAsia="MS Mincho"/>
        </w:rPr>
        <w:tab/>
        <w:t xml:space="preserve">End of </w:t>
      </w:r>
      <w:r>
        <w:rPr>
          <w:rFonts w:eastAsia="MS Mincho"/>
          <w:i/>
        </w:rPr>
        <w:t>NR-UE-Variables</w:t>
      </w:r>
      <w:bookmarkEnd w:id="16888"/>
      <w:ins w:id="16995" w:author="Rapporteur SA ASN1" w:date="2018-08-09T11:56:00Z">
        <w:r w:rsidR="00BE3642">
          <w:rPr>
            <w:rStyle w:val="CommentReference"/>
          </w:rPr>
          <w:commentReference w:id="16996"/>
        </w:r>
      </w:ins>
    </w:p>
    <w:p w14:paraId="16769E64" w14:textId="77777777" w:rsidR="00BB76AD" w:rsidRDefault="00BB76AD" w:rsidP="00BB76AD">
      <w:pPr>
        <w:pStyle w:val="PL"/>
        <w:rPr>
          <w:rFonts w:eastAsia="MS Mincho"/>
          <w:color w:val="808080"/>
        </w:rPr>
      </w:pPr>
      <w:r>
        <w:rPr>
          <w:color w:val="808080"/>
        </w:rPr>
        <w:t>-- ASN1START</w:t>
      </w:r>
    </w:p>
    <w:p w14:paraId="5FA71D85" w14:textId="77777777" w:rsidR="00BB76AD" w:rsidRDefault="00BB76AD" w:rsidP="00BB76AD">
      <w:pPr>
        <w:pStyle w:val="PL"/>
      </w:pPr>
    </w:p>
    <w:p w14:paraId="29246430" w14:textId="77777777" w:rsidR="00BB76AD" w:rsidRDefault="00BB76AD" w:rsidP="00BB76AD">
      <w:pPr>
        <w:pStyle w:val="PL"/>
      </w:pPr>
      <w:r>
        <w:t>END</w:t>
      </w:r>
    </w:p>
    <w:p w14:paraId="74245C5A" w14:textId="77777777" w:rsidR="00BB76AD" w:rsidRDefault="00BB76AD" w:rsidP="00BB76AD">
      <w:pPr>
        <w:pStyle w:val="PL"/>
      </w:pPr>
    </w:p>
    <w:p w14:paraId="31F7DD82" w14:textId="77777777" w:rsidR="00BB76AD" w:rsidRDefault="00BB76AD" w:rsidP="00BB76AD">
      <w:pPr>
        <w:pStyle w:val="PL"/>
        <w:rPr>
          <w:color w:val="808080"/>
        </w:rPr>
      </w:pPr>
      <w:r>
        <w:rPr>
          <w:color w:val="808080"/>
        </w:rPr>
        <w:t>-- ASN1STOP</w:t>
      </w:r>
    </w:p>
    <w:p w14:paraId="0CF9A4F6" w14:textId="77777777" w:rsidR="00BB76AD" w:rsidRDefault="00BB76AD" w:rsidP="00BB76AD"/>
    <w:p w14:paraId="603A37F3" w14:textId="77777777" w:rsidR="00BB76AD" w:rsidRDefault="00BB76AD" w:rsidP="00BB76AD">
      <w:pPr>
        <w:overflowPunct/>
        <w:autoSpaceDE/>
        <w:autoSpaceDN/>
        <w:adjustRightInd/>
        <w:spacing w:after="0"/>
        <w:rPr>
          <w:rFonts w:ascii="Arial" w:hAnsi="Arial"/>
          <w:sz w:val="36"/>
        </w:rPr>
        <w:sectPr w:rsidR="00BB76AD">
          <w:footnotePr>
            <w:numRestart w:val="eachSect"/>
          </w:footnotePr>
          <w:pgSz w:w="16840" w:h="11907" w:orient="landscape"/>
          <w:pgMar w:top="1133" w:right="1416" w:bottom="1133" w:left="1133" w:header="850" w:footer="340" w:gutter="0"/>
          <w:cols w:space="720"/>
          <w:formProt w:val="0"/>
        </w:sectPr>
      </w:pPr>
    </w:p>
    <w:p w14:paraId="3481432A" w14:textId="77777777" w:rsidR="00BB76AD" w:rsidRDefault="00BB76AD" w:rsidP="00BB76AD">
      <w:pPr>
        <w:pStyle w:val="Heading1"/>
      </w:pPr>
      <w:bookmarkStart w:id="16997" w:name="_Toc510018742"/>
      <w:r>
        <w:t>8</w:t>
      </w:r>
      <w:r>
        <w:tab/>
        <w:t>Protocol data unit abstract syntax</w:t>
      </w:r>
      <w:bookmarkEnd w:id="16997"/>
    </w:p>
    <w:p w14:paraId="5DFA6C96" w14:textId="77777777" w:rsidR="00BB76AD" w:rsidRDefault="00BB76AD" w:rsidP="00BB76AD">
      <w:pPr>
        <w:pStyle w:val="Heading2"/>
      </w:pPr>
      <w:bookmarkStart w:id="16998" w:name="_Toc510018743"/>
      <w:r>
        <w:t>8.1</w:t>
      </w:r>
      <w:r>
        <w:tab/>
        <w:t>General</w:t>
      </w:r>
      <w:bookmarkEnd w:id="16998"/>
    </w:p>
    <w:p w14:paraId="6B249786" w14:textId="77777777" w:rsidR="00BB76AD" w:rsidRDefault="00BB76AD" w:rsidP="00BB76AD">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5D5D222" w14:textId="77777777" w:rsidR="00BB76AD" w:rsidRDefault="00BB76AD" w:rsidP="00BB76AD">
      <w:r>
        <w:t>The following encoding rules apply in addition to what has been specified in X.691:</w:t>
      </w:r>
    </w:p>
    <w:p w14:paraId="26EB5644" w14:textId="77777777" w:rsidR="00BB76AD" w:rsidRDefault="00BB76AD" w:rsidP="00BB76AD">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2D59488B" w14:textId="77777777" w:rsidR="00BB76AD" w:rsidRDefault="00BB76AD" w:rsidP="00BB76AD">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5540CE2B" w14:textId="77777777" w:rsidR="00BB76AD" w:rsidRDefault="00BB76AD" w:rsidP="00BB76AD">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2322103" w14:textId="77777777" w:rsidR="00BB76AD" w:rsidRDefault="00BB76AD" w:rsidP="00BB76AD">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8293E51" w14:textId="77777777" w:rsidR="00BB76AD" w:rsidRDefault="00BB76AD" w:rsidP="00BB76AD"/>
    <w:p w14:paraId="7148752D" w14:textId="77777777" w:rsidR="00BB76AD" w:rsidRDefault="00BB76AD" w:rsidP="00BB76AD">
      <w:pPr>
        <w:pStyle w:val="Heading2"/>
      </w:pPr>
      <w:bookmarkStart w:id="16999" w:name="_Toc510018744"/>
      <w:r>
        <w:t>8.2</w:t>
      </w:r>
      <w:r>
        <w:tab/>
        <w:t>Structure of encoded RRC messages</w:t>
      </w:r>
      <w:bookmarkEnd w:id="16999"/>
    </w:p>
    <w:p w14:paraId="03C431B1" w14:textId="77777777" w:rsidR="00BB76AD" w:rsidRDefault="00BB76AD" w:rsidP="00BB76AD">
      <w:r>
        <w:t>An RRC PDU, which is the bit string that is exchanged between peer entities/across the radio interface contains the basic production as defined in X.691.</w:t>
      </w:r>
    </w:p>
    <w:p w14:paraId="18B30DF9" w14:textId="77777777" w:rsidR="00BB76AD" w:rsidRDefault="00BB76AD" w:rsidP="00BB76AD">
      <w:r>
        <w:t>RRC PDUs shall be mapped to and from PDCP SDUs (in case of DCCH) or RLC SDUs (in case of PCCH, BCCH or CCCH) upon transmission and reception as follows:</w:t>
      </w:r>
    </w:p>
    <w:p w14:paraId="282BC58D" w14:textId="77777777" w:rsidR="00BB76AD" w:rsidRDefault="00BB76AD" w:rsidP="00BB76AD">
      <w:pPr>
        <w:pStyle w:val="B1"/>
      </w:pPr>
      <w:r>
        <w:t>-</w:t>
      </w:r>
      <w:r>
        <w:tab/>
        <w:t>when delivering an RRC PDU as an PDCP SDU to the PDCP layer for transmission, the first bit of the RRC PDU shall be represented as the first bit in the PDCP SDU and onwards; and</w:t>
      </w:r>
    </w:p>
    <w:p w14:paraId="32467FA0" w14:textId="77777777" w:rsidR="00BB76AD" w:rsidRDefault="00BB76AD" w:rsidP="00BB76AD">
      <w:pPr>
        <w:pStyle w:val="B1"/>
      </w:pPr>
      <w:r>
        <w:t>-</w:t>
      </w:r>
      <w:r>
        <w:tab/>
        <w:t>when delivering an RRC PDU as an RLC SDU to the RLC layer for transmission, the first bit of the RRC PDU shall be represented as the first bit in the RLC SDU and onwards; and</w:t>
      </w:r>
    </w:p>
    <w:p w14:paraId="559AE8F4" w14:textId="77777777" w:rsidR="00BB76AD" w:rsidRDefault="00BB76AD" w:rsidP="00BB76AD">
      <w:pPr>
        <w:pStyle w:val="B1"/>
      </w:pPr>
      <w:r>
        <w:t>-</w:t>
      </w:r>
      <w:r>
        <w:tab/>
        <w:t>upon reception of an PDCP SDU from the PDCP layer, the first bit of the PDCP SDU shall represent the first bit of the RRC PDU and onwards; and</w:t>
      </w:r>
    </w:p>
    <w:p w14:paraId="32E7AB96" w14:textId="77777777" w:rsidR="00BB76AD" w:rsidRDefault="00BB76AD" w:rsidP="00BB76AD">
      <w:pPr>
        <w:pStyle w:val="B1"/>
      </w:pPr>
      <w:r>
        <w:t>-</w:t>
      </w:r>
      <w:r>
        <w:tab/>
        <w:t>upon reception of an RLC SDU from the RLC layer, the first bit of the RLC SDU shall represent the first bit of the RRC PDU and onwards.</w:t>
      </w:r>
    </w:p>
    <w:p w14:paraId="7CAE7640" w14:textId="77777777" w:rsidR="00BB76AD" w:rsidRDefault="00BB76AD" w:rsidP="00BB76AD">
      <w:pPr>
        <w:pStyle w:val="Heading2"/>
      </w:pPr>
      <w:bookmarkStart w:id="17000" w:name="_Toc510018745"/>
      <w:r>
        <w:t>8.3</w:t>
      </w:r>
      <w:r>
        <w:tab/>
        <w:t>Basic production</w:t>
      </w:r>
      <w:bookmarkEnd w:id="17000"/>
    </w:p>
    <w:p w14:paraId="4BFB7082" w14:textId="77777777" w:rsidR="00BB76AD" w:rsidRDefault="00BB76AD" w:rsidP="00BB76AD">
      <w:r>
        <w:t>The 'basic production' is obtained by applying UNALIGNED PER to the abstract syntax value (the ASN.1 description) as specified in X.691. It always contains a multiple of 8 bits.</w:t>
      </w:r>
    </w:p>
    <w:p w14:paraId="0817FD6D" w14:textId="77777777" w:rsidR="00BB76AD" w:rsidRDefault="00BB76AD" w:rsidP="00BB76AD">
      <w:pPr>
        <w:pStyle w:val="Heading2"/>
      </w:pPr>
      <w:bookmarkStart w:id="17001" w:name="_Toc510018746"/>
      <w:r>
        <w:t>8.4</w:t>
      </w:r>
      <w:r>
        <w:tab/>
        <w:t>Extension</w:t>
      </w:r>
      <w:bookmarkEnd w:id="17001"/>
    </w:p>
    <w:p w14:paraId="1B61FC0B" w14:textId="77777777" w:rsidR="00BB76AD" w:rsidRDefault="00BB76AD" w:rsidP="00BB76AD">
      <w:r>
        <w:t>The following rules apply with respect to the use of protocol extensions:</w:t>
      </w:r>
    </w:p>
    <w:p w14:paraId="190EE360" w14:textId="77777777" w:rsidR="00BB76AD" w:rsidRDefault="00BB76AD" w:rsidP="00BB76AD">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6B35A83F" w14:textId="77777777" w:rsidR="00BB76AD" w:rsidRDefault="00BB76AD" w:rsidP="00BB76AD">
      <w:pPr>
        <w:pStyle w:val="B1"/>
      </w:pPr>
      <w:r>
        <w:t>-</w:t>
      </w:r>
      <w:r>
        <w:tab/>
        <w:t>A transmitter compliant with this version of the specification shall set spare bits to zero.</w:t>
      </w:r>
    </w:p>
    <w:p w14:paraId="048478F1" w14:textId="77777777" w:rsidR="00BB76AD" w:rsidRDefault="00BB76AD" w:rsidP="00BB76AD">
      <w:pPr>
        <w:pStyle w:val="Heading2"/>
      </w:pPr>
      <w:bookmarkStart w:id="17002" w:name="_Toc510018747"/>
      <w:r>
        <w:t>8.5</w:t>
      </w:r>
      <w:r>
        <w:tab/>
        <w:t>Padding</w:t>
      </w:r>
      <w:bookmarkEnd w:id="17002"/>
    </w:p>
    <w:p w14:paraId="6920795C" w14:textId="77777777" w:rsidR="00BB76AD" w:rsidRDefault="00BB76AD" w:rsidP="00BB76AD">
      <w:r>
        <w:t>If the encoded RRC message does not fill a transport block, the RRC layer shall add padding bits. This applies to PCCH and BCCH.</w:t>
      </w:r>
    </w:p>
    <w:p w14:paraId="1DDCA706" w14:textId="77777777" w:rsidR="00BB76AD" w:rsidRDefault="00BB76AD" w:rsidP="00BB76AD">
      <w:r>
        <w:t>Padding bits shall be set to 0 and the number of padding bits is a multiple of 8.</w:t>
      </w:r>
    </w:p>
    <w:bookmarkStart w:id="17003" w:name="_1290512447"/>
    <w:bookmarkStart w:id="17004" w:name="_1290584514"/>
    <w:bookmarkStart w:id="17005" w:name="_1290511162"/>
    <w:bookmarkStart w:id="17006" w:name="_1290511242"/>
    <w:bookmarkStart w:id="17007" w:name="_1290584814"/>
    <w:bookmarkStart w:id="17008" w:name="_1290584033"/>
    <w:bookmarkStart w:id="17009" w:name="_1290585950"/>
    <w:bookmarkStart w:id="17010" w:name="_1290511257"/>
    <w:bookmarkEnd w:id="17003"/>
    <w:bookmarkEnd w:id="17004"/>
    <w:bookmarkEnd w:id="17005"/>
    <w:bookmarkEnd w:id="17006"/>
    <w:bookmarkEnd w:id="17007"/>
    <w:bookmarkEnd w:id="17008"/>
    <w:bookmarkEnd w:id="17009"/>
    <w:bookmarkEnd w:id="17010"/>
    <w:p w14:paraId="35005A89" w14:textId="77777777" w:rsidR="00BB76AD" w:rsidRDefault="00BB76AD" w:rsidP="00BB76AD">
      <w:pPr>
        <w:pStyle w:val="TH"/>
      </w:pPr>
      <w:r>
        <w:object w:dxaOrig="8370" w:dyaOrig="5010" w14:anchorId="2781BF24">
          <v:shape id="_x0000_i1091" type="#_x0000_t75" style="width:420pt;height:250.5pt" o:ole="">
            <v:imagedata r:id="rId161" o:title=""/>
          </v:shape>
          <o:OLEObject Type="Embed" ProgID="Word.Picture.8" ShapeID="_x0000_i1091" DrawAspect="Content" ObjectID="_1595403175" r:id="rId162"/>
        </w:object>
      </w:r>
    </w:p>
    <w:p w14:paraId="699E0CF0" w14:textId="77777777" w:rsidR="00BB76AD" w:rsidRDefault="00BB76AD" w:rsidP="00BB76AD">
      <w:pPr>
        <w:pStyle w:val="TF"/>
      </w:pPr>
      <w:r>
        <w:t>Figure 8.5-1: RRC level padding</w:t>
      </w:r>
    </w:p>
    <w:p w14:paraId="6F6344DA" w14:textId="77777777" w:rsidR="00BB76AD" w:rsidRDefault="00BB76AD" w:rsidP="00BB76AD">
      <w:pPr>
        <w:pStyle w:val="Heading1"/>
      </w:pPr>
      <w:bookmarkStart w:id="17011" w:name="_Toc510018748"/>
      <w:r>
        <w:t>9</w:t>
      </w:r>
      <w:r>
        <w:tab/>
        <w:t>Specified and default radio configurations</w:t>
      </w:r>
      <w:bookmarkEnd w:id="17011"/>
    </w:p>
    <w:p w14:paraId="4E554E17" w14:textId="77777777" w:rsidR="00BB76AD" w:rsidRDefault="00BB76AD" w:rsidP="00BB76AD">
      <w:r>
        <w:t>Specified and default configurations are configurations of which the details are specified in the standard. Specified configurations are fixed while default configurations can be modified using dedicated signalling.</w:t>
      </w:r>
    </w:p>
    <w:p w14:paraId="39A19B9A" w14:textId="77777777" w:rsidR="00BB76AD" w:rsidRDefault="00BB76AD" w:rsidP="00BB76AD">
      <w:pPr>
        <w:pStyle w:val="EditorsNote"/>
      </w:pPr>
      <w:r>
        <w:t xml:space="preserve">Editor’s Note: </w:t>
      </w:r>
      <w:bookmarkStart w:id="17012" w:name="_Hlk499062450"/>
      <w:r>
        <w:t>FFS / FIXME</w:t>
      </w:r>
      <w:bookmarkEnd w:id="17012"/>
      <w:r>
        <w:t>: Default configurations</w:t>
      </w:r>
    </w:p>
    <w:p w14:paraId="07DB3538" w14:textId="77777777" w:rsidR="00BB76AD" w:rsidRDefault="00BB76AD" w:rsidP="00BB76AD">
      <w:pPr>
        <w:pStyle w:val="Heading2"/>
      </w:pPr>
      <w:bookmarkStart w:id="17013" w:name="_Toc510018749"/>
      <w:r>
        <w:t>9.1</w:t>
      </w:r>
      <w:r>
        <w:tab/>
        <w:t>Specified configurations</w:t>
      </w:r>
      <w:bookmarkEnd w:id="17013"/>
    </w:p>
    <w:p w14:paraId="7F9569C0" w14:textId="77777777" w:rsidR="00BB76AD" w:rsidRDefault="00BB76AD" w:rsidP="00BB76AD">
      <w:pPr>
        <w:pStyle w:val="EditorsNote"/>
      </w:pPr>
      <w:r>
        <w:t>Editor’s Note: FFS</w:t>
      </w:r>
    </w:p>
    <w:p w14:paraId="2206E4BC" w14:textId="77777777" w:rsidR="00BB76AD" w:rsidRDefault="00BB76AD" w:rsidP="00BB76AD">
      <w:pPr>
        <w:pStyle w:val="Heading3"/>
      </w:pPr>
      <w:bookmarkStart w:id="17014" w:name="_Toc510018750"/>
      <w:commentRangeStart w:id="17015"/>
      <w:commentRangeStart w:id="17016"/>
      <w:r>
        <w:t>9.1.1</w:t>
      </w:r>
      <w:r>
        <w:tab/>
        <w:t>Logical channel configurations</w:t>
      </w:r>
      <w:commentRangeEnd w:id="17015"/>
      <w:r>
        <w:rPr>
          <w:rStyle w:val="CommentReference"/>
        </w:rPr>
        <w:commentReference w:id="17015"/>
      </w:r>
      <w:commentRangeEnd w:id="17016"/>
      <w:r>
        <w:rPr>
          <w:rStyle w:val="CommentReference"/>
        </w:rPr>
        <w:commentReference w:id="17016"/>
      </w:r>
      <w:bookmarkEnd w:id="17014"/>
    </w:p>
    <w:p w14:paraId="7D81CF0B" w14:textId="77777777" w:rsidR="00BB76AD" w:rsidRDefault="00BB76AD" w:rsidP="00BB76AD">
      <w:pPr>
        <w:pStyle w:val="Heading3"/>
      </w:pPr>
      <w:bookmarkStart w:id="17017" w:name="_Toc510018751"/>
      <w:r>
        <w:t>9.1.2</w:t>
      </w:r>
      <w:r>
        <w:tab/>
      </w:r>
      <w:commentRangeStart w:id="17018"/>
      <w:r>
        <w:t>SRB configurations</w:t>
      </w:r>
      <w:commentRangeEnd w:id="17018"/>
      <w:r>
        <w:rPr>
          <w:rStyle w:val="CommentReference"/>
        </w:rPr>
        <w:commentReference w:id="17018"/>
      </w:r>
      <w:bookmarkEnd w:id="17017"/>
    </w:p>
    <w:p w14:paraId="77F0D586" w14:textId="77777777" w:rsidR="00BB76AD" w:rsidRDefault="00BB76AD" w:rsidP="00BB76AD">
      <w:pPr>
        <w:pStyle w:val="Heading4"/>
      </w:pPr>
      <w:bookmarkStart w:id="17019" w:name="_Toc510018752"/>
      <w:r>
        <w:t>9.1.2.1</w:t>
      </w:r>
      <w:r>
        <w:tab/>
        <w:t>SRB1/SRB1S</w:t>
      </w:r>
      <w:bookmarkEnd w:id="17019"/>
    </w:p>
    <w:p w14:paraId="6D3C71AF" w14:textId="77777777" w:rsidR="00BB76AD" w:rsidRDefault="00BB76AD" w:rsidP="00BB76AD">
      <w:pPr>
        <w:rPr>
          <w:rStyle w:val="PageNumbe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B76AD" w14:paraId="1A1753C9" w14:textId="77777777" w:rsidTr="00714130">
        <w:trPr>
          <w:tblHeader/>
        </w:trPr>
        <w:tc>
          <w:tcPr>
            <w:tcW w:w="3260" w:type="dxa"/>
            <w:tcBorders>
              <w:top w:val="single" w:sz="4" w:space="0" w:color="auto"/>
              <w:left w:val="single" w:sz="4" w:space="0" w:color="auto"/>
              <w:bottom w:val="single" w:sz="4" w:space="0" w:color="auto"/>
              <w:right w:val="single" w:sz="4" w:space="0" w:color="auto"/>
            </w:tcBorders>
            <w:hideMark/>
          </w:tcPr>
          <w:p w14:paraId="42E23817" w14:textId="77777777" w:rsidR="00BB76AD" w:rsidRDefault="00BB76AD" w:rsidP="007141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B8EAB62" w14:textId="77777777" w:rsidR="00BB76AD" w:rsidRDefault="00BB76AD" w:rsidP="007141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B51D76C" w14:textId="77777777" w:rsidR="00BB76AD" w:rsidRDefault="00BB76AD" w:rsidP="007141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DC217C8" w14:textId="77777777" w:rsidR="00BB76AD" w:rsidRDefault="00BB76AD" w:rsidP="00714130">
            <w:pPr>
              <w:pStyle w:val="TAH"/>
              <w:keepNext w:val="0"/>
              <w:keepLines w:val="0"/>
              <w:rPr>
                <w:lang w:eastAsia="en-GB"/>
              </w:rPr>
            </w:pPr>
            <w:r>
              <w:rPr>
                <w:lang w:eastAsia="en-GB"/>
              </w:rPr>
              <w:t>Ver</w:t>
            </w:r>
          </w:p>
        </w:tc>
      </w:tr>
      <w:tr w:rsidR="00BB76AD" w14:paraId="46F07361"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0BF610E0" w14:textId="77777777" w:rsidR="00BB76AD" w:rsidRDefault="00BB76AD" w:rsidP="00714130">
            <w:pPr>
              <w:pStyle w:val="TAL"/>
            </w:pPr>
            <w:r>
              <w:t>RLC configuration</w:t>
            </w:r>
          </w:p>
        </w:tc>
        <w:tc>
          <w:tcPr>
            <w:tcW w:w="1985" w:type="dxa"/>
            <w:tcBorders>
              <w:top w:val="single" w:sz="4" w:space="0" w:color="auto"/>
              <w:left w:val="single" w:sz="4" w:space="0" w:color="auto"/>
              <w:bottom w:val="single" w:sz="4" w:space="0" w:color="auto"/>
              <w:right w:val="single" w:sz="4" w:space="0" w:color="auto"/>
            </w:tcBorders>
          </w:tcPr>
          <w:p w14:paraId="79F22675" w14:textId="77777777" w:rsidR="00BB76AD" w:rsidRDefault="00BB76AD" w:rsidP="00714130">
            <w:pPr>
              <w:pStyle w:val="TAL"/>
            </w:pPr>
          </w:p>
        </w:tc>
        <w:tc>
          <w:tcPr>
            <w:tcW w:w="3402" w:type="dxa"/>
            <w:tcBorders>
              <w:top w:val="single" w:sz="4" w:space="0" w:color="auto"/>
              <w:left w:val="single" w:sz="4" w:space="0" w:color="auto"/>
              <w:bottom w:val="single" w:sz="4" w:space="0" w:color="auto"/>
              <w:right w:val="single" w:sz="4" w:space="0" w:color="auto"/>
            </w:tcBorders>
          </w:tcPr>
          <w:p w14:paraId="59BA4279" w14:textId="77777777" w:rsidR="00BB76AD" w:rsidRDefault="00BB76AD" w:rsidP="00714130">
            <w:pPr>
              <w:pStyle w:val="TAL"/>
            </w:pPr>
          </w:p>
        </w:tc>
        <w:tc>
          <w:tcPr>
            <w:tcW w:w="708" w:type="dxa"/>
            <w:tcBorders>
              <w:top w:val="single" w:sz="4" w:space="0" w:color="auto"/>
              <w:left w:val="single" w:sz="4" w:space="0" w:color="auto"/>
              <w:bottom w:val="single" w:sz="4" w:space="0" w:color="auto"/>
              <w:right w:val="single" w:sz="4" w:space="0" w:color="auto"/>
            </w:tcBorders>
          </w:tcPr>
          <w:p w14:paraId="5995126B" w14:textId="77777777" w:rsidR="00BB76AD" w:rsidRDefault="00BB76AD" w:rsidP="00714130">
            <w:pPr>
              <w:pStyle w:val="TAL"/>
            </w:pPr>
          </w:p>
        </w:tc>
      </w:tr>
      <w:tr w:rsidR="00BB76AD" w14:paraId="5F07842B"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11872848" w14:textId="77777777" w:rsidR="00BB76AD" w:rsidRDefault="00BB76AD" w:rsidP="00714130">
            <w:pPr>
              <w:pStyle w:val="TAL"/>
              <w:rPr>
                <w:i/>
              </w:rPr>
            </w:pPr>
            <w:r>
              <w:rPr>
                <w:i/>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21160C" w14:textId="77777777" w:rsidR="00BB76AD" w:rsidRDefault="00BB76AD" w:rsidP="00714130">
            <w:pPr>
              <w:pStyle w:val="TAL"/>
            </w:pPr>
            <w:r>
              <w:t>1</w:t>
            </w:r>
          </w:p>
        </w:tc>
        <w:tc>
          <w:tcPr>
            <w:tcW w:w="3402" w:type="dxa"/>
            <w:tcBorders>
              <w:top w:val="single" w:sz="4" w:space="0" w:color="auto"/>
              <w:left w:val="single" w:sz="4" w:space="0" w:color="auto"/>
              <w:bottom w:val="single" w:sz="4" w:space="0" w:color="auto"/>
              <w:right w:val="single" w:sz="4" w:space="0" w:color="auto"/>
            </w:tcBorders>
          </w:tcPr>
          <w:p w14:paraId="55576D33" w14:textId="77777777" w:rsidR="00BB76AD" w:rsidRDefault="00BB76AD" w:rsidP="00714130">
            <w:pPr>
              <w:pStyle w:val="TAL"/>
            </w:pPr>
          </w:p>
        </w:tc>
        <w:tc>
          <w:tcPr>
            <w:tcW w:w="708" w:type="dxa"/>
            <w:tcBorders>
              <w:top w:val="single" w:sz="4" w:space="0" w:color="auto"/>
              <w:left w:val="single" w:sz="4" w:space="0" w:color="auto"/>
              <w:bottom w:val="single" w:sz="4" w:space="0" w:color="auto"/>
              <w:right w:val="single" w:sz="4" w:space="0" w:color="auto"/>
            </w:tcBorders>
          </w:tcPr>
          <w:p w14:paraId="16052921" w14:textId="77777777" w:rsidR="00BB76AD" w:rsidRDefault="00BB76AD" w:rsidP="00714130">
            <w:pPr>
              <w:pStyle w:val="TAL"/>
            </w:pPr>
          </w:p>
        </w:tc>
      </w:tr>
    </w:tbl>
    <w:p w14:paraId="3E6653C4" w14:textId="77777777" w:rsidR="00BB76AD" w:rsidRDefault="00BB76AD" w:rsidP="00BB76AD">
      <w:pPr>
        <w:rPr>
          <w:lang w:eastAsia="ko-KR"/>
        </w:rPr>
      </w:pPr>
    </w:p>
    <w:p w14:paraId="76A8607D" w14:textId="77777777" w:rsidR="00BB76AD" w:rsidRDefault="00BB76AD" w:rsidP="00BB76AD">
      <w:pPr>
        <w:pStyle w:val="Heading4"/>
      </w:pPr>
      <w:bookmarkStart w:id="17020" w:name="_Toc510018753"/>
      <w:r>
        <w:t>9.1.2.2</w:t>
      </w:r>
      <w:r>
        <w:tab/>
        <w:t>SRB2/SRB2S</w:t>
      </w:r>
      <w:bookmarkEnd w:id="17020"/>
    </w:p>
    <w:p w14:paraId="348A96E5" w14:textId="77777777" w:rsidR="00BB76AD" w:rsidRDefault="00BB76AD" w:rsidP="00BB76A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B76AD" w14:paraId="1C83BA32" w14:textId="77777777" w:rsidTr="00714130">
        <w:trPr>
          <w:tblHeader/>
        </w:trPr>
        <w:tc>
          <w:tcPr>
            <w:tcW w:w="3260" w:type="dxa"/>
            <w:tcBorders>
              <w:top w:val="single" w:sz="4" w:space="0" w:color="auto"/>
              <w:left w:val="single" w:sz="4" w:space="0" w:color="auto"/>
              <w:bottom w:val="single" w:sz="4" w:space="0" w:color="auto"/>
              <w:right w:val="single" w:sz="4" w:space="0" w:color="auto"/>
            </w:tcBorders>
            <w:hideMark/>
          </w:tcPr>
          <w:p w14:paraId="43CB8FDB" w14:textId="77777777" w:rsidR="00BB76AD" w:rsidRDefault="00BB76AD" w:rsidP="007141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35A9507" w14:textId="77777777" w:rsidR="00BB76AD" w:rsidRDefault="00BB76AD" w:rsidP="007141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51430E4" w14:textId="77777777" w:rsidR="00BB76AD" w:rsidRDefault="00BB76AD" w:rsidP="007141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2A484B4" w14:textId="77777777" w:rsidR="00BB76AD" w:rsidRDefault="00BB76AD" w:rsidP="00714130">
            <w:pPr>
              <w:pStyle w:val="TAH"/>
              <w:keepNext w:val="0"/>
              <w:keepLines w:val="0"/>
              <w:rPr>
                <w:lang w:eastAsia="en-GB"/>
              </w:rPr>
            </w:pPr>
            <w:r>
              <w:rPr>
                <w:lang w:eastAsia="en-GB"/>
              </w:rPr>
              <w:t>Ver</w:t>
            </w:r>
          </w:p>
        </w:tc>
      </w:tr>
      <w:tr w:rsidR="00BB76AD" w14:paraId="394340E8"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048ACA9D" w14:textId="77777777" w:rsidR="00BB76AD" w:rsidRDefault="00BB76AD" w:rsidP="00714130">
            <w:pPr>
              <w:pStyle w:val="TAL"/>
            </w:pPr>
            <w:r>
              <w:t>RLC configuration</w:t>
            </w:r>
          </w:p>
        </w:tc>
        <w:tc>
          <w:tcPr>
            <w:tcW w:w="1985" w:type="dxa"/>
            <w:tcBorders>
              <w:top w:val="single" w:sz="4" w:space="0" w:color="auto"/>
              <w:left w:val="single" w:sz="4" w:space="0" w:color="auto"/>
              <w:bottom w:val="single" w:sz="4" w:space="0" w:color="auto"/>
              <w:right w:val="single" w:sz="4" w:space="0" w:color="auto"/>
            </w:tcBorders>
          </w:tcPr>
          <w:p w14:paraId="5B8B9039" w14:textId="77777777" w:rsidR="00BB76AD" w:rsidRDefault="00BB76AD" w:rsidP="00714130">
            <w:pPr>
              <w:pStyle w:val="TAL"/>
            </w:pPr>
          </w:p>
        </w:tc>
        <w:tc>
          <w:tcPr>
            <w:tcW w:w="3402" w:type="dxa"/>
            <w:tcBorders>
              <w:top w:val="single" w:sz="4" w:space="0" w:color="auto"/>
              <w:left w:val="single" w:sz="4" w:space="0" w:color="auto"/>
              <w:bottom w:val="single" w:sz="4" w:space="0" w:color="auto"/>
              <w:right w:val="single" w:sz="4" w:space="0" w:color="auto"/>
            </w:tcBorders>
          </w:tcPr>
          <w:p w14:paraId="1428B479" w14:textId="77777777" w:rsidR="00BB76AD" w:rsidRDefault="00BB76AD" w:rsidP="00714130">
            <w:pPr>
              <w:pStyle w:val="TAL"/>
            </w:pPr>
          </w:p>
        </w:tc>
        <w:tc>
          <w:tcPr>
            <w:tcW w:w="708" w:type="dxa"/>
            <w:tcBorders>
              <w:top w:val="single" w:sz="4" w:space="0" w:color="auto"/>
              <w:left w:val="single" w:sz="4" w:space="0" w:color="auto"/>
              <w:bottom w:val="single" w:sz="4" w:space="0" w:color="auto"/>
              <w:right w:val="single" w:sz="4" w:space="0" w:color="auto"/>
            </w:tcBorders>
          </w:tcPr>
          <w:p w14:paraId="78A050A8" w14:textId="77777777" w:rsidR="00BB76AD" w:rsidRDefault="00BB76AD" w:rsidP="00714130">
            <w:pPr>
              <w:pStyle w:val="TAL"/>
            </w:pPr>
          </w:p>
        </w:tc>
      </w:tr>
      <w:tr w:rsidR="00BB76AD" w14:paraId="77EE83F7"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641DD221" w14:textId="77777777" w:rsidR="00BB76AD" w:rsidRDefault="00BB76AD" w:rsidP="00714130">
            <w:pPr>
              <w:pStyle w:val="TAL"/>
              <w:rPr>
                <w:i/>
              </w:rPr>
            </w:pPr>
            <w:r>
              <w:rPr>
                <w:i/>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71331A0" w14:textId="77777777" w:rsidR="00BB76AD" w:rsidRDefault="00BB76AD" w:rsidP="00714130">
            <w:pPr>
              <w:pStyle w:val="TAL"/>
            </w:pPr>
            <w:r>
              <w:t>2</w:t>
            </w:r>
          </w:p>
        </w:tc>
        <w:tc>
          <w:tcPr>
            <w:tcW w:w="3402" w:type="dxa"/>
            <w:tcBorders>
              <w:top w:val="single" w:sz="4" w:space="0" w:color="auto"/>
              <w:left w:val="single" w:sz="4" w:space="0" w:color="auto"/>
              <w:bottom w:val="single" w:sz="4" w:space="0" w:color="auto"/>
              <w:right w:val="single" w:sz="4" w:space="0" w:color="auto"/>
            </w:tcBorders>
          </w:tcPr>
          <w:p w14:paraId="6663A7B5" w14:textId="77777777" w:rsidR="00BB76AD" w:rsidRDefault="00BB76AD" w:rsidP="00714130">
            <w:pPr>
              <w:pStyle w:val="TAL"/>
            </w:pPr>
          </w:p>
        </w:tc>
        <w:tc>
          <w:tcPr>
            <w:tcW w:w="708" w:type="dxa"/>
            <w:tcBorders>
              <w:top w:val="single" w:sz="4" w:space="0" w:color="auto"/>
              <w:left w:val="single" w:sz="4" w:space="0" w:color="auto"/>
              <w:bottom w:val="single" w:sz="4" w:space="0" w:color="auto"/>
              <w:right w:val="single" w:sz="4" w:space="0" w:color="auto"/>
            </w:tcBorders>
          </w:tcPr>
          <w:p w14:paraId="1825A9C4" w14:textId="77777777" w:rsidR="00BB76AD" w:rsidRDefault="00BB76AD" w:rsidP="00714130">
            <w:pPr>
              <w:pStyle w:val="TAL"/>
            </w:pPr>
          </w:p>
        </w:tc>
      </w:tr>
    </w:tbl>
    <w:p w14:paraId="14498AAD" w14:textId="77777777" w:rsidR="00BB76AD" w:rsidRDefault="00BB76AD" w:rsidP="00BB76AD"/>
    <w:p w14:paraId="6459D0B5" w14:textId="77777777" w:rsidR="00BB76AD" w:rsidRDefault="00BB76AD" w:rsidP="00BB76AD">
      <w:pPr>
        <w:pStyle w:val="Heading4"/>
      </w:pPr>
      <w:bookmarkStart w:id="17021" w:name="_Toc510018754"/>
      <w:r>
        <w:t>9.1.2.3</w:t>
      </w:r>
      <w:r>
        <w:tab/>
        <w:t>SRB3</w:t>
      </w:r>
      <w:bookmarkEnd w:id="17021"/>
    </w:p>
    <w:p w14:paraId="64A8A2FE" w14:textId="77777777" w:rsidR="00BB76AD" w:rsidRDefault="00BB76AD" w:rsidP="00BB76A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B76AD" w14:paraId="4F2C6FE0" w14:textId="77777777" w:rsidTr="00714130">
        <w:trPr>
          <w:tblHeader/>
        </w:trPr>
        <w:tc>
          <w:tcPr>
            <w:tcW w:w="3260" w:type="dxa"/>
            <w:tcBorders>
              <w:top w:val="single" w:sz="4" w:space="0" w:color="auto"/>
              <w:left w:val="single" w:sz="4" w:space="0" w:color="auto"/>
              <w:bottom w:val="single" w:sz="4" w:space="0" w:color="auto"/>
              <w:right w:val="single" w:sz="4" w:space="0" w:color="auto"/>
            </w:tcBorders>
            <w:hideMark/>
          </w:tcPr>
          <w:p w14:paraId="3481D20D" w14:textId="77777777" w:rsidR="00BB76AD" w:rsidRDefault="00BB76AD" w:rsidP="007141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3640626" w14:textId="77777777" w:rsidR="00BB76AD" w:rsidRDefault="00BB76AD" w:rsidP="007141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5F4CE04E" w14:textId="77777777" w:rsidR="00BB76AD" w:rsidRDefault="00BB76AD" w:rsidP="007141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345FDF5" w14:textId="77777777" w:rsidR="00BB76AD" w:rsidRDefault="00BB76AD" w:rsidP="00714130">
            <w:pPr>
              <w:pStyle w:val="TAH"/>
              <w:keepNext w:val="0"/>
              <w:keepLines w:val="0"/>
              <w:rPr>
                <w:lang w:eastAsia="en-GB"/>
              </w:rPr>
            </w:pPr>
            <w:r>
              <w:rPr>
                <w:lang w:eastAsia="en-GB"/>
              </w:rPr>
              <w:t>Ver</w:t>
            </w:r>
          </w:p>
        </w:tc>
      </w:tr>
      <w:tr w:rsidR="00BB76AD" w14:paraId="5EB29F91"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76CCD657" w14:textId="77777777" w:rsidR="00BB76AD" w:rsidRDefault="00BB76AD" w:rsidP="00714130">
            <w:pPr>
              <w:pStyle w:val="TAL"/>
            </w:pPr>
            <w:r>
              <w:t>RLC configuration</w:t>
            </w:r>
          </w:p>
        </w:tc>
        <w:tc>
          <w:tcPr>
            <w:tcW w:w="1985" w:type="dxa"/>
            <w:tcBorders>
              <w:top w:val="single" w:sz="4" w:space="0" w:color="auto"/>
              <w:left w:val="single" w:sz="4" w:space="0" w:color="auto"/>
              <w:bottom w:val="single" w:sz="4" w:space="0" w:color="auto"/>
              <w:right w:val="single" w:sz="4" w:space="0" w:color="auto"/>
            </w:tcBorders>
          </w:tcPr>
          <w:p w14:paraId="2B47AC03" w14:textId="77777777" w:rsidR="00BB76AD" w:rsidRDefault="00BB76AD" w:rsidP="00714130">
            <w:pPr>
              <w:pStyle w:val="TAL"/>
            </w:pPr>
          </w:p>
        </w:tc>
        <w:tc>
          <w:tcPr>
            <w:tcW w:w="3402" w:type="dxa"/>
            <w:tcBorders>
              <w:top w:val="single" w:sz="4" w:space="0" w:color="auto"/>
              <w:left w:val="single" w:sz="4" w:space="0" w:color="auto"/>
              <w:bottom w:val="single" w:sz="4" w:space="0" w:color="auto"/>
              <w:right w:val="single" w:sz="4" w:space="0" w:color="auto"/>
            </w:tcBorders>
          </w:tcPr>
          <w:p w14:paraId="779EB1D9" w14:textId="77777777" w:rsidR="00BB76AD" w:rsidRDefault="00BB76AD" w:rsidP="00714130">
            <w:pPr>
              <w:pStyle w:val="TAL"/>
            </w:pPr>
          </w:p>
        </w:tc>
        <w:tc>
          <w:tcPr>
            <w:tcW w:w="708" w:type="dxa"/>
            <w:tcBorders>
              <w:top w:val="single" w:sz="4" w:space="0" w:color="auto"/>
              <w:left w:val="single" w:sz="4" w:space="0" w:color="auto"/>
              <w:bottom w:val="single" w:sz="4" w:space="0" w:color="auto"/>
              <w:right w:val="single" w:sz="4" w:space="0" w:color="auto"/>
            </w:tcBorders>
          </w:tcPr>
          <w:p w14:paraId="1E19CBF8" w14:textId="77777777" w:rsidR="00BB76AD" w:rsidRDefault="00BB76AD" w:rsidP="00714130">
            <w:pPr>
              <w:pStyle w:val="TAL"/>
            </w:pPr>
          </w:p>
        </w:tc>
      </w:tr>
      <w:tr w:rsidR="00BB76AD" w14:paraId="00E8946E"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05A0598B" w14:textId="77777777" w:rsidR="00BB76AD" w:rsidRDefault="00BB76AD" w:rsidP="00714130">
            <w:pPr>
              <w:pStyle w:val="TAL"/>
              <w:rPr>
                <w:i/>
              </w:rPr>
            </w:pPr>
            <w:r>
              <w:rPr>
                <w:i/>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7397D121" w14:textId="77777777" w:rsidR="00BB76AD" w:rsidRDefault="00BB76AD" w:rsidP="00714130">
            <w:pPr>
              <w:pStyle w:val="TAL"/>
            </w:pPr>
            <w:r>
              <w:t>3</w:t>
            </w:r>
          </w:p>
        </w:tc>
        <w:tc>
          <w:tcPr>
            <w:tcW w:w="3402" w:type="dxa"/>
            <w:tcBorders>
              <w:top w:val="single" w:sz="4" w:space="0" w:color="auto"/>
              <w:left w:val="single" w:sz="4" w:space="0" w:color="auto"/>
              <w:bottom w:val="single" w:sz="4" w:space="0" w:color="auto"/>
              <w:right w:val="single" w:sz="4" w:space="0" w:color="auto"/>
            </w:tcBorders>
          </w:tcPr>
          <w:p w14:paraId="223EE291" w14:textId="77777777" w:rsidR="00BB76AD" w:rsidRDefault="00BB76AD" w:rsidP="00714130">
            <w:pPr>
              <w:pStyle w:val="TAL"/>
            </w:pPr>
          </w:p>
        </w:tc>
        <w:tc>
          <w:tcPr>
            <w:tcW w:w="708" w:type="dxa"/>
            <w:tcBorders>
              <w:top w:val="single" w:sz="4" w:space="0" w:color="auto"/>
              <w:left w:val="single" w:sz="4" w:space="0" w:color="auto"/>
              <w:bottom w:val="single" w:sz="4" w:space="0" w:color="auto"/>
              <w:right w:val="single" w:sz="4" w:space="0" w:color="auto"/>
            </w:tcBorders>
          </w:tcPr>
          <w:p w14:paraId="618686A7" w14:textId="77777777" w:rsidR="00BB76AD" w:rsidRDefault="00BB76AD" w:rsidP="00714130">
            <w:pPr>
              <w:pStyle w:val="TAL"/>
            </w:pPr>
          </w:p>
        </w:tc>
      </w:tr>
    </w:tbl>
    <w:p w14:paraId="7592F8AE" w14:textId="77777777" w:rsidR="00BB76AD" w:rsidRDefault="00BB76AD" w:rsidP="00BB76AD"/>
    <w:p w14:paraId="225B184F" w14:textId="77777777" w:rsidR="00BB76AD" w:rsidRDefault="00BB76AD" w:rsidP="00BB76AD">
      <w:pPr>
        <w:pStyle w:val="Heading2"/>
      </w:pPr>
      <w:bookmarkStart w:id="17022" w:name="_Toc510018755"/>
      <w:r>
        <w:t>9.2</w:t>
      </w:r>
      <w:r>
        <w:tab/>
        <w:t>Default radio configurations</w:t>
      </w:r>
      <w:bookmarkEnd w:id="17022"/>
    </w:p>
    <w:p w14:paraId="1BC05FB3" w14:textId="77777777" w:rsidR="00BB76AD" w:rsidRDefault="00BB76AD" w:rsidP="00BB76AD">
      <w:pPr>
        <w:pStyle w:val="Heading3"/>
      </w:pPr>
      <w:bookmarkStart w:id="17023" w:name="_Toc510018756"/>
      <w:bookmarkStart w:id="17024" w:name="OLE_LINK70"/>
      <w:bookmarkStart w:id="17025" w:name="OLE_LINK71"/>
      <w:r>
        <w:t>9.2.1</w:t>
      </w:r>
      <w:r>
        <w:tab/>
        <w:t>SRB configurations</w:t>
      </w:r>
      <w:bookmarkEnd w:id="17023"/>
    </w:p>
    <w:p w14:paraId="3E241711" w14:textId="77777777" w:rsidR="00BB76AD" w:rsidRDefault="00BB76AD" w:rsidP="00BB76AD">
      <w:pPr>
        <w:pStyle w:val="Heading4"/>
      </w:pPr>
      <w:bookmarkStart w:id="17026" w:name="_Toc510018757"/>
      <w:r>
        <w:t>9.2.1.1</w:t>
      </w:r>
      <w:bookmarkEnd w:id="17024"/>
      <w:bookmarkEnd w:id="17025"/>
      <w:r>
        <w:tab/>
        <w:t>SRB1/SRB1S</w:t>
      </w:r>
      <w:bookmarkEnd w:id="17026"/>
    </w:p>
    <w:p w14:paraId="0995B421" w14:textId="77777777" w:rsidR="00BB76AD" w:rsidRDefault="00BB76AD" w:rsidP="00BB76AD">
      <w:pPr>
        <w:rPr>
          <w:lang w:eastAsia="ko-KR"/>
        </w:rPr>
      </w:pPr>
      <w:r>
        <w:rPr>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BB76AD" w14:paraId="46C1A1CD" w14:textId="77777777" w:rsidTr="00714130">
        <w:trPr>
          <w:tblHeader/>
        </w:trPr>
        <w:tc>
          <w:tcPr>
            <w:tcW w:w="3260" w:type="dxa"/>
            <w:tcBorders>
              <w:top w:val="single" w:sz="4" w:space="0" w:color="auto"/>
              <w:left w:val="single" w:sz="4" w:space="0" w:color="auto"/>
              <w:bottom w:val="single" w:sz="4" w:space="0" w:color="auto"/>
              <w:right w:val="single" w:sz="4" w:space="0" w:color="auto"/>
            </w:tcBorders>
            <w:hideMark/>
          </w:tcPr>
          <w:p w14:paraId="4F2C1E5E" w14:textId="77777777" w:rsidR="00BB76AD" w:rsidRDefault="00BB76AD" w:rsidP="0071413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6A95E7D1" w14:textId="77777777" w:rsidR="00BB76AD" w:rsidRDefault="00BB76AD" w:rsidP="00714130">
            <w:pPr>
              <w:pStyle w:val="TAH"/>
              <w:keepNext w:val="0"/>
              <w:keepLines w:val="0"/>
              <w:rPr>
                <w:lang w:eastAsia="en-GB"/>
              </w:rPr>
            </w:pPr>
            <w:r>
              <w:rPr>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13EB3DCE" w14:textId="77777777" w:rsidR="00BB76AD" w:rsidRDefault="00BB76AD" w:rsidP="0071413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42AECB7F" w14:textId="77777777" w:rsidR="00BB76AD" w:rsidRDefault="00BB76AD" w:rsidP="00714130">
            <w:pPr>
              <w:pStyle w:val="TAH"/>
              <w:keepNext w:val="0"/>
              <w:keepLines w:val="0"/>
              <w:rPr>
                <w:lang w:eastAsia="en-GB"/>
              </w:rPr>
            </w:pPr>
            <w:r>
              <w:rPr>
                <w:lang w:eastAsia="en-GB"/>
              </w:rPr>
              <w:t>Ver</w:t>
            </w:r>
          </w:p>
        </w:tc>
      </w:tr>
      <w:tr w:rsidR="00BB76AD" w14:paraId="292BF612" w14:textId="77777777" w:rsidTr="00714130">
        <w:trPr>
          <w:tblHeader/>
        </w:trPr>
        <w:tc>
          <w:tcPr>
            <w:tcW w:w="3260" w:type="dxa"/>
            <w:tcBorders>
              <w:top w:val="single" w:sz="4" w:space="0" w:color="auto"/>
              <w:left w:val="single" w:sz="4" w:space="0" w:color="auto"/>
              <w:bottom w:val="single" w:sz="4" w:space="0" w:color="auto"/>
              <w:right w:val="single" w:sz="4" w:space="0" w:color="auto"/>
            </w:tcBorders>
            <w:hideMark/>
          </w:tcPr>
          <w:p w14:paraId="0D690713" w14:textId="77777777" w:rsidR="00BB76AD" w:rsidRDefault="00BB76AD" w:rsidP="00714130">
            <w:pPr>
              <w:pStyle w:val="TAL"/>
              <w:rPr>
                <w:i/>
              </w:rPr>
            </w:pPr>
            <w:r>
              <w:rPr>
                <w:i/>
              </w:rPr>
              <w:t>PDCP-Config</w:t>
            </w:r>
          </w:p>
          <w:p w14:paraId="11410FF7" w14:textId="77777777" w:rsidR="00BB76AD" w:rsidRDefault="00BB76AD" w:rsidP="00714130">
            <w:pPr>
              <w:pStyle w:val="TAL"/>
              <w:rPr>
                <w:i/>
              </w:rPr>
            </w:pPr>
            <w:r>
              <w:rPr>
                <w:i/>
              </w:rPr>
              <w:t>&gt;t-Reordering</w:t>
            </w:r>
          </w:p>
        </w:tc>
        <w:tc>
          <w:tcPr>
            <w:tcW w:w="1418" w:type="dxa"/>
            <w:tcBorders>
              <w:top w:val="single" w:sz="4" w:space="0" w:color="auto"/>
              <w:left w:val="single" w:sz="4" w:space="0" w:color="auto"/>
              <w:bottom w:val="single" w:sz="4" w:space="0" w:color="auto"/>
              <w:right w:val="single" w:sz="4" w:space="0" w:color="auto"/>
            </w:tcBorders>
          </w:tcPr>
          <w:p w14:paraId="080E22B8" w14:textId="77777777" w:rsidR="00BB76AD" w:rsidRDefault="00BB76AD" w:rsidP="00714130">
            <w:pPr>
              <w:pStyle w:val="TAL"/>
              <w:rPr>
                <w:i/>
              </w:rPr>
            </w:pPr>
          </w:p>
          <w:p w14:paraId="215691DC" w14:textId="77777777" w:rsidR="00BB76AD" w:rsidRDefault="00BB76AD" w:rsidP="00714130">
            <w:pPr>
              <w:pStyle w:val="TAL"/>
              <w:rPr>
                <w:i/>
              </w:rPr>
            </w:pPr>
            <w:r>
              <w:rPr>
                <w:i/>
              </w:rPr>
              <w:t>infinity</w:t>
            </w:r>
          </w:p>
        </w:tc>
        <w:tc>
          <w:tcPr>
            <w:tcW w:w="2503" w:type="dxa"/>
            <w:tcBorders>
              <w:top w:val="single" w:sz="4" w:space="0" w:color="auto"/>
              <w:left w:val="single" w:sz="4" w:space="0" w:color="auto"/>
              <w:bottom w:val="single" w:sz="4" w:space="0" w:color="auto"/>
              <w:right w:val="single" w:sz="4" w:space="0" w:color="auto"/>
            </w:tcBorders>
          </w:tcPr>
          <w:p w14:paraId="1126746D" w14:textId="77777777" w:rsidR="00BB76AD" w:rsidRDefault="00BB76AD" w:rsidP="00714130">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0B4D225D" w14:textId="77777777" w:rsidR="00BB76AD" w:rsidRDefault="00BB76AD" w:rsidP="00714130">
            <w:pPr>
              <w:pStyle w:val="TAL"/>
              <w:rPr>
                <w:i/>
              </w:rPr>
            </w:pPr>
          </w:p>
        </w:tc>
      </w:tr>
      <w:tr w:rsidR="00BB76AD" w14:paraId="49438903"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168BD16E" w14:textId="77777777" w:rsidR="00BB76AD" w:rsidRDefault="00BB76AD" w:rsidP="00714130">
            <w:pPr>
              <w:pStyle w:val="TAL"/>
              <w:rPr>
                <w:lang w:eastAsia="en-GB"/>
              </w:rPr>
            </w:pPr>
            <w:r>
              <w:rPr>
                <w:i/>
                <w:lang w:eastAsia="en-GB"/>
              </w:rPr>
              <w:t>RLC-Config</w:t>
            </w:r>
            <w:r>
              <w:rPr>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0CEE27FB" w14:textId="77777777" w:rsidR="00BB76AD" w:rsidRDefault="00BB76AD" w:rsidP="00714130">
            <w:pPr>
              <w:pStyle w:val="TAL"/>
              <w:rPr>
                <w:lang w:eastAsia="en-GB"/>
              </w:rPr>
            </w:pPr>
            <w:r>
              <w:rPr>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27807272"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5B343FA" w14:textId="77777777" w:rsidR="00BB76AD" w:rsidRDefault="00BB76AD" w:rsidP="00714130">
            <w:pPr>
              <w:pStyle w:val="TAL"/>
              <w:rPr>
                <w:lang w:eastAsia="en-GB"/>
              </w:rPr>
            </w:pPr>
          </w:p>
        </w:tc>
      </w:tr>
      <w:tr w:rsidR="00BB76AD" w14:paraId="53BC1612"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3EEC24F6" w14:textId="77777777" w:rsidR="00BB76AD" w:rsidRDefault="00BB76AD" w:rsidP="00714130">
            <w:pPr>
              <w:pStyle w:val="TAL"/>
              <w:rPr>
                <w:i/>
                <w:lang w:eastAsia="en-GB"/>
              </w:rPr>
            </w:pPr>
            <w:r>
              <w:rPr>
                <w:i/>
                <w:lang w:eastAsia="en-GB"/>
              </w:rPr>
              <w:t>ul-RLC-Config</w:t>
            </w:r>
          </w:p>
          <w:p w14:paraId="0452C84A" w14:textId="77777777" w:rsidR="00BB76AD" w:rsidRDefault="00BB76AD" w:rsidP="00714130">
            <w:pPr>
              <w:pStyle w:val="TAL"/>
              <w:rPr>
                <w:i/>
                <w:lang w:eastAsia="en-GB"/>
              </w:rPr>
            </w:pPr>
            <w:r>
              <w:rPr>
                <w:i/>
                <w:lang w:eastAsia="en-GB"/>
              </w:rPr>
              <w:t xml:space="preserve">&gt;sn-FieldLength </w:t>
            </w:r>
          </w:p>
          <w:p w14:paraId="76DA66F7" w14:textId="77777777" w:rsidR="00BB76AD" w:rsidRDefault="00BB76AD" w:rsidP="00714130">
            <w:pPr>
              <w:pStyle w:val="TAL"/>
              <w:rPr>
                <w:i/>
                <w:lang w:eastAsia="en-GB"/>
              </w:rPr>
            </w:pPr>
            <w:r>
              <w:rPr>
                <w:i/>
                <w:lang w:eastAsia="en-GB"/>
              </w:rPr>
              <w:t>&gt;t-PollRetransmit</w:t>
            </w:r>
          </w:p>
          <w:p w14:paraId="33AD18C1" w14:textId="77777777" w:rsidR="00BB76AD" w:rsidRDefault="00BB76AD" w:rsidP="00714130">
            <w:pPr>
              <w:pStyle w:val="TAL"/>
              <w:rPr>
                <w:i/>
                <w:lang w:eastAsia="en-GB"/>
              </w:rPr>
            </w:pPr>
            <w:r>
              <w:rPr>
                <w:i/>
                <w:lang w:eastAsia="en-GB"/>
              </w:rPr>
              <w:t>&gt;pollPDU</w:t>
            </w:r>
          </w:p>
          <w:p w14:paraId="129B63E1" w14:textId="77777777" w:rsidR="00BB76AD" w:rsidRDefault="00BB76AD" w:rsidP="00714130">
            <w:pPr>
              <w:pStyle w:val="TAL"/>
              <w:rPr>
                <w:i/>
                <w:lang w:eastAsia="en-GB"/>
              </w:rPr>
            </w:pPr>
            <w:r>
              <w:rPr>
                <w:i/>
                <w:lang w:eastAsia="en-GB"/>
              </w:rPr>
              <w:t>&gt;pollByte</w:t>
            </w:r>
          </w:p>
          <w:p w14:paraId="6E537851" w14:textId="77777777" w:rsidR="00BB76AD" w:rsidRDefault="00BB76AD" w:rsidP="00714130">
            <w:pPr>
              <w:pStyle w:val="TAL"/>
              <w:rPr>
                <w:i/>
                <w:lang w:eastAsia="en-GB"/>
              </w:rPr>
            </w:pPr>
            <w:r>
              <w:rPr>
                <w:i/>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133BA381" w14:textId="77777777" w:rsidR="00BB76AD" w:rsidRDefault="00BB76AD" w:rsidP="00714130">
            <w:pPr>
              <w:pStyle w:val="TAL"/>
              <w:rPr>
                <w:lang w:eastAsia="en-GB"/>
              </w:rPr>
            </w:pPr>
          </w:p>
          <w:p w14:paraId="71FC4AE0" w14:textId="77777777" w:rsidR="00BB76AD" w:rsidRDefault="00BB76AD" w:rsidP="00714130">
            <w:pPr>
              <w:pStyle w:val="TAL"/>
              <w:rPr>
                <w:lang w:eastAsia="en-GB"/>
              </w:rPr>
            </w:pPr>
            <w:r>
              <w:rPr>
                <w:lang w:eastAsia="en-GB"/>
              </w:rPr>
              <w:t>size12</w:t>
            </w:r>
          </w:p>
          <w:p w14:paraId="76D16A5C" w14:textId="77777777" w:rsidR="00BB76AD" w:rsidRDefault="00BB76AD" w:rsidP="00714130">
            <w:pPr>
              <w:pStyle w:val="TAL"/>
              <w:rPr>
                <w:lang w:eastAsia="en-GB"/>
              </w:rPr>
            </w:pPr>
            <w:r>
              <w:rPr>
                <w:lang w:eastAsia="en-GB"/>
              </w:rPr>
              <w:t>ms45</w:t>
            </w:r>
          </w:p>
          <w:p w14:paraId="5AEA3658" w14:textId="77777777" w:rsidR="00BB76AD" w:rsidRDefault="00BB76AD" w:rsidP="00714130">
            <w:pPr>
              <w:pStyle w:val="TAL"/>
              <w:rPr>
                <w:lang w:eastAsia="en-GB"/>
              </w:rPr>
            </w:pPr>
            <w:r>
              <w:rPr>
                <w:lang w:eastAsia="en-GB"/>
              </w:rPr>
              <w:t>infinity</w:t>
            </w:r>
          </w:p>
          <w:p w14:paraId="6633AF99" w14:textId="77777777" w:rsidR="00BB76AD" w:rsidRDefault="00BB76AD" w:rsidP="00714130">
            <w:pPr>
              <w:pStyle w:val="TAL"/>
              <w:rPr>
                <w:lang w:eastAsia="en-GB"/>
              </w:rPr>
            </w:pPr>
            <w:r>
              <w:rPr>
                <w:lang w:eastAsia="en-GB"/>
              </w:rPr>
              <w:t>infinity</w:t>
            </w:r>
          </w:p>
          <w:p w14:paraId="67E4746B" w14:textId="77777777" w:rsidR="00BB76AD" w:rsidRDefault="00BB76AD" w:rsidP="00714130">
            <w:pPr>
              <w:pStyle w:val="TAL"/>
              <w:rPr>
                <w:lang w:eastAsia="en-GB"/>
              </w:rPr>
            </w:pPr>
            <w:r>
              <w:rPr>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42532608"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AE6CFBC" w14:textId="77777777" w:rsidR="00BB76AD" w:rsidRDefault="00BB76AD" w:rsidP="00714130">
            <w:pPr>
              <w:pStyle w:val="TAL"/>
              <w:rPr>
                <w:lang w:eastAsia="en-GB"/>
              </w:rPr>
            </w:pPr>
          </w:p>
        </w:tc>
      </w:tr>
      <w:tr w:rsidR="00BB76AD" w14:paraId="4DFFBBBA"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71A781E9" w14:textId="77777777" w:rsidR="00BB76AD" w:rsidRDefault="00BB76AD" w:rsidP="00714130">
            <w:pPr>
              <w:pStyle w:val="TAL"/>
              <w:rPr>
                <w:i/>
                <w:lang w:eastAsia="en-GB"/>
              </w:rPr>
            </w:pPr>
            <w:r>
              <w:rPr>
                <w:i/>
                <w:lang w:eastAsia="en-GB"/>
              </w:rPr>
              <w:t>dl-RLC-Config</w:t>
            </w:r>
          </w:p>
          <w:p w14:paraId="422FAB86" w14:textId="77777777" w:rsidR="00BB76AD" w:rsidRDefault="00BB76AD" w:rsidP="00714130">
            <w:pPr>
              <w:pStyle w:val="TAL"/>
              <w:rPr>
                <w:i/>
                <w:lang w:eastAsia="en-GB"/>
              </w:rPr>
            </w:pPr>
            <w:r>
              <w:rPr>
                <w:i/>
                <w:lang w:eastAsia="en-GB"/>
              </w:rPr>
              <w:t xml:space="preserve">&gt;sn-FieldLength </w:t>
            </w:r>
          </w:p>
          <w:p w14:paraId="39D41277" w14:textId="77777777" w:rsidR="00BB76AD" w:rsidRDefault="00BB76AD" w:rsidP="00714130">
            <w:pPr>
              <w:pStyle w:val="TAL"/>
              <w:rPr>
                <w:i/>
                <w:lang w:eastAsia="en-GB"/>
              </w:rPr>
            </w:pPr>
            <w:r>
              <w:rPr>
                <w:i/>
                <w:lang w:eastAsia="en-GB"/>
              </w:rPr>
              <w:t>&gt;t-Reassembly</w:t>
            </w:r>
          </w:p>
          <w:p w14:paraId="17D53075" w14:textId="77777777" w:rsidR="00BB76AD" w:rsidRDefault="00BB76AD" w:rsidP="00714130">
            <w:pPr>
              <w:pStyle w:val="TAL"/>
              <w:rPr>
                <w:i/>
                <w:lang w:eastAsia="en-GB"/>
              </w:rPr>
            </w:pPr>
            <w:r>
              <w:rPr>
                <w:i/>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68B0A815" w14:textId="77777777" w:rsidR="00BB76AD" w:rsidRDefault="00BB76AD" w:rsidP="00714130">
            <w:pPr>
              <w:pStyle w:val="TAL"/>
              <w:rPr>
                <w:lang w:eastAsia="en-GB"/>
              </w:rPr>
            </w:pPr>
          </w:p>
          <w:p w14:paraId="5C2D1494" w14:textId="77777777" w:rsidR="00BB76AD" w:rsidRDefault="00BB76AD" w:rsidP="00714130">
            <w:pPr>
              <w:pStyle w:val="TAL"/>
              <w:rPr>
                <w:lang w:eastAsia="en-GB"/>
              </w:rPr>
            </w:pPr>
            <w:r>
              <w:rPr>
                <w:lang w:eastAsia="en-GB"/>
              </w:rPr>
              <w:t>size12</w:t>
            </w:r>
          </w:p>
          <w:p w14:paraId="487B61A2" w14:textId="77777777" w:rsidR="00BB76AD" w:rsidRDefault="00BB76AD" w:rsidP="00714130">
            <w:pPr>
              <w:pStyle w:val="TAL"/>
              <w:rPr>
                <w:lang w:eastAsia="en-GB"/>
              </w:rPr>
            </w:pPr>
            <w:r>
              <w:rPr>
                <w:lang w:eastAsia="en-GB"/>
              </w:rPr>
              <w:t>ms</w:t>
            </w:r>
            <w:r>
              <w:rPr>
                <w:rFonts w:eastAsia="Yu Mincho"/>
              </w:rPr>
              <w:t>35</w:t>
            </w:r>
          </w:p>
          <w:p w14:paraId="405D64F5" w14:textId="77777777" w:rsidR="00BB76AD" w:rsidRDefault="00BB76AD" w:rsidP="00714130">
            <w:pPr>
              <w:pStyle w:val="TAL"/>
              <w:rPr>
                <w:lang w:eastAsia="en-GB"/>
              </w:rPr>
            </w:pPr>
            <w:r>
              <w:rPr>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59F6F46D"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20BE93D" w14:textId="77777777" w:rsidR="00BB76AD" w:rsidRDefault="00BB76AD" w:rsidP="00714130">
            <w:pPr>
              <w:pStyle w:val="TAL"/>
              <w:rPr>
                <w:lang w:eastAsia="en-GB"/>
              </w:rPr>
            </w:pPr>
          </w:p>
        </w:tc>
      </w:tr>
      <w:tr w:rsidR="00BB76AD" w14:paraId="732CF27F"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66D19E11" w14:textId="77777777" w:rsidR="00BB76AD" w:rsidRDefault="00BB76AD" w:rsidP="00714130">
            <w:pPr>
              <w:pStyle w:val="TAL"/>
              <w:rPr>
                <w:i/>
                <w:lang w:eastAsia="en-GB"/>
              </w:rPr>
            </w:pPr>
            <w:r>
              <w:rPr>
                <w:i/>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12A9E7AB" w14:textId="77777777" w:rsidR="00BB76AD" w:rsidRDefault="00BB76AD" w:rsidP="00714130">
            <w:pPr>
              <w:pStyle w:val="TAL"/>
              <w:rPr>
                <w:lang w:eastAsia="en-GB"/>
              </w:rPr>
            </w:pPr>
          </w:p>
        </w:tc>
        <w:tc>
          <w:tcPr>
            <w:tcW w:w="2503" w:type="dxa"/>
            <w:tcBorders>
              <w:top w:val="single" w:sz="4" w:space="0" w:color="auto"/>
              <w:left w:val="single" w:sz="4" w:space="0" w:color="auto"/>
              <w:bottom w:val="single" w:sz="4" w:space="0" w:color="auto"/>
              <w:right w:val="single" w:sz="4" w:space="0" w:color="auto"/>
            </w:tcBorders>
          </w:tcPr>
          <w:p w14:paraId="1B293768"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3F51AC" w14:textId="77777777" w:rsidR="00BB76AD" w:rsidRDefault="00BB76AD" w:rsidP="00714130">
            <w:pPr>
              <w:pStyle w:val="TAL"/>
              <w:rPr>
                <w:lang w:eastAsia="en-GB"/>
              </w:rPr>
            </w:pPr>
          </w:p>
        </w:tc>
      </w:tr>
      <w:tr w:rsidR="00BB76AD" w14:paraId="7642AE56"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1E5FE920" w14:textId="77777777" w:rsidR="00BB76AD" w:rsidRDefault="00BB76AD" w:rsidP="00714130">
            <w:pPr>
              <w:pStyle w:val="TAL"/>
              <w:rPr>
                <w:i/>
                <w:lang w:eastAsia="en-GB"/>
              </w:rPr>
            </w:pPr>
            <w:r>
              <w:rPr>
                <w:i/>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607F352F" w14:textId="77777777" w:rsidR="00BB76AD" w:rsidRDefault="00BB76AD" w:rsidP="00714130">
            <w:pPr>
              <w:pStyle w:val="TAL"/>
              <w:rPr>
                <w:lang w:eastAsia="en-GB"/>
              </w:rPr>
            </w:pPr>
            <w:r>
              <w:rPr>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0B282DA2" w14:textId="77777777" w:rsidR="00BB76AD" w:rsidRDefault="00BB76AD" w:rsidP="00714130">
            <w:pPr>
              <w:pStyle w:val="TAL"/>
              <w:rPr>
                <w:lang w:eastAsia="en-GB"/>
              </w:rPr>
            </w:pPr>
            <w:r>
              <w:rPr>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1F6B665D" w14:textId="77777777" w:rsidR="00BB76AD" w:rsidRDefault="00BB76AD" w:rsidP="00714130">
            <w:pPr>
              <w:pStyle w:val="TAL"/>
              <w:rPr>
                <w:lang w:eastAsia="en-GB"/>
              </w:rPr>
            </w:pPr>
          </w:p>
        </w:tc>
      </w:tr>
      <w:tr w:rsidR="00BB76AD" w14:paraId="3BCFCCED"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77270E0D" w14:textId="77777777" w:rsidR="00BB76AD" w:rsidRDefault="00BB76AD" w:rsidP="00714130">
            <w:pPr>
              <w:pStyle w:val="TAL"/>
              <w:rPr>
                <w:i/>
                <w:lang w:eastAsia="en-GB"/>
              </w:rPr>
            </w:pPr>
            <w:r>
              <w:rPr>
                <w:i/>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30530FD2" w14:textId="77777777" w:rsidR="00BB76AD" w:rsidRDefault="00BB76AD" w:rsidP="00714130">
            <w:pPr>
              <w:pStyle w:val="TAL"/>
              <w:rPr>
                <w:lang w:eastAsia="en-GB"/>
              </w:rPr>
            </w:pPr>
            <w:r>
              <w:rPr>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7D92B1F1"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FC175C4" w14:textId="77777777" w:rsidR="00BB76AD" w:rsidRDefault="00BB76AD" w:rsidP="00714130">
            <w:pPr>
              <w:pStyle w:val="TAL"/>
              <w:rPr>
                <w:lang w:eastAsia="en-GB"/>
              </w:rPr>
            </w:pPr>
          </w:p>
        </w:tc>
      </w:tr>
      <w:tr w:rsidR="00BB76AD" w14:paraId="530FF8FB"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2DF56927" w14:textId="77777777" w:rsidR="00BB76AD" w:rsidRDefault="00BB76AD" w:rsidP="00714130">
            <w:pPr>
              <w:pStyle w:val="TAL"/>
              <w:rPr>
                <w:i/>
                <w:lang w:eastAsia="en-GB"/>
              </w:rPr>
            </w:pPr>
            <w:r>
              <w:rPr>
                <w:i/>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3ACFDAD4" w14:textId="77777777" w:rsidR="00BB76AD" w:rsidRDefault="00BB76AD" w:rsidP="00714130">
            <w:pPr>
              <w:pStyle w:val="TAL"/>
              <w:rPr>
                <w:lang w:eastAsia="en-GB"/>
              </w:rPr>
            </w:pPr>
            <w:r>
              <w:rPr>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530AD2CD"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145EFDE" w14:textId="77777777" w:rsidR="00BB76AD" w:rsidRDefault="00BB76AD" w:rsidP="00714130">
            <w:pPr>
              <w:pStyle w:val="TAL"/>
              <w:rPr>
                <w:lang w:eastAsia="en-GB"/>
              </w:rPr>
            </w:pPr>
          </w:p>
        </w:tc>
      </w:tr>
      <w:tr w:rsidR="00BB76AD" w14:paraId="205E7460"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26CF8D27" w14:textId="77777777" w:rsidR="00BB76AD" w:rsidRDefault="00BB76AD" w:rsidP="00714130">
            <w:pPr>
              <w:pStyle w:val="TAL"/>
              <w:rPr>
                <w:i/>
                <w:lang w:eastAsia="en-GB"/>
              </w:rPr>
            </w:pPr>
            <w:r>
              <w:rPr>
                <w:i/>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0366CE17" w14:textId="77777777" w:rsidR="00BB76AD" w:rsidRDefault="00BB76AD" w:rsidP="00714130">
            <w:pPr>
              <w:pStyle w:val="TAL"/>
              <w:rPr>
                <w:lang w:eastAsia="en-GB"/>
              </w:rPr>
            </w:pPr>
            <w:r>
              <w:rPr>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19FCEF52"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75E1A7" w14:textId="77777777" w:rsidR="00BB76AD" w:rsidRDefault="00BB76AD" w:rsidP="00714130">
            <w:pPr>
              <w:pStyle w:val="TAL"/>
              <w:rPr>
                <w:lang w:eastAsia="en-GB"/>
              </w:rPr>
            </w:pPr>
          </w:p>
        </w:tc>
      </w:tr>
      <w:tr w:rsidR="00BB76AD" w14:paraId="1DADC2B9"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62A33CE6" w14:textId="77777777" w:rsidR="00BB76AD" w:rsidRDefault="00BB76AD" w:rsidP="00714130">
            <w:pPr>
              <w:pStyle w:val="TAL"/>
              <w:rPr>
                <w:i/>
                <w:lang w:eastAsia="en-GB"/>
              </w:rPr>
            </w:pPr>
            <w:r>
              <w:rPr>
                <w:i/>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2B641BF9" w14:textId="77777777" w:rsidR="00BB76AD" w:rsidRDefault="00BB76AD" w:rsidP="00714130">
            <w:pPr>
              <w:pStyle w:val="TAL"/>
              <w:rPr>
                <w:lang w:eastAsia="en-GB"/>
              </w:rPr>
            </w:pPr>
            <w:r>
              <w:rPr>
                <w:lang w:eastAsia="en-GB"/>
              </w:rPr>
              <w:t>FFS</w:t>
            </w:r>
          </w:p>
        </w:tc>
        <w:tc>
          <w:tcPr>
            <w:tcW w:w="2503" w:type="dxa"/>
            <w:tcBorders>
              <w:top w:val="single" w:sz="4" w:space="0" w:color="auto"/>
              <w:left w:val="single" w:sz="4" w:space="0" w:color="auto"/>
              <w:bottom w:val="single" w:sz="4" w:space="0" w:color="auto"/>
              <w:right w:val="single" w:sz="4" w:space="0" w:color="auto"/>
            </w:tcBorders>
            <w:hideMark/>
          </w:tcPr>
          <w:p w14:paraId="3A91DFD2" w14:textId="77777777" w:rsidR="00BB76AD" w:rsidRDefault="00BB76AD" w:rsidP="00714130">
            <w:pPr>
              <w:pStyle w:val="TAL"/>
              <w:tabs>
                <w:tab w:val="left" w:pos="585"/>
              </w:tabs>
              <w:rPr>
                <w:lang w:eastAsia="en-GB"/>
              </w:rPr>
            </w:pPr>
            <w:r>
              <w:rPr>
                <w:lang w:eastAsia="en-GB"/>
              </w:rPr>
              <w:tab/>
            </w:r>
          </w:p>
        </w:tc>
        <w:tc>
          <w:tcPr>
            <w:tcW w:w="757" w:type="dxa"/>
            <w:tcBorders>
              <w:top w:val="single" w:sz="4" w:space="0" w:color="auto"/>
              <w:left w:val="single" w:sz="4" w:space="0" w:color="auto"/>
              <w:bottom w:val="single" w:sz="4" w:space="0" w:color="auto"/>
              <w:right w:val="single" w:sz="4" w:space="0" w:color="auto"/>
            </w:tcBorders>
          </w:tcPr>
          <w:p w14:paraId="09445641" w14:textId="77777777" w:rsidR="00BB76AD" w:rsidRDefault="00BB76AD" w:rsidP="00714130">
            <w:pPr>
              <w:pStyle w:val="TAL"/>
              <w:rPr>
                <w:lang w:eastAsia="en-GB"/>
              </w:rPr>
            </w:pPr>
          </w:p>
        </w:tc>
      </w:tr>
      <w:tr w:rsidR="00BB76AD" w14:paraId="55066AC9"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2E13F525" w14:textId="77777777" w:rsidR="00BB76AD" w:rsidRDefault="00BB76AD" w:rsidP="00714130">
            <w:pPr>
              <w:pStyle w:val="TAL"/>
              <w:rPr>
                <w:i/>
                <w:lang w:eastAsia="en-GB"/>
              </w:rPr>
            </w:pPr>
            <w:r>
              <w:rPr>
                <w:i/>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4EB06049" w14:textId="77777777" w:rsidR="00BB76AD" w:rsidRDefault="00BB76AD" w:rsidP="00714130">
            <w:pPr>
              <w:pStyle w:val="TAL"/>
              <w:rPr>
                <w:lang w:eastAsia="en-GB"/>
              </w:rPr>
            </w:pPr>
            <w:r>
              <w:rPr>
                <w:lang w:eastAsia="en-GB"/>
              </w:rPr>
              <w:t>0</w:t>
            </w:r>
          </w:p>
        </w:tc>
        <w:tc>
          <w:tcPr>
            <w:tcW w:w="2503" w:type="dxa"/>
            <w:tcBorders>
              <w:top w:val="single" w:sz="4" w:space="0" w:color="auto"/>
              <w:left w:val="single" w:sz="4" w:space="0" w:color="auto"/>
              <w:bottom w:val="single" w:sz="4" w:space="0" w:color="auto"/>
              <w:right w:val="single" w:sz="4" w:space="0" w:color="auto"/>
            </w:tcBorders>
          </w:tcPr>
          <w:p w14:paraId="5F6AB42C"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B8EEC28" w14:textId="77777777" w:rsidR="00BB76AD" w:rsidRDefault="00BB76AD" w:rsidP="00714130">
            <w:pPr>
              <w:pStyle w:val="TAL"/>
              <w:rPr>
                <w:lang w:eastAsia="en-GB"/>
              </w:rPr>
            </w:pPr>
          </w:p>
        </w:tc>
      </w:tr>
      <w:tr w:rsidR="00BB76AD" w14:paraId="47D7BB88"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723B79F5" w14:textId="77777777" w:rsidR="00BB76AD" w:rsidRDefault="00BB76AD" w:rsidP="00714130">
            <w:pPr>
              <w:pStyle w:val="TAL"/>
              <w:rPr>
                <w:i/>
                <w:lang w:eastAsia="en-GB"/>
              </w:rPr>
            </w:pPr>
            <w:r>
              <w:rPr>
                <w:rFonts w:cs="Arial"/>
                <w:i/>
                <w:szCs w:val="16"/>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6EC29D25" w14:textId="77777777" w:rsidR="00BB76AD" w:rsidRDefault="00BB76AD" w:rsidP="00714130">
            <w:pPr>
              <w:pStyle w:val="TAL"/>
              <w:rPr>
                <w:lang w:eastAsia="en-GB"/>
              </w:rPr>
            </w:pPr>
            <w:r>
              <w:rPr>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3B137912"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5187F47" w14:textId="77777777" w:rsidR="00BB76AD" w:rsidRDefault="00BB76AD" w:rsidP="00714130">
            <w:pPr>
              <w:pStyle w:val="TAL"/>
              <w:rPr>
                <w:lang w:eastAsia="en-GB"/>
              </w:rPr>
            </w:pPr>
          </w:p>
        </w:tc>
      </w:tr>
    </w:tbl>
    <w:p w14:paraId="3A422A3F" w14:textId="77777777" w:rsidR="00BB76AD" w:rsidRDefault="00BB76AD" w:rsidP="00BB76AD">
      <w:pPr>
        <w:rPr>
          <w:lang w:eastAsia="ko-KR"/>
        </w:rPr>
      </w:pPr>
    </w:p>
    <w:p w14:paraId="175B8490" w14:textId="77777777" w:rsidR="00BB76AD" w:rsidRDefault="00BB76AD" w:rsidP="00BB76AD">
      <w:pPr>
        <w:pStyle w:val="Heading4"/>
      </w:pPr>
      <w:bookmarkStart w:id="17027" w:name="_Toc510018758"/>
      <w:r>
        <w:t>9.2.1.2</w:t>
      </w:r>
      <w:r>
        <w:tab/>
        <w:t>SRB2/SRB2S</w:t>
      </w:r>
      <w:bookmarkEnd w:id="17027"/>
    </w:p>
    <w:p w14:paraId="2CF93B57" w14:textId="77777777" w:rsidR="00BB76AD" w:rsidRDefault="00BB76AD" w:rsidP="00BB76AD">
      <w:pPr>
        <w:rPr>
          <w:lang w:eastAsia="ko-KR"/>
        </w:rPr>
      </w:pPr>
      <w:r>
        <w:rPr>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8"/>
        <w:gridCol w:w="1276"/>
        <w:gridCol w:w="2267"/>
        <w:gridCol w:w="1134"/>
      </w:tblGrid>
      <w:tr w:rsidR="00BB76AD" w14:paraId="312D7F77" w14:textId="77777777" w:rsidTr="00714130">
        <w:trPr>
          <w:tblHeader/>
        </w:trPr>
        <w:tc>
          <w:tcPr>
            <w:tcW w:w="3260" w:type="dxa"/>
            <w:tcBorders>
              <w:top w:val="single" w:sz="4" w:space="0" w:color="auto"/>
              <w:left w:val="single" w:sz="4" w:space="0" w:color="auto"/>
              <w:bottom w:val="single" w:sz="4" w:space="0" w:color="auto"/>
              <w:right w:val="single" w:sz="4" w:space="0" w:color="auto"/>
            </w:tcBorders>
            <w:hideMark/>
          </w:tcPr>
          <w:p w14:paraId="706646D4" w14:textId="77777777" w:rsidR="00BB76AD" w:rsidRDefault="00BB76AD" w:rsidP="00714130">
            <w:pPr>
              <w:pStyle w:val="TAH"/>
              <w:keepNext w:val="0"/>
              <w:keepLines w:val="0"/>
              <w:rPr>
                <w:lang w:eastAsia="en-GB"/>
              </w:rPr>
            </w:pPr>
            <w:r>
              <w:rPr>
                <w:lang w:eastAsia="en-GB"/>
              </w:rPr>
              <w:t>Name</w:t>
            </w:r>
          </w:p>
        </w:tc>
        <w:tc>
          <w:tcPr>
            <w:tcW w:w="1276" w:type="dxa"/>
            <w:tcBorders>
              <w:top w:val="single" w:sz="4" w:space="0" w:color="auto"/>
              <w:left w:val="single" w:sz="4" w:space="0" w:color="auto"/>
              <w:bottom w:val="single" w:sz="4" w:space="0" w:color="auto"/>
              <w:right w:val="single" w:sz="4" w:space="0" w:color="auto"/>
            </w:tcBorders>
            <w:hideMark/>
          </w:tcPr>
          <w:p w14:paraId="1EB82522" w14:textId="77777777" w:rsidR="00BB76AD" w:rsidRDefault="00BB76AD" w:rsidP="00714130">
            <w:pPr>
              <w:pStyle w:val="TAH"/>
              <w:keepNext w:val="0"/>
              <w:keepLines w:val="0"/>
              <w:rPr>
                <w:lang w:eastAsia="en-GB"/>
              </w:rPr>
            </w:pPr>
            <w:r>
              <w:rPr>
                <w:lang w:eastAsia="en-GB"/>
              </w:rPr>
              <w:t>Value</w:t>
            </w:r>
          </w:p>
        </w:tc>
        <w:tc>
          <w:tcPr>
            <w:tcW w:w="2268" w:type="dxa"/>
            <w:tcBorders>
              <w:top w:val="single" w:sz="4" w:space="0" w:color="auto"/>
              <w:left w:val="single" w:sz="4" w:space="0" w:color="auto"/>
              <w:bottom w:val="single" w:sz="4" w:space="0" w:color="auto"/>
              <w:right w:val="single" w:sz="4" w:space="0" w:color="auto"/>
            </w:tcBorders>
            <w:hideMark/>
          </w:tcPr>
          <w:p w14:paraId="19755568" w14:textId="77777777" w:rsidR="00BB76AD" w:rsidRDefault="00BB76AD" w:rsidP="00714130">
            <w:pPr>
              <w:pStyle w:val="TAH"/>
              <w:keepNext w:val="0"/>
              <w:keepLines w:val="0"/>
              <w:rPr>
                <w:lang w:eastAsia="en-GB"/>
              </w:rPr>
            </w:pPr>
            <w:r>
              <w:rPr>
                <w:lang w:eastAsia="en-GB"/>
              </w:rPr>
              <w:t>Semantics description</w:t>
            </w:r>
          </w:p>
        </w:tc>
        <w:tc>
          <w:tcPr>
            <w:tcW w:w="1134" w:type="dxa"/>
            <w:tcBorders>
              <w:top w:val="single" w:sz="4" w:space="0" w:color="auto"/>
              <w:left w:val="single" w:sz="4" w:space="0" w:color="auto"/>
              <w:bottom w:val="single" w:sz="4" w:space="0" w:color="auto"/>
              <w:right w:val="single" w:sz="4" w:space="0" w:color="auto"/>
            </w:tcBorders>
            <w:hideMark/>
          </w:tcPr>
          <w:p w14:paraId="455A3845" w14:textId="77777777" w:rsidR="00BB76AD" w:rsidRDefault="00BB76AD" w:rsidP="00714130">
            <w:pPr>
              <w:pStyle w:val="TAH"/>
              <w:keepNext w:val="0"/>
              <w:keepLines w:val="0"/>
              <w:rPr>
                <w:lang w:eastAsia="en-GB"/>
              </w:rPr>
            </w:pPr>
            <w:r>
              <w:rPr>
                <w:lang w:eastAsia="en-GB"/>
              </w:rPr>
              <w:t>Ver</w:t>
            </w:r>
          </w:p>
        </w:tc>
      </w:tr>
      <w:tr w:rsidR="00BB76AD" w14:paraId="0F13EE6D" w14:textId="77777777" w:rsidTr="00714130">
        <w:trPr>
          <w:tblHeader/>
        </w:trPr>
        <w:tc>
          <w:tcPr>
            <w:tcW w:w="3260" w:type="dxa"/>
            <w:tcBorders>
              <w:top w:val="single" w:sz="4" w:space="0" w:color="auto"/>
              <w:left w:val="single" w:sz="4" w:space="0" w:color="auto"/>
              <w:bottom w:val="single" w:sz="4" w:space="0" w:color="auto"/>
              <w:right w:val="single" w:sz="4" w:space="0" w:color="auto"/>
            </w:tcBorders>
            <w:hideMark/>
          </w:tcPr>
          <w:p w14:paraId="397FCE40" w14:textId="77777777" w:rsidR="00BB76AD" w:rsidRDefault="00BB76AD" w:rsidP="00714130">
            <w:pPr>
              <w:pStyle w:val="TAL"/>
              <w:rPr>
                <w:i/>
              </w:rPr>
            </w:pPr>
            <w:r>
              <w:rPr>
                <w:i/>
              </w:rPr>
              <w:t>PDCP-Config</w:t>
            </w:r>
          </w:p>
          <w:p w14:paraId="771834CE" w14:textId="77777777" w:rsidR="00BB76AD" w:rsidRDefault="00BB76AD" w:rsidP="00714130">
            <w:pPr>
              <w:pStyle w:val="TAL"/>
              <w:rPr>
                <w:i/>
              </w:rPr>
            </w:pPr>
            <w:r>
              <w:rPr>
                <w:i/>
              </w:rPr>
              <w:t>&gt;t-Reordering</w:t>
            </w:r>
          </w:p>
        </w:tc>
        <w:tc>
          <w:tcPr>
            <w:tcW w:w="1276" w:type="dxa"/>
            <w:tcBorders>
              <w:top w:val="single" w:sz="4" w:space="0" w:color="auto"/>
              <w:left w:val="single" w:sz="4" w:space="0" w:color="auto"/>
              <w:bottom w:val="single" w:sz="4" w:space="0" w:color="auto"/>
              <w:right w:val="single" w:sz="4" w:space="0" w:color="auto"/>
            </w:tcBorders>
          </w:tcPr>
          <w:p w14:paraId="76AEAE94" w14:textId="77777777" w:rsidR="00BB76AD" w:rsidRDefault="00BB76AD" w:rsidP="00714130">
            <w:pPr>
              <w:pStyle w:val="TAL"/>
              <w:rPr>
                <w:i/>
              </w:rPr>
            </w:pPr>
          </w:p>
          <w:p w14:paraId="266C6BC3" w14:textId="77777777" w:rsidR="00BB76AD" w:rsidRDefault="00BB76AD" w:rsidP="00714130">
            <w:pPr>
              <w:pStyle w:val="TAL"/>
              <w:rPr>
                <w:i/>
              </w:rPr>
            </w:pPr>
            <w:r>
              <w:rPr>
                <w:i/>
              </w:rPr>
              <w:t>infinity</w:t>
            </w:r>
          </w:p>
        </w:tc>
        <w:tc>
          <w:tcPr>
            <w:tcW w:w="2268" w:type="dxa"/>
            <w:tcBorders>
              <w:top w:val="single" w:sz="4" w:space="0" w:color="auto"/>
              <w:left w:val="single" w:sz="4" w:space="0" w:color="auto"/>
              <w:bottom w:val="single" w:sz="4" w:space="0" w:color="auto"/>
              <w:right w:val="single" w:sz="4" w:space="0" w:color="auto"/>
            </w:tcBorders>
          </w:tcPr>
          <w:p w14:paraId="286EE564" w14:textId="77777777" w:rsidR="00BB76AD" w:rsidRDefault="00BB76AD" w:rsidP="00714130">
            <w:pPr>
              <w:pStyle w:val="TAL"/>
              <w:rPr>
                <w:i/>
              </w:rPr>
            </w:pPr>
          </w:p>
        </w:tc>
        <w:tc>
          <w:tcPr>
            <w:tcW w:w="1134" w:type="dxa"/>
            <w:tcBorders>
              <w:top w:val="single" w:sz="4" w:space="0" w:color="auto"/>
              <w:left w:val="single" w:sz="4" w:space="0" w:color="auto"/>
              <w:bottom w:val="single" w:sz="4" w:space="0" w:color="auto"/>
              <w:right w:val="single" w:sz="4" w:space="0" w:color="auto"/>
            </w:tcBorders>
          </w:tcPr>
          <w:p w14:paraId="41630718" w14:textId="77777777" w:rsidR="00BB76AD" w:rsidRDefault="00BB76AD" w:rsidP="00714130">
            <w:pPr>
              <w:pStyle w:val="TAL"/>
              <w:rPr>
                <w:i/>
              </w:rPr>
            </w:pPr>
          </w:p>
        </w:tc>
      </w:tr>
      <w:tr w:rsidR="00BB76AD" w14:paraId="0693EB4B"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0AAE82C0" w14:textId="77777777" w:rsidR="00BB76AD" w:rsidRDefault="00BB76AD" w:rsidP="00714130">
            <w:pPr>
              <w:pStyle w:val="TAL"/>
              <w:rPr>
                <w:lang w:eastAsia="en-GB"/>
              </w:rPr>
            </w:pPr>
            <w:r>
              <w:rPr>
                <w:i/>
                <w:lang w:eastAsia="en-GB"/>
              </w:rPr>
              <w:t>RLC-Config</w:t>
            </w:r>
            <w:r>
              <w:rPr>
                <w:lang w:eastAsia="en-GB"/>
              </w:rPr>
              <w:t xml:space="preserve"> CHOICE</w:t>
            </w:r>
          </w:p>
        </w:tc>
        <w:tc>
          <w:tcPr>
            <w:tcW w:w="1276" w:type="dxa"/>
            <w:tcBorders>
              <w:top w:val="single" w:sz="4" w:space="0" w:color="auto"/>
              <w:left w:val="single" w:sz="4" w:space="0" w:color="auto"/>
              <w:bottom w:val="single" w:sz="4" w:space="0" w:color="auto"/>
              <w:right w:val="single" w:sz="4" w:space="0" w:color="auto"/>
            </w:tcBorders>
            <w:hideMark/>
          </w:tcPr>
          <w:p w14:paraId="63DAA73C" w14:textId="77777777" w:rsidR="00BB76AD" w:rsidRDefault="00BB76AD" w:rsidP="00714130">
            <w:pPr>
              <w:pStyle w:val="TAL"/>
              <w:rPr>
                <w:lang w:eastAsia="en-GB"/>
              </w:rPr>
            </w:pPr>
            <w:r>
              <w:rPr>
                <w:lang w:eastAsia="en-GB"/>
              </w:rPr>
              <w:t>am</w:t>
            </w:r>
          </w:p>
        </w:tc>
        <w:tc>
          <w:tcPr>
            <w:tcW w:w="2268" w:type="dxa"/>
            <w:tcBorders>
              <w:top w:val="single" w:sz="4" w:space="0" w:color="auto"/>
              <w:left w:val="single" w:sz="4" w:space="0" w:color="auto"/>
              <w:bottom w:val="single" w:sz="4" w:space="0" w:color="auto"/>
              <w:right w:val="single" w:sz="4" w:space="0" w:color="auto"/>
            </w:tcBorders>
          </w:tcPr>
          <w:p w14:paraId="564E9E6F" w14:textId="77777777" w:rsidR="00BB76AD" w:rsidRDefault="00BB76AD" w:rsidP="0071413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2120E8E9" w14:textId="77777777" w:rsidR="00BB76AD" w:rsidRDefault="00BB76AD" w:rsidP="00714130">
            <w:pPr>
              <w:pStyle w:val="TAL"/>
              <w:rPr>
                <w:lang w:eastAsia="en-GB"/>
              </w:rPr>
            </w:pPr>
          </w:p>
        </w:tc>
      </w:tr>
      <w:tr w:rsidR="00BB76AD" w14:paraId="342756D2"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73B65C02" w14:textId="77777777" w:rsidR="00BB76AD" w:rsidRDefault="00BB76AD" w:rsidP="00714130">
            <w:pPr>
              <w:pStyle w:val="TAL"/>
              <w:rPr>
                <w:i/>
                <w:lang w:eastAsia="en-GB"/>
              </w:rPr>
            </w:pPr>
            <w:r>
              <w:rPr>
                <w:i/>
                <w:lang w:eastAsia="en-GB"/>
              </w:rPr>
              <w:t>ul-RLC-Config</w:t>
            </w:r>
          </w:p>
          <w:p w14:paraId="35F4A8AC" w14:textId="77777777" w:rsidR="00BB76AD" w:rsidRDefault="00BB76AD" w:rsidP="00714130">
            <w:pPr>
              <w:pStyle w:val="TAL"/>
              <w:rPr>
                <w:i/>
                <w:lang w:eastAsia="en-GB"/>
              </w:rPr>
            </w:pPr>
            <w:r>
              <w:rPr>
                <w:i/>
                <w:lang w:eastAsia="en-GB"/>
              </w:rPr>
              <w:t xml:space="preserve">&gt;sn-FieldLength </w:t>
            </w:r>
          </w:p>
          <w:p w14:paraId="05F7905A" w14:textId="77777777" w:rsidR="00BB76AD" w:rsidRDefault="00BB76AD" w:rsidP="00714130">
            <w:pPr>
              <w:pStyle w:val="TAL"/>
              <w:rPr>
                <w:i/>
                <w:lang w:eastAsia="en-GB"/>
              </w:rPr>
            </w:pPr>
            <w:r>
              <w:rPr>
                <w:i/>
                <w:lang w:eastAsia="en-GB"/>
              </w:rPr>
              <w:t>&gt;t-PollRetransmit</w:t>
            </w:r>
          </w:p>
          <w:p w14:paraId="05697336" w14:textId="77777777" w:rsidR="00BB76AD" w:rsidRDefault="00BB76AD" w:rsidP="00714130">
            <w:pPr>
              <w:pStyle w:val="TAL"/>
              <w:rPr>
                <w:i/>
                <w:lang w:eastAsia="en-GB"/>
              </w:rPr>
            </w:pPr>
            <w:r>
              <w:rPr>
                <w:i/>
                <w:lang w:eastAsia="en-GB"/>
              </w:rPr>
              <w:t>&gt;pollPDU</w:t>
            </w:r>
          </w:p>
          <w:p w14:paraId="3975A008" w14:textId="77777777" w:rsidR="00BB76AD" w:rsidRDefault="00BB76AD" w:rsidP="00714130">
            <w:pPr>
              <w:pStyle w:val="TAL"/>
              <w:rPr>
                <w:i/>
                <w:lang w:eastAsia="en-GB"/>
              </w:rPr>
            </w:pPr>
            <w:r>
              <w:rPr>
                <w:i/>
                <w:lang w:eastAsia="en-GB"/>
              </w:rPr>
              <w:t>&gt;pollByte</w:t>
            </w:r>
          </w:p>
          <w:p w14:paraId="70891C55" w14:textId="77777777" w:rsidR="00BB76AD" w:rsidRDefault="00BB76AD" w:rsidP="00714130">
            <w:pPr>
              <w:pStyle w:val="TAL"/>
              <w:rPr>
                <w:i/>
                <w:lang w:eastAsia="en-GB"/>
              </w:rPr>
            </w:pPr>
            <w:r>
              <w:rPr>
                <w:i/>
                <w:lang w:eastAsia="en-GB"/>
              </w:rPr>
              <w:t>&gt;maxRetxThreshold</w:t>
            </w:r>
          </w:p>
        </w:tc>
        <w:tc>
          <w:tcPr>
            <w:tcW w:w="1276" w:type="dxa"/>
            <w:tcBorders>
              <w:top w:val="single" w:sz="4" w:space="0" w:color="auto"/>
              <w:left w:val="single" w:sz="4" w:space="0" w:color="auto"/>
              <w:bottom w:val="single" w:sz="4" w:space="0" w:color="auto"/>
              <w:right w:val="single" w:sz="4" w:space="0" w:color="auto"/>
            </w:tcBorders>
          </w:tcPr>
          <w:p w14:paraId="5710E961" w14:textId="77777777" w:rsidR="00BB76AD" w:rsidRDefault="00BB76AD" w:rsidP="00714130">
            <w:pPr>
              <w:pStyle w:val="TAL"/>
              <w:rPr>
                <w:lang w:eastAsia="en-GB"/>
              </w:rPr>
            </w:pPr>
          </w:p>
          <w:p w14:paraId="3ED61BDC" w14:textId="77777777" w:rsidR="00BB76AD" w:rsidRDefault="00BB76AD" w:rsidP="00714130">
            <w:pPr>
              <w:pStyle w:val="TAL"/>
              <w:rPr>
                <w:lang w:eastAsia="en-GB"/>
              </w:rPr>
            </w:pPr>
            <w:r>
              <w:rPr>
                <w:lang w:eastAsia="en-GB"/>
              </w:rPr>
              <w:t>size12</w:t>
            </w:r>
          </w:p>
          <w:p w14:paraId="36F796CC" w14:textId="77777777" w:rsidR="00BB76AD" w:rsidRDefault="00BB76AD" w:rsidP="00714130">
            <w:pPr>
              <w:pStyle w:val="TAL"/>
              <w:rPr>
                <w:lang w:eastAsia="en-GB"/>
              </w:rPr>
            </w:pPr>
            <w:r>
              <w:rPr>
                <w:lang w:eastAsia="en-GB"/>
              </w:rPr>
              <w:t>ms45</w:t>
            </w:r>
          </w:p>
          <w:p w14:paraId="5360DBB6" w14:textId="77777777" w:rsidR="00BB76AD" w:rsidRDefault="00BB76AD" w:rsidP="00714130">
            <w:pPr>
              <w:pStyle w:val="TAL"/>
              <w:rPr>
                <w:lang w:eastAsia="en-GB"/>
              </w:rPr>
            </w:pPr>
            <w:r>
              <w:rPr>
                <w:lang w:eastAsia="en-GB"/>
              </w:rPr>
              <w:t>infinity</w:t>
            </w:r>
          </w:p>
          <w:p w14:paraId="45D9B985" w14:textId="77777777" w:rsidR="00BB76AD" w:rsidRDefault="00BB76AD" w:rsidP="00714130">
            <w:pPr>
              <w:pStyle w:val="TAL"/>
              <w:rPr>
                <w:lang w:eastAsia="en-GB"/>
              </w:rPr>
            </w:pPr>
            <w:r>
              <w:rPr>
                <w:lang w:eastAsia="en-GB"/>
              </w:rPr>
              <w:t>infinity</w:t>
            </w:r>
          </w:p>
          <w:p w14:paraId="4CAF0C71" w14:textId="77777777" w:rsidR="00BB76AD" w:rsidRDefault="00BB76AD" w:rsidP="00714130">
            <w:pPr>
              <w:pStyle w:val="TAL"/>
              <w:rPr>
                <w:lang w:eastAsia="en-GB"/>
              </w:rPr>
            </w:pPr>
            <w:r>
              <w:rPr>
                <w:lang w:eastAsia="en-GB"/>
              </w:rPr>
              <w:t>t4</w:t>
            </w:r>
          </w:p>
        </w:tc>
        <w:tc>
          <w:tcPr>
            <w:tcW w:w="2268" w:type="dxa"/>
            <w:tcBorders>
              <w:top w:val="single" w:sz="4" w:space="0" w:color="auto"/>
              <w:left w:val="single" w:sz="4" w:space="0" w:color="auto"/>
              <w:bottom w:val="single" w:sz="4" w:space="0" w:color="auto"/>
              <w:right w:val="single" w:sz="4" w:space="0" w:color="auto"/>
            </w:tcBorders>
          </w:tcPr>
          <w:p w14:paraId="727D1ED1" w14:textId="77777777" w:rsidR="00BB76AD" w:rsidRDefault="00BB76AD" w:rsidP="0071413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5143AFA" w14:textId="77777777" w:rsidR="00BB76AD" w:rsidRDefault="00BB76AD" w:rsidP="00714130">
            <w:pPr>
              <w:pStyle w:val="TAL"/>
              <w:rPr>
                <w:lang w:eastAsia="en-GB"/>
              </w:rPr>
            </w:pPr>
          </w:p>
        </w:tc>
      </w:tr>
      <w:tr w:rsidR="00BB76AD" w14:paraId="1E1660A7"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643A937F" w14:textId="77777777" w:rsidR="00BB76AD" w:rsidRDefault="00BB76AD" w:rsidP="00714130">
            <w:pPr>
              <w:pStyle w:val="TAL"/>
              <w:rPr>
                <w:i/>
                <w:lang w:eastAsia="en-GB"/>
              </w:rPr>
            </w:pPr>
            <w:r>
              <w:rPr>
                <w:i/>
                <w:lang w:eastAsia="en-GB"/>
              </w:rPr>
              <w:t>dl-RLC-Config</w:t>
            </w:r>
          </w:p>
          <w:p w14:paraId="36396DD7" w14:textId="77777777" w:rsidR="00BB76AD" w:rsidRDefault="00BB76AD" w:rsidP="00714130">
            <w:pPr>
              <w:pStyle w:val="TAL"/>
              <w:rPr>
                <w:i/>
                <w:lang w:eastAsia="en-GB"/>
              </w:rPr>
            </w:pPr>
            <w:r>
              <w:rPr>
                <w:i/>
                <w:lang w:eastAsia="en-GB"/>
              </w:rPr>
              <w:t xml:space="preserve">&gt;sn-FieldLength </w:t>
            </w:r>
          </w:p>
          <w:p w14:paraId="5437B0DD" w14:textId="77777777" w:rsidR="00BB76AD" w:rsidRDefault="00BB76AD" w:rsidP="00714130">
            <w:pPr>
              <w:pStyle w:val="TAL"/>
              <w:rPr>
                <w:i/>
                <w:lang w:eastAsia="en-GB"/>
              </w:rPr>
            </w:pPr>
            <w:r>
              <w:rPr>
                <w:i/>
                <w:lang w:eastAsia="en-GB"/>
              </w:rPr>
              <w:t>&gt;t-Reassembly</w:t>
            </w:r>
          </w:p>
          <w:p w14:paraId="7788ED5E" w14:textId="77777777" w:rsidR="00BB76AD" w:rsidRDefault="00BB76AD" w:rsidP="00714130">
            <w:pPr>
              <w:pStyle w:val="TAL"/>
              <w:rPr>
                <w:i/>
                <w:lang w:eastAsia="en-GB"/>
              </w:rPr>
            </w:pPr>
            <w:r>
              <w:rPr>
                <w:i/>
                <w:lang w:eastAsia="en-GB"/>
              </w:rPr>
              <w:t>&gt;t-StatusProhibit</w:t>
            </w:r>
          </w:p>
        </w:tc>
        <w:tc>
          <w:tcPr>
            <w:tcW w:w="1276" w:type="dxa"/>
            <w:tcBorders>
              <w:top w:val="single" w:sz="4" w:space="0" w:color="auto"/>
              <w:left w:val="single" w:sz="4" w:space="0" w:color="auto"/>
              <w:bottom w:val="single" w:sz="4" w:space="0" w:color="auto"/>
              <w:right w:val="single" w:sz="4" w:space="0" w:color="auto"/>
            </w:tcBorders>
          </w:tcPr>
          <w:p w14:paraId="5B071C3E" w14:textId="77777777" w:rsidR="00BB76AD" w:rsidRDefault="00BB76AD" w:rsidP="00714130">
            <w:pPr>
              <w:pStyle w:val="TAL"/>
              <w:rPr>
                <w:lang w:eastAsia="en-GB"/>
              </w:rPr>
            </w:pPr>
          </w:p>
          <w:p w14:paraId="3AD36259" w14:textId="77777777" w:rsidR="00BB76AD" w:rsidRDefault="00BB76AD" w:rsidP="00714130">
            <w:pPr>
              <w:pStyle w:val="TAL"/>
              <w:rPr>
                <w:lang w:eastAsia="en-GB"/>
              </w:rPr>
            </w:pPr>
            <w:r>
              <w:rPr>
                <w:lang w:eastAsia="en-GB"/>
              </w:rPr>
              <w:t>size12</w:t>
            </w:r>
          </w:p>
          <w:p w14:paraId="5A70B26B" w14:textId="77777777" w:rsidR="00BB76AD" w:rsidRDefault="00BB76AD" w:rsidP="00714130">
            <w:pPr>
              <w:pStyle w:val="TAL"/>
              <w:rPr>
                <w:lang w:eastAsia="en-GB"/>
              </w:rPr>
            </w:pPr>
            <w:r>
              <w:rPr>
                <w:lang w:eastAsia="en-GB"/>
              </w:rPr>
              <w:t>ms</w:t>
            </w:r>
            <w:r>
              <w:rPr>
                <w:rFonts w:eastAsia="Yu Mincho"/>
              </w:rPr>
              <w:t>35</w:t>
            </w:r>
          </w:p>
          <w:p w14:paraId="307994A7" w14:textId="77777777" w:rsidR="00BB76AD" w:rsidRDefault="00BB76AD" w:rsidP="00714130">
            <w:pPr>
              <w:pStyle w:val="TAL"/>
              <w:rPr>
                <w:lang w:eastAsia="en-GB"/>
              </w:rPr>
            </w:pPr>
            <w:r>
              <w:rPr>
                <w:lang w:eastAsia="en-GB"/>
              </w:rPr>
              <w:t>ms0</w:t>
            </w:r>
          </w:p>
        </w:tc>
        <w:tc>
          <w:tcPr>
            <w:tcW w:w="2268" w:type="dxa"/>
            <w:tcBorders>
              <w:top w:val="single" w:sz="4" w:space="0" w:color="auto"/>
              <w:left w:val="single" w:sz="4" w:space="0" w:color="auto"/>
              <w:bottom w:val="single" w:sz="4" w:space="0" w:color="auto"/>
              <w:right w:val="single" w:sz="4" w:space="0" w:color="auto"/>
            </w:tcBorders>
          </w:tcPr>
          <w:p w14:paraId="4348A615" w14:textId="77777777" w:rsidR="00BB76AD" w:rsidRDefault="00BB76AD" w:rsidP="0071413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5183E2E" w14:textId="77777777" w:rsidR="00BB76AD" w:rsidRDefault="00BB76AD" w:rsidP="00714130">
            <w:pPr>
              <w:pStyle w:val="TAL"/>
              <w:rPr>
                <w:lang w:eastAsia="en-GB"/>
              </w:rPr>
            </w:pPr>
          </w:p>
        </w:tc>
      </w:tr>
      <w:tr w:rsidR="00BB76AD" w14:paraId="04F2F976"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5B869665" w14:textId="77777777" w:rsidR="00BB76AD" w:rsidRDefault="00BB76AD" w:rsidP="00714130">
            <w:pPr>
              <w:pStyle w:val="TAL"/>
              <w:rPr>
                <w:i/>
                <w:lang w:eastAsia="en-GB"/>
              </w:rPr>
            </w:pPr>
            <w:r>
              <w:rPr>
                <w:i/>
                <w:lang w:eastAsia="en-GB"/>
              </w:rPr>
              <w:t>LogicalChannelConfig</w:t>
            </w:r>
          </w:p>
        </w:tc>
        <w:tc>
          <w:tcPr>
            <w:tcW w:w="1276" w:type="dxa"/>
            <w:tcBorders>
              <w:top w:val="single" w:sz="4" w:space="0" w:color="auto"/>
              <w:left w:val="single" w:sz="4" w:space="0" w:color="auto"/>
              <w:bottom w:val="single" w:sz="4" w:space="0" w:color="auto"/>
              <w:right w:val="single" w:sz="4" w:space="0" w:color="auto"/>
            </w:tcBorders>
          </w:tcPr>
          <w:p w14:paraId="55449594" w14:textId="77777777" w:rsidR="00BB76AD" w:rsidRDefault="00BB76AD" w:rsidP="00714130">
            <w:pPr>
              <w:pStyle w:val="TAL"/>
              <w:rPr>
                <w:lang w:eastAsia="en-GB"/>
              </w:rPr>
            </w:pPr>
          </w:p>
        </w:tc>
        <w:tc>
          <w:tcPr>
            <w:tcW w:w="2268" w:type="dxa"/>
            <w:tcBorders>
              <w:top w:val="single" w:sz="4" w:space="0" w:color="auto"/>
              <w:left w:val="single" w:sz="4" w:space="0" w:color="auto"/>
              <w:bottom w:val="single" w:sz="4" w:space="0" w:color="auto"/>
              <w:right w:val="single" w:sz="4" w:space="0" w:color="auto"/>
            </w:tcBorders>
          </w:tcPr>
          <w:p w14:paraId="432B3664" w14:textId="77777777" w:rsidR="00BB76AD" w:rsidRDefault="00BB76AD" w:rsidP="0071413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6BD27C2F" w14:textId="77777777" w:rsidR="00BB76AD" w:rsidRDefault="00BB76AD" w:rsidP="00714130">
            <w:pPr>
              <w:pStyle w:val="TAL"/>
              <w:rPr>
                <w:lang w:eastAsia="en-GB"/>
              </w:rPr>
            </w:pPr>
          </w:p>
        </w:tc>
      </w:tr>
      <w:tr w:rsidR="00BB76AD" w14:paraId="486786BA"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7858C402" w14:textId="77777777" w:rsidR="00BB76AD" w:rsidRDefault="00BB76AD" w:rsidP="00714130">
            <w:pPr>
              <w:pStyle w:val="TAL"/>
              <w:rPr>
                <w:i/>
                <w:lang w:eastAsia="en-GB"/>
              </w:rPr>
            </w:pPr>
            <w:r>
              <w:rPr>
                <w:i/>
                <w:lang w:eastAsia="en-GB"/>
              </w:rPr>
              <w:t>&gt;priority</w:t>
            </w:r>
          </w:p>
        </w:tc>
        <w:tc>
          <w:tcPr>
            <w:tcW w:w="1276" w:type="dxa"/>
            <w:tcBorders>
              <w:top w:val="single" w:sz="4" w:space="0" w:color="auto"/>
              <w:left w:val="single" w:sz="4" w:space="0" w:color="auto"/>
              <w:bottom w:val="single" w:sz="4" w:space="0" w:color="auto"/>
              <w:right w:val="single" w:sz="4" w:space="0" w:color="auto"/>
            </w:tcBorders>
            <w:hideMark/>
          </w:tcPr>
          <w:p w14:paraId="00647E03" w14:textId="77777777" w:rsidR="00BB76AD" w:rsidRDefault="00BB76AD" w:rsidP="00714130">
            <w:pPr>
              <w:pStyle w:val="TAL"/>
              <w:rPr>
                <w:lang w:eastAsia="en-GB"/>
              </w:rPr>
            </w:pPr>
            <w:r>
              <w:rPr>
                <w:lang w:eastAsia="en-GB"/>
              </w:rPr>
              <w:t>3</w:t>
            </w:r>
          </w:p>
        </w:tc>
        <w:tc>
          <w:tcPr>
            <w:tcW w:w="2268" w:type="dxa"/>
            <w:tcBorders>
              <w:top w:val="single" w:sz="4" w:space="0" w:color="auto"/>
              <w:left w:val="single" w:sz="4" w:space="0" w:color="auto"/>
              <w:bottom w:val="single" w:sz="4" w:space="0" w:color="auto"/>
              <w:right w:val="single" w:sz="4" w:space="0" w:color="auto"/>
            </w:tcBorders>
          </w:tcPr>
          <w:p w14:paraId="2A42E12E" w14:textId="77777777" w:rsidR="00BB76AD" w:rsidRDefault="00BB76AD" w:rsidP="0071413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62C55C01" w14:textId="77777777" w:rsidR="00BB76AD" w:rsidRDefault="00BB76AD" w:rsidP="00714130">
            <w:pPr>
              <w:pStyle w:val="TAL"/>
              <w:rPr>
                <w:lang w:eastAsia="en-GB"/>
              </w:rPr>
            </w:pPr>
          </w:p>
        </w:tc>
      </w:tr>
      <w:tr w:rsidR="00BB76AD" w14:paraId="3551D607"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46A86AC8" w14:textId="77777777" w:rsidR="00BB76AD" w:rsidRDefault="00BB76AD" w:rsidP="00714130">
            <w:pPr>
              <w:pStyle w:val="TAL"/>
              <w:rPr>
                <w:i/>
                <w:lang w:eastAsia="en-GB"/>
              </w:rPr>
            </w:pPr>
            <w:r>
              <w:rPr>
                <w:i/>
                <w:lang w:eastAsia="en-GB"/>
              </w:rPr>
              <w:t>&gt;prioritisedBitRate</w:t>
            </w:r>
          </w:p>
        </w:tc>
        <w:tc>
          <w:tcPr>
            <w:tcW w:w="1276" w:type="dxa"/>
            <w:tcBorders>
              <w:top w:val="single" w:sz="4" w:space="0" w:color="auto"/>
              <w:left w:val="single" w:sz="4" w:space="0" w:color="auto"/>
              <w:bottom w:val="single" w:sz="4" w:space="0" w:color="auto"/>
              <w:right w:val="single" w:sz="4" w:space="0" w:color="auto"/>
            </w:tcBorders>
            <w:hideMark/>
          </w:tcPr>
          <w:p w14:paraId="461552FF" w14:textId="77777777" w:rsidR="00BB76AD" w:rsidRDefault="00BB76AD" w:rsidP="00714130">
            <w:pPr>
              <w:pStyle w:val="TAL"/>
              <w:rPr>
                <w:lang w:eastAsia="en-GB"/>
              </w:rPr>
            </w:pPr>
            <w:r>
              <w:rPr>
                <w:lang w:eastAsia="en-GB"/>
              </w:rPr>
              <w:t>infinity</w:t>
            </w:r>
          </w:p>
        </w:tc>
        <w:tc>
          <w:tcPr>
            <w:tcW w:w="2268" w:type="dxa"/>
            <w:tcBorders>
              <w:top w:val="single" w:sz="4" w:space="0" w:color="auto"/>
              <w:left w:val="single" w:sz="4" w:space="0" w:color="auto"/>
              <w:bottom w:val="single" w:sz="4" w:space="0" w:color="auto"/>
              <w:right w:val="single" w:sz="4" w:space="0" w:color="auto"/>
            </w:tcBorders>
          </w:tcPr>
          <w:p w14:paraId="3B1DE065" w14:textId="77777777" w:rsidR="00BB76AD" w:rsidRDefault="00BB76AD" w:rsidP="0071413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043661C8" w14:textId="77777777" w:rsidR="00BB76AD" w:rsidRDefault="00BB76AD" w:rsidP="00714130">
            <w:pPr>
              <w:pStyle w:val="TAL"/>
              <w:rPr>
                <w:lang w:eastAsia="en-GB"/>
              </w:rPr>
            </w:pPr>
          </w:p>
        </w:tc>
      </w:tr>
      <w:tr w:rsidR="00BB76AD" w14:paraId="5AA7FC35"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1F8C9001" w14:textId="77777777" w:rsidR="00BB76AD" w:rsidRDefault="00BB76AD" w:rsidP="00714130">
            <w:pPr>
              <w:pStyle w:val="TAL"/>
              <w:rPr>
                <w:i/>
                <w:lang w:eastAsia="en-GB"/>
              </w:rPr>
            </w:pPr>
            <w:r>
              <w:rPr>
                <w:i/>
                <w:lang w:eastAsia="en-GB"/>
              </w:rPr>
              <w:t>&gt;bucketSizeDuration</w:t>
            </w:r>
          </w:p>
        </w:tc>
        <w:tc>
          <w:tcPr>
            <w:tcW w:w="1276" w:type="dxa"/>
            <w:tcBorders>
              <w:top w:val="single" w:sz="4" w:space="0" w:color="auto"/>
              <w:left w:val="single" w:sz="4" w:space="0" w:color="auto"/>
              <w:bottom w:val="single" w:sz="4" w:space="0" w:color="auto"/>
              <w:right w:val="single" w:sz="4" w:space="0" w:color="auto"/>
            </w:tcBorders>
            <w:hideMark/>
          </w:tcPr>
          <w:p w14:paraId="6E7D3873" w14:textId="77777777" w:rsidR="00BB76AD" w:rsidRDefault="00BB76AD" w:rsidP="00714130">
            <w:pPr>
              <w:pStyle w:val="TAL"/>
              <w:rPr>
                <w:lang w:eastAsia="en-GB"/>
              </w:rPr>
            </w:pPr>
            <w:r>
              <w:rPr>
                <w:lang w:eastAsia="en-GB"/>
              </w:rPr>
              <w:t>N/A</w:t>
            </w:r>
          </w:p>
        </w:tc>
        <w:tc>
          <w:tcPr>
            <w:tcW w:w="2268" w:type="dxa"/>
            <w:tcBorders>
              <w:top w:val="single" w:sz="4" w:space="0" w:color="auto"/>
              <w:left w:val="single" w:sz="4" w:space="0" w:color="auto"/>
              <w:bottom w:val="single" w:sz="4" w:space="0" w:color="auto"/>
              <w:right w:val="single" w:sz="4" w:space="0" w:color="auto"/>
            </w:tcBorders>
          </w:tcPr>
          <w:p w14:paraId="54EB758F" w14:textId="77777777" w:rsidR="00BB76AD" w:rsidRDefault="00BB76AD" w:rsidP="0071413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6809CA6F" w14:textId="77777777" w:rsidR="00BB76AD" w:rsidRDefault="00BB76AD" w:rsidP="00714130">
            <w:pPr>
              <w:pStyle w:val="TAL"/>
              <w:rPr>
                <w:lang w:eastAsia="en-GB"/>
              </w:rPr>
            </w:pPr>
          </w:p>
        </w:tc>
      </w:tr>
      <w:tr w:rsidR="00BB76AD" w14:paraId="01331B28"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79836F11" w14:textId="77777777" w:rsidR="00BB76AD" w:rsidRDefault="00BB76AD" w:rsidP="00714130">
            <w:pPr>
              <w:pStyle w:val="TAL"/>
              <w:rPr>
                <w:i/>
                <w:lang w:eastAsia="en-GB"/>
              </w:rPr>
            </w:pPr>
            <w:r>
              <w:rPr>
                <w:i/>
                <w:lang w:eastAsia="en-GB"/>
              </w:rPr>
              <w:t>&gt;allowedSubCarrierSpacing</w:t>
            </w:r>
          </w:p>
        </w:tc>
        <w:tc>
          <w:tcPr>
            <w:tcW w:w="1276" w:type="dxa"/>
            <w:tcBorders>
              <w:top w:val="single" w:sz="4" w:space="0" w:color="auto"/>
              <w:left w:val="single" w:sz="4" w:space="0" w:color="auto"/>
              <w:bottom w:val="single" w:sz="4" w:space="0" w:color="auto"/>
              <w:right w:val="single" w:sz="4" w:space="0" w:color="auto"/>
            </w:tcBorders>
            <w:hideMark/>
          </w:tcPr>
          <w:p w14:paraId="4248DC02" w14:textId="77777777" w:rsidR="00BB76AD" w:rsidRDefault="00BB76AD" w:rsidP="00714130">
            <w:pPr>
              <w:pStyle w:val="TAL"/>
              <w:rPr>
                <w:lang w:eastAsia="en-GB"/>
              </w:rPr>
            </w:pPr>
            <w:r>
              <w:rPr>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002D03E2" w14:textId="77777777" w:rsidR="00BB76AD" w:rsidRDefault="00BB76AD" w:rsidP="0071413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9FAAFB2" w14:textId="77777777" w:rsidR="00BB76AD" w:rsidRDefault="00BB76AD" w:rsidP="00714130">
            <w:pPr>
              <w:pStyle w:val="TAL"/>
              <w:rPr>
                <w:lang w:eastAsia="en-GB"/>
              </w:rPr>
            </w:pPr>
          </w:p>
        </w:tc>
      </w:tr>
      <w:tr w:rsidR="00BB76AD" w14:paraId="67B71279"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20A58714" w14:textId="77777777" w:rsidR="00BB76AD" w:rsidRDefault="00BB76AD" w:rsidP="00714130">
            <w:pPr>
              <w:pStyle w:val="TAL"/>
              <w:rPr>
                <w:i/>
                <w:lang w:eastAsia="en-GB"/>
              </w:rPr>
            </w:pPr>
            <w:r>
              <w:rPr>
                <w:i/>
                <w:lang w:eastAsia="en-GB"/>
              </w:rPr>
              <w:t>&gt;allowedTiming</w:t>
            </w:r>
          </w:p>
        </w:tc>
        <w:tc>
          <w:tcPr>
            <w:tcW w:w="1276" w:type="dxa"/>
            <w:tcBorders>
              <w:top w:val="single" w:sz="4" w:space="0" w:color="auto"/>
              <w:left w:val="single" w:sz="4" w:space="0" w:color="auto"/>
              <w:bottom w:val="single" w:sz="4" w:space="0" w:color="auto"/>
              <w:right w:val="single" w:sz="4" w:space="0" w:color="auto"/>
            </w:tcBorders>
            <w:hideMark/>
          </w:tcPr>
          <w:p w14:paraId="093BD0EE" w14:textId="77777777" w:rsidR="00BB76AD" w:rsidRDefault="00BB76AD" w:rsidP="00714130">
            <w:pPr>
              <w:pStyle w:val="TAL"/>
              <w:rPr>
                <w:lang w:eastAsia="en-GB"/>
              </w:rPr>
            </w:pPr>
            <w:r>
              <w:rPr>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56CADE17" w14:textId="77777777" w:rsidR="00BB76AD" w:rsidRDefault="00BB76AD" w:rsidP="0071413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3FB6ED36" w14:textId="77777777" w:rsidR="00BB76AD" w:rsidRDefault="00BB76AD" w:rsidP="00714130">
            <w:pPr>
              <w:pStyle w:val="TAL"/>
              <w:rPr>
                <w:lang w:eastAsia="en-GB"/>
              </w:rPr>
            </w:pPr>
          </w:p>
        </w:tc>
      </w:tr>
      <w:tr w:rsidR="00BB76AD" w14:paraId="60C2864F"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754C8E56" w14:textId="77777777" w:rsidR="00BB76AD" w:rsidRDefault="00BB76AD" w:rsidP="00714130">
            <w:pPr>
              <w:pStyle w:val="TAL"/>
              <w:rPr>
                <w:i/>
                <w:lang w:eastAsia="en-GB"/>
              </w:rPr>
            </w:pPr>
            <w:r>
              <w:rPr>
                <w:i/>
                <w:lang w:eastAsia="en-GB"/>
              </w:rPr>
              <w:t>&gt;logicalChannelGroup</w:t>
            </w:r>
          </w:p>
        </w:tc>
        <w:tc>
          <w:tcPr>
            <w:tcW w:w="1276" w:type="dxa"/>
            <w:tcBorders>
              <w:top w:val="single" w:sz="4" w:space="0" w:color="auto"/>
              <w:left w:val="single" w:sz="4" w:space="0" w:color="auto"/>
              <w:bottom w:val="single" w:sz="4" w:space="0" w:color="auto"/>
              <w:right w:val="single" w:sz="4" w:space="0" w:color="auto"/>
            </w:tcBorders>
            <w:hideMark/>
          </w:tcPr>
          <w:p w14:paraId="14FD660B" w14:textId="77777777" w:rsidR="00BB76AD" w:rsidRDefault="00BB76AD" w:rsidP="00714130">
            <w:pPr>
              <w:pStyle w:val="TAL"/>
              <w:rPr>
                <w:lang w:eastAsia="en-GB"/>
              </w:rPr>
            </w:pPr>
            <w:r>
              <w:rPr>
                <w:lang w:eastAsia="en-GB"/>
              </w:rPr>
              <w:t>0</w:t>
            </w:r>
          </w:p>
        </w:tc>
        <w:tc>
          <w:tcPr>
            <w:tcW w:w="2268" w:type="dxa"/>
            <w:tcBorders>
              <w:top w:val="single" w:sz="4" w:space="0" w:color="auto"/>
              <w:left w:val="single" w:sz="4" w:space="0" w:color="auto"/>
              <w:bottom w:val="single" w:sz="4" w:space="0" w:color="auto"/>
              <w:right w:val="single" w:sz="4" w:space="0" w:color="auto"/>
            </w:tcBorders>
          </w:tcPr>
          <w:p w14:paraId="58405D95" w14:textId="77777777" w:rsidR="00BB76AD" w:rsidRDefault="00BB76AD" w:rsidP="0071413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3852EFB3" w14:textId="77777777" w:rsidR="00BB76AD" w:rsidRDefault="00BB76AD" w:rsidP="00714130">
            <w:pPr>
              <w:pStyle w:val="TAL"/>
              <w:rPr>
                <w:lang w:eastAsia="en-GB"/>
              </w:rPr>
            </w:pPr>
          </w:p>
        </w:tc>
      </w:tr>
      <w:tr w:rsidR="00BB76AD" w14:paraId="6091D77B"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21A76E33" w14:textId="77777777" w:rsidR="00BB76AD" w:rsidRDefault="00BB76AD" w:rsidP="00714130">
            <w:pPr>
              <w:pStyle w:val="TAL"/>
              <w:rPr>
                <w:i/>
                <w:lang w:eastAsia="en-GB"/>
              </w:rPr>
            </w:pPr>
            <w:r>
              <w:rPr>
                <w:rFonts w:cs="Arial"/>
                <w:i/>
                <w:szCs w:val="16"/>
              </w:rPr>
              <w:t>&gt;logicalChannelSR-DelayTimerApplied</w:t>
            </w:r>
          </w:p>
        </w:tc>
        <w:tc>
          <w:tcPr>
            <w:tcW w:w="1276" w:type="dxa"/>
            <w:tcBorders>
              <w:top w:val="single" w:sz="4" w:space="0" w:color="auto"/>
              <w:left w:val="single" w:sz="4" w:space="0" w:color="auto"/>
              <w:bottom w:val="single" w:sz="4" w:space="0" w:color="auto"/>
              <w:right w:val="single" w:sz="4" w:space="0" w:color="auto"/>
            </w:tcBorders>
            <w:hideMark/>
          </w:tcPr>
          <w:p w14:paraId="2F3B6AC7" w14:textId="77777777" w:rsidR="00BB76AD" w:rsidRDefault="00BB76AD" w:rsidP="00714130">
            <w:pPr>
              <w:pStyle w:val="TAL"/>
            </w:pPr>
            <w:r>
              <w:rPr>
                <w:lang w:eastAsia="en-GB"/>
              </w:rPr>
              <w:t>false</w:t>
            </w:r>
          </w:p>
        </w:tc>
        <w:tc>
          <w:tcPr>
            <w:tcW w:w="2268" w:type="dxa"/>
            <w:tcBorders>
              <w:top w:val="single" w:sz="4" w:space="0" w:color="auto"/>
              <w:left w:val="single" w:sz="4" w:space="0" w:color="auto"/>
              <w:bottom w:val="single" w:sz="4" w:space="0" w:color="auto"/>
              <w:right w:val="single" w:sz="4" w:space="0" w:color="auto"/>
            </w:tcBorders>
          </w:tcPr>
          <w:p w14:paraId="157C1C60" w14:textId="77777777" w:rsidR="00BB76AD" w:rsidRDefault="00BB76AD" w:rsidP="0071413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5595EAC" w14:textId="77777777" w:rsidR="00BB76AD" w:rsidRDefault="00BB76AD" w:rsidP="00714130">
            <w:pPr>
              <w:pStyle w:val="TAL"/>
              <w:rPr>
                <w:lang w:eastAsia="en-GB"/>
              </w:rPr>
            </w:pPr>
          </w:p>
        </w:tc>
      </w:tr>
    </w:tbl>
    <w:p w14:paraId="56047235" w14:textId="77777777" w:rsidR="00BB76AD" w:rsidRDefault="00BB76AD" w:rsidP="00BB76AD">
      <w:pPr>
        <w:rPr>
          <w:lang w:eastAsia="ko-KR"/>
        </w:rPr>
      </w:pPr>
    </w:p>
    <w:p w14:paraId="039E4402" w14:textId="77777777" w:rsidR="00BB76AD" w:rsidRDefault="00BB76AD" w:rsidP="00BB76AD">
      <w:pPr>
        <w:pStyle w:val="Heading4"/>
      </w:pPr>
      <w:bookmarkStart w:id="17028" w:name="_Toc510018759"/>
      <w:r>
        <w:t>9.2.1.3</w:t>
      </w:r>
      <w:r>
        <w:tab/>
        <w:t>SRB3</w:t>
      </w:r>
      <w:bookmarkEnd w:id="17028"/>
    </w:p>
    <w:p w14:paraId="69A3B1A7" w14:textId="77777777" w:rsidR="00BB76AD" w:rsidRDefault="00BB76AD" w:rsidP="00BB76AD">
      <w:pPr>
        <w:rPr>
          <w:lang w:eastAsia="ko-KR"/>
        </w:rPr>
      </w:pPr>
      <w:r>
        <w:rPr>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BB76AD" w14:paraId="7408D611" w14:textId="77777777" w:rsidTr="00714130">
        <w:trPr>
          <w:tblHeader/>
        </w:trPr>
        <w:tc>
          <w:tcPr>
            <w:tcW w:w="3260" w:type="dxa"/>
            <w:tcBorders>
              <w:top w:val="single" w:sz="4" w:space="0" w:color="auto"/>
              <w:left w:val="single" w:sz="4" w:space="0" w:color="auto"/>
              <w:bottom w:val="single" w:sz="4" w:space="0" w:color="auto"/>
              <w:right w:val="single" w:sz="4" w:space="0" w:color="auto"/>
            </w:tcBorders>
            <w:hideMark/>
          </w:tcPr>
          <w:p w14:paraId="47E344F6" w14:textId="77777777" w:rsidR="00BB76AD" w:rsidRDefault="00BB76AD" w:rsidP="0071413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74D95D6B" w14:textId="77777777" w:rsidR="00BB76AD" w:rsidRDefault="00BB76AD" w:rsidP="00714130">
            <w:pPr>
              <w:pStyle w:val="TAH"/>
              <w:keepNext w:val="0"/>
              <w:keepLines w:val="0"/>
              <w:rPr>
                <w:lang w:eastAsia="en-GB"/>
              </w:rPr>
            </w:pPr>
            <w:r>
              <w:rPr>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51E1B9B9" w14:textId="77777777" w:rsidR="00BB76AD" w:rsidRDefault="00BB76AD" w:rsidP="0071413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5B9EBEC1" w14:textId="77777777" w:rsidR="00BB76AD" w:rsidRDefault="00BB76AD" w:rsidP="00714130">
            <w:pPr>
              <w:pStyle w:val="TAH"/>
              <w:keepNext w:val="0"/>
              <w:keepLines w:val="0"/>
              <w:rPr>
                <w:lang w:eastAsia="en-GB"/>
              </w:rPr>
            </w:pPr>
            <w:r>
              <w:rPr>
                <w:lang w:eastAsia="en-GB"/>
              </w:rPr>
              <w:t>Ver</w:t>
            </w:r>
          </w:p>
        </w:tc>
      </w:tr>
      <w:tr w:rsidR="00BB76AD" w14:paraId="0143A7F3" w14:textId="77777777" w:rsidTr="00714130">
        <w:trPr>
          <w:tblHeader/>
        </w:trPr>
        <w:tc>
          <w:tcPr>
            <w:tcW w:w="3260" w:type="dxa"/>
            <w:tcBorders>
              <w:top w:val="single" w:sz="4" w:space="0" w:color="auto"/>
              <w:left w:val="single" w:sz="4" w:space="0" w:color="auto"/>
              <w:bottom w:val="single" w:sz="4" w:space="0" w:color="auto"/>
              <w:right w:val="single" w:sz="4" w:space="0" w:color="auto"/>
            </w:tcBorders>
            <w:hideMark/>
          </w:tcPr>
          <w:p w14:paraId="12092FDB" w14:textId="77777777" w:rsidR="00BB76AD" w:rsidRDefault="00BB76AD" w:rsidP="00714130">
            <w:pPr>
              <w:pStyle w:val="TAL"/>
              <w:rPr>
                <w:i/>
              </w:rPr>
            </w:pPr>
            <w:r>
              <w:rPr>
                <w:i/>
              </w:rPr>
              <w:t>PDCP-Config</w:t>
            </w:r>
          </w:p>
          <w:p w14:paraId="057DAAC5" w14:textId="77777777" w:rsidR="00BB76AD" w:rsidRDefault="00BB76AD" w:rsidP="00714130">
            <w:pPr>
              <w:pStyle w:val="TAL"/>
              <w:rPr>
                <w:i/>
              </w:rPr>
            </w:pPr>
            <w:r>
              <w:rPr>
                <w:i/>
              </w:rPr>
              <w:t>&gt;t-Reordering</w:t>
            </w:r>
          </w:p>
        </w:tc>
        <w:tc>
          <w:tcPr>
            <w:tcW w:w="1418" w:type="dxa"/>
            <w:tcBorders>
              <w:top w:val="single" w:sz="4" w:space="0" w:color="auto"/>
              <w:left w:val="single" w:sz="4" w:space="0" w:color="auto"/>
              <w:bottom w:val="single" w:sz="4" w:space="0" w:color="auto"/>
              <w:right w:val="single" w:sz="4" w:space="0" w:color="auto"/>
            </w:tcBorders>
          </w:tcPr>
          <w:p w14:paraId="410D029C" w14:textId="77777777" w:rsidR="00BB76AD" w:rsidRDefault="00BB76AD" w:rsidP="00714130">
            <w:pPr>
              <w:pStyle w:val="TAL"/>
              <w:rPr>
                <w:i/>
              </w:rPr>
            </w:pPr>
          </w:p>
          <w:p w14:paraId="2B29F99C" w14:textId="77777777" w:rsidR="00BB76AD" w:rsidRDefault="00BB76AD" w:rsidP="00714130">
            <w:pPr>
              <w:pStyle w:val="TAL"/>
              <w:rPr>
                <w:i/>
              </w:rPr>
            </w:pPr>
            <w:r>
              <w:rPr>
                <w:i/>
              </w:rPr>
              <w:t>infinity</w:t>
            </w:r>
          </w:p>
        </w:tc>
        <w:tc>
          <w:tcPr>
            <w:tcW w:w="2503" w:type="dxa"/>
            <w:tcBorders>
              <w:top w:val="single" w:sz="4" w:space="0" w:color="auto"/>
              <w:left w:val="single" w:sz="4" w:space="0" w:color="auto"/>
              <w:bottom w:val="single" w:sz="4" w:space="0" w:color="auto"/>
              <w:right w:val="single" w:sz="4" w:space="0" w:color="auto"/>
            </w:tcBorders>
          </w:tcPr>
          <w:p w14:paraId="04598E79" w14:textId="77777777" w:rsidR="00BB76AD" w:rsidRDefault="00BB76AD" w:rsidP="00714130">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7ABB5F4B" w14:textId="77777777" w:rsidR="00BB76AD" w:rsidRDefault="00BB76AD" w:rsidP="00714130">
            <w:pPr>
              <w:pStyle w:val="TAL"/>
              <w:rPr>
                <w:i/>
              </w:rPr>
            </w:pPr>
          </w:p>
        </w:tc>
      </w:tr>
      <w:tr w:rsidR="00BB76AD" w14:paraId="702E0B36"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1B8ED7BE" w14:textId="77777777" w:rsidR="00BB76AD" w:rsidRDefault="00BB76AD" w:rsidP="00714130">
            <w:pPr>
              <w:pStyle w:val="TAL"/>
              <w:rPr>
                <w:lang w:eastAsia="en-GB"/>
              </w:rPr>
            </w:pPr>
            <w:r>
              <w:rPr>
                <w:i/>
                <w:lang w:eastAsia="en-GB"/>
              </w:rPr>
              <w:t>RLC-Config</w:t>
            </w:r>
            <w:r>
              <w:rPr>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51F74BEC" w14:textId="77777777" w:rsidR="00BB76AD" w:rsidRDefault="00BB76AD" w:rsidP="00714130">
            <w:pPr>
              <w:pStyle w:val="TAL"/>
              <w:rPr>
                <w:lang w:eastAsia="en-GB"/>
              </w:rPr>
            </w:pPr>
            <w:r>
              <w:rPr>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17286F0C"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538D41D" w14:textId="77777777" w:rsidR="00BB76AD" w:rsidRDefault="00BB76AD" w:rsidP="00714130">
            <w:pPr>
              <w:pStyle w:val="TAL"/>
              <w:rPr>
                <w:lang w:eastAsia="en-GB"/>
              </w:rPr>
            </w:pPr>
          </w:p>
        </w:tc>
      </w:tr>
      <w:tr w:rsidR="00BB76AD" w14:paraId="6EFFB7AF"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31711D0A" w14:textId="77777777" w:rsidR="00BB76AD" w:rsidRDefault="00BB76AD" w:rsidP="00714130">
            <w:pPr>
              <w:pStyle w:val="TAL"/>
              <w:rPr>
                <w:i/>
                <w:lang w:eastAsia="en-GB"/>
              </w:rPr>
            </w:pPr>
            <w:r>
              <w:rPr>
                <w:i/>
                <w:lang w:eastAsia="en-GB"/>
              </w:rPr>
              <w:t>ul-RLC-Config</w:t>
            </w:r>
          </w:p>
          <w:p w14:paraId="5B73DD60" w14:textId="77777777" w:rsidR="00BB76AD" w:rsidRDefault="00BB76AD" w:rsidP="00714130">
            <w:pPr>
              <w:pStyle w:val="TAL"/>
              <w:rPr>
                <w:i/>
                <w:lang w:eastAsia="en-GB"/>
              </w:rPr>
            </w:pPr>
            <w:r>
              <w:rPr>
                <w:i/>
                <w:lang w:eastAsia="en-GB"/>
              </w:rPr>
              <w:t>&gt;sn-FieldLength</w:t>
            </w:r>
          </w:p>
          <w:p w14:paraId="0700966D" w14:textId="77777777" w:rsidR="00BB76AD" w:rsidRDefault="00BB76AD" w:rsidP="00714130">
            <w:pPr>
              <w:pStyle w:val="TAL"/>
              <w:rPr>
                <w:i/>
                <w:lang w:eastAsia="en-GB"/>
              </w:rPr>
            </w:pPr>
            <w:r>
              <w:rPr>
                <w:i/>
                <w:lang w:eastAsia="en-GB"/>
              </w:rPr>
              <w:t>&gt;t-PollRetransmit</w:t>
            </w:r>
          </w:p>
          <w:p w14:paraId="3C979250" w14:textId="77777777" w:rsidR="00BB76AD" w:rsidRDefault="00BB76AD" w:rsidP="00714130">
            <w:pPr>
              <w:pStyle w:val="TAL"/>
              <w:rPr>
                <w:i/>
                <w:lang w:eastAsia="en-GB"/>
              </w:rPr>
            </w:pPr>
            <w:r>
              <w:rPr>
                <w:i/>
                <w:lang w:eastAsia="en-GB"/>
              </w:rPr>
              <w:t>&gt;pollPDU</w:t>
            </w:r>
          </w:p>
          <w:p w14:paraId="1DD4E22D" w14:textId="77777777" w:rsidR="00BB76AD" w:rsidRDefault="00BB76AD" w:rsidP="00714130">
            <w:pPr>
              <w:pStyle w:val="TAL"/>
              <w:rPr>
                <w:i/>
                <w:lang w:eastAsia="en-GB"/>
              </w:rPr>
            </w:pPr>
            <w:r>
              <w:rPr>
                <w:i/>
                <w:lang w:eastAsia="en-GB"/>
              </w:rPr>
              <w:t>&gt;pollByte</w:t>
            </w:r>
          </w:p>
          <w:p w14:paraId="0AF5AD65" w14:textId="77777777" w:rsidR="00BB76AD" w:rsidRDefault="00BB76AD" w:rsidP="00714130">
            <w:pPr>
              <w:pStyle w:val="TAL"/>
              <w:rPr>
                <w:i/>
                <w:lang w:eastAsia="en-GB"/>
              </w:rPr>
            </w:pPr>
            <w:r>
              <w:rPr>
                <w:i/>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0E09B564" w14:textId="77777777" w:rsidR="00BB76AD" w:rsidRDefault="00BB76AD" w:rsidP="00714130">
            <w:pPr>
              <w:pStyle w:val="TAL"/>
              <w:rPr>
                <w:lang w:eastAsia="en-GB"/>
              </w:rPr>
            </w:pPr>
          </w:p>
          <w:p w14:paraId="25806B90" w14:textId="77777777" w:rsidR="00BB76AD" w:rsidRDefault="00BB76AD" w:rsidP="00714130">
            <w:pPr>
              <w:pStyle w:val="TAL"/>
              <w:rPr>
                <w:lang w:eastAsia="en-GB"/>
              </w:rPr>
            </w:pPr>
            <w:r>
              <w:rPr>
                <w:lang w:eastAsia="en-GB"/>
              </w:rPr>
              <w:t>size12</w:t>
            </w:r>
          </w:p>
          <w:p w14:paraId="4AAB298F" w14:textId="77777777" w:rsidR="00BB76AD" w:rsidRDefault="00BB76AD" w:rsidP="00714130">
            <w:pPr>
              <w:pStyle w:val="TAL"/>
              <w:rPr>
                <w:lang w:eastAsia="en-GB"/>
              </w:rPr>
            </w:pPr>
            <w:r>
              <w:rPr>
                <w:lang w:eastAsia="en-GB"/>
              </w:rPr>
              <w:t>ms45</w:t>
            </w:r>
          </w:p>
          <w:p w14:paraId="23664046" w14:textId="77777777" w:rsidR="00BB76AD" w:rsidRDefault="00BB76AD" w:rsidP="00714130">
            <w:pPr>
              <w:pStyle w:val="TAL"/>
              <w:rPr>
                <w:lang w:eastAsia="en-GB"/>
              </w:rPr>
            </w:pPr>
            <w:r>
              <w:rPr>
                <w:lang w:eastAsia="en-GB"/>
              </w:rPr>
              <w:t>infinity</w:t>
            </w:r>
          </w:p>
          <w:p w14:paraId="24BC716F" w14:textId="77777777" w:rsidR="00BB76AD" w:rsidRDefault="00BB76AD" w:rsidP="00714130">
            <w:pPr>
              <w:pStyle w:val="TAL"/>
              <w:rPr>
                <w:lang w:eastAsia="en-GB"/>
              </w:rPr>
            </w:pPr>
            <w:r>
              <w:rPr>
                <w:lang w:eastAsia="en-GB"/>
              </w:rPr>
              <w:t>infinity</w:t>
            </w:r>
          </w:p>
          <w:p w14:paraId="6C58650C" w14:textId="77777777" w:rsidR="00BB76AD" w:rsidRDefault="00BB76AD" w:rsidP="00714130">
            <w:pPr>
              <w:pStyle w:val="TAL"/>
              <w:rPr>
                <w:lang w:eastAsia="en-GB"/>
              </w:rPr>
            </w:pPr>
            <w:r>
              <w:rPr>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16296045"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5EE18D" w14:textId="77777777" w:rsidR="00BB76AD" w:rsidRDefault="00BB76AD" w:rsidP="00714130">
            <w:pPr>
              <w:pStyle w:val="TAL"/>
              <w:rPr>
                <w:lang w:eastAsia="en-GB"/>
              </w:rPr>
            </w:pPr>
          </w:p>
        </w:tc>
      </w:tr>
      <w:tr w:rsidR="00BB76AD" w14:paraId="490D195D"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6336B021" w14:textId="77777777" w:rsidR="00BB76AD" w:rsidRDefault="00BB76AD" w:rsidP="00714130">
            <w:pPr>
              <w:pStyle w:val="TAL"/>
              <w:rPr>
                <w:i/>
                <w:lang w:eastAsia="en-GB"/>
              </w:rPr>
            </w:pPr>
            <w:r>
              <w:rPr>
                <w:i/>
                <w:lang w:eastAsia="en-GB"/>
              </w:rPr>
              <w:t>dl-RLC-Config</w:t>
            </w:r>
          </w:p>
          <w:p w14:paraId="440FD00F" w14:textId="77777777" w:rsidR="00BB76AD" w:rsidRDefault="00BB76AD" w:rsidP="00714130">
            <w:pPr>
              <w:pStyle w:val="TAL"/>
              <w:rPr>
                <w:i/>
                <w:lang w:eastAsia="en-GB"/>
              </w:rPr>
            </w:pPr>
            <w:r>
              <w:rPr>
                <w:i/>
                <w:lang w:eastAsia="en-GB"/>
              </w:rPr>
              <w:t xml:space="preserve">&gt;sn-FieldLength </w:t>
            </w:r>
          </w:p>
          <w:p w14:paraId="2DADA2C5" w14:textId="77777777" w:rsidR="00BB76AD" w:rsidRDefault="00BB76AD" w:rsidP="00714130">
            <w:pPr>
              <w:pStyle w:val="TAL"/>
              <w:rPr>
                <w:i/>
                <w:lang w:eastAsia="en-GB"/>
              </w:rPr>
            </w:pPr>
            <w:r>
              <w:rPr>
                <w:i/>
                <w:lang w:eastAsia="en-GB"/>
              </w:rPr>
              <w:t>&gt;t-Reassembly</w:t>
            </w:r>
          </w:p>
          <w:p w14:paraId="794A38CE" w14:textId="77777777" w:rsidR="00BB76AD" w:rsidRDefault="00BB76AD" w:rsidP="00714130">
            <w:pPr>
              <w:pStyle w:val="TAL"/>
              <w:rPr>
                <w:i/>
                <w:lang w:eastAsia="en-GB"/>
              </w:rPr>
            </w:pPr>
            <w:r>
              <w:rPr>
                <w:i/>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2F721D7D" w14:textId="77777777" w:rsidR="00BB76AD" w:rsidRDefault="00BB76AD" w:rsidP="00714130">
            <w:pPr>
              <w:pStyle w:val="TAL"/>
              <w:rPr>
                <w:lang w:eastAsia="en-GB"/>
              </w:rPr>
            </w:pPr>
          </w:p>
          <w:p w14:paraId="47E2188E" w14:textId="77777777" w:rsidR="00BB76AD" w:rsidRDefault="00BB76AD" w:rsidP="00714130">
            <w:pPr>
              <w:pStyle w:val="TAL"/>
              <w:rPr>
                <w:lang w:eastAsia="en-GB"/>
              </w:rPr>
            </w:pPr>
            <w:r>
              <w:rPr>
                <w:lang w:eastAsia="en-GB"/>
              </w:rPr>
              <w:t>size12</w:t>
            </w:r>
          </w:p>
          <w:p w14:paraId="47D4D8C0" w14:textId="77777777" w:rsidR="00BB76AD" w:rsidRDefault="00BB76AD" w:rsidP="00714130">
            <w:pPr>
              <w:pStyle w:val="TAL"/>
              <w:rPr>
                <w:lang w:eastAsia="en-GB"/>
              </w:rPr>
            </w:pPr>
            <w:r>
              <w:rPr>
                <w:lang w:eastAsia="en-GB"/>
              </w:rPr>
              <w:t>ms</w:t>
            </w:r>
            <w:r>
              <w:rPr>
                <w:rFonts w:eastAsia="Yu Mincho"/>
              </w:rPr>
              <w:t>35</w:t>
            </w:r>
          </w:p>
          <w:p w14:paraId="4B8C1D6F" w14:textId="77777777" w:rsidR="00BB76AD" w:rsidRDefault="00BB76AD" w:rsidP="00714130">
            <w:pPr>
              <w:pStyle w:val="TAL"/>
              <w:rPr>
                <w:lang w:eastAsia="en-GB"/>
              </w:rPr>
            </w:pPr>
            <w:r>
              <w:rPr>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59520370"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A5AD0E8" w14:textId="77777777" w:rsidR="00BB76AD" w:rsidRDefault="00BB76AD" w:rsidP="00714130">
            <w:pPr>
              <w:pStyle w:val="TAL"/>
              <w:rPr>
                <w:lang w:eastAsia="en-GB"/>
              </w:rPr>
            </w:pPr>
          </w:p>
        </w:tc>
      </w:tr>
      <w:tr w:rsidR="00BB76AD" w14:paraId="0DDA06C6"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1692F0C2" w14:textId="77777777" w:rsidR="00BB76AD" w:rsidRDefault="00BB76AD" w:rsidP="00714130">
            <w:pPr>
              <w:pStyle w:val="TAL"/>
              <w:rPr>
                <w:i/>
                <w:lang w:eastAsia="en-GB"/>
              </w:rPr>
            </w:pPr>
            <w:r>
              <w:rPr>
                <w:i/>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1E2B1281" w14:textId="77777777" w:rsidR="00BB76AD" w:rsidRDefault="00BB76AD" w:rsidP="00714130">
            <w:pPr>
              <w:pStyle w:val="TAL"/>
              <w:rPr>
                <w:lang w:eastAsia="en-GB"/>
              </w:rPr>
            </w:pPr>
          </w:p>
        </w:tc>
        <w:tc>
          <w:tcPr>
            <w:tcW w:w="2503" w:type="dxa"/>
            <w:tcBorders>
              <w:top w:val="single" w:sz="4" w:space="0" w:color="auto"/>
              <w:left w:val="single" w:sz="4" w:space="0" w:color="auto"/>
              <w:bottom w:val="single" w:sz="4" w:space="0" w:color="auto"/>
              <w:right w:val="single" w:sz="4" w:space="0" w:color="auto"/>
            </w:tcBorders>
          </w:tcPr>
          <w:p w14:paraId="75719209"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0FC65CC" w14:textId="77777777" w:rsidR="00BB76AD" w:rsidRDefault="00BB76AD" w:rsidP="00714130">
            <w:pPr>
              <w:pStyle w:val="TAL"/>
              <w:rPr>
                <w:lang w:eastAsia="en-GB"/>
              </w:rPr>
            </w:pPr>
          </w:p>
        </w:tc>
      </w:tr>
      <w:tr w:rsidR="00BB76AD" w14:paraId="099F08E3"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00428E3C" w14:textId="77777777" w:rsidR="00BB76AD" w:rsidRDefault="00BB76AD" w:rsidP="00714130">
            <w:pPr>
              <w:pStyle w:val="TAL"/>
              <w:rPr>
                <w:i/>
                <w:lang w:eastAsia="en-GB"/>
              </w:rPr>
            </w:pPr>
            <w:r>
              <w:rPr>
                <w:i/>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14573F09" w14:textId="77777777" w:rsidR="00BB76AD" w:rsidRDefault="00BB76AD" w:rsidP="00714130">
            <w:pPr>
              <w:pStyle w:val="TAL"/>
              <w:rPr>
                <w:lang w:eastAsia="en-GB"/>
              </w:rPr>
            </w:pPr>
            <w:r>
              <w:rPr>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7219E853" w14:textId="77777777" w:rsidR="00BB76AD" w:rsidRDefault="00BB76AD" w:rsidP="00714130">
            <w:pPr>
              <w:pStyle w:val="TAL"/>
              <w:rPr>
                <w:lang w:eastAsia="en-GB"/>
              </w:rPr>
            </w:pPr>
            <w:r>
              <w:rPr>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66F2BF3A" w14:textId="77777777" w:rsidR="00BB76AD" w:rsidRDefault="00BB76AD" w:rsidP="00714130">
            <w:pPr>
              <w:pStyle w:val="TAL"/>
              <w:rPr>
                <w:lang w:eastAsia="en-GB"/>
              </w:rPr>
            </w:pPr>
          </w:p>
        </w:tc>
      </w:tr>
      <w:tr w:rsidR="00BB76AD" w14:paraId="29616808"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3524A6C3" w14:textId="77777777" w:rsidR="00BB76AD" w:rsidRDefault="00BB76AD" w:rsidP="00714130">
            <w:pPr>
              <w:pStyle w:val="TAL"/>
              <w:rPr>
                <w:i/>
                <w:lang w:eastAsia="en-GB"/>
              </w:rPr>
            </w:pPr>
            <w:r>
              <w:rPr>
                <w:i/>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5A1E4674" w14:textId="77777777" w:rsidR="00BB76AD" w:rsidRDefault="00BB76AD" w:rsidP="00714130">
            <w:pPr>
              <w:pStyle w:val="TAL"/>
              <w:rPr>
                <w:lang w:eastAsia="en-GB"/>
              </w:rPr>
            </w:pPr>
            <w:r>
              <w:rPr>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5681B225"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89C25C2" w14:textId="77777777" w:rsidR="00BB76AD" w:rsidRDefault="00BB76AD" w:rsidP="00714130">
            <w:pPr>
              <w:pStyle w:val="TAL"/>
              <w:rPr>
                <w:lang w:eastAsia="en-GB"/>
              </w:rPr>
            </w:pPr>
          </w:p>
        </w:tc>
      </w:tr>
      <w:tr w:rsidR="00BB76AD" w14:paraId="1C344B9F"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18E0CB9B" w14:textId="77777777" w:rsidR="00BB76AD" w:rsidRDefault="00BB76AD" w:rsidP="00714130">
            <w:pPr>
              <w:pStyle w:val="TAL"/>
              <w:rPr>
                <w:i/>
                <w:lang w:eastAsia="en-GB"/>
              </w:rPr>
            </w:pPr>
            <w:r>
              <w:rPr>
                <w:i/>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02EFC4D7" w14:textId="77777777" w:rsidR="00BB76AD" w:rsidRDefault="00BB76AD" w:rsidP="00714130">
            <w:pPr>
              <w:pStyle w:val="TAL"/>
              <w:rPr>
                <w:lang w:eastAsia="en-GB"/>
              </w:rPr>
            </w:pPr>
            <w:r>
              <w:rPr>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435F232E"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3D56299" w14:textId="77777777" w:rsidR="00BB76AD" w:rsidRDefault="00BB76AD" w:rsidP="00714130">
            <w:pPr>
              <w:pStyle w:val="TAL"/>
              <w:rPr>
                <w:lang w:eastAsia="en-GB"/>
              </w:rPr>
            </w:pPr>
          </w:p>
        </w:tc>
      </w:tr>
      <w:tr w:rsidR="00BB76AD" w14:paraId="488F6837"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1D45C38B" w14:textId="77777777" w:rsidR="00BB76AD" w:rsidRDefault="00BB76AD" w:rsidP="00714130">
            <w:pPr>
              <w:pStyle w:val="TAL"/>
              <w:rPr>
                <w:i/>
                <w:lang w:eastAsia="en-GB"/>
              </w:rPr>
            </w:pPr>
            <w:r>
              <w:rPr>
                <w:i/>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186B687E" w14:textId="77777777" w:rsidR="00BB76AD" w:rsidRDefault="00BB76AD" w:rsidP="00714130">
            <w:pPr>
              <w:pStyle w:val="TAL"/>
              <w:rPr>
                <w:lang w:eastAsia="en-GB"/>
              </w:rPr>
            </w:pPr>
            <w:r>
              <w:rPr>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6B9457B4"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4F57B7E" w14:textId="77777777" w:rsidR="00BB76AD" w:rsidRDefault="00BB76AD" w:rsidP="00714130">
            <w:pPr>
              <w:pStyle w:val="TAL"/>
              <w:rPr>
                <w:lang w:eastAsia="en-GB"/>
              </w:rPr>
            </w:pPr>
          </w:p>
        </w:tc>
      </w:tr>
      <w:tr w:rsidR="00BB76AD" w14:paraId="235A9759"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409DDED9" w14:textId="77777777" w:rsidR="00BB76AD" w:rsidRDefault="00BB76AD" w:rsidP="00714130">
            <w:pPr>
              <w:pStyle w:val="TAL"/>
              <w:rPr>
                <w:i/>
                <w:lang w:eastAsia="en-GB"/>
              </w:rPr>
            </w:pPr>
            <w:r>
              <w:rPr>
                <w:i/>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037AEEA5" w14:textId="77777777" w:rsidR="00BB76AD" w:rsidRDefault="00BB76AD" w:rsidP="00714130">
            <w:pPr>
              <w:pStyle w:val="TAL"/>
              <w:rPr>
                <w:lang w:eastAsia="en-GB"/>
              </w:rPr>
            </w:pPr>
            <w:r>
              <w:rPr>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1E21F22E"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549812" w14:textId="77777777" w:rsidR="00BB76AD" w:rsidRDefault="00BB76AD" w:rsidP="00714130">
            <w:pPr>
              <w:pStyle w:val="TAL"/>
              <w:rPr>
                <w:lang w:eastAsia="en-GB"/>
              </w:rPr>
            </w:pPr>
          </w:p>
        </w:tc>
      </w:tr>
      <w:tr w:rsidR="00BB76AD" w14:paraId="6375EC08"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656CFCA2" w14:textId="77777777" w:rsidR="00BB76AD" w:rsidRDefault="00BB76AD" w:rsidP="00714130">
            <w:pPr>
              <w:pStyle w:val="TAL"/>
              <w:rPr>
                <w:i/>
                <w:lang w:eastAsia="en-GB"/>
              </w:rPr>
            </w:pPr>
            <w:r>
              <w:rPr>
                <w:i/>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2124C1BF" w14:textId="77777777" w:rsidR="00BB76AD" w:rsidRDefault="00BB76AD" w:rsidP="00714130">
            <w:pPr>
              <w:pStyle w:val="TAL"/>
              <w:rPr>
                <w:lang w:eastAsia="en-GB"/>
              </w:rPr>
            </w:pPr>
            <w:r>
              <w:rPr>
                <w:lang w:eastAsia="en-GB"/>
              </w:rPr>
              <w:t>0</w:t>
            </w:r>
          </w:p>
        </w:tc>
        <w:tc>
          <w:tcPr>
            <w:tcW w:w="2503" w:type="dxa"/>
            <w:tcBorders>
              <w:top w:val="single" w:sz="4" w:space="0" w:color="auto"/>
              <w:left w:val="single" w:sz="4" w:space="0" w:color="auto"/>
              <w:bottom w:val="single" w:sz="4" w:space="0" w:color="auto"/>
              <w:right w:val="single" w:sz="4" w:space="0" w:color="auto"/>
            </w:tcBorders>
          </w:tcPr>
          <w:p w14:paraId="1A298FA2"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7780C1F" w14:textId="77777777" w:rsidR="00BB76AD" w:rsidRDefault="00BB76AD" w:rsidP="00714130">
            <w:pPr>
              <w:pStyle w:val="TAL"/>
              <w:rPr>
                <w:lang w:eastAsia="en-GB"/>
              </w:rPr>
            </w:pPr>
          </w:p>
        </w:tc>
      </w:tr>
      <w:tr w:rsidR="00BB76AD" w14:paraId="6E51F4EE"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3DECE8E4" w14:textId="77777777" w:rsidR="00BB76AD" w:rsidRDefault="00BB76AD" w:rsidP="00714130">
            <w:pPr>
              <w:pStyle w:val="TAL"/>
              <w:rPr>
                <w:i/>
                <w:lang w:eastAsia="en-GB"/>
              </w:rPr>
            </w:pPr>
            <w:bookmarkStart w:id="17029" w:name="_Hlk505071352"/>
            <w:r>
              <w:rPr>
                <w:rFonts w:cs="Arial"/>
                <w:i/>
                <w:szCs w:val="16"/>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44AF4194" w14:textId="77777777" w:rsidR="00BB76AD" w:rsidRDefault="00BB76AD" w:rsidP="00714130">
            <w:pPr>
              <w:pStyle w:val="TAL"/>
              <w:rPr>
                <w:lang w:eastAsia="en-GB"/>
              </w:rPr>
            </w:pPr>
            <w:r>
              <w:rPr>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1273A0F0"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8F1C650" w14:textId="77777777" w:rsidR="00BB76AD" w:rsidRDefault="00BB76AD" w:rsidP="00714130">
            <w:pPr>
              <w:pStyle w:val="TAL"/>
              <w:rPr>
                <w:lang w:eastAsia="en-GB"/>
              </w:rPr>
            </w:pPr>
          </w:p>
        </w:tc>
      </w:tr>
      <w:bookmarkEnd w:id="17029"/>
    </w:tbl>
    <w:p w14:paraId="592E30B1" w14:textId="77777777" w:rsidR="00BB76AD" w:rsidRDefault="00BB76AD" w:rsidP="00BB76AD">
      <w:pPr>
        <w:rPr>
          <w:ins w:id="17030" w:author="SA R2 -1807910" w:date="2018-05-15T10:59:00Z"/>
        </w:rPr>
      </w:pPr>
    </w:p>
    <w:p w14:paraId="5C0ED53C" w14:textId="77777777" w:rsidR="00BB76AD" w:rsidRDefault="00BB76AD">
      <w:pPr>
        <w:pStyle w:val="EditorsNote"/>
        <w:pPrChange w:id="17031" w:author="SA R2 -1807910" w:date="2018-05-15T10:59:00Z">
          <w:pPr>
            <w:spacing w:after="0"/>
          </w:pPr>
        </w:pPrChange>
      </w:pPr>
      <w:ins w:id="17032" w:author="SA R2 -1807910" w:date="2018-05-15T10:59:00Z">
        <w:r>
          <w:t xml:space="preserve">Editor’s Note: </w:t>
        </w:r>
        <w:r>
          <w:rPr>
            <w:lang w:val="en-US"/>
          </w:rPr>
          <w:t>FFS General structure for L1/L2 default configurations e.g. MAC configuration, scheduling configuration, physical channel configuration, etc.</w:t>
        </w:r>
      </w:ins>
    </w:p>
    <w:p w14:paraId="40173DF5" w14:textId="77777777" w:rsidR="00BB76AD" w:rsidRDefault="00BB76AD" w:rsidP="00BB76AD">
      <w:pPr>
        <w:pStyle w:val="Heading1"/>
      </w:pPr>
      <w:bookmarkStart w:id="17033" w:name="_Toc510018760"/>
      <w:r>
        <w:t>10</w:t>
      </w:r>
      <w:r>
        <w:tab/>
        <w:t>Generic error handling</w:t>
      </w:r>
      <w:bookmarkEnd w:id="17033"/>
    </w:p>
    <w:p w14:paraId="56B0ADB4" w14:textId="77777777" w:rsidR="00BB76AD" w:rsidRDefault="00BB76AD" w:rsidP="00BB76AD">
      <w:pPr>
        <w:pStyle w:val="Heading2"/>
      </w:pPr>
      <w:bookmarkStart w:id="17034" w:name="_Toc510018761"/>
      <w:r>
        <w:t>10.1</w:t>
      </w:r>
      <w:r>
        <w:tab/>
        <w:t>General</w:t>
      </w:r>
      <w:bookmarkEnd w:id="17034"/>
    </w:p>
    <w:p w14:paraId="5304BA17" w14:textId="77777777" w:rsidR="00BB76AD" w:rsidRDefault="00BB76AD" w:rsidP="00BB76AD">
      <w:r>
        <w:t>The generic error handling defined in the subsequent sub-clauses applies unless explicitly specified otherwise e.g. within the procedure specific error handling.</w:t>
      </w:r>
    </w:p>
    <w:p w14:paraId="7763ED2D" w14:textId="77777777" w:rsidR="00BB76AD" w:rsidRDefault="00BB76AD" w:rsidP="00BB76AD">
      <w:r>
        <w:t>The UE shall consider a value as not comprehended when it is set:</w:t>
      </w:r>
    </w:p>
    <w:p w14:paraId="4F8EDBF8" w14:textId="77777777" w:rsidR="00BB76AD" w:rsidRDefault="00BB76AD" w:rsidP="00BB76AD">
      <w:pPr>
        <w:pStyle w:val="B1"/>
      </w:pPr>
      <w:r>
        <w:t>-</w:t>
      </w:r>
      <w:r>
        <w:tab/>
        <w:t>to an extended value that is not defined in the version of the transfer syntax supported by the UE;</w:t>
      </w:r>
    </w:p>
    <w:p w14:paraId="3699A66A" w14:textId="77777777" w:rsidR="00BB76AD" w:rsidRDefault="00BB76AD" w:rsidP="00BB76AD">
      <w:pPr>
        <w:pStyle w:val="B1"/>
      </w:pPr>
      <w:r>
        <w:t>-</w:t>
      </w:r>
      <w:r>
        <w:tab/>
        <w:t>to a spare or reserved value unless the specification defines specific behaviour that the UE shall apply upon receiving the concerned spare/reserved value.</w:t>
      </w:r>
    </w:p>
    <w:p w14:paraId="3F920ADF" w14:textId="77777777" w:rsidR="00BB76AD" w:rsidRDefault="00BB76AD" w:rsidP="00BB76AD">
      <w:r>
        <w:t>The UE shall consider a field as not comprehended when it is defined:</w:t>
      </w:r>
    </w:p>
    <w:p w14:paraId="60B7E919" w14:textId="77777777" w:rsidR="00BB76AD" w:rsidRDefault="00BB76AD" w:rsidP="00BB76AD">
      <w:pPr>
        <w:pStyle w:val="B1"/>
      </w:pPr>
      <w:r>
        <w:t>-</w:t>
      </w:r>
      <w:r>
        <w:tab/>
        <w:t>as spare or reserved unless the specification defines specific behaviour that the UE shall apply upon receiving the concerned spare/reserved field.</w:t>
      </w:r>
    </w:p>
    <w:p w14:paraId="0A7646FE" w14:textId="77777777" w:rsidR="00BB76AD" w:rsidRDefault="00BB76AD" w:rsidP="00BB76AD">
      <w:pPr>
        <w:pStyle w:val="Heading2"/>
      </w:pPr>
      <w:bookmarkStart w:id="17035" w:name="_Toc510018762"/>
      <w:r>
        <w:t>10.2</w:t>
      </w:r>
      <w:r>
        <w:tab/>
        <w:t>ASN.1 violation or encoding error</w:t>
      </w:r>
      <w:bookmarkEnd w:id="17035"/>
    </w:p>
    <w:p w14:paraId="768E28C1" w14:textId="77777777" w:rsidR="00BB76AD" w:rsidRDefault="00BB76AD" w:rsidP="00BB76AD">
      <w:r>
        <w:t>The UE shall:</w:t>
      </w:r>
    </w:p>
    <w:p w14:paraId="46BE73F1" w14:textId="77777777" w:rsidR="00BB76AD" w:rsidRDefault="00BB76AD" w:rsidP="00BB76AD">
      <w:pPr>
        <w:pStyle w:val="B1"/>
      </w:pPr>
      <w:r>
        <w:t>1&gt;</w:t>
      </w:r>
      <w:r>
        <w:tab/>
        <w:t>when receiving an RRC message on the [BCCH] for which the abstract syntax is invalid [6]:</w:t>
      </w:r>
    </w:p>
    <w:p w14:paraId="1372B9E6" w14:textId="77777777" w:rsidR="00BB76AD" w:rsidRDefault="00BB76AD" w:rsidP="00BB76AD">
      <w:pPr>
        <w:pStyle w:val="B2"/>
      </w:pPr>
      <w:r>
        <w:t>2&gt;</w:t>
      </w:r>
      <w:r>
        <w:tab/>
        <w:t>ignore the message.</w:t>
      </w:r>
    </w:p>
    <w:p w14:paraId="33525BC3" w14:textId="77777777" w:rsidR="00BB76AD" w:rsidRDefault="00BB76AD" w:rsidP="00BB76AD">
      <w:pPr>
        <w:pStyle w:val="NO"/>
      </w:pPr>
      <w:r>
        <w:t>NOTE:</w:t>
      </w:r>
      <w: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9970BF2" w14:textId="77777777" w:rsidR="00BB76AD" w:rsidRDefault="00BB76AD" w:rsidP="00BB76AD">
      <w:pPr>
        <w:pStyle w:val="Heading2"/>
      </w:pPr>
      <w:bookmarkStart w:id="17036" w:name="_Toc510018763"/>
      <w:r>
        <w:t>10.3</w:t>
      </w:r>
      <w:r>
        <w:tab/>
        <w:t>Field set to a not comprehended value</w:t>
      </w:r>
      <w:bookmarkEnd w:id="17036"/>
    </w:p>
    <w:p w14:paraId="32B24763" w14:textId="77777777" w:rsidR="00BB76AD" w:rsidRDefault="00BB76AD" w:rsidP="00BB76AD">
      <w:r>
        <w:t>The UE shall, when receiving an RRC message on any logical channel:</w:t>
      </w:r>
    </w:p>
    <w:p w14:paraId="7C698032" w14:textId="77777777" w:rsidR="00BB76AD" w:rsidRDefault="00BB76AD" w:rsidP="00BB76AD">
      <w:pPr>
        <w:pStyle w:val="B1"/>
      </w:pPr>
      <w:r>
        <w:t>1&gt;</w:t>
      </w:r>
      <w:r>
        <w:tab/>
        <w:t>if the message includes a field that has a value that the UE does not comprehend:</w:t>
      </w:r>
    </w:p>
    <w:p w14:paraId="7667F931" w14:textId="77777777" w:rsidR="00BB76AD" w:rsidRDefault="00BB76AD" w:rsidP="00BB76AD">
      <w:pPr>
        <w:pStyle w:val="B2"/>
      </w:pPr>
      <w:r>
        <w:t>2&gt;</w:t>
      </w:r>
      <w:r>
        <w:tab/>
        <w:t>if a default value is defined for this field:</w:t>
      </w:r>
    </w:p>
    <w:p w14:paraId="0DCFD6E6" w14:textId="77777777" w:rsidR="00BB76AD" w:rsidRDefault="00BB76AD" w:rsidP="00BB76AD">
      <w:pPr>
        <w:pStyle w:val="B3"/>
      </w:pPr>
      <w:r>
        <w:t>3&gt;</w:t>
      </w:r>
      <w:r>
        <w:tab/>
        <w:t>treat the message while using the default value defined for this field;</w:t>
      </w:r>
    </w:p>
    <w:p w14:paraId="7973E009" w14:textId="77777777" w:rsidR="00BB76AD" w:rsidRDefault="00BB76AD" w:rsidP="00BB76AD">
      <w:pPr>
        <w:pStyle w:val="B2"/>
      </w:pPr>
      <w:r>
        <w:t>2&gt;</w:t>
      </w:r>
      <w:r>
        <w:tab/>
        <w:t>else if the concerned field is optional:</w:t>
      </w:r>
    </w:p>
    <w:p w14:paraId="6D66B918" w14:textId="77777777" w:rsidR="00BB76AD" w:rsidRDefault="00BB76AD" w:rsidP="00BB76AD">
      <w:pPr>
        <w:pStyle w:val="B3"/>
      </w:pPr>
      <w:r>
        <w:t>3&gt;</w:t>
      </w:r>
      <w:r>
        <w:tab/>
        <w:t>treat the message as if the field were absent and in accordance with the need code for absence of the concerned field;</w:t>
      </w:r>
    </w:p>
    <w:p w14:paraId="18D7C96E" w14:textId="77777777" w:rsidR="00BB76AD" w:rsidRDefault="00BB76AD" w:rsidP="00BB76AD">
      <w:pPr>
        <w:pStyle w:val="B2"/>
      </w:pPr>
      <w:r>
        <w:t>2&gt;</w:t>
      </w:r>
      <w:r>
        <w:tab/>
        <w:t>else:</w:t>
      </w:r>
    </w:p>
    <w:p w14:paraId="2957303E" w14:textId="77777777" w:rsidR="00BB76AD" w:rsidRDefault="00BB76AD" w:rsidP="00BB76AD">
      <w:pPr>
        <w:pStyle w:val="B3"/>
      </w:pPr>
      <w:r>
        <w:t>3&gt;</w:t>
      </w:r>
      <w:r>
        <w:tab/>
        <w:t>treat the message as if the field were absent and in accordance with sub-clause 10.4.</w:t>
      </w:r>
    </w:p>
    <w:p w14:paraId="10E2859B" w14:textId="77777777" w:rsidR="00BB76AD" w:rsidRDefault="00BB76AD" w:rsidP="00BB76AD">
      <w:pPr>
        <w:pStyle w:val="Heading2"/>
      </w:pPr>
      <w:bookmarkStart w:id="17037" w:name="_Toc510018764"/>
      <w:r>
        <w:t>10.4</w:t>
      </w:r>
      <w:r>
        <w:tab/>
        <w:t>Mandatory field missing</w:t>
      </w:r>
      <w:bookmarkEnd w:id="17037"/>
    </w:p>
    <w:p w14:paraId="5D2C3EEF" w14:textId="77777777" w:rsidR="00BB76AD" w:rsidRDefault="00BB76AD" w:rsidP="00BB76AD">
      <w:r>
        <w:t>The UE shall:</w:t>
      </w:r>
    </w:p>
    <w:p w14:paraId="05773670" w14:textId="77777777" w:rsidR="00BB76AD" w:rsidRDefault="00BB76AD" w:rsidP="00BB76AD">
      <w:pPr>
        <w:pStyle w:val="B1"/>
      </w:pPr>
      <w:r>
        <w:t>1&gt;</w:t>
      </w:r>
      <w:r>
        <w:tab/>
        <w:t>if the message includes a field that is mandatory to include in the message (e.g. because conditions for mandatory presence are fulfilled) and that field is absent or treated as absent:</w:t>
      </w:r>
    </w:p>
    <w:p w14:paraId="49701179" w14:textId="77777777" w:rsidR="00BB76AD" w:rsidRDefault="00BB76AD" w:rsidP="00BB76AD">
      <w:pPr>
        <w:pStyle w:val="B2"/>
      </w:pPr>
      <w:r>
        <w:t>2&gt;</w:t>
      </w:r>
      <w:r>
        <w:tab/>
        <w:t>if the RRC message was received on DCCH or CCCH:</w:t>
      </w:r>
    </w:p>
    <w:p w14:paraId="6B5B1DEE" w14:textId="77777777" w:rsidR="00BB76AD" w:rsidRDefault="00BB76AD" w:rsidP="00BB76AD">
      <w:pPr>
        <w:pStyle w:val="B3"/>
      </w:pPr>
      <w:r>
        <w:t>3&gt;</w:t>
      </w:r>
      <w:r>
        <w:tab/>
        <w:t>ignore the message;</w:t>
      </w:r>
    </w:p>
    <w:p w14:paraId="21981E89" w14:textId="77777777" w:rsidR="00BB76AD" w:rsidRDefault="00BB76AD" w:rsidP="00BB76AD">
      <w:pPr>
        <w:pStyle w:val="B2"/>
      </w:pPr>
      <w:r>
        <w:t>2&gt;</w:t>
      </w:r>
      <w:r>
        <w:tab/>
        <w:t>else:</w:t>
      </w:r>
    </w:p>
    <w:p w14:paraId="63D836F9" w14:textId="77777777" w:rsidR="00BB76AD" w:rsidRDefault="00BB76AD" w:rsidP="00BB76AD">
      <w:pPr>
        <w:pStyle w:val="B3"/>
      </w:pPr>
      <w:r>
        <w:t>3&gt;</w:t>
      </w:r>
      <w:r>
        <w:tab/>
        <w:t>if the field concerns a (sub-field of) an entry of a list (i.e. a SEQUENCE OF):</w:t>
      </w:r>
    </w:p>
    <w:p w14:paraId="78C1DA0D" w14:textId="77777777" w:rsidR="00BB76AD" w:rsidRDefault="00BB76AD" w:rsidP="00BB76AD">
      <w:pPr>
        <w:pStyle w:val="B4"/>
      </w:pPr>
      <w:r>
        <w:t>4&gt;</w:t>
      </w:r>
      <w:r>
        <w:tab/>
        <w:t>treat the list as if the entry including the missing or not comprehended field was not present;</w:t>
      </w:r>
    </w:p>
    <w:p w14:paraId="3FD71EA2" w14:textId="77777777" w:rsidR="00BB76AD" w:rsidRDefault="00BB76AD" w:rsidP="00BB76AD">
      <w:pPr>
        <w:pStyle w:val="B3"/>
      </w:pPr>
      <w:r>
        <w:t>3&gt;</w:t>
      </w:r>
      <w:r>
        <w:tab/>
        <w:t>else if the field concerns a sub-field of another field, referred to as the 'parent' field i.e. the field that is one nesting level up compared to the erroneous field:</w:t>
      </w:r>
    </w:p>
    <w:p w14:paraId="3ABEF4B5" w14:textId="77777777" w:rsidR="00BB76AD" w:rsidRDefault="00BB76AD" w:rsidP="00BB76AD">
      <w:pPr>
        <w:pStyle w:val="B4"/>
      </w:pPr>
      <w:r>
        <w:t>4&gt;</w:t>
      </w:r>
      <w:r>
        <w:tab/>
        <w:t>consider the 'parent' field to be set to a not comprehended value;</w:t>
      </w:r>
    </w:p>
    <w:p w14:paraId="4ABEA503" w14:textId="77777777" w:rsidR="00BB76AD" w:rsidRDefault="00BB76AD" w:rsidP="00BB76AD">
      <w:pPr>
        <w:pStyle w:val="B4"/>
      </w:pPr>
      <w:r>
        <w:t>4&gt;</w:t>
      </w:r>
      <w:r>
        <w:tab/>
        <w:t>apply the generic error handling to the subsequent 'parent' field(s), until reaching the top nesting level i.e. the message level;</w:t>
      </w:r>
    </w:p>
    <w:p w14:paraId="0ECD3517" w14:textId="77777777" w:rsidR="00BB76AD" w:rsidRDefault="00BB76AD" w:rsidP="00BB76AD">
      <w:pPr>
        <w:pStyle w:val="B3"/>
      </w:pPr>
      <w:r>
        <w:t>3&gt;</w:t>
      </w:r>
      <w:r>
        <w:tab/>
        <w:t>else (field at message level):</w:t>
      </w:r>
    </w:p>
    <w:p w14:paraId="717A7464" w14:textId="77777777" w:rsidR="00BB76AD" w:rsidRDefault="00BB76AD" w:rsidP="00BB76AD">
      <w:pPr>
        <w:pStyle w:val="B4"/>
      </w:pPr>
      <w:r>
        <w:t>4&gt;</w:t>
      </w:r>
      <w:r>
        <w:tab/>
        <w:t>ignore the message.</w:t>
      </w:r>
    </w:p>
    <w:p w14:paraId="01D013A6" w14:textId="77777777" w:rsidR="00BB76AD" w:rsidRDefault="00BB76AD" w:rsidP="00BB76AD">
      <w:pPr>
        <w:pStyle w:val="NO"/>
      </w:pPr>
      <w:r>
        <w:t>NOTE 1:</w:t>
      </w:r>
      <w:r>
        <w:tab/>
        <w:t>The error handling defined in these sub-clauses implies that the UE ignores a message with the message type or version set to a not comprehended value.</w:t>
      </w:r>
    </w:p>
    <w:p w14:paraId="268E6966" w14:textId="77777777" w:rsidR="00BB76AD" w:rsidRDefault="00BB76AD" w:rsidP="00BB76AD">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406E3A56" w14:textId="77777777" w:rsidR="00BB76AD" w:rsidRDefault="00BB76AD" w:rsidP="00BB76AD">
      <w:r>
        <w:t>The following ASN.1 further clarifies the levels applicable in case of nested error handling for errors in extension fields.</w:t>
      </w:r>
    </w:p>
    <w:p w14:paraId="5FC0BC46" w14:textId="77777777" w:rsidR="00BB76AD" w:rsidRDefault="00BB76AD" w:rsidP="00BB76AD">
      <w:pPr>
        <w:pStyle w:val="PL"/>
        <w:rPr>
          <w:color w:val="808080"/>
        </w:rPr>
      </w:pPr>
      <w:r>
        <w:rPr>
          <w:color w:val="808080"/>
        </w:rPr>
        <w:t>-- /example/ ASN1START</w:t>
      </w:r>
    </w:p>
    <w:p w14:paraId="0003AAC4" w14:textId="77777777" w:rsidR="00BB76AD" w:rsidRDefault="00BB76AD" w:rsidP="00BB76AD">
      <w:pPr>
        <w:pStyle w:val="PL"/>
      </w:pPr>
    </w:p>
    <w:p w14:paraId="27BAD2CF" w14:textId="77777777" w:rsidR="00BB76AD" w:rsidRDefault="00BB76AD" w:rsidP="00BB76AD">
      <w:pPr>
        <w:pStyle w:val="PL"/>
        <w:rPr>
          <w:color w:val="808080"/>
        </w:rPr>
      </w:pPr>
      <w:r>
        <w:rPr>
          <w:color w:val="808080"/>
        </w:rPr>
        <w:t>-- Example with extension addition group</w:t>
      </w:r>
    </w:p>
    <w:p w14:paraId="45360C1E" w14:textId="77777777" w:rsidR="00BB76AD" w:rsidRDefault="00BB76AD" w:rsidP="00BB76AD">
      <w:pPr>
        <w:pStyle w:val="PL"/>
      </w:pPr>
    </w:p>
    <w:p w14:paraId="457BB60C" w14:textId="77777777" w:rsidR="00BB76AD" w:rsidRDefault="00BB76AD" w:rsidP="00BB76AD">
      <w:pPr>
        <w:pStyle w:val="PL"/>
        <w:rPr>
          <w:snapToGrid w:val="0"/>
        </w:rPr>
      </w:pPr>
      <w:r>
        <w:rPr>
          <w:snapToGrid w:val="0"/>
        </w:rPr>
        <w:t>ItemInfoList ::=</w:t>
      </w:r>
      <w:r>
        <w:rPr>
          <w:snapToGrid w:val="0"/>
        </w:rPr>
        <w:tab/>
      </w:r>
      <w:r>
        <w:rPr>
          <w:snapToGrid w:val="0"/>
        </w:rPr>
        <w:tab/>
      </w:r>
      <w:r>
        <w:rPr>
          <w:snapToGrid w:val="0"/>
        </w:rPr>
        <w:tab/>
      </w:r>
      <w:r>
        <w:rPr>
          <w:snapToGrid w:val="0"/>
        </w:rPr>
        <w:tab/>
      </w:r>
      <w:r>
        <w:rPr>
          <w:snapToGrid w:val="0"/>
        </w:rPr>
        <w:tab/>
      </w:r>
      <w:r>
        <w:rPr>
          <w:color w:val="993366"/>
        </w:rPr>
        <w:t>SEQUENCE</w:t>
      </w:r>
      <w:r>
        <w:t xml:space="preserve"> (</w:t>
      </w:r>
      <w:r>
        <w:rPr>
          <w:color w:val="993366"/>
        </w:rPr>
        <w:t>SIZE</w:t>
      </w:r>
      <w:r>
        <w:t xml:space="preserve"> (1..max))</w:t>
      </w:r>
      <w:r>
        <w:rPr>
          <w:color w:val="993366"/>
        </w:rPr>
        <w:t xml:space="preserve"> OF</w:t>
      </w:r>
      <w:r>
        <w:rPr>
          <w:snapToGrid w:val="0"/>
        </w:rPr>
        <w:t>ItemInfo</w:t>
      </w:r>
    </w:p>
    <w:p w14:paraId="3603D61B" w14:textId="77777777" w:rsidR="00BB76AD" w:rsidRDefault="00BB76AD" w:rsidP="00BB76AD">
      <w:pPr>
        <w:pStyle w:val="PL"/>
        <w:rPr>
          <w:snapToGrid w:val="0"/>
        </w:rPr>
      </w:pPr>
    </w:p>
    <w:p w14:paraId="4C39AB4A" w14:textId="77777777" w:rsidR="00BB76AD" w:rsidRDefault="00BB76AD" w:rsidP="00BB76AD">
      <w:pPr>
        <w:pStyle w:val="PL"/>
      </w:pPr>
      <w:r>
        <w:rPr>
          <w:snapToGrid w:val="0"/>
        </w:rPr>
        <w:t>ItemInfo ::=</w:t>
      </w:r>
      <w:r>
        <w:rPr>
          <w:snapToGrid w:val="0"/>
        </w:rPr>
        <w:tab/>
      </w:r>
      <w:r>
        <w:rPr>
          <w:snapToGrid w:val="0"/>
        </w:rPr>
        <w:tab/>
      </w:r>
      <w:r>
        <w:rPr>
          <w:snapToGrid w:val="0"/>
        </w:rPr>
        <w:tab/>
      </w:r>
      <w:r>
        <w:rPr>
          <w:snapToGrid w:val="0"/>
        </w:rPr>
        <w:tab/>
      </w:r>
      <w:r>
        <w:rPr>
          <w:snapToGrid w:val="0"/>
        </w:rPr>
        <w:tab/>
      </w:r>
      <w:r>
        <w:rPr>
          <w:snapToGrid w:val="0"/>
        </w:rPr>
        <w:tab/>
      </w:r>
      <w:r>
        <w:rPr>
          <w:color w:val="993366"/>
        </w:rPr>
        <w:t>SEQUENCE</w:t>
      </w:r>
      <w:r>
        <w:t xml:space="preserve"> {</w:t>
      </w:r>
    </w:p>
    <w:p w14:paraId="5B6D1BC9" w14:textId="77777777" w:rsidR="00BB76AD" w:rsidRDefault="00BB76AD" w:rsidP="00BB76AD">
      <w:pPr>
        <w:pStyle w:val="PL"/>
      </w:pPr>
      <w:r>
        <w:tab/>
        <w:t>itemIdentity</w:t>
      </w:r>
      <w:r>
        <w:tab/>
      </w:r>
      <w:r>
        <w:tab/>
      </w:r>
      <w:r>
        <w:tab/>
      </w:r>
      <w:r>
        <w:tab/>
      </w:r>
      <w:r>
        <w:tab/>
      </w:r>
      <w:r>
        <w:tab/>
      </w:r>
      <w:r>
        <w:rPr>
          <w:color w:val="993366"/>
        </w:rPr>
        <w:t>INTEGER</w:t>
      </w:r>
      <w:r>
        <w:t xml:space="preserve"> (1..max),</w:t>
      </w:r>
    </w:p>
    <w:p w14:paraId="03CFC910" w14:textId="77777777" w:rsidR="00BB76AD" w:rsidRDefault="00BB76AD" w:rsidP="00BB76AD">
      <w:pPr>
        <w:pStyle w:val="PL"/>
      </w:pPr>
      <w:r>
        <w:tab/>
        <w:t>field1</w:t>
      </w:r>
      <w:r>
        <w:tab/>
      </w:r>
      <w:r>
        <w:tab/>
      </w:r>
      <w:r>
        <w:tab/>
      </w:r>
      <w:r>
        <w:tab/>
      </w:r>
      <w:r>
        <w:tab/>
      </w:r>
      <w:r>
        <w:tab/>
      </w:r>
      <w:r>
        <w:tab/>
      </w:r>
      <w:r>
        <w:tab/>
        <w:t>Field1,</w:t>
      </w:r>
    </w:p>
    <w:p w14:paraId="55611286" w14:textId="77777777" w:rsidR="00BB76AD" w:rsidRDefault="00BB76AD" w:rsidP="00BB76AD">
      <w:pPr>
        <w:pStyle w:val="PL"/>
        <w:rPr>
          <w:color w:val="808080"/>
        </w:rPr>
      </w:pPr>
      <w:r>
        <w:tab/>
        <w:t>field2</w:t>
      </w:r>
      <w:r>
        <w:tab/>
      </w:r>
      <w:r>
        <w:tab/>
      </w:r>
      <w:r>
        <w:tab/>
      </w:r>
      <w:r>
        <w:tab/>
      </w:r>
      <w:r>
        <w:tab/>
      </w:r>
      <w:r>
        <w:tab/>
      </w:r>
      <w:r>
        <w:tab/>
      </w:r>
      <w:r>
        <w:tab/>
        <w:t>Field2</w:t>
      </w:r>
      <w:r>
        <w:tab/>
      </w:r>
      <w:r>
        <w:tab/>
      </w:r>
      <w:r>
        <w:tab/>
      </w:r>
      <w:r>
        <w:tab/>
      </w:r>
      <w:r>
        <w:tab/>
      </w:r>
      <w:r>
        <w:rPr>
          <w:color w:val="993366"/>
        </w:rPr>
        <w:t>OPTIONAL</w:t>
      </w:r>
      <w:r>
        <w:t>,</w:t>
      </w:r>
      <w:r>
        <w:tab/>
      </w:r>
      <w:r>
        <w:tab/>
      </w:r>
      <w:r>
        <w:tab/>
      </w:r>
      <w:r>
        <w:rPr>
          <w:color w:val="808080"/>
        </w:rPr>
        <w:t>-- Need N</w:t>
      </w:r>
    </w:p>
    <w:p w14:paraId="081082DD" w14:textId="77777777" w:rsidR="00BB76AD" w:rsidRDefault="00BB76AD" w:rsidP="00BB76AD">
      <w:pPr>
        <w:pStyle w:val="PL"/>
      </w:pPr>
      <w:r>
        <w:tab/>
        <w:t>...</w:t>
      </w:r>
    </w:p>
    <w:p w14:paraId="7C790623" w14:textId="77777777" w:rsidR="00BB76AD" w:rsidRDefault="00BB76AD" w:rsidP="00BB76AD">
      <w:pPr>
        <w:pStyle w:val="PL"/>
        <w:rPr>
          <w:color w:val="808080"/>
        </w:rPr>
      </w:pPr>
      <w:r>
        <w:tab/>
        <w:t>[[</w:t>
      </w:r>
      <w:r>
        <w:tab/>
        <w:t>field3-r9</w:t>
      </w:r>
      <w:r>
        <w:tab/>
      </w:r>
      <w:r>
        <w:tab/>
      </w:r>
      <w:r>
        <w:tab/>
      </w:r>
      <w:r>
        <w:tab/>
      </w:r>
      <w:r>
        <w:tab/>
      </w:r>
      <w:r>
        <w:tab/>
        <w:t>Field3-r9</w:t>
      </w:r>
      <w:r>
        <w:tab/>
      </w:r>
      <w:r>
        <w:tab/>
      </w:r>
      <w:r>
        <w:tab/>
      </w:r>
      <w:r>
        <w:tab/>
      </w:r>
      <w:r>
        <w:rPr>
          <w:color w:val="993366"/>
        </w:rPr>
        <w:t>OPTIONAL</w:t>
      </w:r>
      <w:r>
        <w:t>,</w:t>
      </w:r>
      <w:r>
        <w:tab/>
      </w:r>
      <w:r>
        <w:tab/>
      </w:r>
      <w:r>
        <w:tab/>
      </w:r>
      <w:r>
        <w:rPr>
          <w:color w:val="808080"/>
        </w:rPr>
        <w:t>-- Cond Cond1</w:t>
      </w:r>
    </w:p>
    <w:p w14:paraId="49ED7336" w14:textId="77777777" w:rsidR="00BB76AD" w:rsidRDefault="00BB76AD" w:rsidP="00BB76AD">
      <w:pPr>
        <w:pStyle w:val="PL"/>
        <w:rPr>
          <w:color w:val="808080"/>
        </w:rPr>
      </w:pPr>
      <w:r>
        <w:tab/>
      </w:r>
      <w:r>
        <w:tab/>
        <w:t>field4-r9</w:t>
      </w:r>
      <w:r>
        <w:tab/>
      </w:r>
      <w:r>
        <w:tab/>
      </w:r>
      <w:r>
        <w:tab/>
      </w:r>
      <w:r>
        <w:tab/>
      </w:r>
      <w:r>
        <w:tab/>
      </w:r>
      <w:r>
        <w:tab/>
        <w:t>Field4-r9</w:t>
      </w:r>
      <w:r>
        <w:tab/>
      </w:r>
      <w:r>
        <w:tab/>
      </w:r>
      <w:r>
        <w:tab/>
      </w:r>
      <w:r>
        <w:tab/>
      </w:r>
      <w:r>
        <w:rPr>
          <w:color w:val="993366"/>
        </w:rPr>
        <w:t>OPTIONAL</w:t>
      </w:r>
      <w:r>
        <w:tab/>
      </w:r>
      <w:r>
        <w:tab/>
      </w:r>
      <w:r>
        <w:tab/>
      </w:r>
      <w:r>
        <w:rPr>
          <w:color w:val="808080"/>
        </w:rPr>
        <w:t>-- Need N</w:t>
      </w:r>
    </w:p>
    <w:p w14:paraId="3569BA41" w14:textId="77777777" w:rsidR="00BB76AD" w:rsidRDefault="00BB76AD" w:rsidP="00BB76AD">
      <w:pPr>
        <w:pStyle w:val="PL"/>
      </w:pPr>
      <w:r>
        <w:tab/>
        <w:t>]]</w:t>
      </w:r>
    </w:p>
    <w:p w14:paraId="341B2F13" w14:textId="77777777" w:rsidR="00BB76AD" w:rsidRDefault="00BB76AD" w:rsidP="00BB76AD">
      <w:pPr>
        <w:pStyle w:val="PL"/>
      </w:pPr>
      <w:r>
        <w:t>}</w:t>
      </w:r>
    </w:p>
    <w:p w14:paraId="11E9AF1E" w14:textId="77777777" w:rsidR="00BB76AD" w:rsidRDefault="00BB76AD" w:rsidP="00BB76AD">
      <w:pPr>
        <w:pStyle w:val="PL"/>
      </w:pPr>
    </w:p>
    <w:p w14:paraId="4CEFC2C0" w14:textId="77777777" w:rsidR="00BB76AD" w:rsidRDefault="00BB76AD" w:rsidP="00BB76AD">
      <w:pPr>
        <w:pStyle w:val="PL"/>
        <w:rPr>
          <w:color w:val="808080"/>
        </w:rPr>
      </w:pPr>
      <w:r>
        <w:rPr>
          <w:color w:val="808080"/>
        </w:rPr>
        <w:t>-- Example with traditional non-critical extension (empty sequence)</w:t>
      </w:r>
    </w:p>
    <w:p w14:paraId="250F2A13" w14:textId="77777777" w:rsidR="00BB76AD" w:rsidRDefault="00BB76AD" w:rsidP="00BB76AD">
      <w:pPr>
        <w:pStyle w:val="PL"/>
      </w:pPr>
    </w:p>
    <w:p w14:paraId="51CDEB13" w14:textId="77777777" w:rsidR="00BB76AD" w:rsidRDefault="00BB76AD" w:rsidP="00BB76AD">
      <w:pPr>
        <w:pStyle w:val="PL"/>
      </w:pPr>
      <w:r>
        <w:t>BroadcastInfoBlock1 ::=</w:t>
      </w:r>
      <w:r>
        <w:tab/>
      </w:r>
      <w:r>
        <w:tab/>
      </w:r>
      <w:r>
        <w:tab/>
      </w:r>
      <w:r>
        <w:tab/>
      </w:r>
      <w:r>
        <w:rPr>
          <w:color w:val="993366"/>
        </w:rPr>
        <w:t>SEQUENCE</w:t>
      </w:r>
      <w:r>
        <w:t xml:space="preserve"> {</w:t>
      </w:r>
    </w:p>
    <w:p w14:paraId="63C01F60" w14:textId="77777777" w:rsidR="00BB76AD" w:rsidRDefault="00BB76AD" w:rsidP="00BB76AD">
      <w:pPr>
        <w:pStyle w:val="PL"/>
      </w:pPr>
      <w:r>
        <w:tab/>
        <w:t>itemIdentity</w:t>
      </w:r>
      <w:r>
        <w:tab/>
      </w:r>
      <w:r>
        <w:tab/>
      </w:r>
      <w:r>
        <w:tab/>
      </w:r>
      <w:r>
        <w:tab/>
      </w:r>
      <w:r>
        <w:tab/>
      </w:r>
      <w:r>
        <w:tab/>
      </w:r>
      <w:r>
        <w:rPr>
          <w:color w:val="993366"/>
        </w:rPr>
        <w:t>INTEGER</w:t>
      </w:r>
      <w:r>
        <w:t xml:space="preserve"> (1..max),</w:t>
      </w:r>
    </w:p>
    <w:p w14:paraId="5C80A028" w14:textId="77777777" w:rsidR="00BB76AD" w:rsidRDefault="00BB76AD" w:rsidP="00BB76AD">
      <w:pPr>
        <w:pStyle w:val="PL"/>
      </w:pPr>
      <w:r>
        <w:tab/>
        <w:t>field1</w:t>
      </w:r>
      <w:r>
        <w:tab/>
      </w:r>
      <w:r>
        <w:tab/>
      </w:r>
      <w:r>
        <w:tab/>
      </w:r>
      <w:r>
        <w:tab/>
      </w:r>
      <w:r>
        <w:tab/>
      </w:r>
      <w:r>
        <w:tab/>
      </w:r>
      <w:r>
        <w:tab/>
      </w:r>
      <w:r>
        <w:tab/>
        <w:t>Field1,</w:t>
      </w:r>
    </w:p>
    <w:p w14:paraId="4D8D0927" w14:textId="77777777" w:rsidR="00BB76AD" w:rsidRDefault="00BB76AD" w:rsidP="00BB76AD">
      <w:pPr>
        <w:pStyle w:val="PL"/>
        <w:rPr>
          <w:color w:val="808080"/>
        </w:rPr>
      </w:pPr>
      <w:r>
        <w:tab/>
        <w:t>field2</w:t>
      </w:r>
      <w:r>
        <w:tab/>
      </w:r>
      <w:r>
        <w:tab/>
      </w:r>
      <w:r>
        <w:tab/>
      </w:r>
      <w:r>
        <w:tab/>
      </w:r>
      <w:r>
        <w:tab/>
      </w:r>
      <w:r>
        <w:tab/>
      </w:r>
      <w:r>
        <w:tab/>
      </w:r>
      <w:r>
        <w:tab/>
        <w:t>Field2</w:t>
      </w:r>
      <w:r>
        <w:tab/>
      </w:r>
      <w:r>
        <w:tab/>
      </w:r>
      <w:r>
        <w:tab/>
      </w:r>
      <w:r>
        <w:tab/>
      </w:r>
      <w:r>
        <w:tab/>
      </w:r>
      <w:r>
        <w:rPr>
          <w:color w:val="993366"/>
        </w:rPr>
        <w:t>OPTIONAL</w:t>
      </w:r>
      <w:r>
        <w:t>,</w:t>
      </w:r>
      <w:r>
        <w:tab/>
      </w:r>
      <w:r>
        <w:tab/>
      </w:r>
      <w:r>
        <w:tab/>
      </w:r>
      <w:r>
        <w:rPr>
          <w:color w:val="808080"/>
        </w:rPr>
        <w:t>-- Need N</w:t>
      </w:r>
    </w:p>
    <w:p w14:paraId="36A50937" w14:textId="77777777" w:rsidR="00BB76AD" w:rsidRDefault="00BB76AD" w:rsidP="00BB76AD">
      <w:pPr>
        <w:pStyle w:val="PL"/>
      </w:pPr>
      <w:r>
        <w:tab/>
        <w:t>nonCriticalExtension</w:t>
      </w:r>
      <w:r>
        <w:tab/>
      </w:r>
      <w:r>
        <w:tab/>
      </w:r>
      <w:r>
        <w:tab/>
      </w:r>
      <w:r>
        <w:tab/>
        <w:t>BroadcastInfoBlock1-v940-IEs</w:t>
      </w:r>
      <w:r>
        <w:tab/>
      </w:r>
      <w:r>
        <w:rPr>
          <w:color w:val="993366"/>
        </w:rPr>
        <w:t>OPTIONAL</w:t>
      </w:r>
    </w:p>
    <w:p w14:paraId="745F59F8" w14:textId="77777777" w:rsidR="00BB76AD" w:rsidRDefault="00BB76AD" w:rsidP="00BB76AD">
      <w:pPr>
        <w:pStyle w:val="PL"/>
      </w:pPr>
      <w:r>
        <w:t>}</w:t>
      </w:r>
    </w:p>
    <w:p w14:paraId="090B7AE1" w14:textId="77777777" w:rsidR="00BB76AD" w:rsidRDefault="00BB76AD" w:rsidP="00BB76AD">
      <w:pPr>
        <w:pStyle w:val="PL"/>
      </w:pPr>
    </w:p>
    <w:p w14:paraId="1875BFEA" w14:textId="77777777" w:rsidR="00BB76AD" w:rsidRDefault="00BB76AD" w:rsidP="00BB76AD">
      <w:pPr>
        <w:pStyle w:val="PL"/>
      </w:pPr>
      <w:r>
        <w:t>BroadcastInfoBlock1-v940-IEs::=</w:t>
      </w:r>
      <w:r>
        <w:tab/>
      </w:r>
      <w:r>
        <w:rPr>
          <w:color w:val="993366"/>
        </w:rPr>
        <w:t>SEQUENCE</w:t>
      </w:r>
      <w:r>
        <w:t xml:space="preserve"> {</w:t>
      </w:r>
    </w:p>
    <w:p w14:paraId="785033FE" w14:textId="77777777" w:rsidR="00BB76AD" w:rsidRDefault="00BB76AD" w:rsidP="00BB76AD">
      <w:pPr>
        <w:pStyle w:val="PL"/>
        <w:rPr>
          <w:color w:val="808080"/>
        </w:rPr>
      </w:pPr>
      <w:r>
        <w:tab/>
        <w:t>field3-r9</w:t>
      </w:r>
      <w:r>
        <w:tab/>
      </w:r>
      <w:r>
        <w:tab/>
      </w:r>
      <w:r>
        <w:tab/>
      </w:r>
      <w:r>
        <w:tab/>
      </w:r>
      <w:r>
        <w:tab/>
      </w:r>
      <w:r>
        <w:tab/>
      </w:r>
      <w:r>
        <w:tab/>
        <w:t>Field3-r9</w:t>
      </w:r>
      <w:r>
        <w:tab/>
      </w:r>
      <w:r>
        <w:tab/>
      </w:r>
      <w:r>
        <w:tab/>
      </w:r>
      <w:r>
        <w:tab/>
      </w:r>
      <w:r>
        <w:rPr>
          <w:color w:val="993366"/>
        </w:rPr>
        <w:t>OPTIONAL</w:t>
      </w:r>
      <w:r>
        <w:t>,</w:t>
      </w:r>
      <w:r>
        <w:tab/>
      </w:r>
      <w:r>
        <w:tab/>
      </w:r>
      <w:r>
        <w:tab/>
      </w:r>
      <w:r>
        <w:rPr>
          <w:color w:val="808080"/>
        </w:rPr>
        <w:t>-- Cond Cond1</w:t>
      </w:r>
    </w:p>
    <w:p w14:paraId="37E79C1F" w14:textId="77777777" w:rsidR="00BB76AD" w:rsidRDefault="00BB76AD" w:rsidP="00BB76AD">
      <w:pPr>
        <w:pStyle w:val="PL"/>
        <w:rPr>
          <w:color w:val="808080"/>
        </w:rPr>
      </w:pPr>
      <w:r>
        <w:tab/>
        <w:t>field4-r9</w:t>
      </w:r>
      <w:r>
        <w:tab/>
      </w:r>
      <w:r>
        <w:tab/>
      </w:r>
      <w:r>
        <w:tab/>
      </w:r>
      <w:r>
        <w:tab/>
      </w:r>
      <w:r>
        <w:tab/>
      </w:r>
      <w:r>
        <w:tab/>
      </w:r>
      <w:r>
        <w:tab/>
        <w:t>Field4-r9</w:t>
      </w:r>
      <w:r>
        <w:tab/>
      </w:r>
      <w:r>
        <w:tab/>
      </w:r>
      <w:r>
        <w:tab/>
      </w:r>
      <w:r>
        <w:tab/>
      </w:r>
      <w:r>
        <w:rPr>
          <w:color w:val="993366"/>
        </w:rPr>
        <w:t>OPTIONAL</w:t>
      </w:r>
      <w:r>
        <w:t>,</w:t>
      </w:r>
      <w:r>
        <w:tab/>
      </w:r>
      <w:r>
        <w:tab/>
      </w:r>
      <w:r>
        <w:tab/>
      </w:r>
      <w:r>
        <w:rPr>
          <w:color w:val="808080"/>
        </w:rPr>
        <w:t>-- Need N</w:t>
      </w:r>
    </w:p>
    <w:p w14:paraId="4B5D2D0C" w14:textId="77777777" w:rsidR="00BB76AD" w:rsidRDefault="00BB76AD" w:rsidP="00BB76AD">
      <w:pPr>
        <w:pStyle w:val="PL"/>
        <w:rPr>
          <w:color w:val="808080"/>
        </w:rPr>
      </w:pPr>
      <w:r>
        <w:tab/>
        <w:t>nonCriticalExtension</w:t>
      </w:r>
      <w:r>
        <w:tab/>
      </w:r>
      <w:r>
        <w:tab/>
      </w:r>
      <w:r>
        <w:tab/>
      </w:r>
      <w:r>
        <w:tab/>
      </w:r>
      <w:r>
        <w:rPr>
          <w:color w:val="993366"/>
        </w:rPr>
        <w:t>SEQUENCE</w:t>
      </w:r>
      <w:r>
        <w:t xml:space="preserve"> {}</w:t>
      </w:r>
      <w:r>
        <w:tab/>
      </w:r>
      <w:r>
        <w:tab/>
      </w:r>
      <w:r>
        <w:tab/>
      </w:r>
      <w:r>
        <w:tab/>
      </w:r>
      <w:r>
        <w:rPr>
          <w:color w:val="993366"/>
        </w:rPr>
        <w:t>OPTIONAL</w:t>
      </w:r>
      <w:r>
        <w:tab/>
      </w:r>
      <w:r>
        <w:tab/>
      </w:r>
      <w:r>
        <w:tab/>
      </w:r>
      <w:r>
        <w:rPr>
          <w:color w:val="808080"/>
        </w:rPr>
        <w:t>-- Need S</w:t>
      </w:r>
    </w:p>
    <w:p w14:paraId="509612C1" w14:textId="77777777" w:rsidR="00BB76AD" w:rsidRDefault="00BB76AD" w:rsidP="00BB76AD">
      <w:pPr>
        <w:pStyle w:val="PL"/>
      </w:pPr>
      <w:r>
        <w:t>}</w:t>
      </w:r>
    </w:p>
    <w:p w14:paraId="285A5772" w14:textId="77777777" w:rsidR="00BB76AD" w:rsidRDefault="00BB76AD" w:rsidP="00BB76AD">
      <w:pPr>
        <w:pStyle w:val="PL"/>
      </w:pPr>
    </w:p>
    <w:p w14:paraId="2CD98862" w14:textId="77777777" w:rsidR="00BB76AD" w:rsidRDefault="00BB76AD" w:rsidP="00BB76AD">
      <w:pPr>
        <w:pStyle w:val="PL"/>
        <w:rPr>
          <w:color w:val="808080"/>
        </w:rPr>
      </w:pPr>
      <w:r>
        <w:rPr>
          <w:color w:val="808080"/>
        </w:rPr>
        <w:t>-- ASN1STOP</w:t>
      </w:r>
    </w:p>
    <w:p w14:paraId="3051D485" w14:textId="77777777" w:rsidR="00BB76AD" w:rsidRDefault="00BB76AD" w:rsidP="00BB76AD"/>
    <w:p w14:paraId="4E52BFA4" w14:textId="77777777" w:rsidR="00BB76AD" w:rsidRDefault="00BB76AD" w:rsidP="00BB76AD">
      <w:r>
        <w:t>The UE shall, apply the following principles regarding the levels applicable in case of nested error handling:</w:t>
      </w:r>
    </w:p>
    <w:p w14:paraId="578EE1CD" w14:textId="77777777" w:rsidR="00BB76AD" w:rsidRDefault="00BB76AD" w:rsidP="00BB76AD">
      <w:pPr>
        <w:pStyle w:val="B1"/>
      </w:pPr>
      <w:r>
        <w:t>-</w:t>
      </w:r>
      <w:r>
        <w:tab/>
        <w:t xml:space="preserve">an extension addit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1F794C8B" w14:textId="77777777" w:rsidR="00BB76AD" w:rsidRDefault="00BB76AD" w:rsidP="00BB76AD">
      <w:pPr>
        <w:pStyle w:val="B1"/>
      </w:pPr>
      <w:r>
        <w:t>-</w:t>
      </w:r>
      <w:r>
        <w:tab/>
        <w:t xml:space="preserve">a traditional </w:t>
      </w:r>
      <w:r>
        <w:rPr>
          <w:i/>
        </w:rPr>
        <w:t>nonCriticalExtension</w:t>
      </w:r>
      <w:r>
        <w:t xml:space="preserve"> is not regarded as a level on its own. E.g. in the ASN.1 extract in the previous, a error regarding the conditionality of </w:t>
      </w:r>
      <w:r>
        <w:rPr>
          <w:i/>
        </w:rPr>
        <w:t>field3</w:t>
      </w:r>
      <w:r>
        <w:t xml:space="preserve"> would result in the entire </w:t>
      </w:r>
      <w:r>
        <w:rPr>
          <w:i/>
        </w:rPr>
        <w:t>BroadcastInfoBlock1</w:t>
      </w:r>
      <w:r>
        <w:t xml:space="preserve"> to be ignored (rather than just the non critical extension containing </w:t>
      </w:r>
      <w:r>
        <w:rPr>
          <w:i/>
        </w:rPr>
        <w:t>field3</w:t>
      </w:r>
      <w:r>
        <w:t xml:space="preserve"> and </w:t>
      </w:r>
      <w:r>
        <w:rPr>
          <w:i/>
        </w:rPr>
        <w:t>field4</w:t>
      </w:r>
      <w:r>
        <w:t>).</w:t>
      </w:r>
    </w:p>
    <w:p w14:paraId="0B7A2686" w14:textId="77777777" w:rsidR="00BB76AD" w:rsidRDefault="00BB76AD" w:rsidP="00BB76AD">
      <w:pPr>
        <w:pStyle w:val="Heading2"/>
      </w:pPr>
      <w:bookmarkStart w:id="17038" w:name="_Toc510018765"/>
      <w:r>
        <w:t>10.5</w:t>
      </w:r>
      <w:r>
        <w:tab/>
        <w:t>Not comprehended field</w:t>
      </w:r>
      <w:bookmarkEnd w:id="17038"/>
    </w:p>
    <w:p w14:paraId="682494BB" w14:textId="77777777" w:rsidR="00BB76AD" w:rsidRDefault="00BB76AD" w:rsidP="00BB76AD">
      <w:r>
        <w:t>The UE shall, when receiving an RRC message on any logical channel:</w:t>
      </w:r>
    </w:p>
    <w:p w14:paraId="5E6AB0A9" w14:textId="77777777" w:rsidR="00BB76AD" w:rsidRDefault="00BB76AD" w:rsidP="00BB76AD">
      <w:pPr>
        <w:pStyle w:val="B1"/>
      </w:pPr>
      <w:r>
        <w:t>1&gt;</w:t>
      </w:r>
      <w:r>
        <w:tab/>
        <w:t>if the message includes a field that the UE does not comprehend:</w:t>
      </w:r>
    </w:p>
    <w:p w14:paraId="3E081E5C" w14:textId="77777777" w:rsidR="00BB76AD" w:rsidRDefault="00BB76AD" w:rsidP="00BB76AD">
      <w:pPr>
        <w:pStyle w:val="B2"/>
      </w:pPr>
      <w:r>
        <w:t>2&gt;</w:t>
      </w:r>
      <w:r>
        <w:tab/>
        <w:t>treat the rest of the message as if the field was absent.</w:t>
      </w:r>
    </w:p>
    <w:p w14:paraId="58817687" w14:textId="77777777" w:rsidR="00BB76AD" w:rsidRDefault="00BB76AD" w:rsidP="00BB76AD">
      <w:pPr>
        <w:pStyle w:val="NO"/>
      </w:pPr>
      <w:r>
        <w:t>NOTE:</w:t>
      </w:r>
      <w:r>
        <w:tab/>
        <w:t>This section does not apply to the case of an extension to the value range of a field. Such cases are addressed instead by the requirements in section 10.3.</w:t>
      </w:r>
    </w:p>
    <w:p w14:paraId="79AD0157" w14:textId="77777777" w:rsidR="00BB76AD" w:rsidRDefault="00BB76AD" w:rsidP="00BB76AD">
      <w:pPr>
        <w:overflowPunct/>
        <w:autoSpaceDE/>
        <w:autoSpaceDN/>
        <w:adjustRightInd/>
        <w:spacing w:after="0"/>
        <w:sectPr w:rsidR="00BB76AD">
          <w:footnotePr>
            <w:numRestart w:val="eachSect"/>
          </w:footnotePr>
          <w:pgSz w:w="11907" w:h="16840"/>
          <w:pgMar w:top="1133" w:right="1133" w:bottom="1416" w:left="1133" w:header="850" w:footer="340" w:gutter="0"/>
          <w:cols w:space="720"/>
          <w:formProt w:val="0"/>
        </w:sectPr>
      </w:pPr>
    </w:p>
    <w:p w14:paraId="7D1960CF" w14:textId="77777777" w:rsidR="00BB76AD" w:rsidRDefault="00BB76AD" w:rsidP="00BB76AD">
      <w:pPr>
        <w:pStyle w:val="Heading1"/>
      </w:pPr>
      <w:bookmarkStart w:id="17039" w:name="_Toc510018766"/>
      <w:r>
        <w:t>11</w:t>
      </w:r>
      <w:r>
        <w:tab/>
        <w:t>Radio information related interactions between network nodes</w:t>
      </w:r>
      <w:bookmarkEnd w:id="17039"/>
    </w:p>
    <w:p w14:paraId="51A3EF4B" w14:textId="77777777" w:rsidR="00BB76AD" w:rsidRDefault="00BB76AD" w:rsidP="00BB76AD">
      <w:pPr>
        <w:pStyle w:val="Heading2"/>
      </w:pPr>
      <w:bookmarkStart w:id="17040" w:name="_Toc510018767"/>
      <w:r>
        <w:t>11.1</w:t>
      </w:r>
      <w:r>
        <w:tab/>
        <w:t>General</w:t>
      </w:r>
      <w:bookmarkEnd w:id="17040"/>
    </w:p>
    <w:p w14:paraId="191FE119" w14:textId="77777777" w:rsidR="00BB76AD" w:rsidRDefault="00BB76AD" w:rsidP="00BB76AD">
      <w: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770B2F2E" w14:textId="77777777" w:rsidR="00BB76AD" w:rsidRDefault="00BB76AD" w:rsidP="00BB76AD">
      <w:pPr>
        <w:pStyle w:val="Heading2"/>
      </w:pPr>
      <w:bookmarkStart w:id="17041" w:name="_Toc510018768"/>
      <w:r>
        <w:t>11.2</w:t>
      </w:r>
      <w:r>
        <w:tab/>
        <w:t>Inter-node RRC messages</w:t>
      </w:r>
      <w:bookmarkEnd w:id="17041"/>
    </w:p>
    <w:p w14:paraId="031DF346" w14:textId="77777777" w:rsidR="00BB76AD" w:rsidRDefault="00BB76AD" w:rsidP="00BB76AD">
      <w:pPr>
        <w:pStyle w:val="Heading3"/>
      </w:pPr>
      <w:bookmarkStart w:id="17042" w:name="_Toc510018769"/>
      <w:r>
        <w:t>11.2.1</w:t>
      </w:r>
      <w:r>
        <w:tab/>
        <w:t>General</w:t>
      </w:r>
      <w:bookmarkEnd w:id="17042"/>
    </w:p>
    <w:p w14:paraId="2F0A65C6" w14:textId="77777777" w:rsidR="00BB76AD" w:rsidRDefault="00BB76AD" w:rsidP="00BB76AD">
      <w: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CEF3041" w14:textId="77777777" w:rsidR="00BB76AD" w:rsidRDefault="00BB76AD" w:rsidP="00BB76AD">
      <w:pPr>
        <w:pStyle w:val="PL"/>
        <w:rPr>
          <w:color w:val="808080"/>
        </w:rPr>
      </w:pPr>
      <w:r>
        <w:rPr>
          <w:color w:val="808080"/>
        </w:rPr>
        <w:t>-- ASN1START</w:t>
      </w:r>
    </w:p>
    <w:p w14:paraId="3F1AF77E" w14:textId="77777777" w:rsidR="00BB76AD" w:rsidRDefault="00BB76AD" w:rsidP="00BB76AD">
      <w:pPr>
        <w:pStyle w:val="PL"/>
        <w:rPr>
          <w:color w:val="808080"/>
        </w:rPr>
      </w:pPr>
      <w:r>
        <w:rPr>
          <w:color w:val="808080"/>
        </w:rPr>
        <w:t>-- TAG_NR-INTER-NODE-DEFINITIONS-START</w:t>
      </w:r>
    </w:p>
    <w:p w14:paraId="08957A5D" w14:textId="77777777" w:rsidR="00BB76AD" w:rsidRDefault="00BB76AD" w:rsidP="00BB76AD">
      <w:pPr>
        <w:pStyle w:val="PL"/>
      </w:pPr>
    </w:p>
    <w:p w14:paraId="6983F03D" w14:textId="77777777" w:rsidR="00BB76AD" w:rsidRDefault="00BB76AD" w:rsidP="00BB76AD">
      <w:pPr>
        <w:pStyle w:val="PL"/>
      </w:pPr>
      <w:r>
        <w:t>NR-InterNodeDefinitions DEFINITIONS AUTOMATIC TAGS ::=</w:t>
      </w:r>
    </w:p>
    <w:p w14:paraId="05A445AE" w14:textId="77777777" w:rsidR="00BB76AD" w:rsidRDefault="00BB76AD" w:rsidP="00BB76AD">
      <w:pPr>
        <w:pStyle w:val="PL"/>
      </w:pPr>
    </w:p>
    <w:p w14:paraId="0A11DECF" w14:textId="77777777" w:rsidR="00BB76AD" w:rsidRDefault="00BB76AD" w:rsidP="00BB76AD">
      <w:pPr>
        <w:pStyle w:val="PL"/>
      </w:pPr>
      <w:r>
        <w:t>BEGIN</w:t>
      </w:r>
    </w:p>
    <w:p w14:paraId="6A9D6052" w14:textId="77777777" w:rsidR="00BB76AD" w:rsidRDefault="00BB76AD" w:rsidP="00BB76AD">
      <w:pPr>
        <w:pStyle w:val="PL"/>
      </w:pPr>
    </w:p>
    <w:p w14:paraId="328521AD" w14:textId="77777777" w:rsidR="00BB76AD" w:rsidRDefault="00BB76AD" w:rsidP="00BB76AD">
      <w:pPr>
        <w:pStyle w:val="PL"/>
      </w:pPr>
      <w:r>
        <w:t>IMPORTS</w:t>
      </w:r>
    </w:p>
    <w:p w14:paraId="3869B54D" w14:textId="77777777" w:rsidR="00BB76AD" w:rsidRDefault="00BB76AD" w:rsidP="00BB76AD">
      <w:pPr>
        <w:pStyle w:val="PL"/>
      </w:pPr>
      <w:r>
        <w:tab/>
        <w:t>ARFCN-ValueNR,</w:t>
      </w:r>
    </w:p>
    <w:p w14:paraId="4A5D2171" w14:textId="77777777" w:rsidR="00BB76AD" w:rsidRDefault="00BB76AD" w:rsidP="00BB76AD">
      <w:pPr>
        <w:pStyle w:val="PL"/>
      </w:pPr>
      <w:r>
        <w:tab/>
        <w:t>CellIdentity,</w:t>
      </w:r>
    </w:p>
    <w:p w14:paraId="71D8B70D" w14:textId="77777777" w:rsidR="00BB76AD" w:rsidRDefault="00BB76AD" w:rsidP="00BB76AD">
      <w:pPr>
        <w:pStyle w:val="PL"/>
      </w:pPr>
      <w:r>
        <w:tab/>
        <w:t>CSI-RS-Index,</w:t>
      </w:r>
    </w:p>
    <w:p w14:paraId="21F3671C" w14:textId="77777777" w:rsidR="00BB76AD" w:rsidRDefault="00BB76AD" w:rsidP="00BB76AD">
      <w:pPr>
        <w:pStyle w:val="PL"/>
      </w:pPr>
      <w:r>
        <w:tab/>
        <w:t>GapConfig,</w:t>
      </w:r>
    </w:p>
    <w:p w14:paraId="11C75A8B" w14:textId="77777777" w:rsidR="00BB76AD" w:rsidRDefault="00BB76AD" w:rsidP="00BB76AD">
      <w:pPr>
        <w:pStyle w:val="PL"/>
        <w:rPr>
          <w:ins w:id="17043" w:author="Rapporteur" w:date="2018-07-10T07:10:00Z"/>
        </w:rPr>
      </w:pPr>
      <w:r>
        <w:tab/>
        <w:t>maxBandComb,</w:t>
      </w:r>
    </w:p>
    <w:p w14:paraId="27E930E8" w14:textId="77777777" w:rsidR="00BB76AD" w:rsidRDefault="00BB76AD" w:rsidP="00BB76AD">
      <w:pPr>
        <w:pStyle w:val="PL"/>
        <w:rPr>
          <w:lang w:eastAsia="en-US"/>
        </w:rPr>
      </w:pPr>
      <w:ins w:id="17044" w:author="Rapporteur" w:date="2018-07-10T07:10:00Z">
        <w:r>
          <w:tab/>
          <w:t>maxFeatureSetsPerBand,</w:t>
        </w:r>
      </w:ins>
    </w:p>
    <w:p w14:paraId="380606C7" w14:textId="77777777" w:rsidR="00BB76AD" w:rsidRDefault="00BB76AD" w:rsidP="00BB76AD">
      <w:pPr>
        <w:pStyle w:val="PL"/>
      </w:pPr>
      <w:r>
        <w:tab/>
        <w:t>maxNrofSCells,</w:t>
      </w:r>
    </w:p>
    <w:p w14:paraId="5A3ED99B" w14:textId="77777777" w:rsidR="00BB76AD" w:rsidRDefault="00BB76AD" w:rsidP="00BB76AD">
      <w:pPr>
        <w:pStyle w:val="PL"/>
      </w:pPr>
      <w:r>
        <w:tab/>
        <w:t>maxNrofServingCells-1,</w:t>
      </w:r>
    </w:p>
    <w:p w14:paraId="382EFCEE" w14:textId="77777777" w:rsidR="00BB76AD" w:rsidRDefault="00BB76AD" w:rsidP="00BB76AD">
      <w:pPr>
        <w:pStyle w:val="PL"/>
      </w:pPr>
      <w:r>
        <w:tab/>
        <w:t>maxNrofIndexesToReport,</w:t>
      </w:r>
    </w:p>
    <w:p w14:paraId="7DAA0655" w14:textId="77777777" w:rsidR="00BB76AD" w:rsidRDefault="00BB76AD" w:rsidP="00BB76AD">
      <w:pPr>
        <w:pStyle w:val="PL"/>
      </w:pPr>
      <w:r>
        <w:tab/>
        <w:t>MeasQuantityResults,</w:t>
      </w:r>
    </w:p>
    <w:p w14:paraId="7EC1DCD7" w14:textId="77777777" w:rsidR="00BB76AD" w:rsidRDefault="00BB76AD" w:rsidP="00BB76AD">
      <w:pPr>
        <w:pStyle w:val="PL"/>
      </w:pPr>
      <w:r>
        <w:tab/>
        <w:t>MeasResultSCG-Failure,</w:t>
      </w:r>
    </w:p>
    <w:p w14:paraId="6E422EF2" w14:textId="77777777" w:rsidR="00BB76AD" w:rsidRDefault="00BB76AD" w:rsidP="00BB76AD">
      <w:pPr>
        <w:pStyle w:val="PL"/>
      </w:pPr>
      <w:r>
        <w:tab/>
        <w:t>MeasResultCellListS</w:t>
      </w:r>
      <w:r>
        <w:rPr>
          <w:lang w:eastAsia="zh-CN"/>
        </w:rPr>
        <w:t>F</w:t>
      </w:r>
      <w:r>
        <w:t>TD,</w:t>
      </w:r>
    </w:p>
    <w:p w14:paraId="7C0FEA14" w14:textId="77777777" w:rsidR="00BB76AD" w:rsidRDefault="00BB76AD" w:rsidP="00BB76AD">
      <w:pPr>
        <w:pStyle w:val="PL"/>
      </w:pPr>
      <w:r>
        <w:tab/>
        <w:t>MeasResultList2NR,</w:t>
      </w:r>
    </w:p>
    <w:p w14:paraId="0993FE53" w14:textId="77777777" w:rsidR="00BB76AD" w:rsidRDefault="00BB76AD" w:rsidP="00BB76AD">
      <w:pPr>
        <w:pStyle w:val="PL"/>
      </w:pPr>
      <w:r>
        <w:tab/>
        <w:t>P-Max,</w:t>
      </w:r>
    </w:p>
    <w:p w14:paraId="0D906FC7" w14:textId="77777777" w:rsidR="00BB76AD" w:rsidRDefault="00BB76AD" w:rsidP="00BB76AD">
      <w:pPr>
        <w:pStyle w:val="PL"/>
      </w:pPr>
      <w:r>
        <w:tab/>
        <w:t>PhysCellId,</w:t>
      </w:r>
    </w:p>
    <w:p w14:paraId="791CCC8D" w14:textId="77777777" w:rsidR="00BB76AD" w:rsidRDefault="00BB76AD" w:rsidP="00BB76AD">
      <w:pPr>
        <w:pStyle w:val="PL"/>
      </w:pPr>
      <w:r>
        <w:tab/>
        <w:t>RadioBearerConfig,</w:t>
      </w:r>
    </w:p>
    <w:p w14:paraId="60E04451" w14:textId="77777777" w:rsidR="00BB76AD" w:rsidRDefault="00BB76AD" w:rsidP="00BB76AD">
      <w:pPr>
        <w:pStyle w:val="PL"/>
        <w:rPr>
          <w:ins w:id="17045" w:author="Rapporteur ASN1 SA" w:date="2018-07-09T18:16:00Z"/>
        </w:rPr>
      </w:pPr>
      <w:ins w:id="17046" w:author="Rapporteur ASN1 SA" w:date="2018-07-09T18:16:00Z">
        <w:r>
          <w:rPr>
            <w:lang w:val="en-US"/>
          </w:rPr>
          <w:tab/>
          <w:t>RAN-NotificationAreaInfo,</w:t>
        </w:r>
      </w:ins>
    </w:p>
    <w:p w14:paraId="16A9C473" w14:textId="77777777" w:rsidR="00BB76AD" w:rsidRDefault="00BB76AD" w:rsidP="00BB76AD">
      <w:pPr>
        <w:pStyle w:val="PL"/>
      </w:pPr>
      <w:r>
        <w:tab/>
        <w:t>RRCReconfiguration,</w:t>
      </w:r>
    </w:p>
    <w:p w14:paraId="09E22E45" w14:textId="77777777" w:rsidR="00BB76AD" w:rsidRDefault="00BB76AD" w:rsidP="00BB76AD">
      <w:pPr>
        <w:pStyle w:val="PL"/>
      </w:pPr>
      <w:r>
        <w:tab/>
        <w:t>ServCellIndex,</w:t>
      </w:r>
    </w:p>
    <w:p w14:paraId="4515D346" w14:textId="77777777" w:rsidR="00BB76AD" w:rsidRDefault="00BB76AD" w:rsidP="00BB76AD">
      <w:pPr>
        <w:pStyle w:val="PL"/>
      </w:pPr>
      <w:r>
        <w:tab/>
        <w:t>SetupRelease,</w:t>
      </w:r>
    </w:p>
    <w:p w14:paraId="715705D5" w14:textId="77777777" w:rsidR="00BB76AD" w:rsidRDefault="00BB76AD" w:rsidP="00BB76AD">
      <w:pPr>
        <w:pStyle w:val="PL"/>
      </w:pPr>
      <w:r>
        <w:tab/>
        <w:t>SSB-Index,</w:t>
      </w:r>
    </w:p>
    <w:p w14:paraId="3287C1AD" w14:textId="77777777" w:rsidR="00BB76AD" w:rsidRDefault="00BB76AD" w:rsidP="00BB76AD">
      <w:pPr>
        <w:pStyle w:val="PL"/>
      </w:pPr>
      <w:r>
        <w:tab/>
        <w:t>SSB-MTC,</w:t>
      </w:r>
    </w:p>
    <w:p w14:paraId="1D1DE915" w14:textId="77777777" w:rsidR="00BB76AD" w:rsidRDefault="00BB76AD" w:rsidP="00BB76AD">
      <w:pPr>
        <w:pStyle w:val="PL"/>
        <w:rPr>
          <w:ins w:id="17047" w:author="Rapporteur" w:date="2018-07-10T10:25:00Z"/>
        </w:rPr>
      </w:pPr>
      <w:r>
        <w:tab/>
        <w:t>ShortMAC-I,</w:t>
      </w:r>
    </w:p>
    <w:p w14:paraId="1F839F4D" w14:textId="77777777" w:rsidR="00BB76AD" w:rsidRDefault="00BB76AD" w:rsidP="00BB76AD">
      <w:pPr>
        <w:pStyle w:val="PL"/>
      </w:pPr>
      <w:ins w:id="17048" w:author="Rapporteur" w:date="2018-07-10T10:26:00Z">
        <w:r>
          <w:tab/>
        </w:r>
      </w:ins>
      <w:ins w:id="17049" w:author="Rapporteur" w:date="2018-07-10T10:25:00Z">
        <w:r>
          <w:t>SubcarrierSpacing,</w:t>
        </w:r>
      </w:ins>
    </w:p>
    <w:p w14:paraId="17830A31" w14:textId="77777777" w:rsidR="00BB76AD" w:rsidRDefault="00BB76AD" w:rsidP="00BB76AD">
      <w:pPr>
        <w:pStyle w:val="PL"/>
      </w:pPr>
      <w:r>
        <w:tab/>
        <w:t>UE-CapabilityRAT-ContainerList</w:t>
      </w:r>
    </w:p>
    <w:p w14:paraId="192ABCA4" w14:textId="77777777" w:rsidR="00BB76AD" w:rsidRDefault="00BB76AD" w:rsidP="00BB76AD">
      <w:pPr>
        <w:pStyle w:val="PL"/>
      </w:pPr>
      <w:r>
        <w:t>FROM NR-RRC-Definitions;</w:t>
      </w:r>
    </w:p>
    <w:p w14:paraId="179393F5" w14:textId="77777777" w:rsidR="00BB76AD" w:rsidRDefault="00BB76AD" w:rsidP="00BB76AD">
      <w:pPr>
        <w:pStyle w:val="PL"/>
      </w:pPr>
    </w:p>
    <w:p w14:paraId="139FD035" w14:textId="77777777" w:rsidR="00BB76AD" w:rsidRDefault="00BB76AD" w:rsidP="00BB76AD">
      <w:pPr>
        <w:pStyle w:val="PL"/>
        <w:rPr>
          <w:color w:val="808080"/>
        </w:rPr>
      </w:pPr>
      <w:r>
        <w:rPr>
          <w:color w:val="808080"/>
        </w:rPr>
        <w:t>-- TAG_NR-INTER-NODE-DEFINITIONS-STOP</w:t>
      </w:r>
    </w:p>
    <w:p w14:paraId="75034F8D" w14:textId="77777777" w:rsidR="00BB76AD" w:rsidRDefault="00BB76AD" w:rsidP="00BB76AD">
      <w:pPr>
        <w:pStyle w:val="PL"/>
        <w:rPr>
          <w:color w:val="808080"/>
        </w:rPr>
      </w:pPr>
      <w:r>
        <w:rPr>
          <w:color w:val="808080"/>
        </w:rPr>
        <w:t>-- ASN1STOP</w:t>
      </w:r>
    </w:p>
    <w:p w14:paraId="1B0FCD4F" w14:textId="77777777" w:rsidR="00BB76AD" w:rsidRDefault="00BB76AD" w:rsidP="00BB76AD"/>
    <w:p w14:paraId="4844178E" w14:textId="7E01B3E9" w:rsidR="00BB76AD" w:rsidRDefault="00BB76AD" w:rsidP="00BB76AD">
      <w:pPr>
        <w:pStyle w:val="Heading3"/>
      </w:pPr>
      <w:bookmarkStart w:id="17050" w:name="_Toc510018770"/>
      <w:r>
        <w:t>11.2.2</w:t>
      </w:r>
      <w:r>
        <w:tab/>
      </w:r>
      <w:commentRangeStart w:id="17051"/>
      <w:r>
        <w:t>Message definition</w:t>
      </w:r>
      <w:commentRangeStart w:id="17052"/>
      <w:r>
        <w:t>s</w:t>
      </w:r>
      <w:commentRangeEnd w:id="17051"/>
      <w:r>
        <w:rPr>
          <w:rStyle w:val="CommentReference"/>
        </w:rPr>
        <w:commentReference w:id="17051"/>
      </w:r>
      <w:bookmarkEnd w:id="17050"/>
      <w:commentRangeEnd w:id="17052"/>
      <w:ins w:id="17053" w:author="Rapporteur SA ASN1" w:date="2018-08-09T12:03:00Z">
        <w:r w:rsidR="007C6779">
          <w:rPr>
            <w:rStyle w:val="CommentReference"/>
          </w:rPr>
          <w:commentReference w:id="17054"/>
        </w:r>
      </w:ins>
      <w:ins w:id="17055" w:author="Rapporteur SA ASN1" w:date="2018-08-09T12:00:00Z">
        <w:r w:rsidR="00053BF0">
          <w:rPr>
            <w:rStyle w:val="CommentReference"/>
          </w:rPr>
          <w:commentReference w:id="17056"/>
        </w:r>
      </w:ins>
      <w:r>
        <w:rPr>
          <w:rStyle w:val="CommentReference"/>
        </w:rPr>
        <w:commentReference w:id="17052"/>
      </w:r>
    </w:p>
    <w:p w14:paraId="774883D7" w14:textId="77777777" w:rsidR="00BB76AD" w:rsidRDefault="00BB76AD" w:rsidP="00BB76AD">
      <w:pPr>
        <w:pStyle w:val="Heading4"/>
      </w:pPr>
      <w:bookmarkStart w:id="17057" w:name="_Toc510018771"/>
      <w:bookmarkStart w:id="17058" w:name="_Hlk508962122"/>
      <w:r>
        <w:t>–</w:t>
      </w:r>
      <w:r>
        <w:tab/>
      </w:r>
      <w:bookmarkStart w:id="17059" w:name="_Hlk508971789"/>
      <w:r>
        <w:rPr>
          <w:i/>
        </w:rPr>
        <w:t>HandoverCommand</w:t>
      </w:r>
      <w:bookmarkEnd w:id="17057"/>
    </w:p>
    <w:p w14:paraId="33F6C678" w14:textId="77777777" w:rsidR="00BB76AD" w:rsidRDefault="00BB76AD" w:rsidP="00BB76AD">
      <w:pPr>
        <w:pStyle w:val="EditorsNote"/>
      </w:pPr>
      <w:r>
        <w:t xml:space="preserve">Editor’s Note: Targeted for completion in Sept 2018. </w:t>
      </w:r>
    </w:p>
    <w:bookmarkEnd w:id="17058"/>
    <w:bookmarkEnd w:id="17059"/>
    <w:p w14:paraId="1D28AAB5" w14:textId="77777777" w:rsidR="00BB76AD" w:rsidRDefault="00BB76AD" w:rsidP="00BB76AD">
      <w:r>
        <w:t>This message is used to transfer the handover command as generated by the target gNB.</w:t>
      </w:r>
    </w:p>
    <w:p w14:paraId="3C29B5AD" w14:textId="77777777" w:rsidR="00BB76AD" w:rsidRDefault="00BB76AD" w:rsidP="00BB76AD">
      <w:pPr>
        <w:pStyle w:val="B1"/>
      </w:pPr>
      <w:r>
        <w:t>Direction: target gNB to source gNB/source RAN.</w:t>
      </w:r>
    </w:p>
    <w:p w14:paraId="272B721C" w14:textId="77777777" w:rsidR="00BB76AD" w:rsidRDefault="00BB76AD" w:rsidP="00BB76AD">
      <w:pPr>
        <w:pStyle w:val="TH"/>
      </w:pPr>
      <w:r>
        <w:rPr>
          <w:i/>
        </w:rPr>
        <w:t>HandoverCommand</w:t>
      </w:r>
      <w:r>
        <w:t xml:space="preserve"> message</w:t>
      </w:r>
    </w:p>
    <w:p w14:paraId="48C561DB" w14:textId="77777777" w:rsidR="00BB76AD" w:rsidRDefault="00BB76AD" w:rsidP="00BB76AD">
      <w:pPr>
        <w:pStyle w:val="PL"/>
        <w:rPr>
          <w:color w:val="808080"/>
        </w:rPr>
      </w:pPr>
      <w:r>
        <w:rPr>
          <w:color w:val="808080"/>
        </w:rPr>
        <w:t>-- ASN1START</w:t>
      </w:r>
    </w:p>
    <w:p w14:paraId="5747E58D" w14:textId="77777777" w:rsidR="00BB76AD" w:rsidRDefault="00BB76AD" w:rsidP="00BB76AD">
      <w:pPr>
        <w:pStyle w:val="PL"/>
        <w:rPr>
          <w:color w:val="808080"/>
        </w:rPr>
      </w:pPr>
      <w:r>
        <w:rPr>
          <w:color w:val="808080"/>
        </w:rPr>
        <w:t>-- TAG-HANDOVER-COMMAND-START</w:t>
      </w:r>
    </w:p>
    <w:p w14:paraId="7C3E27A3" w14:textId="77777777" w:rsidR="00BB76AD" w:rsidRDefault="00BB76AD" w:rsidP="00BB76AD">
      <w:pPr>
        <w:pStyle w:val="PL"/>
      </w:pPr>
    </w:p>
    <w:p w14:paraId="77839B1D" w14:textId="77777777" w:rsidR="00BB76AD" w:rsidRDefault="00BB76AD" w:rsidP="00BB76AD">
      <w:pPr>
        <w:pStyle w:val="PL"/>
      </w:pPr>
      <w:r>
        <w:t>HandoverCommand ::=</w:t>
      </w:r>
      <w:r>
        <w:tab/>
      </w:r>
      <w:r>
        <w:tab/>
      </w:r>
      <w:r>
        <w:tab/>
      </w:r>
      <w:r>
        <w:tab/>
      </w:r>
      <w:r>
        <w:tab/>
      </w:r>
      <w:r>
        <w:rPr>
          <w:color w:val="993366"/>
        </w:rPr>
        <w:t>SEQUENCE</w:t>
      </w:r>
      <w:r>
        <w:t xml:space="preserve"> {</w:t>
      </w:r>
    </w:p>
    <w:p w14:paraId="0EE28DF7" w14:textId="77777777" w:rsidR="00BB76AD" w:rsidRDefault="00BB76AD" w:rsidP="00BB76AD">
      <w:pPr>
        <w:pStyle w:val="PL"/>
      </w:pPr>
      <w:r>
        <w:tab/>
        <w:t>criticalExtensions</w:t>
      </w:r>
      <w:r>
        <w:tab/>
      </w:r>
      <w:r>
        <w:tab/>
      </w:r>
      <w:r>
        <w:tab/>
      </w:r>
      <w:r>
        <w:tab/>
      </w:r>
      <w:r>
        <w:tab/>
      </w:r>
      <w:r>
        <w:rPr>
          <w:color w:val="993366"/>
        </w:rPr>
        <w:t>CHOICE</w:t>
      </w:r>
      <w:r>
        <w:t xml:space="preserve"> {</w:t>
      </w:r>
    </w:p>
    <w:p w14:paraId="246CFBE6" w14:textId="77777777" w:rsidR="00BB76AD" w:rsidRDefault="00BB76AD" w:rsidP="00BB76AD">
      <w:pPr>
        <w:pStyle w:val="PL"/>
      </w:pPr>
      <w:r>
        <w:tab/>
      </w:r>
      <w:r>
        <w:tab/>
        <w:t>c1</w:t>
      </w:r>
      <w:r>
        <w:tab/>
      </w:r>
      <w:r>
        <w:tab/>
      </w:r>
      <w:r>
        <w:tab/>
      </w:r>
      <w:r>
        <w:tab/>
      </w:r>
      <w:r>
        <w:tab/>
      </w:r>
      <w:r>
        <w:tab/>
      </w:r>
      <w:r>
        <w:tab/>
      </w:r>
      <w:r>
        <w:tab/>
      </w:r>
      <w:r>
        <w:tab/>
      </w:r>
      <w:r>
        <w:rPr>
          <w:color w:val="993366"/>
        </w:rPr>
        <w:t>CHOICE</w:t>
      </w:r>
      <w:r>
        <w:t>{</w:t>
      </w:r>
    </w:p>
    <w:p w14:paraId="04085EC1" w14:textId="77777777" w:rsidR="00BB76AD" w:rsidRDefault="00BB76AD" w:rsidP="00BB76AD">
      <w:pPr>
        <w:pStyle w:val="PL"/>
      </w:pPr>
      <w:r>
        <w:tab/>
      </w:r>
      <w:r>
        <w:tab/>
      </w:r>
      <w:r>
        <w:tab/>
        <w:t>handoverCommand</w:t>
      </w:r>
      <w:r>
        <w:tab/>
      </w:r>
      <w:r>
        <w:tab/>
      </w:r>
      <w:r>
        <w:tab/>
      </w:r>
      <w:r>
        <w:tab/>
      </w:r>
      <w:r>
        <w:tab/>
        <w:t>HandoverCommand-IEs,</w:t>
      </w:r>
    </w:p>
    <w:p w14:paraId="5027CE6E" w14:textId="77777777" w:rsidR="00BB76AD" w:rsidRDefault="00BB76AD" w:rsidP="00BB76AD">
      <w:pPr>
        <w:pStyle w:val="PL"/>
      </w:pPr>
      <w:r>
        <w:tab/>
      </w:r>
      <w:r>
        <w:tab/>
      </w:r>
      <w:r>
        <w:tab/>
        <w:t xml:space="preserve">spare3 </w:t>
      </w:r>
      <w:r>
        <w:rPr>
          <w:color w:val="993366"/>
        </w:rPr>
        <w:t>NULL</w:t>
      </w:r>
      <w:r>
        <w:t xml:space="preserve">, spare2 </w:t>
      </w:r>
      <w:r>
        <w:rPr>
          <w:color w:val="993366"/>
        </w:rPr>
        <w:t>NULL</w:t>
      </w:r>
      <w:r>
        <w:t xml:space="preserve">, spare1 </w:t>
      </w:r>
      <w:r>
        <w:rPr>
          <w:color w:val="993366"/>
        </w:rPr>
        <w:t>NULL</w:t>
      </w:r>
    </w:p>
    <w:p w14:paraId="22273445" w14:textId="77777777" w:rsidR="00BB76AD" w:rsidRDefault="00BB76AD" w:rsidP="00BB76AD">
      <w:pPr>
        <w:pStyle w:val="PL"/>
      </w:pPr>
      <w:r>
        <w:tab/>
      </w:r>
      <w:r>
        <w:tab/>
        <w:t>},</w:t>
      </w:r>
    </w:p>
    <w:p w14:paraId="550CFA88" w14:textId="77777777" w:rsidR="00BB76AD" w:rsidRDefault="00BB76AD" w:rsidP="00BB76AD">
      <w:pPr>
        <w:pStyle w:val="PL"/>
      </w:pPr>
      <w:r>
        <w:tab/>
      </w:r>
      <w:r>
        <w:tab/>
        <w:t>criticalExtensionsFuture</w:t>
      </w:r>
      <w:r>
        <w:tab/>
      </w:r>
      <w:r>
        <w:tab/>
      </w:r>
      <w:r>
        <w:tab/>
      </w:r>
      <w:r>
        <w:rPr>
          <w:color w:val="993366"/>
        </w:rPr>
        <w:t>SEQUENCE</w:t>
      </w:r>
      <w:r>
        <w:t xml:space="preserve"> {}</w:t>
      </w:r>
    </w:p>
    <w:p w14:paraId="6DF40779" w14:textId="77777777" w:rsidR="00BB76AD" w:rsidRDefault="00BB76AD" w:rsidP="00BB76AD">
      <w:pPr>
        <w:pStyle w:val="PL"/>
      </w:pPr>
      <w:r>
        <w:tab/>
        <w:t>}</w:t>
      </w:r>
    </w:p>
    <w:p w14:paraId="45CFA584" w14:textId="77777777" w:rsidR="00BB76AD" w:rsidRDefault="00BB76AD" w:rsidP="00BB76AD">
      <w:pPr>
        <w:pStyle w:val="PL"/>
      </w:pPr>
      <w:r>
        <w:t>}</w:t>
      </w:r>
    </w:p>
    <w:p w14:paraId="4A0D9CD5" w14:textId="77777777" w:rsidR="00BB76AD" w:rsidRDefault="00BB76AD" w:rsidP="00BB76AD">
      <w:pPr>
        <w:pStyle w:val="PL"/>
      </w:pPr>
    </w:p>
    <w:p w14:paraId="07467618" w14:textId="77777777" w:rsidR="00BB76AD" w:rsidRDefault="00BB76AD" w:rsidP="00BB76AD">
      <w:pPr>
        <w:pStyle w:val="PL"/>
      </w:pPr>
      <w:r>
        <w:t>HandoverCommand-IEs ::=</w:t>
      </w:r>
      <w:r>
        <w:tab/>
      </w:r>
      <w:r>
        <w:tab/>
      </w:r>
      <w:r>
        <w:tab/>
      </w:r>
      <w:r>
        <w:tab/>
      </w:r>
      <w:r>
        <w:rPr>
          <w:color w:val="993366"/>
        </w:rPr>
        <w:t>SEQUENCE</w:t>
      </w:r>
      <w:r>
        <w:t xml:space="preserve"> {</w:t>
      </w:r>
    </w:p>
    <w:p w14:paraId="352D1A9C" w14:textId="77777777" w:rsidR="00BB76AD" w:rsidRDefault="00BB76AD" w:rsidP="00BB76AD">
      <w:pPr>
        <w:pStyle w:val="PL"/>
      </w:pPr>
      <w:r>
        <w:tab/>
        <w:t>handoverCommandMessage</w:t>
      </w:r>
      <w:r>
        <w:tab/>
      </w:r>
      <w:r>
        <w:tab/>
      </w:r>
      <w:r>
        <w:tab/>
      </w:r>
      <w:r>
        <w:tab/>
      </w:r>
      <w:r>
        <w:rPr>
          <w:color w:val="993366"/>
        </w:rPr>
        <w:t>OCTET STRING</w:t>
      </w:r>
      <w:r>
        <w:t xml:space="preserve"> (CONTAINING RRCReconfigu</w:t>
      </w:r>
      <w:commentRangeStart w:id="17060"/>
      <w:r>
        <w:t>ration)</w:t>
      </w:r>
      <w:commentRangeEnd w:id="17060"/>
      <w:r>
        <w:rPr>
          <w:rStyle w:val="CommentReference"/>
          <w:rFonts w:ascii="Arial" w:eastAsia="Times New Roman" w:hAnsi="Arial"/>
          <w:lang w:eastAsia="ja-JP"/>
        </w:rPr>
        <w:commentReference w:id="17060"/>
      </w:r>
      <w:r>
        <w:t>,</w:t>
      </w:r>
    </w:p>
    <w:p w14:paraId="1E62ACBD" w14:textId="77777777" w:rsidR="00BB76AD" w:rsidRDefault="00BB76AD" w:rsidP="00BB76AD">
      <w:pPr>
        <w:pStyle w:val="PL"/>
      </w:pPr>
      <w:r>
        <w:tab/>
        <w:t>nonCriticalExtension</w:t>
      </w:r>
      <w:r>
        <w:tab/>
      </w:r>
      <w:r>
        <w:tab/>
      </w:r>
      <w:r>
        <w:tab/>
      </w:r>
      <w:r>
        <w:tab/>
      </w:r>
      <w:r>
        <w:rPr>
          <w:color w:val="993366"/>
        </w:rPr>
        <w:t>SEQUENCE</w:t>
      </w:r>
      <w:r>
        <w:t xml:space="preserve"> {}</w:t>
      </w:r>
      <w:r>
        <w:tab/>
      </w:r>
      <w:r>
        <w:tab/>
      </w:r>
      <w:r>
        <w:tab/>
      </w:r>
      <w:r>
        <w:tab/>
      </w:r>
      <w:r>
        <w:tab/>
      </w:r>
      <w:r>
        <w:tab/>
      </w:r>
      <w:r>
        <w:tab/>
      </w:r>
      <w:r>
        <w:rPr>
          <w:color w:val="993366"/>
        </w:rPr>
        <w:t>OPTIONAL</w:t>
      </w:r>
    </w:p>
    <w:p w14:paraId="4A898EE0" w14:textId="77777777" w:rsidR="00BB76AD" w:rsidRDefault="00BB76AD" w:rsidP="00BB76AD">
      <w:pPr>
        <w:pStyle w:val="PL"/>
      </w:pPr>
      <w:r>
        <w:t>}</w:t>
      </w:r>
    </w:p>
    <w:p w14:paraId="1A3AF467" w14:textId="77777777" w:rsidR="00BB76AD" w:rsidRDefault="00BB76AD" w:rsidP="00BB76AD">
      <w:pPr>
        <w:pStyle w:val="PL"/>
      </w:pPr>
    </w:p>
    <w:p w14:paraId="62BEE2C4" w14:textId="77777777" w:rsidR="00BB76AD" w:rsidRDefault="00BB76AD" w:rsidP="00BB76AD">
      <w:pPr>
        <w:pStyle w:val="PL"/>
        <w:rPr>
          <w:color w:val="808080"/>
        </w:rPr>
      </w:pPr>
      <w:r>
        <w:rPr>
          <w:color w:val="808080"/>
        </w:rPr>
        <w:t>-- TAG-HANDOVER-COMMAND-STOP</w:t>
      </w:r>
    </w:p>
    <w:p w14:paraId="500E60C1" w14:textId="77777777" w:rsidR="00BB76AD" w:rsidRDefault="00BB76AD" w:rsidP="00BB76AD">
      <w:pPr>
        <w:pStyle w:val="PL"/>
        <w:rPr>
          <w:color w:val="808080"/>
        </w:rPr>
      </w:pPr>
      <w:r>
        <w:rPr>
          <w:color w:val="808080"/>
        </w:rPr>
        <w:t>-- ASN1STOP</w:t>
      </w:r>
    </w:p>
    <w:p w14:paraId="52A2A700" w14:textId="77777777" w:rsidR="00BB76AD" w:rsidRDefault="00BB76AD" w:rsidP="00BB76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76AD" w14:paraId="68F3C7EB"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44ED9180" w14:textId="77777777" w:rsidR="00BB76AD" w:rsidRDefault="00BB76AD" w:rsidP="00714130">
            <w:pPr>
              <w:pStyle w:val="TAH"/>
            </w:pPr>
            <w:r>
              <w:rPr>
                <w:i/>
              </w:rPr>
              <w:t>HandoverCommand</w:t>
            </w:r>
            <w:r>
              <w:t xml:space="preserve"> field descriptions</w:t>
            </w:r>
          </w:p>
        </w:tc>
      </w:tr>
      <w:tr w:rsidR="00BB76AD" w14:paraId="053E70AA"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6B497C34" w14:textId="77777777" w:rsidR="00BB76AD" w:rsidRDefault="00BB76AD" w:rsidP="00714130">
            <w:pPr>
              <w:pStyle w:val="TAL"/>
              <w:rPr>
                <w:b/>
                <w:i/>
              </w:rPr>
            </w:pPr>
            <w:r>
              <w:rPr>
                <w:b/>
                <w:i/>
              </w:rPr>
              <w:t>handoverCommandMessage</w:t>
            </w:r>
          </w:p>
          <w:p w14:paraId="7D2EBE10" w14:textId="77777777" w:rsidR="00BB76AD" w:rsidRDefault="00BB76AD" w:rsidP="00714130">
            <w:pPr>
              <w:pStyle w:val="TAL"/>
            </w:pPr>
            <w:r>
              <w:t xml:space="preserve">Contains the </w:t>
            </w:r>
            <w:r>
              <w:rPr>
                <w:i/>
              </w:rPr>
              <w:t>RRCReconfiguration</w:t>
            </w:r>
            <w:r>
              <w:t xml:space="preserve"> message used to perform handover within NR or handover to NR, as generated (entirely) by the target gNB.</w:t>
            </w:r>
          </w:p>
        </w:tc>
      </w:tr>
    </w:tbl>
    <w:p w14:paraId="4774DF2E" w14:textId="77777777" w:rsidR="00BB76AD" w:rsidRDefault="00BB76AD" w:rsidP="00BB76AD"/>
    <w:p w14:paraId="69A2D51B" w14:textId="77777777" w:rsidR="00BB76AD" w:rsidRDefault="00BB76AD" w:rsidP="00BB76AD">
      <w:pPr>
        <w:pStyle w:val="Heading4"/>
      </w:pPr>
      <w:bookmarkStart w:id="17061" w:name="_Toc510018772"/>
      <w:bookmarkStart w:id="17062" w:name="_Hlk508962098"/>
      <w:r>
        <w:t>–</w:t>
      </w:r>
      <w:r>
        <w:tab/>
      </w:r>
      <w:bookmarkStart w:id="17063" w:name="_Hlk508971818"/>
      <w:r>
        <w:rPr>
          <w:i/>
        </w:rPr>
        <w:t>HandoverPreparationInformation</w:t>
      </w:r>
      <w:bookmarkEnd w:id="17061"/>
    </w:p>
    <w:p w14:paraId="26D64E24" w14:textId="77777777" w:rsidR="00BB76AD" w:rsidRDefault="00BB76AD" w:rsidP="00BB76AD">
      <w:pPr>
        <w:pStyle w:val="EditorsNote"/>
      </w:pPr>
      <w:r>
        <w:t xml:space="preserve">Editor’s Note: Targeted for completion in Sept 2018. </w:t>
      </w:r>
    </w:p>
    <w:bookmarkEnd w:id="17062"/>
    <w:bookmarkEnd w:id="17063"/>
    <w:p w14:paraId="0680930C" w14:textId="77777777" w:rsidR="00BB76AD" w:rsidRDefault="00BB76AD" w:rsidP="00BB76AD">
      <w:r>
        <w:t>This message is used to transfer the NR RRC information used by the target gNB during handover preparation, including UE capability information.</w:t>
      </w:r>
    </w:p>
    <w:p w14:paraId="0D95F048" w14:textId="77777777" w:rsidR="00BB76AD" w:rsidRDefault="00BB76AD" w:rsidP="00BB76AD">
      <w:pPr>
        <w:pStyle w:val="B1"/>
      </w:pPr>
      <w:r>
        <w:t>Direction: source gNB/source RAN to target gNB.</w:t>
      </w:r>
    </w:p>
    <w:p w14:paraId="4C2FA11E" w14:textId="77777777" w:rsidR="00BB76AD" w:rsidRDefault="00BB76AD" w:rsidP="00BB76AD">
      <w:pPr>
        <w:pStyle w:val="TH"/>
      </w:pPr>
      <w:r>
        <w:rPr>
          <w:i/>
        </w:rPr>
        <w:t>HandoverPreparationInformation</w:t>
      </w:r>
      <w:r>
        <w:t xml:space="preserve"> message</w:t>
      </w:r>
    </w:p>
    <w:p w14:paraId="5A44E71F" w14:textId="77777777" w:rsidR="00BB76AD" w:rsidRDefault="00BB76AD" w:rsidP="00BB76AD">
      <w:pPr>
        <w:pStyle w:val="PL"/>
        <w:rPr>
          <w:color w:val="808080"/>
        </w:rPr>
      </w:pPr>
      <w:r>
        <w:rPr>
          <w:color w:val="808080"/>
        </w:rPr>
        <w:t>-- ASN1START</w:t>
      </w:r>
    </w:p>
    <w:p w14:paraId="20636755" w14:textId="77777777" w:rsidR="00BB76AD" w:rsidRDefault="00BB76AD" w:rsidP="00BB76AD">
      <w:pPr>
        <w:pStyle w:val="PL"/>
        <w:rPr>
          <w:color w:val="808080"/>
        </w:rPr>
      </w:pPr>
      <w:r>
        <w:rPr>
          <w:color w:val="808080"/>
        </w:rPr>
        <w:t>-- TAG-HANDOVER-PREPARATION-INFORMATION-START</w:t>
      </w:r>
    </w:p>
    <w:p w14:paraId="207FDDE8" w14:textId="77777777" w:rsidR="00BB76AD" w:rsidRDefault="00BB76AD" w:rsidP="00BB76AD">
      <w:pPr>
        <w:pStyle w:val="PL"/>
      </w:pPr>
    </w:p>
    <w:p w14:paraId="6470BF55" w14:textId="77777777" w:rsidR="00BB76AD" w:rsidRDefault="00BB76AD" w:rsidP="00BB76AD">
      <w:pPr>
        <w:pStyle w:val="PL"/>
      </w:pPr>
      <w:r>
        <w:t>HandoverPreparationInformation ::=</w:t>
      </w:r>
      <w:r>
        <w:tab/>
      </w:r>
      <w:r>
        <w:rPr>
          <w:color w:val="993366"/>
        </w:rPr>
        <w:t>SEQUENCE</w:t>
      </w:r>
      <w:r>
        <w:t xml:space="preserve"> {</w:t>
      </w:r>
    </w:p>
    <w:p w14:paraId="5469069B" w14:textId="77777777" w:rsidR="00BB76AD" w:rsidRDefault="00BB76AD" w:rsidP="00BB76AD">
      <w:pPr>
        <w:pStyle w:val="PL"/>
      </w:pPr>
      <w:r>
        <w:tab/>
        <w:t>criticalExtensions</w:t>
      </w:r>
      <w:r>
        <w:tab/>
      </w:r>
      <w:r>
        <w:tab/>
      </w:r>
      <w:r>
        <w:tab/>
      </w:r>
      <w:r>
        <w:tab/>
      </w:r>
      <w:r>
        <w:tab/>
      </w:r>
      <w:r>
        <w:rPr>
          <w:color w:val="993366"/>
        </w:rPr>
        <w:t>CHOICE</w:t>
      </w:r>
      <w:r>
        <w:t xml:space="preserve"> {</w:t>
      </w:r>
    </w:p>
    <w:p w14:paraId="5C2F4345" w14:textId="77777777" w:rsidR="00BB76AD" w:rsidRDefault="00BB76AD" w:rsidP="00BB76AD">
      <w:pPr>
        <w:pStyle w:val="PL"/>
      </w:pPr>
      <w:r>
        <w:tab/>
      </w:r>
      <w:r>
        <w:tab/>
        <w:t>c1</w:t>
      </w:r>
      <w:r>
        <w:tab/>
      </w:r>
      <w:r>
        <w:tab/>
      </w:r>
      <w:r>
        <w:tab/>
      </w:r>
      <w:r>
        <w:tab/>
      </w:r>
      <w:r>
        <w:tab/>
      </w:r>
      <w:r>
        <w:tab/>
      </w:r>
      <w:r>
        <w:tab/>
      </w:r>
      <w:r>
        <w:tab/>
      </w:r>
      <w:r>
        <w:tab/>
      </w:r>
      <w:r>
        <w:rPr>
          <w:color w:val="993366"/>
        </w:rPr>
        <w:t>CHOICE</w:t>
      </w:r>
      <w:r>
        <w:t>{</w:t>
      </w:r>
    </w:p>
    <w:p w14:paraId="1C349B8A" w14:textId="77777777" w:rsidR="00BB76AD" w:rsidRDefault="00BB76AD" w:rsidP="00BB76AD">
      <w:pPr>
        <w:pStyle w:val="PL"/>
      </w:pPr>
      <w:r>
        <w:tab/>
      </w:r>
      <w:r>
        <w:tab/>
      </w:r>
      <w:r>
        <w:tab/>
        <w:t>handoverPreparationInformation</w:t>
      </w:r>
      <w:r>
        <w:tab/>
      </w:r>
      <w:r>
        <w:tab/>
        <w:t>HandoverPreparationInformation-IEs,</w:t>
      </w:r>
    </w:p>
    <w:p w14:paraId="293FBF12" w14:textId="77777777" w:rsidR="00BB76AD" w:rsidRDefault="00BB76AD" w:rsidP="00BB76AD">
      <w:pPr>
        <w:pStyle w:val="PL"/>
      </w:pPr>
      <w:r>
        <w:tab/>
      </w:r>
      <w:r>
        <w:tab/>
      </w:r>
      <w:r>
        <w:tab/>
        <w:t xml:space="preserve">spare3 </w:t>
      </w:r>
      <w:r>
        <w:rPr>
          <w:color w:val="993366"/>
        </w:rPr>
        <w:t>NULL</w:t>
      </w:r>
      <w:r>
        <w:t xml:space="preserve">, spare2 </w:t>
      </w:r>
      <w:r>
        <w:rPr>
          <w:color w:val="993366"/>
        </w:rPr>
        <w:t>NULL</w:t>
      </w:r>
      <w:r>
        <w:t xml:space="preserve">, spare1 </w:t>
      </w:r>
      <w:r>
        <w:rPr>
          <w:color w:val="993366"/>
        </w:rPr>
        <w:t>NULL</w:t>
      </w:r>
    </w:p>
    <w:p w14:paraId="0D91E963" w14:textId="77777777" w:rsidR="00BB76AD" w:rsidRDefault="00BB76AD" w:rsidP="00BB76AD">
      <w:pPr>
        <w:pStyle w:val="PL"/>
      </w:pPr>
      <w:r>
        <w:tab/>
      </w:r>
      <w:r>
        <w:tab/>
        <w:t>},</w:t>
      </w:r>
    </w:p>
    <w:p w14:paraId="31B33842" w14:textId="77777777" w:rsidR="00BB76AD" w:rsidRDefault="00BB76AD" w:rsidP="00BB76AD">
      <w:pPr>
        <w:pStyle w:val="PL"/>
      </w:pPr>
      <w:r>
        <w:tab/>
      </w:r>
      <w:r>
        <w:tab/>
        <w:t>criticalExtensionsFuture</w:t>
      </w:r>
      <w:r>
        <w:tab/>
      </w:r>
      <w:r>
        <w:tab/>
      </w:r>
      <w:r>
        <w:tab/>
      </w:r>
      <w:r>
        <w:rPr>
          <w:color w:val="993366"/>
        </w:rPr>
        <w:t>SEQUENCE</w:t>
      </w:r>
      <w:r>
        <w:t xml:space="preserve"> {}</w:t>
      </w:r>
    </w:p>
    <w:p w14:paraId="438205C8" w14:textId="77777777" w:rsidR="00BB76AD" w:rsidRDefault="00BB76AD" w:rsidP="00BB76AD">
      <w:pPr>
        <w:pStyle w:val="PL"/>
      </w:pPr>
      <w:r>
        <w:tab/>
        <w:t>}</w:t>
      </w:r>
    </w:p>
    <w:p w14:paraId="6E24A045" w14:textId="77777777" w:rsidR="00BB76AD" w:rsidRDefault="00BB76AD" w:rsidP="00BB76AD">
      <w:pPr>
        <w:pStyle w:val="PL"/>
      </w:pPr>
      <w:r>
        <w:t>}</w:t>
      </w:r>
    </w:p>
    <w:p w14:paraId="0E25765F" w14:textId="77777777" w:rsidR="00BB76AD" w:rsidRDefault="00BB76AD" w:rsidP="00BB76AD">
      <w:pPr>
        <w:pStyle w:val="PL"/>
      </w:pPr>
    </w:p>
    <w:p w14:paraId="4E3AE55D" w14:textId="77777777" w:rsidR="00BB76AD" w:rsidRDefault="00BB76AD" w:rsidP="00BB76AD">
      <w:pPr>
        <w:pStyle w:val="PL"/>
      </w:pPr>
      <w:r>
        <w:t xml:space="preserve">HandoverPreparationInformation-IEs ::= </w:t>
      </w:r>
      <w:r>
        <w:rPr>
          <w:color w:val="993366"/>
        </w:rPr>
        <w:t>SEQUENCE</w:t>
      </w:r>
      <w:r>
        <w:t xml:space="preserve"> {</w:t>
      </w:r>
    </w:p>
    <w:p w14:paraId="447E0C3B" w14:textId="77777777" w:rsidR="00BB76AD" w:rsidRDefault="00BB76AD" w:rsidP="00BB76AD">
      <w:pPr>
        <w:pStyle w:val="PL"/>
      </w:pPr>
      <w:r>
        <w:tab/>
        <w:t>ue-CapabilityRAT-List</w:t>
      </w:r>
      <w:r>
        <w:tab/>
      </w:r>
      <w:r>
        <w:tab/>
      </w:r>
      <w:r>
        <w:tab/>
      </w:r>
      <w:r>
        <w:tab/>
        <w:t>UE-CapabilityRAT-ContainerList,</w:t>
      </w:r>
    </w:p>
    <w:p w14:paraId="32A81F68" w14:textId="68FE62DC" w:rsidR="00BB76AD" w:rsidRDefault="00BB76AD" w:rsidP="00BB76AD">
      <w:pPr>
        <w:pStyle w:val="PL"/>
      </w:pPr>
      <w:r>
        <w:tab/>
      </w:r>
      <w:r>
        <w:rPr>
          <w:rStyle w:val="CommentReference"/>
          <w:rFonts w:ascii="Arial" w:eastAsia="Times New Roman" w:hAnsi="Arial"/>
          <w:lang w:eastAsia="ja-JP"/>
        </w:rPr>
        <w:commentReference w:id="17064"/>
      </w:r>
      <w:r>
        <w:t>sourceConfig</w:t>
      </w:r>
      <w:r>
        <w:tab/>
      </w:r>
      <w:r>
        <w:tab/>
      </w:r>
      <w:r>
        <w:tab/>
      </w:r>
      <w:r>
        <w:tab/>
      </w:r>
      <w:r>
        <w:tab/>
      </w:r>
      <w:r>
        <w:tab/>
      </w:r>
      <w:del w:id="17065" w:author="Rapporteur" w:date="2018-07-10T06:38:00Z">
        <w:r w:rsidDel="003465BE">
          <w:rPr>
            <w:color w:val="993366"/>
          </w:rPr>
          <w:delText>OCTETSTRING</w:delText>
        </w:r>
        <w:r w:rsidDel="003465BE">
          <w:delText xml:space="preserve"> (CONTAINING RRCReconfiguration</w:delText>
        </w:r>
      </w:del>
      <w:ins w:id="17066" w:author="Rapporteur" w:date="2018-07-10T06:38:00Z">
        <w:r>
          <w:rPr>
            <w:color w:val="993366"/>
          </w:rPr>
          <w:t>AS-Config</w:t>
        </w:r>
        <w:r>
          <w:rPr>
            <w:color w:val="993366"/>
          </w:rPr>
          <w:tab/>
        </w:r>
        <w:r>
          <w:rPr>
            <w:color w:val="993366"/>
          </w:rPr>
          <w:tab/>
          <w:t>OPTIONAL</w:t>
        </w:r>
      </w:ins>
      <w:r>
        <w:t>,</w:t>
      </w:r>
      <w:ins w:id="17067" w:author="Rapporteur SA ASN1" w:date="2018-08-09T12:07:00Z">
        <w:r w:rsidR="007F067C" w:rsidRPr="007F067C">
          <w:rPr>
            <w:rStyle w:val="CommentReference"/>
            <w:rFonts w:ascii="Arial" w:eastAsia="Times New Roman" w:hAnsi="Arial"/>
            <w:lang w:eastAsia="ja-JP"/>
          </w:rPr>
          <w:t xml:space="preserve"> </w:t>
        </w:r>
        <w:r w:rsidR="007F067C">
          <w:rPr>
            <w:rStyle w:val="CommentReference"/>
            <w:rFonts w:ascii="Arial" w:eastAsia="Times New Roman" w:hAnsi="Arial"/>
            <w:lang w:eastAsia="ja-JP"/>
          </w:rPr>
          <w:commentReference w:id="17068"/>
        </w:r>
      </w:ins>
    </w:p>
    <w:p w14:paraId="76C9A8CD" w14:textId="77777777" w:rsidR="00BB76AD" w:rsidRDefault="00BB76AD" w:rsidP="00BB76AD">
      <w:pPr>
        <w:pStyle w:val="PL"/>
      </w:pPr>
      <w:r>
        <w:tab/>
        <w:t>rrm-Config</w:t>
      </w:r>
      <w:r>
        <w:tab/>
      </w:r>
      <w:r>
        <w:tab/>
      </w:r>
      <w:r>
        <w:tab/>
      </w:r>
      <w:r>
        <w:tab/>
      </w:r>
      <w:r>
        <w:tab/>
      </w:r>
      <w:r>
        <w:tab/>
      </w:r>
      <w:r>
        <w:tab/>
        <w:t>RRM-Config</w:t>
      </w:r>
      <w:r>
        <w:tab/>
      </w:r>
      <w:r>
        <w:tab/>
      </w:r>
      <w:r>
        <w:tab/>
      </w:r>
      <w:r>
        <w:tab/>
      </w:r>
      <w:r>
        <w:rPr>
          <w:color w:val="993366"/>
        </w:rPr>
        <w:t>OPTIONAL</w:t>
      </w:r>
      <w:r>
        <w:t>,</w:t>
      </w:r>
    </w:p>
    <w:p w14:paraId="315DC060" w14:textId="77777777" w:rsidR="00BB76AD" w:rsidRDefault="00BB76AD" w:rsidP="00BB76AD">
      <w:pPr>
        <w:pStyle w:val="PL"/>
      </w:pPr>
      <w:r>
        <w:tab/>
        <w:t>as-Context</w:t>
      </w:r>
      <w:r>
        <w:tab/>
      </w:r>
      <w:r>
        <w:tab/>
      </w:r>
      <w:r>
        <w:tab/>
      </w:r>
      <w:r>
        <w:tab/>
      </w:r>
      <w:r>
        <w:tab/>
      </w:r>
      <w:r>
        <w:tab/>
      </w:r>
      <w:r>
        <w:tab/>
        <w:t>AS-Context</w:t>
      </w:r>
      <w:r>
        <w:tab/>
      </w:r>
      <w:r>
        <w:tab/>
      </w:r>
      <w:r>
        <w:tab/>
      </w:r>
      <w:r>
        <w:tab/>
      </w:r>
      <w:r>
        <w:rPr>
          <w:color w:val="993366"/>
        </w:rPr>
        <w:t>OPTIONAL</w:t>
      </w:r>
      <w:r>
        <w:t>,</w:t>
      </w:r>
    </w:p>
    <w:p w14:paraId="74A9FF1C" w14:textId="77777777" w:rsidR="00BB76AD" w:rsidRDefault="00BB76AD" w:rsidP="00BB76AD">
      <w:pPr>
        <w:pStyle w:val="PL"/>
      </w:pPr>
      <w:r>
        <w:tab/>
        <w:t>nonCriticalExtension</w:t>
      </w:r>
      <w:r>
        <w:tab/>
      </w:r>
      <w:r>
        <w:tab/>
      </w:r>
      <w:r>
        <w:tab/>
      </w:r>
      <w:r>
        <w:tab/>
      </w:r>
      <w:r>
        <w:rPr>
          <w:color w:val="993366"/>
        </w:rPr>
        <w:t>SEQUENCE</w:t>
      </w:r>
      <w:r>
        <w:t xml:space="preserve"> {}</w:t>
      </w:r>
      <w:r>
        <w:tab/>
      </w:r>
      <w:r>
        <w:tab/>
      </w:r>
      <w:r>
        <w:tab/>
      </w:r>
      <w:r>
        <w:tab/>
      </w:r>
      <w:r>
        <w:rPr>
          <w:color w:val="993366"/>
        </w:rPr>
        <w:t>OPTIONAL</w:t>
      </w:r>
    </w:p>
    <w:p w14:paraId="38ACC604" w14:textId="77777777" w:rsidR="00BB76AD" w:rsidRDefault="00BB76AD" w:rsidP="00BB76AD">
      <w:pPr>
        <w:pStyle w:val="PL"/>
      </w:pPr>
      <w:r>
        <w:t>}</w:t>
      </w:r>
    </w:p>
    <w:p w14:paraId="57355035" w14:textId="77777777" w:rsidR="00BB76AD" w:rsidRDefault="00BB76AD" w:rsidP="00BB76AD">
      <w:pPr>
        <w:pStyle w:val="PL"/>
        <w:rPr>
          <w:ins w:id="17069" w:author="Rapporteur" w:date="2018-07-10T06:29:00Z"/>
        </w:rPr>
      </w:pPr>
    </w:p>
    <w:p w14:paraId="3352E968" w14:textId="77777777" w:rsidR="00BB76AD" w:rsidRDefault="00BB76AD" w:rsidP="00BB76AD">
      <w:pPr>
        <w:pStyle w:val="PL"/>
        <w:rPr>
          <w:ins w:id="17070" w:author="Rapporteur" w:date="2018-07-10T06:29:00Z"/>
        </w:rPr>
      </w:pPr>
      <w:ins w:id="17071" w:author="Rapporteur" w:date="2018-07-10T06:29:00Z">
        <w:r>
          <w:t>AS-Config ::=             SEQUENCE {</w:t>
        </w:r>
      </w:ins>
    </w:p>
    <w:p w14:paraId="0ED100B1" w14:textId="77777777" w:rsidR="00BB76AD" w:rsidRDefault="00BB76AD" w:rsidP="00BB76AD">
      <w:pPr>
        <w:pStyle w:val="PL"/>
        <w:rPr>
          <w:ins w:id="17072" w:author="Rapporteur" w:date="2018-07-10T06:31:00Z"/>
        </w:rPr>
      </w:pPr>
      <w:ins w:id="17073" w:author="Rapporteur" w:date="2018-07-10T06:31:00Z">
        <w:r>
          <w:tab/>
        </w:r>
      </w:ins>
      <w:commentRangeStart w:id="17074"/>
      <w:ins w:id="17075" w:author="Rapporteur" w:date="2018-07-10T06:34:00Z">
        <w:r>
          <w:t>rrcReconfiguration</w:t>
        </w:r>
      </w:ins>
      <w:commentRangeEnd w:id="17074"/>
      <w:r w:rsidR="002D4BC6">
        <w:rPr>
          <w:rStyle w:val="CommentReference"/>
          <w:rFonts w:ascii="Arial" w:eastAsia="Times New Roman" w:hAnsi="Arial"/>
          <w:noProof w:val="0"/>
          <w:lang w:eastAsia="ja-JP"/>
        </w:rPr>
        <w:commentReference w:id="17074"/>
      </w:r>
      <w:ins w:id="17076" w:author="Rapporteur" w:date="2018-07-10T06:31:00Z">
        <w:r>
          <w:tab/>
        </w:r>
        <w:r>
          <w:tab/>
        </w:r>
        <w:r>
          <w:tab/>
        </w:r>
        <w:r>
          <w:tab/>
        </w:r>
        <w:r>
          <w:tab/>
        </w:r>
        <w:r>
          <w:rPr>
            <w:color w:val="993366"/>
          </w:rPr>
          <w:t>OCTET</w:t>
        </w:r>
      </w:ins>
      <w:ins w:id="17077" w:author="Rapporteur" w:date="2018-07-11T07:24:00Z">
        <w:r>
          <w:rPr>
            <w:color w:val="993366"/>
          </w:rPr>
          <w:t xml:space="preserve"> </w:t>
        </w:r>
      </w:ins>
      <w:ins w:id="17078" w:author="Rapporteur" w:date="2018-07-10T06:31:00Z">
        <w:r>
          <w:rPr>
            <w:color w:val="993366"/>
          </w:rPr>
          <w:t>STRING</w:t>
        </w:r>
        <w:r>
          <w:t xml:space="preserve"> (CONTAINING RRCReconfiguration),</w:t>
        </w:r>
      </w:ins>
    </w:p>
    <w:p w14:paraId="03144BD7" w14:textId="77777777" w:rsidR="00BB76AD" w:rsidRDefault="00BB76AD" w:rsidP="00BB76AD">
      <w:pPr>
        <w:pStyle w:val="PL"/>
        <w:rPr>
          <w:ins w:id="17079" w:author="Rapporteur" w:date="2018-07-10T06:29:00Z"/>
        </w:rPr>
      </w:pPr>
      <w:ins w:id="17080" w:author="Rapporteur" w:date="2018-07-10T06:29:00Z">
        <w:r>
          <w:t xml:space="preserve">    ...  </w:t>
        </w:r>
      </w:ins>
    </w:p>
    <w:p w14:paraId="3CAE19CC" w14:textId="77777777" w:rsidR="00BB76AD" w:rsidRDefault="00BB76AD" w:rsidP="00BB76AD">
      <w:pPr>
        <w:pStyle w:val="PL"/>
        <w:rPr>
          <w:ins w:id="17081" w:author="Rapporteur" w:date="2018-07-10T06:29:00Z"/>
        </w:rPr>
      </w:pPr>
      <w:ins w:id="17082" w:author="Rapporteur" w:date="2018-07-10T06:29:00Z">
        <w:r>
          <w:t>}</w:t>
        </w:r>
      </w:ins>
    </w:p>
    <w:p w14:paraId="7E2084C5" w14:textId="77777777" w:rsidR="00BB76AD" w:rsidRDefault="00BB76AD" w:rsidP="00BB76AD">
      <w:pPr>
        <w:pStyle w:val="PL"/>
      </w:pPr>
    </w:p>
    <w:p w14:paraId="40926C5B" w14:textId="77777777" w:rsidR="00BB76AD" w:rsidRDefault="00BB76AD" w:rsidP="00BB76AD">
      <w:pPr>
        <w:pStyle w:val="PL"/>
      </w:pPr>
      <w:r>
        <w:t>AS-Context ::=</w:t>
      </w:r>
      <w:r>
        <w:tab/>
      </w:r>
      <w:r>
        <w:tab/>
      </w:r>
      <w:r>
        <w:tab/>
      </w:r>
      <w:r>
        <w:tab/>
      </w:r>
      <w:r>
        <w:tab/>
      </w:r>
      <w:r>
        <w:tab/>
      </w:r>
      <w:r>
        <w:tab/>
      </w:r>
      <w:r>
        <w:rPr>
          <w:color w:val="993366"/>
        </w:rPr>
        <w:t>SEQUENCE</w:t>
      </w:r>
      <w:r>
        <w:t xml:space="preserve"> {</w:t>
      </w:r>
    </w:p>
    <w:p w14:paraId="4C53C363" w14:textId="77777777" w:rsidR="00BB76AD" w:rsidDel="00B13C66" w:rsidRDefault="00BB76AD" w:rsidP="00BB76AD">
      <w:pPr>
        <w:pStyle w:val="PL"/>
        <w:rPr>
          <w:del w:id="17083" w:author="Rapporteur" w:date="2018-07-10T06:45:00Z"/>
        </w:rPr>
      </w:pPr>
      <w:r>
        <w:tab/>
      </w:r>
      <w:commentRangeStart w:id="17084"/>
      <w:r>
        <w:t>reestablishmentInfo</w:t>
      </w:r>
      <w:commentRangeEnd w:id="17084"/>
      <w:r w:rsidR="00255C3B">
        <w:rPr>
          <w:rStyle w:val="CommentReference"/>
          <w:rFonts w:ascii="Arial" w:eastAsia="Times New Roman" w:hAnsi="Arial"/>
          <w:noProof w:val="0"/>
          <w:lang w:eastAsia="ja-JP"/>
        </w:rPr>
        <w:commentReference w:id="17084"/>
      </w:r>
      <w:r>
        <w:tab/>
      </w:r>
      <w:r>
        <w:tab/>
      </w:r>
      <w:r>
        <w:tab/>
      </w:r>
      <w:r>
        <w:tab/>
      </w:r>
      <w:del w:id="17085" w:author="Rapporteur" w:date="2018-07-10T06:45:00Z">
        <w:r w:rsidDel="00B13C66">
          <w:tab/>
        </w:r>
        <w:r w:rsidDel="00B13C66">
          <w:tab/>
        </w:r>
      </w:del>
      <w:ins w:id="17086" w:author="Rapporteur" w:date="2018-07-10T06:45:00Z">
        <w:r>
          <w:t>ReestablishmentInfo</w:t>
        </w:r>
      </w:ins>
      <w:del w:id="17087" w:author="Rapporteur" w:date="2018-07-10T06:45:00Z">
        <w:r w:rsidDel="00B13C66">
          <w:rPr>
            <w:color w:val="993366"/>
          </w:rPr>
          <w:delText>SEQUENCE</w:delText>
        </w:r>
        <w:r w:rsidDel="00B13C66">
          <w:delText xml:space="preserve"> {</w:delText>
        </w:r>
      </w:del>
    </w:p>
    <w:p w14:paraId="447B8F1F" w14:textId="77777777" w:rsidR="00BB76AD" w:rsidDel="00B13C66" w:rsidRDefault="00BB76AD" w:rsidP="00BB76AD">
      <w:pPr>
        <w:pStyle w:val="PL"/>
        <w:rPr>
          <w:del w:id="17088" w:author="Rapporteur" w:date="2018-07-10T06:45:00Z"/>
        </w:rPr>
      </w:pPr>
      <w:del w:id="17089" w:author="Rapporteur" w:date="2018-07-10T06:45:00Z">
        <w:r w:rsidDel="00B13C66">
          <w:tab/>
        </w:r>
        <w:r w:rsidDel="00B13C66">
          <w:tab/>
          <w:delText>sourcePhysCellId</w:delText>
        </w:r>
        <w:r w:rsidDel="00B13C66">
          <w:tab/>
        </w:r>
        <w:r w:rsidDel="00B13C66">
          <w:tab/>
        </w:r>
        <w:r w:rsidDel="00B13C66">
          <w:tab/>
        </w:r>
        <w:r w:rsidDel="00B13C66">
          <w:tab/>
        </w:r>
        <w:r w:rsidDel="00B13C66">
          <w:tab/>
          <w:delText>PhysCellId,</w:delText>
        </w:r>
      </w:del>
    </w:p>
    <w:p w14:paraId="532E7027" w14:textId="77777777" w:rsidR="00BB76AD" w:rsidDel="00B13C66" w:rsidRDefault="00BB76AD" w:rsidP="00BB76AD">
      <w:pPr>
        <w:pStyle w:val="PL"/>
        <w:rPr>
          <w:del w:id="17090" w:author="Rapporteur" w:date="2018-07-10T06:45:00Z"/>
        </w:rPr>
      </w:pPr>
      <w:del w:id="17091" w:author="Rapporteur" w:date="2018-07-10T06:45:00Z">
        <w:r w:rsidDel="00B13C66">
          <w:tab/>
        </w:r>
        <w:r w:rsidDel="00B13C66">
          <w:tab/>
          <w:delText>targetCellShortMAC-I</w:delText>
        </w:r>
        <w:r w:rsidDel="00B13C66">
          <w:tab/>
        </w:r>
        <w:r w:rsidDel="00B13C66">
          <w:tab/>
        </w:r>
        <w:r w:rsidDel="00B13C66">
          <w:tab/>
        </w:r>
        <w:r w:rsidDel="00B13C66">
          <w:tab/>
          <w:delText>ShortMAC-I,</w:delText>
        </w:r>
      </w:del>
    </w:p>
    <w:p w14:paraId="3791647B" w14:textId="77777777" w:rsidR="00BB76AD" w:rsidDel="00B13C66" w:rsidRDefault="00BB76AD" w:rsidP="00BB76AD">
      <w:pPr>
        <w:pStyle w:val="PL"/>
        <w:rPr>
          <w:del w:id="17092" w:author="Rapporteur" w:date="2018-07-10T06:45:00Z"/>
        </w:rPr>
      </w:pPr>
      <w:del w:id="17093" w:author="Rapporteur" w:date="2018-07-10T06:45:00Z">
        <w:r w:rsidDel="00B13C66">
          <w:tab/>
        </w:r>
        <w:r w:rsidDel="00B13C66">
          <w:tab/>
          <w:delText>additionalReestabInfoList</w:delText>
        </w:r>
        <w:r w:rsidDel="00B13C66">
          <w:tab/>
        </w:r>
        <w:r w:rsidDel="00B13C66">
          <w:tab/>
        </w:r>
        <w:r w:rsidDel="00B13C66">
          <w:tab/>
          <w:delText>ReestabNCellInfoList</w:delText>
        </w:r>
        <w:r w:rsidDel="00B13C66">
          <w:tab/>
        </w:r>
        <w:r w:rsidDel="00B13C66">
          <w:tab/>
        </w:r>
        <w:r w:rsidDel="00B13C66">
          <w:tab/>
        </w:r>
        <w:r w:rsidDel="00B13C66">
          <w:tab/>
        </w:r>
        <w:r w:rsidDel="00B13C66">
          <w:tab/>
        </w:r>
        <w:r w:rsidDel="00B13C66">
          <w:rPr>
            <w:color w:val="993366"/>
          </w:rPr>
          <w:delText>OPTIONAL</w:delText>
        </w:r>
      </w:del>
    </w:p>
    <w:p w14:paraId="5FC89421" w14:textId="77777777" w:rsidR="00BB76AD" w:rsidRDefault="00BB76AD" w:rsidP="00BB76AD">
      <w:pPr>
        <w:pStyle w:val="PL"/>
      </w:pPr>
      <w:del w:id="17094" w:author="Rapporteur" w:date="2018-07-10T06:45:00Z">
        <w:r w:rsidDel="00B13C66">
          <w:tab/>
          <w:delText>}</w:delText>
        </w:r>
        <w:r w:rsidDel="00B13C66">
          <w:tab/>
        </w:r>
        <w:r w:rsidDel="00B13C66">
          <w:tab/>
        </w:r>
        <w:r w:rsidDel="00B13C66">
          <w:tab/>
        </w:r>
      </w:del>
      <w:r>
        <w:tab/>
      </w:r>
      <w:r>
        <w:tab/>
      </w:r>
      <w:r>
        <w:tab/>
      </w:r>
      <w:r>
        <w:tab/>
      </w:r>
      <w:r>
        <w:tab/>
      </w:r>
      <w:r>
        <w:tab/>
      </w:r>
      <w:del w:id="17095" w:author="Rapporteur" w:date="2018-07-10T06:46:00Z">
        <w:r w:rsidDel="00B13C66">
          <w:tab/>
        </w:r>
        <w:r w:rsidDel="00B13C66">
          <w:tab/>
        </w:r>
        <w:r w:rsidDel="00B13C66">
          <w:tab/>
        </w:r>
        <w:r w:rsidDel="00B13C66">
          <w:tab/>
        </w:r>
        <w:r w:rsidDel="00B13C66">
          <w:tab/>
        </w:r>
        <w:r w:rsidDel="00B13C66">
          <w:tab/>
        </w:r>
        <w:r w:rsidDel="00B13C66">
          <w:tab/>
        </w:r>
        <w:r w:rsidDel="00B13C66">
          <w:tab/>
        </w:r>
      </w:del>
      <w:del w:id="17096" w:author="Rapporteur" w:date="2018-07-10T06:45:00Z">
        <w:r w:rsidDel="00B13C66">
          <w:tab/>
        </w:r>
        <w:r w:rsidDel="00B13C66">
          <w:tab/>
        </w:r>
        <w:r w:rsidDel="00B13C66">
          <w:tab/>
        </w:r>
      </w:del>
      <w:r>
        <w:rPr>
          <w:color w:val="993366"/>
        </w:rPr>
        <w:t>OPTIONAL</w:t>
      </w:r>
      <w:r>
        <w:t>,</w:t>
      </w:r>
    </w:p>
    <w:p w14:paraId="2CE7A0D6" w14:textId="77777777" w:rsidR="00BB76AD" w:rsidDel="00B13C66" w:rsidRDefault="00BB76AD" w:rsidP="00BB76AD">
      <w:pPr>
        <w:pStyle w:val="PL"/>
        <w:rPr>
          <w:del w:id="17097" w:author="Rapporteur" w:date="2018-07-10T06:44:00Z"/>
          <w:color w:val="808080"/>
        </w:rPr>
      </w:pPr>
      <w:del w:id="17098" w:author="Rapporteur" w:date="2018-07-10T06:44:00Z">
        <w:r w:rsidDel="00B13C66">
          <w:tab/>
        </w:r>
        <w:r w:rsidDel="00B13C66">
          <w:rPr>
            <w:color w:val="808080"/>
          </w:rPr>
          <w:delText>-- FFS Whether to change e.g. move all re-establishment info to Xx</w:delText>
        </w:r>
      </w:del>
    </w:p>
    <w:p w14:paraId="4D120C54" w14:textId="77777777" w:rsidR="00BB76AD" w:rsidRDefault="00BB76AD" w:rsidP="00BB76AD">
      <w:pPr>
        <w:pStyle w:val="PL"/>
      </w:pPr>
      <w:r>
        <w:tab/>
      </w:r>
      <w:commentRangeStart w:id="17099"/>
      <w:r>
        <w:t>configRestrictInfo</w:t>
      </w:r>
      <w:commentRangeEnd w:id="17099"/>
      <w:r w:rsidR="006A0C1F">
        <w:rPr>
          <w:rStyle w:val="CommentReference"/>
          <w:rFonts w:ascii="Arial" w:eastAsia="Times New Roman" w:hAnsi="Arial"/>
          <w:noProof w:val="0"/>
          <w:lang w:eastAsia="ja-JP"/>
        </w:rPr>
        <w:commentReference w:id="17099"/>
      </w:r>
      <w:r>
        <w:tab/>
      </w:r>
      <w:r>
        <w:tab/>
      </w:r>
      <w:r>
        <w:tab/>
      </w:r>
      <w:r>
        <w:tab/>
      </w:r>
      <w:r>
        <w:tab/>
        <w:t>ConfigRestrictInfoSCG</w:t>
      </w:r>
      <w:r>
        <w:tab/>
      </w:r>
      <w:r>
        <w:tab/>
      </w:r>
      <w:r>
        <w:tab/>
      </w:r>
      <w:r>
        <w:tab/>
      </w:r>
      <w:r>
        <w:tab/>
      </w:r>
      <w:r>
        <w:tab/>
      </w:r>
      <w:r>
        <w:rPr>
          <w:color w:val="993366"/>
        </w:rPr>
        <w:t>OPTIONAL</w:t>
      </w:r>
      <w:r>
        <w:t>,</w:t>
      </w:r>
    </w:p>
    <w:p w14:paraId="486FE382" w14:textId="77777777" w:rsidR="00BB76AD" w:rsidRDefault="00BB76AD" w:rsidP="00BB76AD">
      <w:pPr>
        <w:pStyle w:val="PL"/>
        <w:rPr>
          <w:ins w:id="17100" w:author="Rapporteur ASN1 SA" w:date="2018-07-09T18:16:00Z"/>
        </w:rPr>
      </w:pPr>
      <w:r>
        <w:tab/>
        <w:t>...</w:t>
      </w:r>
      <w:ins w:id="17101" w:author="Rapporteur ASN1 SA" w:date="2018-07-09T18:16:00Z">
        <w:r>
          <w:t>,</w:t>
        </w:r>
      </w:ins>
    </w:p>
    <w:p w14:paraId="0777C8C6" w14:textId="37156AC1" w:rsidR="00BB76AD" w:rsidRDefault="00BB76AD" w:rsidP="00BB76AD">
      <w:pPr>
        <w:pStyle w:val="PL"/>
        <w:rPr>
          <w:ins w:id="17102" w:author="Rapporteur ASN1 SA" w:date="2018-07-09T18:16:00Z"/>
          <w:lang w:val="en-US"/>
        </w:rPr>
      </w:pPr>
      <w:ins w:id="17103" w:author="Rapporteur ASN1 SA" w:date="2018-07-09T18:16:00Z">
        <w:r>
          <w:tab/>
          <w:t>[[</w:t>
        </w:r>
        <w:r>
          <w:rPr>
            <w:lang w:val="en-US"/>
          </w:rPr>
          <w:tab/>
          <w:t>ran-NotificationAreaInfo</w:t>
        </w:r>
        <w:r>
          <w:rPr>
            <w:lang w:val="en-US"/>
          </w:rPr>
          <w:tab/>
        </w:r>
        <w:r>
          <w:rPr>
            <w:lang w:val="en-US"/>
          </w:rPr>
          <w:tab/>
        </w:r>
        <w:r>
          <w:rPr>
            <w:lang w:val="en-US"/>
          </w:rPr>
          <w:tab/>
          <w:t>RAN-</w:t>
        </w:r>
        <w:r w:rsidR="00AF3EA7">
          <w:rPr>
            <w:lang w:val="en-US"/>
          </w:rPr>
          <w:t>Notification</w:t>
        </w:r>
        <w:r>
          <w:rPr>
            <w:lang w:val="en-US"/>
          </w:rPr>
          <w:t>AreaInfo</w:t>
        </w:r>
        <w:r>
          <w:rPr>
            <w:lang w:val="en-US"/>
          </w:rPr>
          <w:tab/>
          <w:t>OPTIONAL</w:t>
        </w:r>
      </w:ins>
      <w:ins w:id="17104" w:author="Rapporteur SA ASN1" w:date="2018-08-09T12:10:00Z">
        <w:r w:rsidR="00E77E18">
          <w:rPr>
            <w:rStyle w:val="CommentReference"/>
            <w:rFonts w:ascii="Arial" w:eastAsia="Times New Roman" w:hAnsi="Arial"/>
            <w:noProof w:val="0"/>
            <w:lang w:eastAsia="ja-JP"/>
          </w:rPr>
          <w:commentReference w:id="17105"/>
        </w:r>
      </w:ins>
    </w:p>
    <w:p w14:paraId="195DFF8A" w14:textId="77777777" w:rsidR="00BB76AD" w:rsidRDefault="00BB76AD" w:rsidP="00BB76AD">
      <w:pPr>
        <w:pStyle w:val="PL"/>
        <w:rPr>
          <w:ins w:id="17106" w:author="Rapporteur ASN1 SA" w:date="2018-07-09T18:16:00Z"/>
        </w:rPr>
      </w:pPr>
      <w:ins w:id="17107" w:author="Rapporteur ASN1 SA" w:date="2018-07-09T18:16:00Z">
        <w:r>
          <w:rPr>
            <w:lang w:val="en-US"/>
          </w:rPr>
          <w:tab/>
          <w:t>]]</w:t>
        </w:r>
      </w:ins>
    </w:p>
    <w:p w14:paraId="46212008" w14:textId="77777777" w:rsidR="00BB76AD" w:rsidRDefault="00BB76AD" w:rsidP="00BB76AD">
      <w:pPr>
        <w:pStyle w:val="PL"/>
        <w:rPr>
          <w:ins w:id="17108" w:author="Rapporteur" w:date="2018-07-10T06:42:00Z"/>
        </w:rPr>
      </w:pPr>
      <w:r>
        <w:t>}</w:t>
      </w:r>
    </w:p>
    <w:p w14:paraId="7FD6B702" w14:textId="77777777" w:rsidR="00BB76AD" w:rsidRDefault="00BB76AD" w:rsidP="00BB76AD">
      <w:pPr>
        <w:pStyle w:val="PL"/>
        <w:rPr>
          <w:ins w:id="17109" w:author="Rapporteur" w:date="2018-07-10T06:42:00Z"/>
        </w:rPr>
      </w:pPr>
    </w:p>
    <w:p w14:paraId="6B37BB57" w14:textId="77777777" w:rsidR="00BB76AD" w:rsidRDefault="00BB76AD" w:rsidP="00BB76AD">
      <w:pPr>
        <w:pStyle w:val="PL"/>
        <w:rPr>
          <w:ins w:id="17110" w:author="Rapporteur" w:date="2018-07-10T06:42:00Z"/>
        </w:rPr>
      </w:pPr>
      <w:ins w:id="17111" w:author="Rapporteur" w:date="2018-07-10T06:42:00Z">
        <w:r>
          <w:t>ReestablishmentInfo ::=</w:t>
        </w:r>
        <w:r>
          <w:tab/>
        </w:r>
        <w:r>
          <w:tab/>
        </w:r>
        <w:r>
          <w:tab/>
        </w:r>
        <w:r>
          <w:tab/>
        </w:r>
        <w:r>
          <w:rPr>
            <w:color w:val="993366"/>
          </w:rPr>
          <w:t>SEQUENCE</w:t>
        </w:r>
        <w:r>
          <w:t xml:space="preserve"> {</w:t>
        </w:r>
      </w:ins>
    </w:p>
    <w:p w14:paraId="541ADCEF" w14:textId="77777777" w:rsidR="00BB76AD" w:rsidRDefault="00BB76AD" w:rsidP="00BB76AD">
      <w:pPr>
        <w:pStyle w:val="PL"/>
        <w:rPr>
          <w:ins w:id="17112" w:author="Rapporteur" w:date="2018-07-10T06:42:00Z"/>
        </w:rPr>
      </w:pPr>
      <w:ins w:id="17113" w:author="Rapporteur" w:date="2018-07-10T06:42:00Z">
        <w:r>
          <w:tab/>
          <w:t>sourcePhysCellId</w:t>
        </w:r>
        <w:r>
          <w:tab/>
        </w:r>
        <w:r>
          <w:tab/>
        </w:r>
        <w:r>
          <w:tab/>
        </w:r>
        <w:r>
          <w:tab/>
        </w:r>
      </w:ins>
      <w:ins w:id="17114" w:author="Rapporteur" w:date="2018-07-10T06:43:00Z">
        <w:r>
          <w:tab/>
        </w:r>
        <w:r>
          <w:tab/>
        </w:r>
      </w:ins>
      <w:ins w:id="17115" w:author="Rapporteur" w:date="2018-07-10T06:42:00Z">
        <w:r>
          <w:t>PhysCellId,</w:t>
        </w:r>
      </w:ins>
    </w:p>
    <w:p w14:paraId="259A9F0F" w14:textId="77777777" w:rsidR="00BB76AD" w:rsidRDefault="00BB76AD" w:rsidP="00BB76AD">
      <w:pPr>
        <w:pStyle w:val="PL"/>
        <w:rPr>
          <w:ins w:id="17116" w:author="Rapporteur" w:date="2018-07-10T06:42:00Z"/>
        </w:rPr>
      </w:pPr>
      <w:ins w:id="17117" w:author="Rapporteur" w:date="2018-07-10T06:42:00Z">
        <w:r>
          <w:tab/>
          <w:t>targetCellShortMAC-I</w:t>
        </w:r>
        <w:r>
          <w:tab/>
        </w:r>
        <w:r>
          <w:tab/>
        </w:r>
        <w:r>
          <w:tab/>
        </w:r>
      </w:ins>
      <w:ins w:id="17118" w:author="Rapporteur" w:date="2018-07-10T06:43:00Z">
        <w:r>
          <w:tab/>
        </w:r>
        <w:r>
          <w:tab/>
        </w:r>
      </w:ins>
      <w:ins w:id="17119" w:author="Rapporteur" w:date="2018-07-10T06:42:00Z">
        <w:r>
          <w:t>ShortMAC-I,</w:t>
        </w:r>
      </w:ins>
    </w:p>
    <w:p w14:paraId="37D4BAF2" w14:textId="77777777" w:rsidR="00BB76AD" w:rsidRDefault="00BB76AD" w:rsidP="00BB76AD">
      <w:pPr>
        <w:pStyle w:val="PL"/>
        <w:rPr>
          <w:ins w:id="17120" w:author="Rapporteur" w:date="2018-07-10T06:42:00Z"/>
        </w:rPr>
      </w:pPr>
      <w:ins w:id="17121" w:author="Rapporteur" w:date="2018-07-10T06:42:00Z">
        <w:r>
          <w:tab/>
          <w:t>additionalReestabInfoList</w:t>
        </w:r>
        <w:r>
          <w:tab/>
        </w:r>
        <w:r>
          <w:tab/>
        </w:r>
      </w:ins>
      <w:ins w:id="17122" w:author="Rapporteur" w:date="2018-07-10T06:43:00Z">
        <w:r>
          <w:tab/>
        </w:r>
        <w:r>
          <w:tab/>
        </w:r>
      </w:ins>
      <w:ins w:id="17123" w:author="Rapporteur" w:date="2018-07-10T06:42:00Z">
        <w:r>
          <w:t>ReestabNCellInfoList</w:t>
        </w:r>
        <w:r>
          <w:tab/>
        </w:r>
        <w:r>
          <w:tab/>
        </w:r>
        <w:r>
          <w:tab/>
        </w:r>
        <w:r>
          <w:tab/>
        </w:r>
        <w:r>
          <w:tab/>
        </w:r>
        <w:r>
          <w:rPr>
            <w:color w:val="993366"/>
          </w:rPr>
          <w:t>OPTIONAL</w:t>
        </w:r>
      </w:ins>
    </w:p>
    <w:p w14:paraId="7714AE1A" w14:textId="77777777" w:rsidR="00BB76AD" w:rsidRDefault="00BB76AD" w:rsidP="00BB76AD">
      <w:pPr>
        <w:pStyle w:val="PL"/>
      </w:pPr>
      <w:ins w:id="17124" w:author="Rapporteur" w:date="2018-07-10T06:42:00Z">
        <w:r>
          <w:t>}</w:t>
        </w:r>
      </w:ins>
    </w:p>
    <w:p w14:paraId="6F6813A1" w14:textId="77777777" w:rsidR="00BB76AD" w:rsidRDefault="00BB76AD" w:rsidP="00BB76AD">
      <w:pPr>
        <w:pStyle w:val="PL"/>
      </w:pPr>
    </w:p>
    <w:p w14:paraId="06C5EED1" w14:textId="77777777" w:rsidR="00BB76AD" w:rsidRDefault="00BB76AD" w:rsidP="00BB76AD">
      <w:pPr>
        <w:pStyle w:val="PL"/>
      </w:pPr>
      <w:r>
        <w:t>ReestabNCellInfoList ::=</w:t>
      </w:r>
      <w:r>
        <w:tab/>
      </w:r>
      <w:r>
        <w:tab/>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72678DFB" w14:textId="77777777" w:rsidR="00BB76AD" w:rsidRDefault="00BB76AD" w:rsidP="00BB76AD">
      <w:pPr>
        <w:pStyle w:val="PL"/>
      </w:pPr>
    </w:p>
    <w:p w14:paraId="09BED005" w14:textId="77777777" w:rsidR="00BB76AD" w:rsidRDefault="00BB76AD" w:rsidP="00BB76AD">
      <w:pPr>
        <w:pStyle w:val="PL"/>
      </w:pPr>
      <w:r>
        <w:t>ReestabNCellInfo::=</w:t>
      </w:r>
      <w:r>
        <w:tab/>
      </w:r>
      <w:r>
        <w:rPr>
          <w:color w:val="993366"/>
        </w:rPr>
        <w:t>SEQUENCE</w:t>
      </w:r>
      <w:r>
        <w:t>{</w:t>
      </w:r>
    </w:p>
    <w:p w14:paraId="783F10C7" w14:textId="77777777" w:rsidR="00BB76AD" w:rsidRDefault="00BB76AD" w:rsidP="00BB76AD">
      <w:pPr>
        <w:pStyle w:val="PL"/>
      </w:pPr>
      <w:r>
        <w:tab/>
        <w:t>cellIdentity</w:t>
      </w:r>
      <w:r>
        <w:tab/>
      </w:r>
      <w:r>
        <w:tab/>
      </w:r>
      <w:r>
        <w:tab/>
      </w:r>
      <w:r>
        <w:tab/>
      </w:r>
      <w:r>
        <w:tab/>
      </w:r>
      <w:r>
        <w:tab/>
      </w:r>
      <w:r>
        <w:tab/>
        <w:t>CellIdentity,</w:t>
      </w:r>
    </w:p>
    <w:p w14:paraId="26738EA4" w14:textId="77777777" w:rsidR="00BB76AD" w:rsidRDefault="00BB76AD" w:rsidP="00BB76AD">
      <w:pPr>
        <w:pStyle w:val="PL"/>
      </w:pPr>
      <w:r>
        <w:tab/>
        <w:t>key-gNodeB-Star</w:t>
      </w:r>
      <w:r>
        <w:tab/>
      </w:r>
      <w:r>
        <w:tab/>
      </w:r>
      <w:r>
        <w:tab/>
      </w:r>
      <w:r>
        <w:tab/>
      </w:r>
      <w:r>
        <w:tab/>
      </w:r>
      <w:r>
        <w:tab/>
      </w:r>
      <w:r>
        <w:tab/>
      </w:r>
      <w:r>
        <w:rPr>
          <w:color w:val="993366"/>
        </w:rPr>
        <w:t>BIT STRING</w:t>
      </w:r>
      <w:r>
        <w:t xml:space="preserve"> (</w:t>
      </w:r>
      <w:r>
        <w:rPr>
          <w:color w:val="993366"/>
        </w:rPr>
        <w:t>SIZE</w:t>
      </w:r>
      <w:r>
        <w:t xml:space="preserve"> (256)),</w:t>
      </w:r>
    </w:p>
    <w:p w14:paraId="3A33F63B" w14:textId="77777777" w:rsidR="00BB76AD" w:rsidRDefault="00BB76AD" w:rsidP="00BB76AD">
      <w:pPr>
        <w:pStyle w:val="PL"/>
      </w:pPr>
      <w:r>
        <w:tab/>
        <w:t>shortMAC-I</w:t>
      </w:r>
      <w:r>
        <w:tab/>
      </w:r>
      <w:r>
        <w:tab/>
      </w:r>
      <w:r>
        <w:tab/>
      </w:r>
      <w:r>
        <w:tab/>
      </w:r>
      <w:r>
        <w:tab/>
      </w:r>
      <w:r>
        <w:tab/>
      </w:r>
      <w:r>
        <w:tab/>
      </w:r>
      <w:r>
        <w:tab/>
        <w:t>ShortMAC-I</w:t>
      </w:r>
    </w:p>
    <w:p w14:paraId="767A084D" w14:textId="77777777" w:rsidR="00BB76AD" w:rsidRDefault="00BB76AD" w:rsidP="00BB76AD">
      <w:pPr>
        <w:pStyle w:val="PL"/>
      </w:pPr>
      <w:r>
        <w:t>}</w:t>
      </w:r>
      <w:r>
        <w:rPr>
          <w:rStyle w:val="CommentReference"/>
          <w:rFonts w:ascii="Arial" w:eastAsia="Times New Roman" w:hAnsi="Arial"/>
          <w:lang w:eastAsia="ja-JP"/>
        </w:rPr>
        <w:commentReference w:id="17125"/>
      </w:r>
    </w:p>
    <w:p w14:paraId="429D6E21" w14:textId="77777777" w:rsidR="00BB76AD" w:rsidRDefault="00BB76AD" w:rsidP="00BB76AD">
      <w:pPr>
        <w:pStyle w:val="PL"/>
      </w:pPr>
    </w:p>
    <w:p w14:paraId="2C96C114" w14:textId="77777777" w:rsidR="00BB76AD" w:rsidRDefault="00BB76AD" w:rsidP="00BB76AD">
      <w:pPr>
        <w:pStyle w:val="PL"/>
      </w:pPr>
      <w:r>
        <w:t>RRM-Config ::=</w:t>
      </w:r>
      <w:r>
        <w:tab/>
      </w:r>
      <w:r>
        <w:tab/>
      </w:r>
      <w:r>
        <w:tab/>
      </w:r>
      <w:r>
        <w:tab/>
      </w:r>
      <w:r>
        <w:rPr>
          <w:color w:val="993366"/>
        </w:rPr>
        <w:t>SEQUENCE</w:t>
      </w:r>
      <w:r>
        <w:t xml:space="preserve"> {</w:t>
      </w:r>
    </w:p>
    <w:p w14:paraId="2E79F4FB" w14:textId="77777777" w:rsidR="00BB76AD" w:rsidRDefault="00BB76AD" w:rsidP="00BB76AD">
      <w:pPr>
        <w:pStyle w:val="PL"/>
      </w:pPr>
      <w:r>
        <w:tab/>
        <w:t>ue-InactiveTime</w:t>
      </w:r>
      <w:r>
        <w:tab/>
      </w:r>
      <w:r>
        <w:tab/>
      </w:r>
      <w:r>
        <w:tab/>
      </w:r>
      <w:r>
        <w:tab/>
      </w:r>
      <w:r>
        <w:rPr>
          <w:color w:val="993366"/>
        </w:rPr>
        <w:t>ENUMERATED</w:t>
      </w:r>
      <w:r>
        <w:t xml:space="preserve"> {</w:t>
      </w:r>
    </w:p>
    <w:p w14:paraId="17B81D6C" w14:textId="77777777" w:rsidR="00BB76AD" w:rsidRDefault="00BB76AD" w:rsidP="00BB76AD">
      <w:pPr>
        <w:pStyle w:val="PL"/>
      </w:pPr>
      <w:r>
        <w:tab/>
      </w:r>
      <w:r>
        <w:tab/>
      </w:r>
      <w:r>
        <w:tab/>
      </w:r>
      <w:r>
        <w:tab/>
      </w:r>
      <w:r>
        <w:tab/>
      </w:r>
      <w:r>
        <w:tab/>
      </w:r>
      <w:r>
        <w:tab/>
      </w:r>
      <w:r>
        <w:tab/>
      </w:r>
      <w:r>
        <w:tab/>
        <w:t>s1, s2, s3, s5, s7, s10, s15, s20,</w:t>
      </w:r>
    </w:p>
    <w:p w14:paraId="0D4D82B7" w14:textId="77777777" w:rsidR="00BB76AD" w:rsidRDefault="00BB76AD" w:rsidP="00BB76AD">
      <w:pPr>
        <w:pStyle w:val="PL"/>
      </w:pPr>
      <w:r>
        <w:tab/>
      </w:r>
      <w:r>
        <w:tab/>
      </w:r>
      <w:r>
        <w:tab/>
      </w:r>
      <w:r>
        <w:tab/>
      </w:r>
      <w:r>
        <w:tab/>
      </w:r>
      <w:r>
        <w:tab/>
      </w:r>
      <w:r>
        <w:tab/>
      </w:r>
      <w:r>
        <w:tab/>
      </w:r>
      <w:r>
        <w:tab/>
        <w:t>s25, s30, s40, s50, min1, min1s20c, min1s40,</w:t>
      </w:r>
    </w:p>
    <w:p w14:paraId="719C6F15" w14:textId="77777777" w:rsidR="00BB76AD" w:rsidRDefault="00BB76AD" w:rsidP="00BB76AD">
      <w:pPr>
        <w:pStyle w:val="PL"/>
        <w:rPr>
          <w:lang w:val="fi-FI"/>
        </w:rPr>
      </w:pPr>
      <w:r>
        <w:tab/>
      </w:r>
      <w:r>
        <w:tab/>
      </w:r>
      <w:r>
        <w:tab/>
      </w:r>
      <w:r>
        <w:tab/>
      </w:r>
      <w:r>
        <w:tab/>
      </w:r>
      <w:r>
        <w:tab/>
      </w:r>
      <w:r>
        <w:tab/>
      </w:r>
      <w:r>
        <w:tab/>
      </w:r>
      <w:r>
        <w:tab/>
      </w:r>
      <w:r>
        <w:rPr>
          <w:noProof w:val="0"/>
          <w:lang w:val="fi-FI"/>
          <w:rPrChange w:id="17126" w:author="SA R2-1809108" w:date="2018-05-29T23:53:00Z">
            <w:rPr>
              <w:rFonts w:ascii="Times New Roman" w:eastAsia="Times New Roman" w:hAnsi="Times New Roman"/>
              <w:noProof w:val="0"/>
              <w:sz w:val="20"/>
              <w:lang w:eastAsia="ja-JP"/>
            </w:rPr>
          </w:rPrChange>
        </w:rPr>
        <w:t>min2, min2s30, min3, min3s30, min4, min5, min6,</w:t>
      </w:r>
    </w:p>
    <w:p w14:paraId="195E7935" w14:textId="77777777" w:rsidR="00BB76AD" w:rsidRDefault="00BB76AD" w:rsidP="00BB76AD">
      <w:pPr>
        <w:pStyle w:val="PL"/>
        <w:rPr>
          <w:lang w:val="fi-FI"/>
        </w:rPr>
      </w:pPr>
      <w:r>
        <w:rPr>
          <w:noProof w:val="0"/>
          <w:lang w:val="fi-FI"/>
          <w:rPrChange w:id="17127" w:author="SA R2-1809108" w:date="2018-05-29T23:53:00Z">
            <w:rPr>
              <w:rFonts w:ascii="Times New Roman" w:eastAsia="Times New Roman" w:hAnsi="Times New Roman"/>
              <w:noProof w:val="0"/>
              <w:sz w:val="20"/>
              <w:lang w:eastAsia="ja-JP"/>
            </w:rPr>
          </w:rPrChange>
        </w:rPr>
        <w:tab/>
      </w:r>
      <w:r>
        <w:rPr>
          <w:noProof w:val="0"/>
          <w:lang w:val="fi-FI"/>
          <w:rPrChange w:id="17128" w:author="SA R2-1809108" w:date="2018-05-29T23:53:00Z">
            <w:rPr>
              <w:rFonts w:ascii="Times New Roman" w:eastAsia="Times New Roman" w:hAnsi="Times New Roman"/>
              <w:noProof w:val="0"/>
              <w:sz w:val="20"/>
              <w:lang w:eastAsia="ja-JP"/>
            </w:rPr>
          </w:rPrChange>
        </w:rPr>
        <w:tab/>
      </w:r>
      <w:r>
        <w:rPr>
          <w:noProof w:val="0"/>
          <w:lang w:val="fi-FI"/>
          <w:rPrChange w:id="17129" w:author="SA R2-1809108" w:date="2018-05-29T23:53:00Z">
            <w:rPr>
              <w:rFonts w:ascii="Times New Roman" w:eastAsia="Times New Roman" w:hAnsi="Times New Roman"/>
              <w:noProof w:val="0"/>
              <w:sz w:val="20"/>
              <w:lang w:eastAsia="ja-JP"/>
            </w:rPr>
          </w:rPrChange>
        </w:rPr>
        <w:tab/>
      </w:r>
      <w:r>
        <w:rPr>
          <w:noProof w:val="0"/>
          <w:lang w:val="fi-FI"/>
          <w:rPrChange w:id="17130" w:author="SA R2-1809108" w:date="2018-05-29T23:53:00Z">
            <w:rPr>
              <w:rFonts w:ascii="Times New Roman" w:eastAsia="Times New Roman" w:hAnsi="Times New Roman"/>
              <w:noProof w:val="0"/>
              <w:sz w:val="20"/>
              <w:lang w:eastAsia="ja-JP"/>
            </w:rPr>
          </w:rPrChange>
        </w:rPr>
        <w:tab/>
      </w:r>
      <w:r>
        <w:rPr>
          <w:noProof w:val="0"/>
          <w:lang w:val="fi-FI"/>
          <w:rPrChange w:id="17131" w:author="SA R2-1809108" w:date="2018-05-29T23:53:00Z">
            <w:rPr>
              <w:rFonts w:ascii="Times New Roman" w:eastAsia="Times New Roman" w:hAnsi="Times New Roman"/>
              <w:noProof w:val="0"/>
              <w:sz w:val="20"/>
              <w:lang w:eastAsia="ja-JP"/>
            </w:rPr>
          </w:rPrChange>
        </w:rPr>
        <w:tab/>
      </w:r>
      <w:r>
        <w:rPr>
          <w:noProof w:val="0"/>
          <w:lang w:val="fi-FI"/>
          <w:rPrChange w:id="17132" w:author="SA R2-1809108" w:date="2018-05-29T23:53:00Z">
            <w:rPr>
              <w:rFonts w:ascii="Times New Roman" w:eastAsia="Times New Roman" w:hAnsi="Times New Roman"/>
              <w:noProof w:val="0"/>
              <w:sz w:val="20"/>
              <w:lang w:eastAsia="ja-JP"/>
            </w:rPr>
          </w:rPrChange>
        </w:rPr>
        <w:tab/>
      </w:r>
      <w:r>
        <w:rPr>
          <w:noProof w:val="0"/>
          <w:lang w:val="fi-FI"/>
          <w:rPrChange w:id="17133" w:author="SA R2-1809108" w:date="2018-05-29T23:53:00Z">
            <w:rPr>
              <w:rFonts w:ascii="Times New Roman" w:eastAsia="Times New Roman" w:hAnsi="Times New Roman"/>
              <w:noProof w:val="0"/>
              <w:sz w:val="20"/>
              <w:lang w:eastAsia="ja-JP"/>
            </w:rPr>
          </w:rPrChange>
        </w:rPr>
        <w:tab/>
      </w:r>
      <w:r>
        <w:rPr>
          <w:noProof w:val="0"/>
          <w:lang w:val="fi-FI"/>
          <w:rPrChange w:id="17134" w:author="SA R2-1809108" w:date="2018-05-29T23:53:00Z">
            <w:rPr>
              <w:rFonts w:ascii="Times New Roman" w:eastAsia="Times New Roman" w:hAnsi="Times New Roman"/>
              <w:noProof w:val="0"/>
              <w:sz w:val="20"/>
              <w:lang w:eastAsia="ja-JP"/>
            </w:rPr>
          </w:rPrChange>
        </w:rPr>
        <w:tab/>
      </w:r>
      <w:r>
        <w:rPr>
          <w:noProof w:val="0"/>
          <w:lang w:val="fi-FI"/>
          <w:rPrChange w:id="17135" w:author="SA R2-1809108" w:date="2018-05-29T23:53:00Z">
            <w:rPr>
              <w:rFonts w:ascii="Times New Roman" w:eastAsia="Times New Roman" w:hAnsi="Times New Roman"/>
              <w:noProof w:val="0"/>
              <w:sz w:val="20"/>
              <w:lang w:eastAsia="ja-JP"/>
            </w:rPr>
          </w:rPrChange>
        </w:rPr>
        <w:tab/>
        <w:t>min7, min8, min9, min10, min12, min14, min17, min20,</w:t>
      </w:r>
    </w:p>
    <w:p w14:paraId="585CB467" w14:textId="77777777" w:rsidR="00BB76AD" w:rsidRDefault="00BB76AD" w:rsidP="00BB76AD">
      <w:pPr>
        <w:pStyle w:val="PL"/>
        <w:rPr>
          <w:lang w:val="fi-FI"/>
        </w:rPr>
      </w:pPr>
      <w:r>
        <w:rPr>
          <w:noProof w:val="0"/>
          <w:lang w:val="fi-FI"/>
          <w:rPrChange w:id="17136" w:author="SA R2-1809108" w:date="2018-05-29T23:53:00Z">
            <w:rPr>
              <w:rFonts w:ascii="Times New Roman" w:eastAsia="Times New Roman" w:hAnsi="Times New Roman"/>
              <w:noProof w:val="0"/>
              <w:sz w:val="20"/>
              <w:lang w:eastAsia="ja-JP"/>
            </w:rPr>
          </w:rPrChange>
        </w:rPr>
        <w:tab/>
      </w:r>
      <w:r>
        <w:rPr>
          <w:noProof w:val="0"/>
          <w:lang w:val="fi-FI"/>
          <w:rPrChange w:id="17137" w:author="SA R2-1809108" w:date="2018-05-29T23:53:00Z">
            <w:rPr>
              <w:rFonts w:ascii="Times New Roman" w:eastAsia="Times New Roman" w:hAnsi="Times New Roman"/>
              <w:noProof w:val="0"/>
              <w:sz w:val="20"/>
              <w:lang w:eastAsia="ja-JP"/>
            </w:rPr>
          </w:rPrChange>
        </w:rPr>
        <w:tab/>
      </w:r>
      <w:r>
        <w:rPr>
          <w:noProof w:val="0"/>
          <w:lang w:val="fi-FI"/>
          <w:rPrChange w:id="17138" w:author="SA R2-1809108" w:date="2018-05-29T23:53:00Z">
            <w:rPr>
              <w:rFonts w:ascii="Times New Roman" w:eastAsia="Times New Roman" w:hAnsi="Times New Roman"/>
              <w:noProof w:val="0"/>
              <w:sz w:val="20"/>
              <w:lang w:eastAsia="ja-JP"/>
            </w:rPr>
          </w:rPrChange>
        </w:rPr>
        <w:tab/>
      </w:r>
      <w:r>
        <w:rPr>
          <w:noProof w:val="0"/>
          <w:lang w:val="fi-FI"/>
          <w:rPrChange w:id="17139" w:author="SA R2-1809108" w:date="2018-05-29T23:53:00Z">
            <w:rPr>
              <w:rFonts w:ascii="Times New Roman" w:eastAsia="Times New Roman" w:hAnsi="Times New Roman"/>
              <w:noProof w:val="0"/>
              <w:sz w:val="20"/>
              <w:lang w:eastAsia="ja-JP"/>
            </w:rPr>
          </w:rPrChange>
        </w:rPr>
        <w:tab/>
      </w:r>
      <w:r>
        <w:rPr>
          <w:noProof w:val="0"/>
          <w:lang w:val="fi-FI"/>
          <w:rPrChange w:id="17140" w:author="SA R2-1809108" w:date="2018-05-29T23:53:00Z">
            <w:rPr>
              <w:rFonts w:ascii="Times New Roman" w:eastAsia="Times New Roman" w:hAnsi="Times New Roman"/>
              <w:noProof w:val="0"/>
              <w:sz w:val="20"/>
              <w:lang w:eastAsia="ja-JP"/>
            </w:rPr>
          </w:rPrChange>
        </w:rPr>
        <w:tab/>
      </w:r>
      <w:r>
        <w:rPr>
          <w:noProof w:val="0"/>
          <w:lang w:val="fi-FI"/>
          <w:rPrChange w:id="17141" w:author="SA R2-1809108" w:date="2018-05-29T23:53:00Z">
            <w:rPr>
              <w:rFonts w:ascii="Times New Roman" w:eastAsia="Times New Roman" w:hAnsi="Times New Roman"/>
              <w:noProof w:val="0"/>
              <w:sz w:val="20"/>
              <w:lang w:eastAsia="ja-JP"/>
            </w:rPr>
          </w:rPrChange>
        </w:rPr>
        <w:tab/>
      </w:r>
      <w:r>
        <w:rPr>
          <w:noProof w:val="0"/>
          <w:lang w:val="fi-FI"/>
          <w:rPrChange w:id="17142" w:author="SA R2-1809108" w:date="2018-05-29T23:53:00Z">
            <w:rPr>
              <w:rFonts w:ascii="Times New Roman" w:eastAsia="Times New Roman" w:hAnsi="Times New Roman"/>
              <w:noProof w:val="0"/>
              <w:sz w:val="20"/>
              <w:lang w:eastAsia="ja-JP"/>
            </w:rPr>
          </w:rPrChange>
        </w:rPr>
        <w:tab/>
      </w:r>
      <w:r>
        <w:rPr>
          <w:noProof w:val="0"/>
          <w:lang w:val="fi-FI"/>
          <w:rPrChange w:id="17143" w:author="SA R2-1809108" w:date="2018-05-29T23:53:00Z">
            <w:rPr>
              <w:rFonts w:ascii="Times New Roman" w:eastAsia="Times New Roman" w:hAnsi="Times New Roman"/>
              <w:noProof w:val="0"/>
              <w:sz w:val="20"/>
              <w:lang w:eastAsia="ja-JP"/>
            </w:rPr>
          </w:rPrChange>
        </w:rPr>
        <w:tab/>
      </w:r>
      <w:r>
        <w:rPr>
          <w:noProof w:val="0"/>
          <w:lang w:val="fi-FI"/>
          <w:rPrChange w:id="17144" w:author="SA R2-1809108" w:date="2018-05-29T23:53:00Z">
            <w:rPr>
              <w:rFonts w:ascii="Times New Roman" w:eastAsia="Times New Roman" w:hAnsi="Times New Roman"/>
              <w:noProof w:val="0"/>
              <w:sz w:val="20"/>
              <w:lang w:eastAsia="ja-JP"/>
            </w:rPr>
          </w:rPrChange>
        </w:rPr>
        <w:tab/>
        <w:t>min24, min28, min33, min38, min44, min50, hr1,</w:t>
      </w:r>
    </w:p>
    <w:p w14:paraId="7781BE90" w14:textId="77777777" w:rsidR="00BB76AD" w:rsidRDefault="00BB76AD" w:rsidP="00BB76AD">
      <w:pPr>
        <w:pStyle w:val="PL"/>
      </w:pPr>
      <w:r>
        <w:rPr>
          <w:noProof w:val="0"/>
          <w:lang w:val="fi-FI"/>
          <w:rPrChange w:id="17145" w:author="SA R2-1809108" w:date="2018-05-29T23:53:00Z">
            <w:rPr>
              <w:rFonts w:ascii="Times New Roman" w:eastAsia="Times New Roman" w:hAnsi="Times New Roman"/>
              <w:noProof w:val="0"/>
              <w:sz w:val="20"/>
              <w:lang w:eastAsia="ja-JP"/>
            </w:rPr>
          </w:rPrChange>
        </w:rPr>
        <w:tab/>
      </w:r>
      <w:r>
        <w:rPr>
          <w:noProof w:val="0"/>
          <w:lang w:val="fi-FI"/>
          <w:rPrChange w:id="17146" w:author="SA R2-1809108" w:date="2018-05-29T23:53:00Z">
            <w:rPr>
              <w:rFonts w:ascii="Times New Roman" w:eastAsia="Times New Roman" w:hAnsi="Times New Roman"/>
              <w:noProof w:val="0"/>
              <w:sz w:val="20"/>
              <w:lang w:eastAsia="ja-JP"/>
            </w:rPr>
          </w:rPrChange>
        </w:rPr>
        <w:tab/>
      </w:r>
      <w:r>
        <w:rPr>
          <w:noProof w:val="0"/>
          <w:lang w:val="fi-FI"/>
          <w:rPrChange w:id="17147" w:author="SA R2-1809108" w:date="2018-05-29T23:53:00Z">
            <w:rPr>
              <w:rFonts w:ascii="Times New Roman" w:eastAsia="Times New Roman" w:hAnsi="Times New Roman"/>
              <w:noProof w:val="0"/>
              <w:sz w:val="20"/>
              <w:lang w:eastAsia="ja-JP"/>
            </w:rPr>
          </w:rPrChange>
        </w:rPr>
        <w:tab/>
      </w:r>
      <w:r>
        <w:rPr>
          <w:noProof w:val="0"/>
          <w:lang w:val="fi-FI"/>
          <w:rPrChange w:id="17148" w:author="SA R2-1809108" w:date="2018-05-29T23:53:00Z">
            <w:rPr>
              <w:rFonts w:ascii="Times New Roman" w:eastAsia="Times New Roman" w:hAnsi="Times New Roman"/>
              <w:noProof w:val="0"/>
              <w:sz w:val="20"/>
              <w:lang w:eastAsia="ja-JP"/>
            </w:rPr>
          </w:rPrChange>
        </w:rPr>
        <w:tab/>
      </w:r>
      <w:r>
        <w:rPr>
          <w:noProof w:val="0"/>
          <w:lang w:val="fi-FI"/>
          <w:rPrChange w:id="17149" w:author="SA R2-1809108" w:date="2018-05-29T23:53:00Z">
            <w:rPr>
              <w:rFonts w:ascii="Times New Roman" w:eastAsia="Times New Roman" w:hAnsi="Times New Roman"/>
              <w:noProof w:val="0"/>
              <w:sz w:val="20"/>
              <w:lang w:eastAsia="ja-JP"/>
            </w:rPr>
          </w:rPrChange>
        </w:rPr>
        <w:tab/>
      </w:r>
      <w:r>
        <w:rPr>
          <w:noProof w:val="0"/>
          <w:lang w:val="fi-FI"/>
          <w:rPrChange w:id="17150" w:author="SA R2-1809108" w:date="2018-05-29T23:53:00Z">
            <w:rPr>
              <w:rFonts w:ascii="Times New Roman" w:eastAsia="Times New Roman" w:hAnsi="Times New Roman"/>
              <w:noProof w:val="0"/>
              <w:sz w:val="20"/>
              <w:lang w:eastAsia="ja-JP"/>
            </w:rPr>
          </w:rPrChange>
        </w:rPr>
        <w:tab/>
      </w:r>
      <w:r>
        <w:rPr>
          <w:noProof w:val="0"/>
          <w:lang w:val="fi-FI"/>
          <w:rPrChange w:id="17151" w:author="SA R2-1809108" w:date="2018-05-29T23:53:00Z">
            <w:rPr>
              <w:rFonts w:ascii="Times New Roman" w:eastAsia="Times New Roman" w:hAnsi="Times New Roman"/>
              <w:noProof w:val="0"/>
              <w:sz w:val="20"/>
              <w:lang w:eastAsia="ja-JP"/>
            </w:rPr>
          </w:rPrChange>
        </w:rPr>
        <w:tab/>
      </w:r>
      <w:r>
        <w:rPr>
          <w:noProof w:val="0"/>
          <w:lang w:val="fi-FI"/>
          <w:rPrChange w:id="17152" w:author="SA R2-1809108" w:date="2018-05-29T23:53:00Z">
            <w:rPr>
              <w:rFonts w:ascii="Times New Roman" w:eastAsia="Times New Roman" w:hAnsi="Times New Roman"/>
              <w:noProof w:val="0"/>
              <w:sz w:val="20"/>
              <w:lang w:eastAsia="ja-JP"/>
            </w:rPr>
          </w:rPrChange>
        </w:rPr>
        <w:tab/>
      </w:r>
      <w:r>
        <w:rPr>
          <w:noProof w:val="0"/>
          <w:lang w:val="fi-FI"/>
          <w:rPrChange w:id="17153" w:author="SA R2-1809108" w:date="2018-05-29T23:53:00Z">
            <w:rPr>
              <w:rFonts w:ascii="Times New Roman" w:eastAsia="Times New Roman" w:hAnsi="Times New Roman"/>
              <w:noProof w:val="0"/>
              <w:sz w:val="20"/>
              <w:lang w:eastAsia="ja-JP"/>
            </w:rPr>
          </w:rPrChange>
        </w:rPr>
        <w:tab/>
      </w:r>
      <w:r>
        <w:t>hr1min30, hr2, hr2min30, hr3, hr3min30, hr4, hr5, hr6,</w:t>
      </w:r>
    </w:p>
    <w:p w14:paraId="477890C6" w14:textId="77777777" w:rsidR="00BB76AD" w:rsidRDefault="00BB76AD" w:rsidP="00BB76AD">
      <w:pPr>
        <w:pStyle w:val="PL"/>
      </w:pPr>
      <w:r>
        <w:tab/>
      </w:r>
      <w:r>
        <w:tab/>
      </w:r>
      <w:r>
        <w:tab/>
      </w:r>
      <w:r>
        <w:tab/>
      </w:r>
      <w:r>
        <w:tab/>
      </w:r>
      <w:r>
        <w:tab/>
      </w:r>
      <w:r>
        <w:tab/>
      </w:r>
      <w:r>
        <w:tab/>
      </w:r>
      <w:r>
        <w:tab/>
        <w:t>hr8, hr10, hr13, hr16, hr20, day1, day1hr12, day2,</w:t>
      </w:r>
    </w:p>
    <w:p w14:paraId="7756DC82" w14:textId="77777777" w:rsidR="00BB76AD" w:rsidRDefault="00BB76AD" w:rsidP="00BB76AD">
      <w:pPr>
        <w:pStyle w:val="PL"/>
      </w:pPr>
      <w:r>
        <w:tab/>
      </w:r>
      <w:r>
        <w:tab/>
      </w:r>
      <w:r>
        <w:tab/>
      </w:r>
      <w:r>
        <w:tab/>
      </w:r>
      <w:r>
        <w:tab/>
      </w:r>
      <w:r>
        <w:tab/>
      </w:r>
      <w:r>
        <w:tab/>
      </w:r>
      <w:r>
        <w:tab/>
      </w:r>
      <w:r>
        <w:tab/>
        <w:t>day2hr12, day3, day4, day5, day7, day10, day14, day19,</w:t>
      </w:r>
    </w:p>
    <w:p w14:paraId="5A566C99" w14:textId="77777777" w:rsidR="00BB76AD" w:rsidRDefault="00BB76AD" w:rsidP="00BB76AD">
      <w:pPr>
        <w:pStyle w:val="PL"/>
      </w:pPr>
      <w:r>
        <w:tab/>
      </w:r>
      <w:r>
        <w:tab/>
      </w:r>
      <w:r>
        <w:tab/>
      </w:r>
      <w:r>
        <w:tab/>
      </w:r>
      <w:r>
        <w:tab/>
      </w:r>
      <w:r>
        <w:tab/>
      </w:r>
      <w:r>
        <w:tab/>
      </w:r>
      <w:r>
        <w:tab/>
      </w:r>
      <w:r>
        <w:tab/>
        <w:t>day24, day30, dayMoreThan30}</w:t>
      </w:r>
      <w:r>
        <w:tab/>
      </w:r>
      <w:r>
        <w:tab/>
      </w:r>
      <w:r>
        <w:rPr>
          <w:color w:val="993366"/>
        </w:rPr>
        <w:t>OPTIONAL</w:t>
      </w:r>
      <w:r>
        <w:t>,</w:t>
      </w:r>
    </w:p>
    <w:p w14:paraId="40910FB6" w14:textId="77777777" w:rsidR="00BB76AD" w:rsidRDefault="00BB76AD" w:rsidP="00BB76AD">
      <w:pPr>
        <w:pStyle w:val="PL"/>
      </w:pPr>
      <w:r>
        <w:tab/>
        <w:t>candidateCellInfoList</w:t>
      </w:r>
      <w:r>
        <w:tab/>
      </w:r>
      <w:r>
        <w:tab/>
        <w:t>MeasResultList2NR</w:t>
      </w:r>
      <w:r>
        <w:tab/>
      </w:r>
      <w:r>
        <w:tab/>
      </w:r>
      <w:r>
        <w:rPr>
          <w:color w:val="993366"/>
        </w:rPr>
        <w:t>OPTIONAL</w:t>
      </w:r>
      <w:r>
        <w:t>,</w:t>
      </w:r>
    </w:p>
    <w:p w14:paraId="181482B3" w14:textId="77777777" w:rsidR="00BB76AD" w:rsidRDefault="00BB76AD" w:rsidP="00BB76AD">
      <w:pPr>
        <w:pStyle w:val="PL"/>
      </w:pPr>
      <w:r>
        <w:tab/>
        <w:t>...</w:t>
      </w:r>
    </w:p>
    <w:p w14:paraId="65E6CEBD" w14:textId="77777777" w:rsidR="00BB76AD" w:rsidRDefault="00BB76AD" w:rsidP="00BB76AD">
      <w:pPr>
        <w:pStyle w:val="PL"/>
      </w:pPr>
      <w:r>
        <w:t>}</w:t>
      </w:r>
    </w:p>
    <w:p w14:paraId="62960DF6" w14:textId="77777777" w:rsidR="00BB76AD" w:rsidRDefault="00BB76AD" w:rsidP="00BB76AD">
      <w:pPr>
        <w:pStyle w:val="PL"/>
      </w:pPr>
    </w:p>
    <w:p w14:paraId="31A28663" w14:textId="77777777" w:rsidR="00BB76AD" w:rsidRDefault="00BB76AD" w:rsidP="00BB76AD">
      <w:pPr>
        <w:pStyle w:val="PL"/>
        <w:rPr>
          <w:color w:val="808080"/>
        </w:rPr>
      </w:pPr>
      <w:r>
        <w:rPr>
          <w:color w:val="808080"/>
        </w:rPr>
        <w:t>-- TAG-HANDOVER-PREPARATION-INFORMATION-STOP</w:t>
      </w:r>
    </w:p>
    <w:p w14:paraId="430A4CA5" w14:textId="77777777" w:rsidR="00BB76AD" w:rsidRDefault="00BB76AD" w:rsidP="00BB76AD">
      <w:pPr>
        <w:pStyle w:val="PL"/>
        <w:rPr>
          <w:color w:val="808080"/>
        </w:rPr>
      </w:pPr>
      <w:r>
        <w:rPr>
          <w:color w:val="808080"/>
        </w:rPr>
        <w:t>-- ASN1STOP</w:t>
      </w:r>
    </w:p>
    <w:p w14:paraId="7D2B371F" w14:textId="77777777" w:rsidR="00BB76AD" w:rsidRDefault="00BB76AD" w:rsidP="00BB76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76AD" w14:paraId="44304231"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7DEE90A7" w14:textId="77777777" w:rsidR="00BB76AD" w:rsidRDefault="00BB76AD" w:rsidP="00714130">
            <w:pPr>
              <w:pStyle w:val="TAH"/>
            </w:pPr>
            <w:commentRangeStart w:id="17154"/>
            <w:r>
              <w:rPr>
                <w:i/>
              </w:rPr>
              <w:t>HandoverPreparationInformation</w:t>
            </w:r>
            <w:r>
              <w:t xml:space="preserve"> field descriptions</w:t>
            </w:r>
            <w:commentRangeEnd w:id="17154"/>
            <w:r w:rsidR="00255C3B">
              <w:rPr>
                <w:rStyle w:val="CommentReference"/>
                <w:b w:val="0"/>
              </w:rPr>
              <w:commentReference w:id="17154"/>
            </w:r>
          </w:p>
        </w:tc>
      </w:tr>
      <w:tr w:rsidR="00BB76AD" w14:paraId="5CCA17E2"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0A681E75" w14:textId="77777777" w:rsidR="00BB76AD" w:rsidRDefault="00BB76AD" w:rsidP="00714130">
            <w:pPr>
              <w:pStyle w:val="TAL"/>
              <w:rPr>
                <w:b/>
                <w:i/>
              </w:rPr>
            </w:pPr>
            <w:r>
              <w:rPr>
                <w:b/>
                <w:i/>
              </w:rPr>
              <w:t>as-Context</w:t>
            </w:r>
          </w:p>
          <w:p w14:paraId="57651B03" w14:textId="77777777" w:rsidR="00BB76AD" w:rsidRDefault="00BB76AD" w:rsidP="00714130">
            <w:pPr>
              <w:pStyle w:val="TAL"/>
            </w:pPr>
            <w:r>
              <w:t>Local RAN context required by the target gNB.</w:t>
            </w:r>
          </w:p>
        </w:tc>
      </w:tr>
      <w:tr w:rsidR="00BB76AD" w14:paraId="0702CC4E"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5003121E" w14:textId="77777777" w:rsidR="00BB76AD" w:rsidRDefault="00BB76AD" w:rsidP="00714130">
            <w:pPr>
              <w:pStyle w:val="TAL"/>
              <w:rPr>
                <w:b/>
                <w:i/>
              </w:rPr>
            </w:pPr>
            <w:r>
              <w:rPr>
                <w:b/>
                <w:i/>
              </w:rPr>
              <w:t>sourceConfig</w:t>
            </w:r>
          </w:p>
          <w:p w14:paraId="20DADAA6" w14:textId="77777777" w:rsidR="00BB76AD" w:rsidRDefault="00BB76AD" w:rsidP="00714130">
            <w:pPr>
              <w:pStyle w:val="TAL"/>
            </w:pPr>
            <w:r>
              <w:t>The radio resource configuration as used in the source cell.</w:t>
            </w:r>
          </w:p>
        </w:tc>
      </w:tr>
      <w:tr w:rsidR="00BB76AD" w14:paraId="26869A26"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11647014" w14:textId="77777777" w:rsidR="00BB76AD" w:rsidRDefault="00BB76AD" w:rsidP="00714130">
            <w:pPr>
              <w:pStyle w:val="TAL"/>
              <w:rPr>
                <w:b/>
                <w:i/>
              </w:rPr>
            </w:pPr>
            <w:r>
              <w:rPr>
                <w:b/>
                <w:i/>
              </w:rPr>
              <w:t>rrm-Config</w:t>
            </w:r>
          </w:p>
          <w:p w14:paraId="552C7B64" w14:textId="77777777" w:rsidR="00BB76AD" w:rsidRDefault="00BB76AD" w:rsidP="00714130">
            <w:pPr>
              <w:pStyle w:val="TAL"/>
            </w:pPr>
            <w:r>
              <w:t>Local RAN context used mainly for RRM purposes.</w:t>
            </w:r>
          </w:p>
        </w:tc>
      </w:tr>
      <w:tr w:rsidR="00BB76AD" w14:paraId="10C02638"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14D47016" w14:textId="77777777" w:rsidR="00BB76AD" w:rsidRDefault="00BB76AD" w:rsidP="00714130">
            <w:pPr>
              <w:pStyle w:val="TAL"/>
              <w:rPr>
                <w:b/>
                <w:bCs/>
                <w:i/>
                <w:iCs/>
              </w:rPr>
            </w:pPr>
            <w:r>
              <w:rPr>
                <w:b/>
                <w:bCs/>
                <w:i/>
                <w:iCs/>
              </w:rPr>
              <w:t xml:space="preserve">ue-CapabilityRAT-List </w:t>
            </w:r>
          </w:p>
          <w:p w14:paraId="34DCAC06" w14:textId="77777777" w:rsidR="00BB76AD" w:rsidRDefault="00BB76AD" w:rsidP="00714130">
            <w:pPr>
              <w:pStyle w:val="TAL"/>
            </w:pPr>
            <w:r>
              <w:t xml:space="preserve">The UE radio access related capabilities concerning RATs supported by the UE. </w:t>
            </w:r>
            <w:commentRangeStart w:id="17155"/>
            <w:r>
              <w:t xml:space="preserve">FFS </w:t>
            </w:r>
            <w:commentRangeEnd w:id="17155"/>
            <w:r>
              <w:rPr>
                <w:rStyle w:val="CommentReference"/>
              </w:rPr>
              <w:commentReference w:id="17155"/>
            </w:r>
            <w:r>
              <w:t>whether certain capabilities are mandatory to provide by source e.g. of target and/or source RAT.</w:t>
            </w:r>
          </w:p>
        </w:tc>
      </w:tr>
    </w:tbl>
    <w:p w14:paraId="3686E31F" w14:textId="77777777" w:rsidR="00BB76AD" w:rsidRDefault="00BB76AD" w:rsidP="00BB76AD">
      <w:pPr>
        <w:rPr>
          <w:ins w:id="17156" w:author="Rapporteur SA ASN1" w:date="2018-07-10T23:07:00Z"/>
        </w:rPr>
      </w:pPr>
    </w:p>
    <w:p w14:paraId="6FC3FF9D" w14:textId="77777777" w:rsidR="00BB76AD" w:rsidRDefault="00BB76AD" w:rsidP="00BB76AD">
      <w:pPr>
        <w:pStyle w:val="NO"/>
        <w:rPr>
          <w:ins w:id="17157" w:author="Rapporteur SA ASN1" w:date="2018-07-10T23:07:00Z"/>
          <w:rFonts w:eastAsia="SimSun"/>
          <w:lang w:eastAsia="ko-KR"/>
        </w:rPr>
      </w:pPr>
      <w:ins w:id="17158" w:author="Rapporteur SA ASN1" w:date="2018-07-10T23:07:00Z">
        <w:r>
          <w:t>NOTE 2:</w:t>
        </w:r>
        <w:r>
          <w:tab/>
          <w:t xml:space="preserve">The following table </w:t>
        </w:r>
        <w:r>
          <w:rPr>
            <w:rFonts w:eastAsia="SimSun"/>
            <w:lang w:eastAsia="ko-KR"/>
          </w:rPr>
          <w:t xml:space="preserve">indicates per source RAT </w:t>
        </w:r>
        <w:r w:rsidRPr="00115499">
          <w:rPr>
            <w:rFonts w:eastAsia="SimSun"/>
          </w:rPr>
          <w:t>whether</w:t>
        </w:r>
        <w:r>
          <w:rPr>
            <w:rFonts w:eastAsia="SimSun"/>
            <w:lang w:eastAsia="ko-KR"/>
          </w:rPr>
          <w:t xml:space="preserve"> RAT capabilities are included or not.</w:t>
        </w:r>
      </w:ins>
    </w:p>
    <w:tbl>
      <w:tblPr>
        <w:tblStyle w:val="TableGrid"/>
        <w:tblW w:w="14175" w:type="dxa"/>
        <w:tblLayout w:type="fixed"/>
        <w:tblLook w:val="04A0" w:firstRow="1" w:lastRow="0" w:firstColumn="1" w:lastColumn="0" w:noHBand="0" w:noVBand="1"/>
      </w:tblPr>
      <w:tblGrid>
        <w:gridCol w:w="3543"/>
        <w:gridCol w:w="3544"/>
        <w:gridCol w:w="3544"/>
        <w:gridCol w:w="3544"/>
      </w:tblGrid>
      <w:tr w:rsidR="00BB76AD" w14:paraId="0C356466" w14:textId="77777777" w:rsidTr="00714130">
        <w:trPr>
          <w:ins w:id="17159" w:author="Rapporteur SA ASN1" w:date="2018-07-10T23:07:00Z"/>
        </w:trPr>
        <w:tc>
          <w:tcPr>
            <w:tcW w:w="2763" w:type="dxa"/>
            <w:noWrap/>
            <w:hideMark/>
          </w:tcPr>
          <w:p w14:paraId="4D3224B1" w14:textId="77777777" w:rsidR="00BB76AD" w:rsidRPr="00115499" w:rsidRDefault="00BB76AD" w:rsidP="00714130">
            <w:pPr>
              <w:pStyle w:val="TAH"/>
              <w:rPr>
                <w:ins w:id="17160" w:author="Rapporteur SA ASN1" w:date="2018-07-10T23:07:00Z"/>
              </w:rPr>
            </w:pPr>
            <w:ins w:id="17161" w:author="Rapporteur SA ASN1" w:date="2018-07-10T23:07:00Z">
              <w:r w:rsidRPr="00115499">
                <w:rPr>
                  <w:rFonts w:eastAsia="SimSun"/>
                </w:rPr>
                <w:t>Source RAT</w:t>
              </w:r>
            </w:ins>
          </w:p>
        </w:tc>
        <w:tc>
          <w:tcPr>
            <w:tcW w:w="2763" w:type="dxa"/>
            <w:hideMark/>
          </w:tcPr>
          <w:p w14:paraId="17B6817B" w14:textId="77777777" w:rsidR="00BB76AD" w:rsidRPr="00115499" w:rsidRDefault="00BB76AD" w:rsidP="00714130">
            <w:pPr>
              <w:pStyle w:val="TAH"/>
              <w:rPr>
                <w:ins w:id="17162" w:author="Rapporteur SA ASN1" w:date="2018-07-10T23:07:00Z"/>
              </w:rPr>
            </w:pPr>
            <w:ins w:id="17163" w:author="Rapporteur SA ASN1" w:date="2018-07-10T23:07:00Z">
              <w:r w:rsidRPr="00115499">
                <w:rPr>
                  <w:rFonts w:eastAsia="SimSun"/>
                </w:rPr>
                <w:t>NR capabilites</w:t>
              </w:r>
            </w:ins>
          </w:p>
        </w:tc>
        <w:tc>
          <w:tcPr>
            <w:tcW w:w="2763" w:type="dxa"/>
            <w:noWrap/>
            <w:hideMark/>
          </w:tcPr>
          <w:p w14:paraId="4F9203BB" w14:textId="77777777" w:rsidR="00BB76AD" w:rsidRPr="00115499" w:rsidRDefault="00BB76AD" w:rsidP="00714130">
            <w:pPr>
              <w:pStyle w:val="TAH"/>
              <w:rPr>
                <w:ins w:id="17164" w:author="Rapporteur SA ASN1" w:date="2018-07-10T23:07:00Z"/>
              </w:rPr>
            </w:pPr>
            <w:ins w:id="17165" w:author="Rapporteur SA ASN1" w:date="2018-07-10T23:07:00Z">
              <w:r w:rsidRPr="00115499">
                <w:rPr>
                  <w:rFonts w:eastAsia="SimSun"/>
                </w:rPr>
                <w:t>E-UTRA capabilities</w:t>
              </w:r>
            </w:ins>
          </w:p>
        </w:tc>
        <w:tc>
          <w:tcPr>
            <w:tcW w:w="2763" w:type="dxa"/>
            <w:hideMark/>
          </w:tcPr>
          <w:p w14:paraId="2FA5F1AE" w14:textId="77777777" w:rsidR="00BB76AD" w:rsidRPr="00115499" w:rsidRDefault="00BB76AD" w:rsidP="00714130">
            <w:pPr>
              <w:pStyle w:val="TAH"/>
              <w:rPr>
                <w:ins w:id="17166" w:author="Rapporteur SA ASN1" w:date="2018-07-10T23:07:00Z"/>
              </w:rPr>
            </w:pPr>
            <w:ins w:id="17167" w:author="Rapporteur SA ASN1" w:date="2018-07-10T23:07:00Z">
              <w:r w:rsidRPr="00115499">
                <w:rPr>
                  <w:rFonts w:eastAsia="SimSun"/>
                </w:rPr>
                <w:t>MR-DC capabilities</w:t>
              </w:r>
            </w:ins>
          </w:p>
        </w:tc>
      </w:tr>
      <w:tr w:rsidR="00BB76AD" w14:paraId="76E3F713" w14:textId="77777777" w:rsidTr="00714130">
        <w:trPr>
          <w:ins w:id="17168" w:author="Rapporteur SA ASN1" w:date="2018-07-10T23:07:00Z"/>
        </w:trPr>
        <w:tc>
          <w:tcPr>
            <w:tcW w:w="2763" w:type="dxa"/>
            <w:noWrap/>
            <w:hideMark/>
          </w:tcPr>
          <w:p w14:paraId="77595BC4" w14:textId="77777777" w:rsidR="00BB76AD" w:rsidRDefault="00BB76AD" w:rsidP="00714130">
            <w:pPr>
              <w:pStyle w:val="TAL"/>
              <w:rPr>
                <w:ins w:id="17169" w:author="Rapporteur SA ASN1" w:date="2018-07-10T23:07:00Z"/>
                <w:lang w:val="en-GB" w:eastAsia="en-GB"/>
              </w:rPr>
            </w:pPr>
            <w:ins w:id="17170" w:author="Rapporteur SA ASN1" w:date="2018-07-10T23:07:00Z">
              <w:r>
                <w:rPr>
                  <w:rFonts w:eastAsia="SimSun"/>
                  <w:lang w:eastAsia="ko-KR"/>
                </w:rPr>
                <w:t>NR</w:t>
              </w:r>
            </w:ins>
          </w:p>
        </w:tc>
        <w:tc>
          <w:tcPr>
            <w:tcW w:w="2763" w:type="dxa"/>
            <w:hideMark/>
          </w:tcPr>
          <w:p w14:paraId="3A226FAE" w14:textId="77777777" w:rsidR="00BB76AD" w:rsidRDefault="00BB76AD" w:rsidP="00714130">
            <w:pPr>
              <w:pStyle w:val="TAL"/>
              <w:rPr>
                <w:ins w:id="17171" w:author="Rapporteur SA ASN1" w:date="2018-07-10T23:07:00Z"/>
                <w:lang w:val="en-GB" w:eastAsia="en-GB"/>
              </w:rPr>
            </w:pPr>
            <w:ins w:id="17172" w:author="Rapporteur SA ASN1" w:date="2018-07-10T23:07:00Z">
              <w:r>
                <w:rPr>
                  <w:rFonts w:eastAsia="SimSun"/>
                  <w:lang w:eastAsia="ko-KR"/>
                </w:rPr>
                <w:t>Included</w:t>
              </w:r>
            </w:ins>
          </w:p>
        </w:tc>
        <w:tc>
          <w:tcPr>
            <w:tcW w:w="2763" w:type="dxa"/>
            <w:noWrap/>
            <w:hideMark/>
          </w:tcPr>
          <w:p w14:paraId="56233B41" w14:textId="77777777" w:rsidR="00BB76AD" w:rsidRDefault="00BB76AD" w:rsidP="00714130">
            <w:pPr>
              <w:pStyle w:val="TAL"/>
              <w:rPr>
                <w:ins w:id="17173" w:author="Rapporteur SA ASN1" w:date="2018-07-10T23:07:00Z"/>
                <w:lang w:val="en-GB" w:eastAsia="en-GB"/>
              </w:rPr>
            </w:pPr>
            <w:ins w:id="17174" w:author="Rapporteur SA ASN1" w:date="2018-07-10T23:07:00Z">
              <w:r>
                <w:rPr>
                  <w:rFonts w:eastAsia="SimSun"/>
                  <w:lang w:eastAsia="ko-KR"/>
                </w:rPr>
                <w:t>May be included</w:t>
              </w:r>
            </w:ins>
          </w:p>
        </w:tc>
        <w:tc>
          <w:tcPr>
            <w:tcW w:w="2763" w:type="dxa"/>
            <w:hideMark/>
          </w:tcPr>
          <w:p w14:paraId="20A50CAC" w14:textId="77777777" w:rsidR="00BB76AD" w:rsidRDefault="00BB76AD" w:rsidP="00714130">
            <w:pPr>
              <w:pStyle w:val="TAL"/>
              <w:rPr>
                <w:ins w:id="17175" w:author="Rapporteur SA ASN1" w:date="2018-07-10T23:07:00Z"/>
                <w:lang w:val="en-GB" w:eastAsia="en-GB"/>
              </w:rPr>
            </w:pPr>
            <w:ins w:id="17176" w:author="Rapporteur SA ASN1" w:date="2018-07-10T23:07:00Z">
              <w:r>
                <w:rPr>
                  <w:rFonts w:eastAsia="SimSun"/>
                  <w:lang w:eastAsia="ko-KR"/>
                </w:rPr>
                <w:t>May be included</w:t>
              </w:r>
            </w:ins>
          </w:p>
        </w:tc>
      </w:tr>
      <w:tr w:rsidR="00BB76AD" w14:paraId="232D3665" w14:textId="77777777" w:rsidTr="00714130">
        <w:trPr>
          <w:ins w:id="17177" w:author="Rapporteur SA ASN1" w:date="2018-07-10T23:07:00Z"/>
        </w:trPr>
        <w:tc>
          <w:tcPr>
            <w:tcW w:w="2763" w:type="dxa"/>
            <w:noWrap/>
            <w:hideMark/>
          </w:tcPr>
          <w:p w14:paraId="228A96E1" w14:textId="77777777" w:rsidR="00BB76AD" w:rsidRDefault="00BB76AD" w:rsidP="00714130">
            <w:pPr>
              <w:pStyle w:val="TAL"/>
              <w:rPr>
                <w:ins w:id="17178" w:author="Rapporteur SA ASN1" w:date="2018-07-10T23:07:00Z"/>
                <w:lang w:val="en-GB" w:eastAsia="en-GB"/>
              </w:rPr>
            </w:pPr>
            <w:ins w:id="17179" w:author="Rapporteur SA ASN1" w:date="2018-07-10T23:07:00Z">
              <w:r>
                <w:rPr>
                  <w:rFonts w:eastAsia="SimSun"/>
                  <w:lang w:eastAsia="ko-KR"/>
                </w:rPr>
                <w:t>E-UTRAN</w:t>
              </w:r>
            </w:ins>
          </w:p>
        </w:tc>
        <w:tc>
          <w:tcPr>
            <w:tcW w:w="2763" w:type="dxa"/>
            <w:hideMark/>
          </w:tcPr>
          <w:p w14:paraId="39CAFCB2" w14:textId="77777777" w:rsidR="00BB76AD" w:rsidRDefault="00BB76AD" w:rsidP="00714130">
            <w:pPr>
              <w:pStyle w:val="TAL"/>
              <w:rPr>
                <w:ins w:id="17180" w:author="Rapporteur SA ASN1" w:date="2018-07-10T23:07:00Z"/>
                <w:rFonts w:eastAsia="SimSun"/>
                <w:lang w:val="en-GB" w:eastAsia="ko-KR"/>
              </w:rPr>
            </w:pPr>
            <w:ins w:id="17181" w:author="Rapporteur SA ASN1" w:date="2018-07-10T23:07:00Z">
              <w:r>
                <w:rPr>
                  <w:rFonts w:eastAsia="SimSun"/>
                  <w:lang w:eastAsia="ko-KR"/>
                </w:rPr>
                <w:t>Included</w:t>
              </w:r>
            </w:ins>
          </w:p>
        </w:tc>
        <w:tc>
          <w:tcPr>
            <w:tcW w:w="2763" w:type="dxa"/>
            <w:noWrap/>
            <w:hideMark/>
          </w:tcPr>
          <w:p w14:paraId="3B4D1307" w14:textId="77777777" w:rsidR="00BB76AD" w:rsidRDefault="00BB76AD" w:rsidP="00714130">
            <w:pPr>
              <w:pStyle w:val="TAL"/>
              <w:rPr>
                <w:ins w:id="17182" w:author="Rapporteur SA ASN1" w:date="2018-07-10T23:07:00Z"/>
                <w:lang w:val="en-GB" w:eastAsia="en-GB"/>
              </w:rPr>
            </w:pPr>
            <w:ins w:id="17183" w:author="Rapporteur SA ASN1" w:date="2018-07-10T23:07:00Z">
              <w:r>
                <w:rPr>
                  <w:rFonts w:eastAsia="SimSun"/>
                  <w:lang w:eastAsia="ko-KR"/>
                </w:rPr>
                <w:t>May be included</w:t>
              </w:r>
            </w:ins>
          </w:p>
        </w:tc>
        <w:tc>
          <w:tcPr>
            <w:tcW w:w="2763" w:type="dxa"/>
            <w:hideMark/>
          </w:tcPr>
          <w:p w14:paraId="16DFCFA2" w14:textId="77777777" w:rsidR="00BB76AD" w:rsidRDefault="00BB76AD" w:rsidP="00714130">
            <w:pPr>
              <w:pStyle w:val="TAL"/>
              <w:rPr>
                <w:ins w:id="17184" w:author="Rapporteur SA ASN1" w:date="2018-07-10T23:07:00Z"/>
                <w:lang w:val="en-GB" w:eastAsia="en-GB"/>
              </w:rPr>
            </w:pPr>
            <w:ins w:id="17185" w:author="Rapporteur SA ASN1" w:date="2018-07-10T23:07:00Z">
              <w:r>
                <w:rPr>
                  <w:rFonts w:eastAsia="SimSun"/>
                  <w:lang w:eastAsia="ko-KR"/>
                </w:rPr>
                <w:t>May be included</w:t>
              </w:r>
            </w:ins>
          </w:p>
        </w:tc>
      </w:tr>
    </w:tbl>
    <w:p w14:paraId="188C918B" w14:textId="77777777" w:rsidR="00BB76AD" w:rsidRDefault="00BB76AD" w:rsidP="00BB76AD">
      <w:pPr>
        <w:pStyle w:val="TAL"/>
      </w:pPr>
    </w:p>
    <w:p w14:paraId="63B83498" w14:textId="77777777" w:rsidR="00BB76AD" w:rsidRDefault="00BB76AD" w:rsidP="00BB76AD">
      <w:pPr>
        <w:pStyle w:val="Heading4"/>
      </w:pPr>
      <w:bookmarkStart w:id="17186" w:name="_Toc510018773"/>
      <w:r>
        <w:t>–</w:t>
      </w:r>
      <w:r>
        <w:tab/>
      </w:r>
      <w:r>
        <w:rPr>
          <w:i/>
        </w:rPr>
        <w:t>CG-Config</w:t>
      </w:r>
      <w:bookmarkEnd w:id="17186"/>
    </w:p>
    <w:p w14:paraId="2CC6A6C7" w14:textId="77777777" w:rsidR="00BB76AD" w:rsidRDefault="00BB76AD" w:rsidP="00BB76AD">
      <w:r>
        <w:t>This message is used to transfer the SCG radio configuration as generated by the SgNB.</w:t>
      </w:r>
    </w:p>
    <w:p w14:paraId="5BF8E7EC" w14:textId="77777777" w:rsidR="00BB76AD" w:rsidRDefault="00BB76AD" w:rsidP="00BB76AD">
      <w:pPr>
        <w:pStyle w:val="B1"/>
      </w:pPr>
      <w:r>
        <w:t>Direction: Secondary gNB to master gNB or eNB.</w:t>
      </w:r>
    </w:p>
    <w:p w14:paraId="76E63B72" w14:textId="77777777" w:rsidR="00BB76AD" w:rsidRDefault="00BB76AD" w:rsidP="00BB76AD">
      <w:pPr>
        <w:pStyle w:val="TH"/>
      </w:pPr>
      <w:r>
        <w:rPr>
          <w:i/>
        </w:rPr>
        <w:t>CG-Config</w:t>
      </w:r>
      <w:r>
        <w:t xml:space="preserve"> message</w:t>
      </w:r>
    </w:p>
    <w:p w14:paraId="79838823" w14:textId="77777777" w:rsidR="00BB76AD" w:rsidRDefault="00BB76AD" w:rsidP="00BB76AD">
      <w:pPr>
        <w:pStyle w:val="PL"/>
        <w:rPr>
          <w:color w:val="808080"/>
        </w:rPr>
      </w:pPr>
      <w:r>
        <w:rPr>
          <w:color w:val="808080"/>
        </w:rPr>
        <w:t>-- ASN1START</w:t>
      </w:r>
    </w:p>
    <w:p w14:paraId="460A8D24" w14:textId="77777777" w:rsidR="00BB76AD" w:rsidRDefault="00BB76AD" w:rsidP="00BB76AD">
      <w:pPr>
        <w:pStyle w:val="PL"/>
        <w:rPr>
          <w:color w:val="808080"/>
        </w:rPr>
      </w:pPr>
      <w:r>
        <w:rPr>
          <w:color w:val="808080"/>
        </w:rPr>
        <w:t>-- TAG-CG-CONFIG-START</w:t>
      </w:r>
    </w:p>
    <w:p w14:paraId="1DD5839C" w14:textId="77777777" w:rsidR="00BB76AD" w:rsidRDefault="00BB76AD" w:rsidP="00BB76AD">
      <w:pPr>
        <w:pStyle w:val="PL"/>
      </w:pPr>
    </w:p>
    <w:p w14:paraId="2326AFDF" w14:textId="77777777" w:rsidR="00BB76AD" w:rsidRDefault="00BB76AD" w:rsidP="00BB76AD">
      <w:pPr>
        <w:pStyle w:val="PL"/>
      </w:pPr>
      <w:bookmarkStart w:id="17187" w:name="_Hlk521334989"/>
      <w:r>
        <w:t xml:space="preserve">CG-Config </w:t>
      </w:r>
      <w:bookmarkEnd w:id="17187"/>
      <w:r>
        <w:t>::=</w:t>
      </w:r>
      <w:r>
        <w:tab/>
      </w:r>
      <w:r>
        <w:tab/>
      </w:r>
      <w:r>
        <w:tab/>
      </w:r>
      <w:r>
        <w:tab/>
      </w:r>
      <w:r>
        <w:tab/>
      </w:r>
      <w:r>
        <w:rPr>
          <w:color w:val="993366"/>
        </w:rPr>
        <w:t>SEQUENCE</w:t>
      </w:r>
      <w:r>
        <w:t xml:space="preserve"> {</w:t>
      </w:r>
    </w:p>
    <w:p w14:paraId="1E35BA55" w14:textId="77777777" w:rsidR="00BB76AD" w:rsidRDefault="00BB76AD" w:rsidP="00BB76AD">
      <w:pPr>
        <w:pStyle w:val="PL"/>
      </w:pPr>
      <w:r>
        <w:tab/>
        <w:t>criticalExtensions</w:t>
      </w:r>
      <w:r>
        <w:tab/>
      </w:r>
      <w:r>
        <w:tab/>
      </w:r>
      <w:r>
        <w:tab/>
      </w:r>
      <w:r>
        <w:tab/>
      </w:r>
      <w:r>
        <w:tab/>
      </w:r>
      <w:r>
        <w:rPr>
          <w:color w:val="993366"/>
        </w:rPr>
        <w:t>CHOICE</w:t>
      </w:r>
      <w:r>
        <w:t xml:space="preserve"> {</w:t>
      </w:r>
    </w:p>
    <w:p w14:paraId="0E3A0AD3" w14:textId="77777777" w:rsidR="00BB76AD" w:rsidRDefault="00BB76AD" w:rsidP="00BB76AD">
      <w:pPr>
        <w:pStyle w:val="PL"/>
      </w:pPr>
      <w:r>
        <w:tab/>
      </w:r>
      <w:r>
        <w:tab/>
        <w:t>c1</w:t>
      </w:r>
      <w:r>
        <w:tab/>
      </w:r>
      <w:r>
        <w:tab/>
      </w:r>
      <w:r>
        <w:tab/>
      </w:r>
      <w:r>
        <w:tab/>
      </w:r>
      <w:r>
        <w:tab/>
      </w:r>
      <w:r>
        <w:tab/>
      </w:r>
      <w:r>
        <w:tab/>
      </w:r>
      <w:r>
        <w:tab/>
      </w:r>
      <w:r>
        <w:tab/>
      </w:r>
      <w:r>
        <w:rPr>
          <w:color w:val="993366"/>
        </w:rPr>
        <w:t>CHOICE</w:t>
      </w:r>
      <w:r>
        <w:t>{</w:t>
      </w:r>
    </w:p>
    <w:p w14:paraId="63BE001D" w14:textId="77777777" w:rsidR="00BB76AD" w:rsidRDefault="00BB76AD" w:rsidP="00BB76AD">
      <w:pPr>
        <w:pStyle w:val="PL"/>
      </w:pPr>
      <w:r>
        <w:tab/>
      </w:r>
      <w:r>
        <w:tab/>
      </w:r>
      <w:r>
        <w:tab/>
        <w:t>cg-Config</w:t>
      </w:r>
      <w:r>
        <w:tab/>
      </w:r>
      <w:r>
        <w:tab/>
      </w:r>
      <w:r>
        <w:tab/>
      </w:r>
      <w:r>
        <w:tab/>
      </w:r>
      <w:r>
        <w:tab/>
        <w:t>CG-Config-IEs,</w:t>
      </w:r>
    </w:p>
    <w:p w14:paraId="0B1752F9" w14:textId="77777777" w:rsidR="00BB76AD" w:rsidRDefault="00BB76AD" w:rsidP="00BB76AD">
      <w:pPr>
        <w:pStyle w:val="PL"/>
        <w:rPr>
          <w:lang w:val="it-IT"/>
        </w:rPr>
      </w:pPr>
      <w:r>
        <w:tab/>
      </w:r>
      <w:r>
        <w:tab/>
      </w:r>
      <w:r>
        <w:tab/>
      </w:r>
      <w:r>
        <w:rPr>
          <w:lang w:val="it-IT"/>
        </w:rPr>
        <w:t xml:space="preserve">spare3 </w:t>
      </w:r>
      <w:r>
        <w:rPr>
          <w:color w:val="993366"/>
          <w:lang w:val="it-IT"/>
        </w:rPr>
        <w:t>NULL</w:t>
      </w:r>
      <w:r>
        <w:rPr>
          <w:lang w:val="it-IT"/>
        </w:rPr>
        <w:t xml:space="preserve">, spare2 </w:t>
      </w:r>
      <w:r>
        <w:rPr>
          <w:color w:val="993366"/>
          <w:lang w:val="it-IT"/>
        </w:rPr>
        <w:t>NULL</w:t>
      </w:r>
      <w:r>
        <w:rPr>
          <w:lang w:val="it-IT"/>
        </w:rPr>
        <w:t xml:space="preserve">, spare1 </w:t>
      </w:r>
      <w:r>
        <w:rPr>
          <w:color w:val="993366"/>
          <w:lang w:val="it-IT"/>
        </w:rPr>
        <w:t>NULL</w:t>
      </w:r>
    </w:p>
    <w:p w14:paraId="18D6C64B" w14:textId="77777777" w:rsidR="00BB76AD" w:rsidRDefault="00BB76AD" w:rsidP="00BB76AD">
      <w:pPr>
        <w:pStyle w:val="PL"/>
      </w:pPr>
      <w:r>
        <w:rPr>
          <w:lang w:val="it-IT"/>
        </w:rPr>
        <w:tab/>
      </w:r>
      <w:r>
        <w:rPr>
          <w:lang w:val="it-IT"/>
        </w:rPr>
        <w:tab/>
      </w:r>
      <w:r>
        <w:t>},</w:t>
      </w:r>
    </w:p>
    <w:p w14:paraId="0281E8B1" w14:textId="77777777" w:rsidR="00BB76AD" w:rsidRDefault="00BB76AD" w:rsidP="00BB76AD">
      <w:pPr>
        <w:pStyle w:val="PL"/>
      </w:pPr>
      <w:r>
        <w:tab/>
      </w:r>
      <w:r>
        <w:tab/>
        <w:t>criticalExtensionsFuture</w:t>
      </w:r>
      <w:r>
        <w:tab/>
      </w:r>
      <w:r>
        <w:tab/>
      </w:r>
      <w:r>
        <w:tab/>
      </w:r>
      <w:r>
        <w:rPr>
          <w:color w:val="993366"/>
        </w:rPr>
        <w:t>SEQUENCE</w:t>
      </w:r>
      <w:r>
        <w:t xml:space="preserve"> {}</w:t>
      </w:r>
    </w:p>
    <w:p w14:paraId="4CC87FAE" w14:textId="77777777" w:rsidR="00BB76AD" w:rsidRDefault="00BB76AD" w:rsidP="00BB76AD">
      <w:pPr>
        <w:pStyle w:val="PL"/>
      </w:pPr>
      <w:r>
        <w:tab/>
        <w:t>}</w:t>
      </w:r>
    </w:p>
    <w:p w14:paraId="42D70497" w14:textId="77777777" w:rsidR="00BB76AD" w:rsidRDefault="00BB76AD" w:rsidP="00BB76AD">
      <w:pPr>
        <w:pStyle w:val="PL"/>
      </w:pPr>
      <w:r>
        <w:t>}</w:t>
      </w:r>
    </w:p>
    <w:p w14:paraId="4DD7DF2F" w14:textId="77777777" w:rsidR="00BB76AD" w:rsidRDefault="00BB76AD" w:rsidP="00BB76AD">
      <w:pPr>
        <w:pStyle w:val="PL"/>
      </w:pPr>
    </w:p>
    <w:p w14:paraId="6D99EF1B" w14:textId="77777777" w:rsidR="00BB76AD" w:rsidRDefault="00BB76AD" w:rsidP="00BB76AD">
      <w:pPr>
        <w:pStyle w:val="PL"/>
      </w:pPr>
      <w:bookmarkStart w:id="17188" w:name="_Hlk508896408"/>
      <w:r>
        <w:t>CG-Config-IEs ::=</w:t>
      </w:r>
      <w:r>
        <w:tab/>
      </w:r>
      <w:r>
        <w:tab/>
      </w:r>
      <w:r>
        <w:tab/>
      </w:r>
      <w:r>
        <w:rPr>
          <w:color w:val="993366"/>
        </w:rPr>
        <w:t>SEQUENCE</w:t>
      </w:r>
      <w:r>
        <w:t xml:space="preserve"> {</w:t>
      </w:r>
    </w:p>
    <w:p w14:paraId="4576C144" w14:textId="77777777" w:rsidR="00BB76AD" w:rsidRDefault="00BB76AD" w:rsidP="00BB76AD">
      <w:pPr>
        <w:pStyle w:val="PL"/>
      </w:pPr>
      <w:r>
        <w:tab/>
        <w:t>scg-CellGroupConfig</w:t>
      </w:r>
      <w:r>
        <w:tab/>
      </w:r>
      <w:r>
        <w:tab/>
      </w:r>
      <w:r>
        <w:tab/>
      </w:r>
      <w:r>
        <w:tab/>
      </w:r>
      <w:r>
        <w:tab/>
      </w:r>
      <w:r>
        <w:rPr>
          <w:color w:val="993366"/>
        </w:rPr>
        <w:t>OCTET STRING</w:t>
      </w:r>
      <w:r>
        <w:t xml:space="preserve"> (CONTAINING RRCReconfiguration)</w:t>
      </w:r>
      <w:r>
        <w:tab/>
      </w:r>
      <w:r>
        <w:rPr>
          <w:color w:val="993366"/>
        </w:rPr>
        <w:t>OPTIONAL</w:t>
      </w:r>
      <w:r>
        <w:t>,</w:t>
      </w:r>
    </w:p>
    <w:p w14:paraId="77E11B40" w14:textId="77777777" w:rsidR="00BB76AD" w:rsidRDefault="00BB76AD" w:rsidP="00BB76AD">
      <w:pPr>
        <w:pStyle w:val="PL"/>
      </w:pPr>
      <w:r>
        <w:tab/>
        <w:t>scg-RB-Config</w:t>
      </w:r>
      <w:r>
        <w:tab/>
      </w:r>
      <w:r>
        <w:tab/>
      </w:r>
      <w:r>
        <w:tab/>
      </w:r>
      <w:r>
        <w:tab/>
      </w:r>
      <w:r>
        <w:tab/>
      </w:r>
      <w:r>
        <w:tab/>
      </w:r>
      <w:r>
        <w:rPr>
          <w:color w:val="993366"/>
        </w:rPr>
        <w:t>OCTET STRING</w:t>
      </w:r>
      <w:r>
        <w:t xml:space="preserve"> (CONTAINING RadioBearerConfig)</w:t>
      </w:r>
      <w:r>
        <w:tab/>
      </w:r>
      <w:r>
        <w:tab/>
      </w:r>
      <w:r>
        <w:rPr>
          <w:color w:val="993366"/>
        </w:rPr>
        <w:t>OPTIONAL</w:t>
      </w:r>
      <w:r>
        <w:t>,</w:t>
      </w:r>
    </w:p>
    <w:p w14:paraId="11DF6661" w14:textId="77777777" w:rsidR="00BB76AD" w:rsidRDefault="00BB76AD" w:rsidP="00BB76AD">
      <w:pPr>
        <w:pStyle w:val="PL"/>
      </w:pPr>
      <w:r>
        <w:tab/>
        <w:t>configRestrictModReq</w:t>
      </w:r>
      <w:r>
        <w:tab/>
      </w:r>
      <w:r>
        <w:tab/>
      </w:r>
      <w:r>
        <w:tab/>
      </w:r>
      <w:r>
        <w:tab/>
        <w:t>ConfigRestrictModReqSCG</w:t>
      </w:r>
      <w:r>
        <w:tab/>
      </w:r>
      <w:r>
        <w:tab/>
      </w:r>
      <w:r>
        <w:tab/>
      </w:r>
      <w:r>
        <w:tab/>
      </w:r>
      <w:r>
        <w:tab/>
      </w:r>
      <w:r>
        <w:tab/>
      </w:r>
      <w:r>
        <w:tab/>
      </w:r>
      <w:r>
        <w:rPr>
          <w:color w:val="993366"/>
        </w:rPr>
        <w:t>OPTIONAL</w:t>
      </w:r>
      <w:r>
        <w:t>,</w:t>
      </w:r>
    </w:p>
    <w:p w14:paraId="42676218" w14:textId="77777777" w:rsidR="00BB76AD" w:rsidRDefault="00BB76AD" w:rsidP="00BB76AD">
      <w:pPr>
        <w:pStyle w:val="PL"/>
      </w:pPr>
      <w:r>
        <w:tab/>
        <w:t>drx-InfoSCG</w:t>
      </w:r>
      <w:r>
        <w:tab/>
      </w:r>
      <w:r>
        <w:tab/>
      </w:r>
      <w:r>
        <w:tab/>
      </w:r>
      <w:r>
        <w:tab/>
      </w:r>
      <w:r>
        <w:tab/>
      </w:r>
      <w:r>
        <w:tab/>
      </w:r>
      <w:r>
        <w:tab/>
        <w:t>DRX-Info</w:t>
      </w:r>
      <w:r>
        <w:tab/>
      </w:r>
      <w:r>
        <w:tab/>
      </w:r>
      <w:r>
        <w:tab/>
      </w:r>
      <w:r>
        <w:tab/>
      </w:r>
      <w:r>
        <w:tab/>
      </w:r>
      <w:r>
        <w:tab/>
      </w:r>
      <w:r>
        <w:tab/>
      </w:r>
      <w:r>
        <w:tab/>
      </w:r>
      <w:r>
        <w:tab/>
      </w:r>
      <w:r>
        <w:tab/>
      </w:r>
      <w:r>
        <w:rPr>
          <w:color w:val="993366"/>
        </w:rPr>
        <w:t>OPTIONAL</w:t>
      </w:r>
      <w:r>
        <w:t>,</w:t>
      </w:r>
    </w:p>
    <w:p w14:paraId="132AF7CE" w14:textId="77777777" w:rsidR="00BB76AD" w:rsidRDefault="00BB76AD" w:rsidP="00BB76AD">
      <w:pPr>
        <w:pStyle w:val="PL"/>
      </w:pPr>
      <w:r>
        <w:tab/>
        <w:t>candidateCellInfoListSN</w:t>
      </w:r>
      <w:r>
        <w:tab/>
      </w:r>
      <w:r>
        <w:tab/>
      </w:r>
      <w:r>
        <w:tab/>
      </w:r>
      <w:r>
        <w:tab/>
      </w:r>
      <w:r>
        <w:rPr>
          <w:color w:val="993366"/>
        </w:rPr>
        <w:t>OCTET STRING</w:t>
      </w:r>
      <w:r>
        <w:t xml:space="preserve"> (CONTAINING MeasResultList2NR)</w:t>
      </w:r>
      <w:r>
        <w:tab/>
      </w:r>
      <w:r>
        <w:rPr>
          <w:color w:val="993366"/>
        </w:rPr>
        <w:t>OPTIONAL</w:t>
      </w:r>
      <w:r>
        <w:t>,</w:t>
      </w:r>
    </w:p>
    <w:p w14:paraId="72715F71" w14:textId="77777777" w:rsidR="00BB76AD" w:rsidRDefault="00BB76AD" w:rsidP="00BB76AD">
      <w:pPr>
        <w:pStyle w:val="PL"/>
      </w:pPr>
      <w:r>
        <w:tab/>
        <w:t>measConfigSN</w:t>
      </w:r>
      <w:r>
        <w:tab/>
      </w:r>
      <w:r>
        <w:tab/>
      </w:r>
      <w:r>
        <w:tab/>
      </w:r>
      <w:r>
        <w:tab/>
      </w:r>
      <w:r>
        <w:tab/>
      </w:r>
      <w:r>
        <w:tab/>
        <w:t>MeasConfigSN</w:t>
      </w:r>
      <w:r>
        <w:tab/>
      </w:r>
      <w:r>
        <w:tab/>
      </w:r>
      <w:r>
        <w:tab/>
      </w:r>
      <w:r>
        <w:tab/>
      </w:r>
      <w:r>
        <w:tab/>
      </w:r>
      <w:r>
        <w:tab/>
      </w:r>
      <w:r>
        <w:tab/>
      </w:r>
      <w:r>
        <w:tab/>
      </w:r>
      <w:r>
        <w:tab/>
      </w:r>
      <w:r>
        <w:rPr>
          <w:color w:val="993366"/>
        </w:rPr>
        <w:t>OPTIONAL</w:t>
      </w:r>
      <w:r>
        <w:t>,</w:t>
      </w:r>
    </w:p>
    <w:p w14:paraId="02676871" w14:textId="77777777" w:rsidR="00BB76AD" w:rsidRDefault="00BB76AD" w:rsidP="00BB76AD">
      <w:pPr>
        <w:pStyle w:val="PL"/>
      </w:pPr>
      <w:r>
        <w:tab/>
        <w:t>selectedBandCombinationNR</w:t>
      </w:r>
      <w:r>
        <w:tab/>
      </w:r>
      <w:r>
        <w:tab/>
      </w:r>
      <w:r>
        <w:tab/>
        <w:t>BandCombinationIn</w:t>
      </w:r>
      <w:ins w:id="17189" w:author="Rapporteur" w:date="2018-07-10T07:11:00Z">
        <w:r>
          <w:t>foSN</w:t>
        </w:r>
      </w:ins>
      <w:del w:id="17190" w:author="Rapporteur" w:date="2018-07-10T07:12:00Z">
        <w:r w:rsidDel="008639B4">
          <w:delText>dex</w:delText>
        </w:r>
      </w:del>
      <w:r>
        <w:tab/>
      </w:r>
      <w:r>
        <w:tab/>
      </w:r>
      <w:r>
        <w:tab/>
      </w:r>
      <w:r>
        <w:tab/>
      </w:r>
      <w:r>
        <w:tab/>
      </w:r>
      <w:r>
        <w:tab/>
      </w:r>
      <w:r>
        <w:tab/>
      </w:r>
      <w:r>
        <w:rPr>
          <w:color w:val="993366"/>
        </w:rPr>
        <w:t>OPTIONAL</w:t>
      </w:r>
      <w:r>
        <w:t>,</w:t>
      </w:r>
    </w:p>
    <w:p w14:paraId="541E6A3A" w14:textId="77777777" w:rsidR="00BB76AD" w:rsidRDefault="00BB76AD" w:rsidP="00BB76AD">
      <w:pPr>
        <w:pStyle w:val="PL"/>
      </w:pPr>
      <w:r>
        <w:tab/>
        <w:t>fr-InfoListSCG</w:t>
      </w:r>
      <w:r>
        <w:tab/>
      </w:r>
      <w:r>
        <w:tab/>
      </w:r>
      <w:r>
        <w:tab/>
      </w:r>
      <w:r>
        <w:tab/>
      </w:r>
      <w:r>
        <w:tab/>
      </w:r>
      <w:r>
        <w:tab/>
        <w:t>FR-InfoList</w:t>
      </w:r>
      <w:r>
        <w:tab/>
      </w:r>
      <w:r>
        <w:tab/>
      </w:r>
      <w:r>
        <w:tab/>
      </w:r>
      <w:r>
        <w:tab/>
      </w:r>
      <w:r>
        <w:tab/>
      </w:r>
      <w:r>
        <w:tab/>
      </w:r>
      <w:r>
        <w:tab/>
      </w:r>
      <w:r>
        <w:tab/>
      </w:r>
      <w:r>
        <w:tab/>
      </w:r>
      <w:r>
        <w:tab/>
        <w:t>OPTIONAL,</w:t>
      </w:r>
    </w:p>
    <w:p w14:paraId="2DDE0F3C" w14:textId="77777777" w:rsidR="00BB76AD" w:rsidRDefault="00BB76AD" w:rsidP="00BB76AD">
      <w:pPr>
        <w:pStyle w:val="PL"/>
      </w:pPr>
      <w:r>
        <w:tab/>
      </w:r>
      <w:commentRangeStart w:id="17191"/>
      <w:r>
        <w:t>nonCriticalExtension</w:t>
      </w:r>
      <w:commentRangeEnd w:id="17191"/>
      <w:r w:rsidR="00BC6C2E">
        <w:rPr>
          <w:rStyle w:val="CommentReference"/>
          <w:rFonts w:ascii="Arial" w:eastAsia="Times New Roman" w:hAnsi="Arial"/>
          <w:noProof w:val="0"/>
          <w:lang w:eastAsia="ja-JP"/>
        </w:rPr>
        <w:commentReference w:id="17191"/>
      </w:r>
      <w:r>
        <w:tab/>
      </w:r>
      <w:r>
        <w:tab/>
      </w:r>
      <w:r>
        <w:tab/>
      </w:r>
      <w:r>
        <w:tab/>
      </w:r>
      <w:r>
        <w:rPr>
          <w:color w:val="993366"/>
        </w:rPr>
        <w:t>SEQUENCE</w:t>
      </w:r>
      <w:r>
        <w:t xml:space="preserve"> {}</w:t>
      </w:r>
      <w:r>
        <w:tab/>
      </w:r>
      <w:r>
        <w:tab/>
      </w:r>
      <w:r>
        <w:tab/>
      </w:r>
      <w:r>
        <w:tab/>
      </w:r>
      <w:r>
        <w:tab/>
      </w:r>
      <w:r>
        <w:tab/>
      </w:r>
      <w:r>
        <w:tab/>
      </w:r>
      <w:r>
        <w:tab/>
      </w:r>
      <w:r>
        <w:tab/>
      </w:r>
      <w:r>
        <w:tab/>
      </w:r>
      <w:r>
        <w:rPr>
          <w:color w:val="993366"/>
        </w:rPr>
        <w:t>OPTIONAL</w:t>
      </w:r>
    </w:p>
    <w:p w14:paraId="3AFB4B50" w14:textId="77777777" w:rsidR="00BB76AD" w:rsidRDefault="00BB76AD" w:rsidP="00BB76AD">
      <w:pPr>
        <w:pStyle w:val="PL"/>
      </w:pPr>
      <w:r>
        <w:t>}</w:t>
      </w:r>
    </w:p>
    <w:p w14:paraId="5584FFB9" w14:textId="77777777" w:rsidR="00BB76AD" w:rsidRDefault="00BB76AD" w:rsidP="00BB76AD">
      <w:pPr>
        <w:pStyle w:val="PL"/>
      </w:pPr>
    </w:p>
    <w:p w14:paraId="6A5336DE" w14:textId="77777777" w:rsidR="00BB76AD" w:rsidRDefault="00BB76AD" w:rsidP="00BB76AD">
      <w:pPr>
        <w:pStyle w:val="PL"/>
      </w:pPr>
      <w:r>
        <w:t>MeasConfig</w:t>
      </w:r>
      <w:commentRangeStart w:id="17192"/>
      <w:r>
        <w:t>SN</w:t>
      </w:r>
      <w:commentRangeEnd w:id="17192"/>
      <w:r w:rsidR="00C4666C">
        <w:rPr>
          <w:rStyle w:val="CommentReference"/>
          <w:rFonts w:ascii="Arial" w:eastAsia="Times New Roman" w:hAnsi="Arial"/>
          <w:noProof w:val="0"/>
          <w:lang w:eastAsia="ja-JP"/>
        </w:rPr>
        <w:commentReference w:id="17192"/>
      </w:r>
      <w:r>
        <w:t xml:space="preserve"> ::= </w:t>
      </w:r>
      <w:r>
        <w:rPr>
          <w:color w:val="993366"/>
        </w:rPr>
        <w:t>SEQUENCE</w:t>
      </w:r>
      <w:r>
        <w:t xml:space="preserve"> {</w:t>
      </w:r>
    </w:p>
    <w:p w14:paraId="156CDA9D" w14:textId="77777777" w:rsidR="00BB76AD" w:rsidRDefault="00BB76AD" w:rsidP="00BB76AD">
      <w:pPr>
        <w:pStyle w:val="PL"/>
      </w:pPr>
      <w:r>
        <w:tab/>
        <w:t>measuredFrequenciesSN</w:t>
      </w:r>
      <w:r>
        <w:tab/>
      </w:r>
      <w:r>
        <w:tab/>
      </w:r>
      <w:r>
        <w:tab/>
      </w:r>
      <w:r>
        <w:tab/>
      </w:r>
      <w:r>
        <w:rPr>
          <w:color w:val="993366"/>
        </w:rPr>
        <w:t>SEQUENCE</w:t>
      </w:r>
      <w:r>
        <w:t xml:space="preserve"> (</w:t>
      </w:r>
      <w:r>
        <w:rPr>
          <w:color w:val="993366"/>
        </w:rPr>
        <w:t>SIZE</w:t>
      </w:r>
      <w:r>
        <w:t xml:space="preserve"> (1..maxMeasFreqsSN))</w:t>
      </w:r>
      <w:r>
        <w:tab/>
        <w:t>OF NR-FreqInfo</w:t>
      </w:r>
      <w:r>
        <w:tab/>
      </w:r>
      <w:r>
        <w:rPr>
          <w:color w:val="993366"/>
        </w:rPr>
        <w:t>OPTIONAL</w:t>
      </w:r>
      <w:r>
        <w:t>,</w:t>
      </w:r>
    </w:p>
    <w:p w14:paraId="0C0B6519" w14:textId="77777777" w:rsidR="00BB76AD" w:rsidRDefault="00BB76AD" w:rsidP="00BB76AD">
      <w:pPr>
        <w:pStyle w:val="PL"/>
      </w:pPr>
      <w:r>
        <w:tab/>
        <w:t>...</w:t>
      </w:r>
    </w:p>
    <w:p w14:paraId="2C321C11" w14:textId="77777777" w:rsidR="00BB76AD" w:rsidRDefault="00BB76AD" w:rsidP="00BB76AD">
      <w:pPr>
        <w:pStyle w:val="PL"/>
      </w:pPr>
      <w:r>
        <w:t>}</w:t>
      </w:r>
    </w:p>
    <w:p w14:paraId="196B838E" w14:textId="77777777" w:rsidR="00BB76AD" w:rsidRDefault="00BB76AD" w:rsidP="00BB76AD">
      <w:pPr>
        <w:pStyle w:val="PL"/>
      </w:pPr>
    </w:p>
    <w:bookmarkEnd w:id="17188"/>
    <w:p w14:paraId="4CA2AE16" w14:textId="77777777" w:rsidR="00BB76AD" w:rsidRDefault="00BB76AD" w:rsidP="00BB76AD">
      <w:pPr>
        <w:pStyle w:val="PL"/>
      </w:pPr>
      <w:r>
        <w:t xml:space="preserve">NR-FreqInfo ::= </w:t>
      </w:r>
      <w:r>
        <w:rPr>
          <w:color w:val="993366"/>
        </w:rPr>
        <w:t>SEQUENCE</w:t>
      </w:r>
      <w:r>
        <w:t xml:space="preserve"> {</w:t>
      </w:r>
    </w:p>
    <w:p w14:paraId="17FD511F" w14:textId="77777777" w:rsidR="00BB76AD" w:rsidRDefault="00BB76AD" w:rsidP="00BB76AD">
      <w:pPr>
        <w:pStyle w:val="PL"/>
      </w:pPr>
      <w:r>
        <w:tab/>
        <w:t xml:space="preserve">measuredFrequency </w:t>
      </w:r>
      <w:r>
        <w:tab/>
      </w:r>
      <w:r>
        <w:tab/>
      </w:r>
      <w:r>
        <w:tab/>
      </w:r>
      <w:r>
        <w:tab/>
      </w:r>
      <w:r>
        <w:tab/>
        <w:t>ARFCN-ValueNR</w:t>
      </w:r>
      <w:r>
        <w:tab/>
      </w:r>
      <w:r>
        <w:tab/>
      </w:r>
      <w:r>
        <w:tab/>
      </w:r>
      <w:r>
        <w:tab/>
      </w:r>
      <w:r>
        <w:tab/>
      </w:r>
      <w:r>
        <w:tab/>
      </w:r>
      <w:r>
        <w:tab/>
      </w:r>
      <w:r>
        <w:tab/>
      </w:r>
      <w:r>
        <w:tab/>
      </w:r>
      <w:r>
        <w:rPr>
          <w:color w:val="993366"/>
        </w:rPr>
        <w:t>OPTIONAL</w:t>
      </w:r>
      <w:r>
        <w:t>,</w:t>
      </w:r>
    </w:p>
    <w:p w14:paraId="6C1DBE8B" w14:textId="77777777" w:rsidR="00BB76AD" w:rsidRDefault="00BB76AD" w:rsidP="00BB76AD">
      <w:pPr>
        <w:pStyle w:val="PL"/>
      </w:pPr>
      <w:r>
        <w:tab/>
        <w:t>...</w:t>
      </w:r>
    </w:p>
    <w:p w14:paraId="4C23C1BF" w14:textId="77777777" w:rsidR="00BB76AD" w:rsidRDefault="00BB76AD" w:rsidP="00BB76AD">
      <w:pPr>
        <w:pStyle w:val="PL"/>
      </w:pPr>
      <w:r>
        <w:t>}</w:t>
      </w:r>
    </w:p>
    <w:p w14:paraId="12CCA1EB" w14:textId="77777777" w:rsidR="00BB76AD" w:rsidRDefault="00BB76AD" w:rsidP="00BB76AD">
      <w:pPr>
        <w:pStyle w:val="PL"/>
        <w:rPr>
          <w:lang w:eastAsia="en-US"/>
        </w:rPr>
      </w:pPr>
    </w:p>
    <w:p w14:paraId="4F6C6C91" w14:textId="77777777" w:rsidR="00BB76AD" w:rsidRDefault="00BB76AD" w:rsidP="00BB76AD">
      <w:pPr>
        <w:pStyle w:val="PL"/>
      </w:pPr>
      <w:r>
        <w:t>ConfigRestrictModReqSCG ::=</w:t>
      </w:r>
      <w:r>
        <w:tab/>
      </w:r>
      <w:r>
        <w:tab/>
      </w:r>
      <w:r>
        <w:tab/>
      </w:r>
      <w:r>
        <w:rPr>
          <w:color w:val="993366"/>
        </w:rPr>
        <w:t>SEQUENCE</w:t>
      </w:r>
      <w:r>
        <w:t xml:space="preserve"> {</w:t>
      </w:r>
    </w:p>
    <w:p w14:paraId="0D8DD95C" w14:textId="77777777" w:rsidR="00BB76AD" w:rsidRDefault="00BB76AD" w:rsidP="00BB76AD">
      <w:pPr>
        <w:pStyle w:val="PL"/>
      </w:pPr>
      <w:r>
        <w:tab/>
      </w:r>
      <w:commentRangeStart w:id="17193"/>
      <w:r>
        <w:t>requestedBC-MRDC</w:t>
      </w:r>
      <w:r>
        <w:tab/>
      </w:r>
      <w:r>
        <w:tab/>
      </w:r>
      <w:r>
        <w:tab/>
      </w:r>
      <w:r>
        <w:tab/>
      </w:r>
      <w:r>
        <w:tab/>
        <w:t>BandCombinationIn</w:t>
      </w:r>
      <w:ins w:id="17194" w:author="Rapporteur" w:date="2018-07-10T07:12:00Z">
        <w:r>
          <w:t>foSN</w:t>
        </w:r>
      </w:ins>
      <w:del w:id="17195" w:author="Rapporteur" w:date="2018-07-10T07:12:00Z">
        <w:r w:rsidDel="008639B4">
          <w:delText>dex</w:delText>
        </w:r>
      </w:del>
      <w:r>
        <w:tab/>
      </w:r>
      <w:r>
        <w:tab/>
      </w:r>
      <w:r>
        <w:tab/>
      </w:r>
      <w:r>
        <w:tab/>
      </w:r>
      <w:r>
        <w:tab/>
      </w:r>
      <w:r>
        <w:tab/>
      </w:r>
      <w:r>
        <w:tab/>
      </w:r>
      <w:r>
        <w:rPr>
          <w:color w:val="993366"/>
        </w:rPr>
        <w:t>OPTIONAL</w:t>
      </w:r>
      <w:r>
        <w:t>,</w:t>
      </w:r>
      <w:commentRangeEnd w:id="17193"/>
      <w:r>
        <w:rPr>
          <w:rStyle w:val="CommentReference"/>
          <w:rFonts w:ascii="Arial" w:eastAsia="Times New Roman" w:hAnsi="Arial"/>
          <w:lang w:eastAsia="ja-JP"/>
        </w:rPr>
        <w:commentReference w:id="17193"/>
      </w:r>
    </w:p>
    <w:p w14:paraId="15D85A5E" w14:textId="77777777" w:rsidR="00BB76AD" w:rsidRDefault="00BB76AD" w:rsidP="00BB76AD">
      <w:pPr>
        <w:pStyle w:val="PL"/>
      </w:pPr>
      <w:r>
        <w:tab/>
        <w:t>requestedP-MaxFR1</w:t>
      </w:r>
      <w:r>
        <w:tab/>
      </w:r>
      <w:r>
        <w:tab/>
      </w:r>
      <w:r>
        <w:tab/>
      </w:r>
      <w:r>
        <w:tab/>
        <w:t>P-Max</w:t>
      </w:r>
      <w:r>
        <w:tab/>
      </w:r>
      <w:r>
        <w:tab/>
      </w:r>
      <w:r>
        <w:tab/>
      </w:r>
      <w:r>
        <w:tab/>
      </w:r>
      <w:r>
        <w:tab/>
      </w:r>
      <w:r>
        <w:tab/>
      </w:r>
      <w:r>
        <w:tab/>
      </w:r>
      <w:r>
        <w:tab/>
      </w:r>
      <w:r>
        <w:tab/>
      </w:r>
      <w:r>
        <w:tab/>
      </w:r>
      <w:r>
        <w:tab/>
      </w:r>
      <w:r>
        <w:tab/>
      </w:r>
      <w:r>
        <w:rPr>
          <w:color w:val="993366"/>
        </w:rPr>
        <w:t>OPTIONAL</w:t>
      </w:r>
      <w:r>
        <w:t>,</w:t>
      </w:r>
    </w:p>
    <w:p w14:paraId="280F879D" w14:textId="77777777" w:rsidR="00BB76AD" w:rsidRDefault="00BB76AD" w:rsidP="00BB76AD">
      <w:pPr>
        <w:pStyle w:val="PL"/>
      </w:pPr>
      <w:r>
        <w:tab/>
        <w:t>...</w:t>
      </w:r>
    </w:p>
    <w:p w14:paraId="76D2661A" w14:textId="77777777" w:rsidR="00BB76AD" w:rsidRDefault="00BB76AD" w:rsidP="00BB76AD">
      <w:pPr>
        <w:pStyle w:val="PL"/>
      </w:pPr>
      <w:r>
        <w:t>}</w:t>
      </w:r>
    </w:p>
    <w:p w14:paraId="00A3EC02" w14:textId="77777777" w:rsidR="00BB76AD" w:rsidRDefault="00BB76AD" w:rsidP="00BB76AD">
      <w:pPr>
        <w:pStyle w:val="PL"/>
      </w:pPr>
    </w:p>
    <w:p w14:paraId="2BA1C63F" w14:textId="77777777" w:rsidR="00BB76AD" w:rsidRDefault="00BB76AD" w:rsidP="00BB76AD">
      <w:pPr>
        <w:pStyle w:val="PL"/>
      </w:pPr>
      <w:r>
        <w:t xml:space="preserve">BandCombinationIndex ::= </w:t>
      </w:r>
      <w:r>
        <w:rPr>
          <w:color w:val="993366"/>
        </w:rPr>
        <w:t>INTEGER</w:t>
      </w:r>
      <w:r>
        <w:t xml:space="preserve"> (1..maxBandComb)</w:t>
      </w:r>
    </w:p>
    <w:p w14:paraId="783F173B" w14:textId="77777777" w:rsidR="00BB76AD" w:rsidRDefault="00BB76AD" w:rsidP="00BB76AD">
      <w:pPr>
        <w:pStyle w:val="PL"/>
        <w:rPr>
          <w:rFonts w:eastAsia="PMingLiU"/>
          <w:lang w:eastAsia="zh-TW"/>
        </w:rPr>
      </w:pPr>
    </w:p>
    <w:p w14:paraId="276B2E8E" w14:textId="77777777" w:rsidR="00BB76AD" w:rsidRDefault="00BB76AD" w:rsidP="00BB76AD">
      <w:pPr>
        <w:pStyle w:val="PL"/>
        <w:rPr>
          <w:ins w:id="17197" w:author="Rapporteur" w:date="2018-07-10T07:13:00Z"/>
        </w:rPr>
      </w:pPr>
      <w:ins w:id="17198" w:author="Rapporteur" w:date="2018-07-10T07:13:00Z">
        <w:r>
          <w:rPr>
            <w:lang w:eastAsia="ja-JP"/>
          </w:rPr>
          <w:t>BandCombinationInfoSN ::=</w:t>
        </w:r>
        <w:r>
          <w:rPr>
            <w:lang w:eastAsia="ja-JP"/>
          </w:rPr>
          <w:tab/>
        </w:r>
        <w:r>
          <w:rPr>
            <w:color w:val="993366"/>
          </w:rPr>
          <w:t>SEQUENCE</w:t>
        </w:r>
        <w:r>
          <w:t xml:space="preserve"> {</w:t>
        </w:r>
      </w:ins>
    </w:p>
    <w:p w14:paraId="55E5C00C" w14:textId="77777777" w:rsidR="00BB76AD" w:rsidRDefault="00BB76AD" w:rsidP="00BB76AD">
      <w:pPr>
        <w:pStyle w:val="PL"/>
        <w:rPr>
          <w:ins w:id="17199" w:author="Rapporteur" w:date="2018-07-10T07:13:00Z"/>
        </w:rPr>
      </w:pPr>
      <w:ins w:id="17200" w:author="Rapporteur" w:date="2018-07-10T07:13:00Z">
        <w:r>
          <w:tab/>
          <w:t>bandCombinationIndex</w:t>
        </w:r>
        <w:r>
          <w:tab/>
        </w:r>
        <w:r>
          <w:tab/>
        </w:r>
        <w:r>
          <w:tab/>
        </w:r>
        <w:r>
          <w:tab/>
          <w:t>BandCombinationIndex,</w:t>
        </w:r>
      </w:ins>
    </w:p>
    <w:p w14:paraId="6A056A9E" w14:textId="77777777" w:rsidR="00BB76AD" w:rsidRDefault="00BB76AD" w:rsidP="00BB76AD">
      <w:pPr>
        <w:pStyle w:val="PL"/>
        <w:rPr>
          <w:ins w:id="17201" w:author="Rapporteur" w:date="2018-07-10T07:13:00Z"/>
        </w:rPr>
      </w:pPr>
      <w:ins w:id="17202" w:author="Rapporteur" w:date="2018-07-10T07:13:00Z">
        <w:r>
          <w:tab/>
          <w:t>requestedFeatureSets</w:t>
        </w:r>
        <w:r>
          <w:tab/>
        </w:r>
        <w:r>
          <w:tab/>
        </w:r>
        <w:r>
          <w:tab/>
        </w:r>
        <w:r>
          <w:tab/>
          <w:t>FeatureSetEntryIndex</w:t>
        </w:r>
      </w:ins>
    </w:p>
    <w:p w14:paraId="6CD81C91" w14:textId="77777777" w:rsidR="00BB76AD" w:rsidRDefault="00BB76AD" w:rsidP="00BB76AD">
      <w:pPr>
        <w:pStyle w:val="PL"/>
        <w:rPr>
          <w:ins w:id="17203" w:author="Rapporteur" w:date="2018-07-10T07:13:00Z"/>
        </w:rPr>
      </w:pPr>
      <w:ins w:id="17204" w:author="Rapporteur" w:date="2018-07-10T07:13:00Z">
        <w:r>
          <w:t>}</w:t>
        </w:r>
      </w:ins>
    </w:p>
    <w:p w14:paraId="39CCD977" w14:textId="77777777" w:rsidR="00BB76AD" w:rsidRDefault="00BB76AD" w:rsidP="00BB76AD">
      <w:pPr>
        <w:pStyle w:val="PL"/>
        <w:rPr>
          <w:ins w:id="17205" w:author="Rapporteur" w:date="2018-07-10T07:13:00Z"/>
        </w:rPr>
      </w:pPr>
    </w:p>
    <w:p w14:paraId="02BF8E90" w14:textId="77777777" w:rsidR="00BB76AD" w:rsidRDefault="00BB76AD" w:rsidP="00BB76AD">
      <w:pPr>
        <w:pStyle w:val="PL"/>
      </w:pPr>
      <w:r>
        <w:t>FR-InfoList ::=</w:t>
      </w:r>
      <w:r>
        <w:tab/>
        <w:t>SEQUENCE (SIZE (1..maxNrofServingCells-1)) OF FR-Info</w:t>
      </w:r>
    </w:p>
    <w:p w14:paraId="09CCE61C" w14:textId="77777777" w:rsidR="00BB76AD" w:rsidRDefault="00BB76AD" w:rsidP="00BB76AD">
      <w:pPr>
        <w:pStyle w:val="PL"/>
      </w:pPr>
    </w:p>
    <w:p w14:paraId="14A471B4" w14:textId="77777777" w:rsidR="00BB76AD" w:rsidRDefault="00BB76AD" w:rsidP="00BB76AD">
      <w:pPr>
        <w:pStyle w:val="PL"/>
      </w:pPr>
      <w:r>
        <w:t>FR-Info ::=</w:t>
      </w:r>
      <w:r>
        <w:tab/>
        <w:t>SEQUENCE {</w:t>
      </w:r>
    </w:p>
    <w:p w14:paraId="03AAD356" w14:textId="77777777" w:rsidR="00BB76AD" w:rsidRDefault="00BB76AD" w:rsidP="00BB76AD">
      <w:pPr>
        <w:pStyle w:val="PL"/>
      </w:pPr>
      <w:r>
        <w:tab/>
        <w:t>servCellIndex</w:t>
      </w:r>
      <w:r>
        <w:tab/>
      </w:r>
      <w:r>
        <w:tab/>
        <w:t>ServCellIndex,</w:t>
      </w:r>
    </w:p>
    <w:p w14:paraId="4B7A4360" w14:textId="77777777" w:rsidR="00BB76AD" w:rsidRDefault="00BB76AD" w:rsidP="00BB76AD">
      <w:pPr>
        <w:pStyle w:val="PL"/>
      </w:pPr>
      <w:r>
        <w:tab/>
        <w:t>fr-Type</w:t>
      </w:r>
      <w:r>
        <w:tab/>
      </w:r>
      <w:r>
        <w:tab/>
      </w:r>
      <w:r>
        <w:tab/>
      </w:r>
      <w:r>
        <w:tab/>
        <w:t>ENUMERATED {fr1, fr2}</w:t>
      </w:r>
    </w:p>
    <w:p w14:paraId="2C7793C1" w14:textId="77777777" w:rsidR="00BB76AD" w:rsidRDefault="00BB76AD" w:rsidP="00BB76AD">
      <w:pPr>
        <w:pStyle w:val="PL"/>
      </w:pPr>
      <w:r>
        <w:t>}</w:t>
      </w:r>
    </w:p>
    <w:p w14:paraId="026C150E" w14:textId="77777777" w:rsidR="00BB76AD" w:rsidRDefault="00BB76AD" w:rsidP="00BB76AD">
      <w:pPr>
        <w:pStyle w:val="PL"/>
        <w:rPr>
          <w:rFonts w:eastAsia="MS Mincho"/>
        </w:rPr>
      </w:pPr>
    </w:p>
    <w:p w14:paraId="07706792" w14:textId="77777777" w:rsidR="00BB76AD" w:rsidRDefault="00BB76AD" w:rsidP="00BB76AD">
      <w:pPr>
        <w:pStyle w:val="PL"/>
        <w:rPr>
          <w:color w:val="808080"/>
        </w:rPr>
      </w:pPr>
      <w:r>
        <w:rPr>
          <w:color w:val="808080"/>
        </w:rPr>
        <w:t>-- TAG-CG-CONFIG-STOP</w:t>
      </w:r>
    </w:p>
    <w:p w14:paraId="7E420954" w14:textId="77777777" w:rsidR="00BB76AD" w:rsidRDefault="00BB76AD" w:rsidP="00BB76AD">
      <w:pPr>
        <w:pStyle w:val="PL"/>
        <w:rPr>
          <w:color w:val="808080"/>
        </w:rPr>
      </w:pPr>
      <w:r>
        <w:rPr>
          <w:color w:val="808080"/>
        </w:rPr>
        <w:t>-- ASN1STOP</w:t>
      </w:r>
    </w:p>
    <w:p w14:paraId="466CE2AD" w14:textId="77777777" w:rsidR="00BB76AD" w:rsidRDefault="00BB76AD" w:rsidP="00BB76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76AD" w14:paraId="079C3EBB"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5A40EBA0" w14:textId="77777777" w:rsidR="00BB76AD" w:rsidRDefault="00BB76AD" w:rsidP="00714130">
            <w:pPr>
              <w:pStyle w:val="TAH"/>
            </w:pPr>
            <w:r>
              <w:rPr>
                <w:i/>
              </w:rPr>
              <w:t xml:space="preserve">CG-Config </w:t>
            </w:r>
            <w:r>
              <w:t>field descriptions</w:t>
            </w:r>
          </w:p>
        </w:tc>
      </w:tr>
      <w:tr w:rsidR="00BB76AD" w14:paraId="1F6D6243"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101F4B1A" w14:textId="77777777" w:rsidR="00BB76AD" w:rsidRDefault="00BB76AD" w:rsidP="00714130">
            <w:pPr>
              <w:pStyle w:val="TAL"/>
              <w:rPr>
                <w:b/>
                <w:i/>
              </w:rPr>
            </w:pPr>
            <w:r>
              <w:rPr>
                <w:b/>
                <w:i/>
              </w:rPr>
              <w:t>candidateCellInfoListSN</w:t>
            </w:r>
          </w:p>
          <w:p w14:paraId="1B90DCA5" w14:textId="77777777" w:rsidR="00BB76AD" w:rsidRDefault="00BB76AD" w:rsidP="00714130">
            <w:pPr>
              <w:pStyle w:val="TAL"/>
            </w:pPr>
            <w:r>
              <w:t>Contains information regarding cells that the source secondary node suggests the target secondary gNB to consider configuring.</w:t>
            </w:r>
          </w:p>
        </w:tc>
      </w:tr>
      <w:tr w:rsidR="00BB76AD" w14:paraId="1D898A9E"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425F6048" w14:textId="77777777" w:rsidR="00BB76AD" w:rsidRDefault="00BB76AD" w:rsidP="00714130">
            <w:pPr>
              <w:pStyle w:val="TAL"/>
              <w:rPr>
                <w:b/>
                <w:i/>
              </w:rPr>
            </w:pPr>
            <w:r>
              <w:rPr>
                <w:b/>
                <w:i/>
              </w:rPr>
              <w:t>fr-InfoListSCG</w:t>
            </w:r>
          </w:p>
          <w:p w14:paraId="5FFD8FFB" w14:textId="77777777" w:rsidR="00BB76AD" w:rsidRDefault="00BB76AD" w:rsidP="00714130">
            <w:pPr>
              <w:pStyle w:val="TAL"/>
            </w:pPr>
            <w:r>
              <w:t>Contains information of FR information of serving cells.</w:t>
            </w:r>
          </w:p>
        </w:tc>
      </w:tr>
      <w:tr w:rsidR="00BB76AD" w14:paraId="0A4F45ED"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4097A198" w14:textId="77777777" w:rsidR="00BB76AD" w:rsidRDefault="00BB76AD" w:rsidP="00714130">
            <w:pPr>
              <w:pStyle w:val="TAL"/>
              <w:rPr>
                <w:b/>
                <w:i/>
              </w:rPr>
            </w:pPr>
            <w:r>
              <w:rPr>
                <w:b/>
                <w:i/>
              </w:rPr>
              <w:t>measuredFrequenciesSN</w:t>
            </w:r>
          </w:p>
          <w:p w14:paraId="141F2807" w14:textId="77777777" w:rsidR="00BB76AD" w:rsidRDefault="00BB76AD" w:rsidP="00714130">
            <w:pPr>
              <w:pStyle w:val="TAL"/>
            </w:pPr>
            <w:r>
              <w:t>Used by SN to indicate a list of frequencies measured by the UE.</w:t>
            </w:r>
          </w:p>
        </w:tc>
      </w:tr>
      <w:tr w:rsidR="00BB76AD" w14:paraId="35C3C605"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1E3A3D1D" w14:textId="77777777" w:rsidR="00BB76AD" w:rsidRDefault="00BB76AD" w:rsidP="00714130">
            <w:pPr>
              <w:pStyle w:val="TAL"/>
              <w:rPr>
                <w:b/>
                <w:i/>
              </w:rPr>
            </w:pPr>
            <w:r>
              <w:rPr>
                <w:b/>
                <w:i/>
              </w:rPr>
              <w:t>requestedP-MaxFR1</w:t>
            </w:r>
          </w:p>
          <w:p w14:paraId="3B4734DD" w14:textId="77777777" w:rsidR="00BB76AD" w:rsidRDefault="00BB76AD" w:rsidP="00714130">
            <w:pPr>
              <w:pStyle w:val="TAL"/>
            </w:pPr>
            <w:r>
              <w:t>IRequested value for the maximum power for FR1 (see TS 38.104 [12]) the UE can use in NR SCG.</w:t>
            </w:r>
          </w:p>
        </w:tc>
      </w:tr>
      <w:tr w:rsidR="00BB76AD" w14:paraId="08691C6A"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32908F73" w14:textId="77777777" w:rsidR="00BB76AD" w:rsidRDefault="00BB76AD" w:rsidP="00714130">
            <w:pPr>
              <w:pStyle w:val="TAL"/>
              <w:rPr>
                <w:b/>
                <w:bCs/>
                <w:i/>
                <w:iCs/>
              </w:rPr>
            </w:pPr>
            <w:r>
              <w:rPr>
                <w:b/>
                <w:bCs/>
                <w:i/>
                <w:iCs/>
              </w:rPr>
              <w:t>requestedBC-MRDC</w:t>
            </w:r>
          </w:p>
          <w:p w14:paraId="6EDBFC40" w14:textId="77777777" w:rsidR="00BB76AD" w:rsidRDefault="00BB76AD" w:rsidP="00714130">
            <w:pPr>
              <w:pStyle w:val="TAL"/>
            </w:pPr>
            <w:r>
              <w:t xml:space="preserve">Used to request configuring an NR band combination </w:t>
            </w:r>
            <w:ins w:id="17206" w:author="Rapporteur" w:date="2018-07-10T07:19:00Z">
              <w:r>
                <w:t xml:space="preserve">and corresponding feature sets </w:t>
              </w:r>
            </w:ins>
            <w:r>
              <w:t xml:space="preserve">which </w:t>
            </w:r>
            <w:del w:id="17207" w:author="Rapporteur" w:date="2018-07-10T07:19:00Z">
              <w:r w:rsidDel="008D7EC4">
                <w:delText xml:space="preserve">is </w:delText>
              </w:r>
            </w:del>
            <w:ins w:id="17208" w:author="Rapporteur" w:date="2018-07-10T07:19:00Z">
              <w:r>
                <w:t>a</w:t>
              </w:r>
            </w:ins>
            <w:ins w:id="17209" w:author="Rapporteur" w:date="2018-07-10T07:20:00Z">
              <w:r>
                <w:t>re</w:t>
              </w:r>
            </w:ins>
            <w:ins w:id="17210" w:author="Rapporteur" w:date="2018-07-10T07:19:00Z">
              <w:r>
                <w:t xml:space="preserve"> </w:t>
              </w:r>
            </w:ins>
            <w:r>
              <w:t xml:space="preserve">forbidden to use by MN. </w:t>
            </w:r>
            <w:del w:id="17211" w:author="Rapporteur" w:date="2018-07-10T07:20:00Z">
              <w:r w:rsidDel="008D7EC4">
                <w:delText>Each entry refers to a band combination numbered according to supportedBandCombination in the UE-MRDC-Capability.</w:delText>
              </w:r>
            </w:del>
          </w:p>
        </w:tc>
      </w:tr>
      <w:tr w:rsidR="00BB76AD" w:rsidDel="008D7EC4" w14:paraId="4942051A" w14:textId="77777777" w:rsidTr="00714130">
        <w:trPr>
          <w:del w:id="17212" w:author="Rapporteur" w:date="2018-07-10T07:20:00Z"/>
        </w:trPr>
        <w:tc>
          <w:tcPr>
            <w:tcW w:w="14173" w:type="dxa"/>
            <w:tcBorders>
              <w:top w:val="single" w:sz="4" w:space="0" w:color="auto"/>
              <w:left w:val="single" w:sz="4" w:space="0" w:color="auto"/>
              <w:bottom w:val="single" w:sz="4" w:space="0" w:color="auto"/>
              <w:right w:val="single" w:sz="4" w:space="0" w:color="auto"/>
            </w:tcBorders>
          </w:tcPr>
          <w:p w14:paraId="4373B70B" w14:textId="77777777" w:rsidR="00BB76AD" w:rsidDel="008D7EC4" w:rsidRDefault="00BB76AD" w:rsidP="00714130">
            <w:pPr>
              <w:pStyle w:val="TAL"/>
              <w:rPr>
                <w:del w:id="17213" w:author="Rapporteur" w:date="2018-07-10T07:20:00Z"/>
              </w:rPr>
            </w:pPr>
          </w:p>
        </w:tc>
      </w:tr>
      <w:tr w:rsidR="00BB76AD" w14:paraId="5AA73D8F"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04CA83B3" w14:textId="77777777" w:rsidR="00BB76AD" w:rsidRDefault="00BB76AD" w:rsidP="00714130">
            <w:pPr>
              <w:pStyle w:val="TAL"/>
              <w:rPr>
                <w:b/>
                <w:i/>
              </w:rPr>
            </w:pPr>
            <w:r>
              <w:rPr>
                <w:b/>
                <w:i/>
              </w:rPr>
              <w:t>scg-CellGroupConfig</w:t>
            </w:r>
          </w:p>
          <w:p w14:paraId="682B27EA" w14:textId="77777777" w:rsidR="00BB76AD" w:rsidRDefault="00BB76AD" w:rsidP="00714130">
            <w:pPr>
              <w:pStyle w:val="TAL"/>
            </w:pPr>
            <w:r>
              <w:t>Contains the RRCReconfiguration message, used to (re-)configure the SCG configuration upon SCG establishment or modification, as generated (entirely) by the (target) SgNB</w:t>
            </w:r>
          </w:p>
        </w:tc>
      </w:tr>
      <w:tr w:rsidR="00BB76AD" w14:paraId="265B3C4E"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5CF172F6" w14:textId="77777777" w:rsidR="00BB76AD" w:rsidRDefault="00BB76AD" w:rsidP="00714130">
            <w:pPr>
              <w:pStyle w:val="TAL"/>
              <w:rPr>
                <w:b/>
                <w:i/>
              </w:rPr>
            </w:pPr>
            <w:r>
              <w:rPr>
                <w:b/>
                <w:i/>
              </w:rPr>
              <w:t>scg-RB-Config</w:t>
            </w:r>
          </w:p>
          <w:p w14:paraId="35D4234E" w14:textId="77777777" w:rsidR="00BB76AD" w:rsidRDefault="00BB76AD" w:rsidP="00714130">
            <w:pPr>
              <w:pStyle w:val="TAL"/>
            </w:pPr>
            <w:r>
              <w:t>Contains the IE RadioBearerConfig, used to establish or reconfigure the SCG configuration, used to (re-)configure the SCG RB configuration upon SCG establishment or modification, as generated (entirely) by the (target) SgNB</w:t>
            </w:r>
          </w:p>
        </w:tc>
      </w:tr>
      <w:tr w:rsidR="00BB76AD" w14:paraId="5E974C4C"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1525556E" w14:textId="77777777" w:rsidR="00BB76AD" w:rsidRDefault="00BB76AD" w:rsidP="00714130">
            <w:pPr>
              <w:pStyle w:val="TAL"/>
              <w:rPr>
                <w:b/>
                <w:i/>
              </w:rPr>
            </w:pPr>
            <w:r>
              <w:rPr>
                <w:b/>
                <w:i/>
              </w:rPr>
              <w:t>selectedBandCombinationNR</w:t>
            </w:r>
          </w:p>
          <w:p w14:paraId="544B0F50" w14:textId="77777777" w:rsidR="00BB76AD" w:rsidRDefault="00BB76AD" w:rsidP="00714130">
            <w:pPr>
              <w:pStyle w:val="TAL"/>
            </w:pPr>
            <w:r>
              <w:t>Indicates the band combination selected by SN for the EN-DC.</w:t>
            </w:r>
          </w:p>
        </w:tc>
      </w:tr>
      <w:tr w:rsidR="00BB76AD" w14:paraId="07CD2BAE"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6D56F073" w14:textId="77777777" w:rsidR="00BB76AD" w:rsidRDefault="00BB76AD" w:rsidP="00714130">
            <w:pPr>
              <w:pStyle w:val="TAL"/>
              <w:rPr>
                <w:b/>
                <w:i/>
              </w:rPr>
            </w:pPr>
            <w:r>
              <w:rPr>
                <w:b/>
                <w:i/>
              </w:rPr>
              <w:t>configRestrictModReq</w:t>
            </w:r>
          </w:p>
          <w:p w14:paraId="3B535ABF" w14:textId="77777777" w:rsidR="00BB76AD" w:rsidRDefault="00BB76AD" w:rsidP="00714130">
            <w:pPr>
              <w:pStyle w:val="TAL"/>
            </w:pPr>
            <w:r>
              <w:t>Used by SN to request changes to SCG configuration restrictions previously set by MN to ensure UE capabilities are respected. E.g. can used to request configuring an NR band combination whose use MN has previously forbidden.</w:t>
            </w:r>
          </w:p>
        </w:tc>
      </w:tr>
    </w:tbl>
    <w:p w14:paraId="651160F7" w14:textId="77777777" w:rsidR="00BB76AD" w:rsidRDefault="00BB76AD" w:rsidP="00BB76AD">
      <w:pPr>
        <w:rPr>
          <w:ins w:id="17214" w:author="Rapporteur" w:date="2018-07-10T07:16:00Z"/>
          <w:lang w:eastAsia="en-US"/>
        </w:rPr>
      </w:pPr>
    </w:p>
    <w:tbl>
      <w:tblPr>
        <w:tblStyle w:val="TableGrid"/>
        <w:tblW w:w="14173" w:type="dxa"/>
        <w:tblLook w:val="04A0" w:firstRow="1" w:lastRow="0" w:firstColumn="1" w:lastColumn="0" w:noHBand="0" w:noVBand="1"/>
      </w:tblPr>
      <w:tblGrid>
        <w:gridCol w:w="14173"/>
      </w:tblGrid>
      <w:tr w:rsidR="00BB76AD" w14:paraId="338C44F3" w14:textId="77777777" w:rsidTr="00714130">
        <w:trPr>
          <w:ins w:id="17215"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66C1CAC1" w14:textId="77777777" w:rsidR="00BB76AD" w:rsidRDefault="00BB76AD" w:rsidP="00714130">
            <w:pPr>
              <w:pStyle w:val="TAH"/>
              <w:rPr>
                <w:ins w:id="17216" w:author="Rapporteur" w:date="2018-07-10T07:16:00Z"/>
                <w:rFonts w:eastAsia="Calibri"/>
              </w:rPr>
            </w:pPr>
            <w:ins w:id="17217" w:author="Rapporteur" w:date="2018-07-10T07:16:00Z">
              <w:r>
                <w:rPr>
                  <w:i/>
                </w:rPr>
                <w:t>BandCombinationInfoSN field descriptions</w:t>
              </w:r>
            </w:ins>
          </w:p>
        </w:tc>
      </w:tr>
      <w:tr w:rsidR="00BB76AD" w14:paraId="3199E1D6" w14:textId="77777777" w:rsidTr="00714130">
        <w:trPr>
          <w:ins w:id="17218"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273DFB44" w14:textId="77777777" w:rsidR="00BB76AD" w:rsidRDefault="00BB76AD" w:rsidP="00714130">
            <w:pPr>
              <w:pStyle w:val="TAL"/>
              <w:rPr>
                <w:ins w:id="17219" w:author="Rapporteur" w:date="2018-07-10T07:16:00Z"/>
                <w:rFonts w:eastAsia="Calibri"/>
              </w:rPr>
            </w:pPr>
            <w:ins w:id="17220" w:author="Rapporteur" w:date="2018-07-10T07:16:00Z">
              <w:r>
                <w:rPr>
                  <w:b/>
                  <w:i/>
                </w:rPr>
                <w:t>bandCombinationIndex</w:t>
              </w:r>
            </w:ins>
          </w:p>
          <w:p w14:paraId="0FDD2324" w14:textId="77777777" w:rsidR="00BB76AD" w:rsidRDefault="00BB76AD" w:rsidP="00714130">
            <w:pPr>
              <w:pStyle w:val="TAL"/>
              <w:rPr>
                <w:ins w:id="17221" w:author="Rapporteur" w:date="2018-07-10T07:16:00Z"/>
                <w:rFonts w:eastAsia="Calibri"/>
              </w:rPr>
            </w:pPr>
            <w:ins w:id="17222" w:author="Rapporteur" w:date="2018-07-10T07:16:00Z">
              <w:r>
                <w:t>The position of a band combination in the supportedBandCombinationList</w:t>
              </w:r>
            </w:ins>
          </w:p>
        </w:tc>
      </w:tr>
      <w:tr w:rsidR="00BB76AD" w14:paraId="571BAAEC" w14:textId="77777777" w:rsidTr="00714130">
        <w:trPr>
          <w:ins w:id="17223"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7779ACB3" w14:textId="77777777" w:rsidR="00BB76AD" w:rsidRDefault="00BB76AD" w:rsidP="00714130">
            <w:pPr>
              <w:pStyle w:val="TAL"/>
              <w:rPr>
                <w:ins w:id="17224" w:author="Rapporteur" w:date="2018-07-10T07:16:00Z"/>
                <w:rFonts w:eastAsia="Calibri"/>
              </w:rPr>
            </w:pPr>
            <w:ins w:id="17225" w:author="Rapporteur" w:date="2018-07-10T07:16:00Z">
              <w:r>
                <w:rPr>
                  <w:b/>
                  <w:i/>
                </w:rPr>
                <w:t>requestedFeatureSets</w:t>
              </w:r>
            </w:ins>
          </w:p>
          <w:p w14:paraId="11E346B1" w14:textId="77777777" w:rsidR="00BB76AD" w:rsidRDefault="00BB76AD" w:rsidP="00714130">
            <w:pPr>
              <w:pStyle w:val="TAL"/>
              <w:rPr>
                <w:ins w:id="17226" w:author="Rapporteur" w:date="2018-07-10T07:16:00Z"/>
                <w:rFonts w:eastAsia="Calibri"/>
              </w:rPr>
            </w:pPr>
            <w:ins w:id="17227" w:author="Rapporteur" w:date="2018-07-10T07:16:00Z">
              <w:r>
                <w:t>The position in the FeatureSetCombination which identifies one FeatureSetUplink/Downlink for each band entry in the associated band combination</w:t>
              </w:r>
            </w:ins>
          </w:p>
        </w:tc>
      </w:tr>
    </w:tbl>
    <w:p w14:paraId="5B790988" w14:textId="77777777" w:rsidR="00BB76AD" w:rsidRDefault="00BB76AD" w:rsidP="00BB76AD"/>
    <w:p w14:paraId="4D6F9287" w14:textId="77777777" w:rsidR="00BB76AD" w:rsidRDefault="00BB76AD" w:rsidP="00BB76AD">
      <w:pPr>
        <w:pStyle w:val="Heading4"/>
        <w:rPr>
          <w:i/>
        </w:rPr>
      </w:pPr>
      <w:bookmarkStart w:id="17228" w:name="_Toc510018774"/>
      <w:r>
        <w:rPr>
          <w:i/>
        </w:rPr>
        <w:t>–</w:t>
      </w:r>
      <w:r>
        <w:rPr>
          <w:i/>
        </w:rPr>
        <w:tab/>
      </w:r>
      <w:bookmarkStart w:id="17229" w:name="_Hlk521335002"/>
      <w:r>
        <w:rPr>
          <w:i/>
        </w:rPr>
        <w:t>CG-ConfigInfo</w:t>
      </w:r>
      <w:bookmarkEnd w:id="17228"/>
      <w:bookmarkEnd w:id="17229"/>
    </w:p>
    <w:p w14:paraId="4C552301" w14:textId="77777777" w:rsidR="00BB76AD" w:rsidRDefault="00BB76AD" w:rsidP="00BB76AD">
      <w: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792CAEA8" w14:textId="77777777" w:rsidR="00BB76AD" w:rsidRDefault="00BB76AD" w:rsidP="00BB76AD">
      <w:pPr>
        <w:pStyle w:val="B1"/>
      </w:pPr>
      <w:r>
        <w:t>Direction: Master eNB or gNB to secondary gNB, alternatively CU to DU.</w:t>
      </w:r>
    </w:p>
    <w:p w14:paraId="4235664E" w14:textId="77777777" w:rsidR="00BB76AD" w:rsidRDefault="00BB76AD" w:rsidP="00BB76AD">
      <w:pPr>
        <w:pStyle w:val="TH"/>
      </w:pPr>
      <w:r>
        <w:rPr>
          <w:i/>
        </w:rPr>
        <w:t>CG-ConfigInfo</w:t>
      </w:r>
      <w:r>
        <w:t xml:space="preserve"> message</w:t>
      </w:r>
    </w:p>
    <w:p w14:paraId="15A2A12B" w14:textId="77777777" w:rsidR="00BB76AD" w:rsidRDefault="00BB76AD" w:rsidP="00BB76AD">
      <w:pPr>
        <w:pStyle w:val="PL"/>
        <w:rPr>
          <w:color w:val="808080"/>
        </w:rPr>
      </w:pPr>
      <w:r>
        <w:rPr>
          <w:color w:val="808080"/>
        </w:rPr>
        <w:t>-- ASN1START</w:t>
      </w:r>
    </w:p>
    <w:p w14:paraId="1B0DB881" w14:textId="77777777" w:rsidR="00BB76AD" w:rsidRDefault="00BB76AD" w:rsidP="00BB76AD">
      <w:pPr>
        <w:pStyle w:val="PL"/>
        <w:rPr>
          <w:color w:val="808080"/>
        </w:rPr>
      </w:pPr>
      <w:r>
        <w:rPr>
          <w:color w:val="808080"/>
        </w:rPr>
        <w:t>-- TAG-CG-CONFIG-INFO-START</w:t>
      </w:r>
    </w:p>
    <w:p w14:paraId="786BE415" w14:textId="77777777" w:rsidR="00BB76AD" w:rsidRDefault="00BB76AD" w:rsidP="00BB76AD">
      <w:pPr>
        <w:pStyle w:val="PL"/>
      </w:pPr>
    </w:p>
    <w:p w14:paraId="5E19F4CF" w14:textId="77777777" w:rsidR="00BB76AD" w:rsidRDefault="00BB76AD" w:rsidP="00BB76AD">
      <w:pPr>
        <w:pStyle w:val="PL"/>
      </w:pPr>
      <w:r>
        <w:t>CG-ConfigInfo ::=</w:t>
      </w:r>
      <w:r>
        <w:tab/>
      </w:r>
      <w:r>
        <w:tab/>
      </w:r>
      <w:r>
        <w:tab/>
      </w:r>
      <w:r>
        <w:tab/>
      </w:r>
      <w:r>
        <w:rPr>
          <w:color w:val="993366"/>
        </w:rPr>
        <w:t>SEQUENCE</w:t>
      </w:r>
      <w:r>
        <w:t xml:space="preserve"> {</w:t>
      </w:r>
    </w:p>
    <w:p w14:paraId="24D19AB8" w14:textId="77777777" w:rsidR="00BB76AD" w:rsidRDefault="00BB76AD" w:rsidP="00BB76AD">
      <w:pPr>
        <w:pStyle w:val="PL"/>
      </w:pPr>
      <w:r>
        <w:tab/>
        <w:t>criticalExtensions</w:t>
      </w:r>
      <w:r>
        <w:tab/>
      </w:r>
      <w:r>
        <w:tab/>
      </w:r>
      <w:r>
        <w:tab/>
      </w:r>
      <w:r>
        <w:tab/>
      </w:r>
      <w:r>
        <w:rPr>
          <w:color w:val="993366"/>
        </w:rPr>
        <w:t>CHOICE</w:t>
      </w:r>
      <w:r>
        <w:t xml:space="preserve"> {</w:t>
      </w:r>
    </w:p>
    <w:p w14:paraId="18293F71" w14:textId="77777777" w:rsidR="00BB76AD" w:rsidRDefault="00BB76AD" w:rsidP="00BB76AD">
      <w:pPr>
        <w:pStyle w:val="PL"/>
      </w:pPr>
      <w:r>
        <w:tab/>
      </w:r>
      <w:r>
        <w:tab/>
        <w:t>c1</w:t>
      </w:r>
      <w:r>
        <w:tab/>
      </w:r>
      <w:r>
        <w:tab/>
      </w:r>
      <w:r>
        <w:tab/>
      </w:r>
      <w:r>
        <w:tab/>
      </w:r>
      <w:r>
        <w:tab/>
      </w:r>
      <w:r>
        <w:tab/>
      </w:r>
      <w:r>
        <w:tab/>
      </w:r>
      <w:r>
        <w:tab/>
      </w:r>
      <w:r>
        <w:rPr>
          <w:color w:val="993366"/>
        </w:rPr>
        <w:t>CHOICE</w:t>
      </w:r>
      <w:r>
        <w:t>{</w:t>
      </w:r>
    </w:p>
    <w:p w14:paraId="0173872E" w14:textId="77777777" w:rsidR="00BB76AD" w:rsidRDefault="00BB76AD" w:rsidP="00BB76AD">
      <w:pPr>
        <w:pStyle w:val="PL"/>
      </w:pPr>
      <w:r>
        <w:tab/>
      </w:r>
      <w:r>
        <w:tab/>
      </w:r>
      <w:r>
        <w:tab/>
        <w:t>cg-ConfigInfo</w:t>
      </w:r>
      <w:r>
        <w:tab/>
      </w:r>
      <w:r>
        <w:tab/>
      </w:r>
      <w:r>
        <w:tab/>
      </w:r>
      <w:r>
        <w:tab/>
        <w:t>CG-ConfigInfo-IEs,</w:t>
      </w:r>
    </w:p>
    <w:p w14:paraId="48159ADF" w14:textId="77777777" w:rsidR="00BB76AD" w:rsidRDefault="00BB76AD" w:rsidP="00BB76AD">
      <w:pPr>
        <w:pStyle w:val="PL"/>
        <w:rPr>
          <w:lang w:val="it-IT"/>
        </w:rPr>
      </w:pPr>
      <w:r>
        <w:tab/>
      </w:r>
      <w:r>
        <w:tab/>
      </w:r>
      <w:r>
        <w:tab/>
      </w:r>
      <w:r>
        <w:rPr>
          <w:lang w:val="it-IT"/>
        </w:rPr>
        <w:t xml:space="preserve">spare3 </w:t>
      </w:r>
      <w:r>
        <w:rPr>
          <w:color w:val="993366"/>
          <w:lang w:val="it-IT"/>
        </w:rPr>
        <w:t>NULL</w:t>
      </w:r>
      <w:r>
        <w:rPr>
          <w:lang w:val="it-IT"/>
        </w:rPr>
        <w:t xml:space="preserve">, spare2 </w:t>
      </w:r>
      <w:r>
        <w:rPr>
          <w:color w:val="993366"/>
          <w:lang w:val="it-IT"/>
        </w:rPr>
        <w:t>NULL</w:t>
      </w:r>
      <w:r>
        <w:rPr>
          <w:lang w:val="it-IT"/>
        </w:rPr>
        <w:t xml:space="preserve">, spare1 </w:t>
      </w:r>
      <w:r>
        <w:rPr>
          <w:color w:val="993366"/>
          <w:lang w:val="it-IT"/>
        </w:rPr>
        <w:t>NULL</w:t>
      </w:r>
    </w:p>
    <w:p w14:paraId="7FE32876" w14:textId="77777777" w:rsidR="00BB76AD" w:rsidRDefault="00BB76AD" w:rsidP="00BB76AD">
      <w:pPr>
        <w:pStyle w:val="PL"/>
      </w:pPr>
      <w:r>
        <w:rPr>
          <w:lang w:val="it-IT"/>
        </w:rPr>
        <w:tab/>
      </w:r>
      <w:r>
        <w:rPr>
          <w:lang w:val="it-IT"/>
        </w:rPr>
        <w:tab/>
      </w:r>
      <w:r>
        <w:t>},</w:t>
      </w:r>
    </w:p>
    <w:p w14:paraId="48943F29" w14:textId="77777777" w:rsidR="00BB76AD" w:rsidRDefault="00BB76AD" w:rsidP="00BB76AD">
      <w:pPr>
        <w:pStyle w:val="PL"/>
      </w:pPr>
      <w:r>
        <w:tab/>
      </w:r>
      <w:r>
        <w:tab/>
        <w:t>criticalExtensionsFuture</w:t>
      </w:r>
      <w:r>
        <w:tab/>
      </w:r>
      <w:r>
        <w:tab/>
      </w:r>
      <w:r>
        <w:rPr>
          <w:color w:val="993366"/>
        </w:rPr>
        <w:t>SEQUENCE</w:t>
      </w:r>
      <w:r>
        <w:t xml:space="preserve"> {}</w:t>
      </w:r>
    </w:p>
    <w:p w14:paraId="7A47F151" w14:textId="77777777" w:rsidR="00BB76AD" w:rsidRDefault="00BB76AD" w:rsidP="00BB76AD">
      <w:pPr>
        <w:pStyle w:val="PL"/>
      </w:pPr>
      <w:r>
        <w:tab/>
        <w:t>}</w:t>
      </w:r>
    </w:p>
    <w:p w14:paraId="3501A012" w14:textId="77777777" w:rsidR="00BB76AD" w:rsidRDefault="00BB76AD" w:rsidP="00BB76AD">
      <w:pPr>
        <w:pStyle w:val="PL"/>
      </w:pPr>
      <w:r>
        <w:t>}</w:t>
      </w:r>
    </w:p>
    <w:p w14:paraId="1A669EE5" w14:textId="77777777" w:rsidR="00BB76AD" w:rsidRDefault="00BB76AD" w:rsidP="00BB76AD">
      <w:pPr>
        <w:pStyle w:val="PL"/>
      </w:pPr>
    </w:p>
    <w:p w14:paraId="6DEA6E30" w14:textId="77777777" w:rsidR="00BB76AD" w:rsidRDefault="00BB76AD" w:rsidP="00BB76AD">
      <w:pPr>
        <w:pStyle w:val="PL"/>
      </w:pPr>
      <w:r>
        <w:t>CG-ConfigInfo-IEs ::=</w:t>
      </w:r>
      <w:r>
        <w:tab/>
      </w:r>
      <w:r>
        <w:tab/>
      </w:r>
      <w:r>
        <w:rPr>
          <w:color w:val="993366"/>
        </w:rPr>
        <w:t>SEQUENCE</w:t>
      </w:r>
      <w:r>
        <w:t xml:space="preserve"> {</w:t>
      </w:r>
    </w:p>
    <w:p w14:paraId="55920DB7" w14:textId="77777777" w:rsidR="00BB76AD" w:rsidRDefault="00BB76AD" w:rsidP="00BB76AD">
      <w:pPr>
        <w:pStyle w:val="PL"/>
        <w:rPr>
          <w:color w:val="808080"/>
        </w:rPr>
      </w:pPr>
      <w:bookmarkStart w:id="17230" w:name="_Hlk507692002"/>
      <w:r>
        <w:tab/>
        <w:t>ue-CapabilityInfo</w:t>
      </w:r>
      <w:r>
        <w:tab/>
      </w:r>
      <w:r>
        <w:tab/>
      </w:r>
      <w:r>
        <w:tab/>
      </w:r>
      <w:r>
        <w:rPr>
          <w:color w:val="993366"/>
        </w:rPr>
        <w:t>OCTET STRING</w:t>
      </w:r>
      <w:r>
        <w:t xml:space="preserve"> (CONTAINING UE-CapabilityRAT-ContainerList)</w:t>
      </w:r>
      <w:r>
        <w:tab/>
      </w:r>
      <w:r>
        <w:tab/>
      </w:r>
      <w:r>
        <w:rPr>
          <w:color w:val="993366"/>
        </w:rPr>
        <w:t>OPTIONAL</w:t>
      </w:r>
      <w:r>
        <w:t>,</w:t>
      </w:r>
      <w:r>
        <w:rPr>
          <w:color w:val="808080"/>
        </w:rPr>
        <w:t>-- Cond SN-Addition</w:t>
      </w:r>
    </w:p>
    <w:bookmarkEnd w:id="17230"/>
    <w:p w14:paraId="5F24FD12" w14:textId="73FDA9BB" w:rsidR="00BB76AD" w:rsidRDefault="00BB76AD" w:rsidP="00BB76AD">
      <w:pPr>
        <w:pStyle w:val="PL"/>
      </w:pPr>
      <w:r>
        <w:tab/>
        <w:t>candidateCellInfoListMN</w:t>
      </w:r>
      <w:r>
        <w:tab/>
      </w:r>
      <w:r>
        <w:tab/>
      </w:r>
      <w:r>
        <w:tab/>
        <w:t>MeasResultList2NR</w:t>
      </w:r>
      <w:ins w:id="17231" w:author="Rapporteur SA ASN1" w:date="2018-08-09T12:14:00Z">
        <w:r w:rsidR="00B05A9B">
          <w:rPr>
            <w:rStyle w:val="CommentReference"/>
            <w:rFonts w:ascii="Arial" w:eastAsia="Times New Roman" w:hAnsi="Arial"/>
            <w:lang w:eastAsia="ja-JP"/>
          </w:rPr>
          <w:commentReference w:id="17232"/>
        </w:r>
      </w:ins>
      <w:r>
        <w:tab/>
      </w:r>
      <w:r>
        <w:tab/>
      </w:r>
      <w:r>
        <w:tab/>
      </w:r>
      <w:r>
        <w:tab/>
      </w:r>
      <w:r>
        <w:tab/>
      </w:r>
      <w:r>
        <w:tab/>
      </w:r>
      <w:r>
        <w:tab/>
      </w:r>
      <w:r>
        <w:tab/>
      </w:r>
      <w:r>
        <w:tab/>
      </w:r>
      <w:r>
        <w:rPr>
          <w:color w:val="993366"/>
        </w:rPr>
        <w:t>OPTIONAL</w:t>
      </w:r>
      <w:r>
        <w:t>,</w:t>
      </w:r>
    </w:p>
    <w:p w14:paraId="290D8258" w14:textId="77777777" w:rsidR="00BB76AD" w:rsidRDefault="00BB76AD" w:rsidP="00BB76AD">
      <w:pPr>
        <w:pStyle w:val="PL"/>
      </w:pPr>
      <w:r>
        <w:tab/>
        <w:t>candidateCellInfoListSN</w:t>
      </w:r>
      <w:r>
        <w:tab/>
      </w:r>
      <w:r>
        <w:tab/>
      </w:r>
      <w:r>
        <w:tab/>
      </w:r>
      <w:r>
        <w:rPr>
          <w:color w:val="993366"/>
        </w:rPr>
        <w:t>OCTET STRING</w:t>
      </w:r>
      <w:r>
        <w:t xml:space="preserve"> (CONTAINING MeasResultList2NR)</w:t>
      </w:r>
      <w:r>
        <w:tab/>
      </w:r>
      <w:r>
        <w:tab/>
      </w:r>
      <w:r>
        <w:tab/>
      </w:r>
      <w:r>
        <w:rPr>
          <w:color w:val="993366"/>
        </w:rPr>
        <w:t>OPTIONAL</w:t>
      </w:r>
      <w:r>
        <w:t>,</w:t>
      </w:r>
    </w:p>
    <w:p w14:paraId="064E258A" w14:textId="77777777" w:rsidR="00BB76AD" w:rsidRDefault="00BB76AD" w:rsidP="00BB76AD">
      <w:pPr>
        <w:pStyle w:val="PL"/>
      </w:pPr>
      <w:r>
        <w:tab/>
        <w:t>measResultCellListS</w:t>
      </w:r>
      <w:r>
        <w:rPr>
          <w:lang w:eastAsia="zh-CN"/>
        </w:rPr>
        <w:t>F</w:t>
      </w:r>
      <w:r>
        <w:t>TD</w:t>
      </w:r>
      <w:r>
        <w:tab/>
      </w:r>
      <w:r>
        <w:tab/>
      </w:r>
      <w:r>
        <w:tab/>
        <w:t>MeasResultCellListS</w:t>
      </w:r>
      <w:r>
        <w:rPr>
          <w:lang w:eastAsia="zh-CN"/>
        </w:rPr>
        <w:t>F</w:t>
      </w:r>
      <w:r>
        <w:t>TD</w:t>
      </w:r>
      <w:r>
        <w:tab/>
      </w:r>
      <w:r>
        <w:tab/>
      </w:r>
      <w:r>
        <w:tab/>
      </w:r>
      <w:r>
        <w:tab/>
      </w:r>
      <w:r>
        <w:tab/>
      </w:r>
      <w:r>
        <w:tab/>
      </w:r>
      <w:r>
        <w:tab/>
      </w:r>
      <w:r>
        <w:tab/>
      </w:r>
      <w:r>
        <w:tab/>
      </w:r>
      <w:r>
        <w:rPr>
          <w:color w:val="993366"/>
        </w:rPr>
        <w:t>OPTIONAL</w:t>
      </w:r>
      <w:r>
        <w:t>,</w:t>
      </w:r>
    </w:p>
    <w:p w14:paraId="7F02E21D" w14:textId="77777777" w:rsidR="00BB76AD" w:rsidRDefault="00BB76AD" w:rsidP="00BB76AD">
      <w:pPr>
        <w:pStyle w:val="PL"/>
      </w:pPr>
      <w:r>
        <w:tab/>
        <w:t>scgFailureInfo</w:t>
      </w:r>
      <w:r>
        <w:tab/>
      </w:r>
      <w:r>
        <w:tab/>
      </w:r>
      <w:r>
        <w:tab/>
      </w:r>
      <w:r>
        <w:tab/>
      </w:r>
      <w:r>
        <w:tab/>
      </w:r>
      <w:r>
        <w:rPr>
          <w:color w:val="993366"/>
        </w:rPr>
        <w:t>SEQUENCE</w:t>
      </w:r>
      <w:r>
        <w:t xml:space="preserve"> {</w:t>
      </w:r>
    </w:p>
    <w:p w14:paraId="2CA98193" w14:textId="77777777" w:rsidR="00BB76AD" w:rsidRDefault="00BB76AD" w:rsidP="00BB76AD">
      <w:pPr>
        <w:pStyle w:val="PL"/>
      </w:pPr>
      <w:r>
        <w:tab/>
      </w:r>
      <w:r>
        <w:tab/>
        <w:t>failureType</w:t>
      </w:r>
      <w:r>
        <w:tab/>
      </w:r>
      <w:r>
        <w:tab/>
      </w:r>
      <w:r>
        <w:tab/>
      </w:r>
      <w:r>
        <w:tab/>
      </w:r>
      <w:r>
        <w:tab/>
      </w:r>
      <w:r>
        <w:tab/>
      </w:r>
      <w:r>
        <w:rPr>
          <w:color w:val="993366"/>
        </w:rPr>
        <w:t>ENUMERATED</w:t>
      </w:r>
      <w:r>
        <w:t xml:space="preserve"> { t31</w:t>
      </w:r>
      <w:r>
        <w:rPr>
          <w:rFonts w:eastAsia="PMingLiU"/>
          <w:lang w:eastAsia="zh-TW"/>
        </w:rPr>
        <w:t>0</w:t>
      </w:r>
      <w:r>
        <w:t>-Expiry, randomAccessProblem,</w:t>
      </w:r>
    </w:p>
    <w:p w14:paraId="7DDCB4CC" w14:textId="77777777" w:rsidR="00BB76AD" w:rsidRDefault="00BB76AD" w:rsidP="00BB76AD">
      <w:pPr>
        <w:pStyle w:val="PL"/>
      </w:pPr>
      <w:r>
        <w:tab/>
      </w:r>
      <w:r>
        <w:tab/>
      </w:r>
      <w:r>
        <w:tab/>
      </w:r>
      <w:r>
        <w:tab/>
      </w:r>
      <w:r>
        <w:tab/>
      </w:r>
      <w:r>
        <w:tab/>
      </w:r>
      <w:r>
        <w:tab/>
      </w:r>
      <w:r>
        <w:tab/>
      </w:r>
      <w:r>
        <w:tab/>
      </w:r>
      <w:r>
        <w:tab/>
      </w:r>
      <w:r>
        <w:tab/>
      </w:r>
      <w:r>
        <w:tab/>
      </w:r>
      <w:r>
        <w:tab/>
      </w:r>
      <w:r>
        <w:tab/>
        <w:t xml:space="preserve">rlc-MaxNumRetx, scg-ChangeFailure, </w:t>
      </w:r>
    </w:p>
    <w:p w14:paraId="1710F27E" w14:textId="77777777" w:rsidR="00BB76AD" w:rsidRDefault="00BB76AD" w:rsidP="00BB76AD">
      <w:pPr>
        <w:pStyle w:val="PL"/>
      </w:pPr>
      <w:r>
        <w:tab/>
      </w:r>
      <w:r>
        <w:tab/>
      </w:r>
      <w:r>
        <w:tab/>
      </w:r>
      <w:r>
        <w:tab/>
      </w:r>
      <w:r>
        <w:tab/>
      </w:r>
      <w:r>
        <w:tab/>
      </w:r>
      <w:r>
        <w:tab/>
      </w:r>
      <w:r>
        <w:tab/>
      </w:r>
      <w:r>
        <w:tab/>
      </w:r>
      <w:r>
        <w:tab/>
      </w:r>
      <w:r>
        <w:tab/>
      </w:r>
      <w:r>
        <w:tab/>
      </w:r>
      <w:r>
        <w:tab/>
      </w:r>
      <w:r>
        <w:tab/>
        <w:t>scg-reconfigFailure,</w:t>
      </w:r>
    </w:p>
    <w:p w14:paraId="00339356" w14:textId="77777777" w:rsidR="00BB76AD" w:rsidRDefault="00BB76AD" w:rsidP="00BB76AD">
      <w:pPr>
        <w:pStyle w:val="PL"/>
      </w:pPr>
      <w:r>
        <w:tab/>
      </w:r>
      <w:r>
        <w:tab/>
      </w:r>
      <w:r>
        <w:tab/>
      </w:r>
      <w:r>
        <w:tab/>
      </w:r>
      <w:r>
        <w:tab/>
      </w:r>
      <w:r>
        <w:tab/>
      </w:r>
      <w:r>
        <w:tab/>
      </w:r>
      <w:r>
        <w:tab/>
      </w:r>
      <w:r>
        <w:tab/>
      </w:r>
      <w:r>
        <w:tab/>
      </w:r>
      <w:r>
        <w:tab/>
      </w:r>
      <w:r>
        <w:tab/>
      </w:r>
      <w:r>
        <w:tab/>
      </w:r>
      <w:r>
        <w:tab/>
        <w:t>srb3-IntegrityFailure},</w:t>
      </w:r>
    </w:p>
    <w:p w14:paraId="55A7E943" w14:textId="77777777" w:rsidR="00BB76AD" w:rsidRDefault="00BB76AD" w:rsidP="00BB76AD">
      <w:pPr>
        <w:pStyle w:val="PL"/>
      </w:pPr>
      <w:r>
        <w:tab/>
      </w:r>
      <w:r>
        <w:tab/>
        <w:t>measResultSCG</w:t>
      </w:r>
      <w:r>
        <w:tab/>
      </w:r>
      <w:r>
        <w:tab/>
      </w:r>
      <w:r>
        <w:tab/>
      </w:r>
      <w:r>
        <w:tab/>
      </w:r>
      <w:r>
        <w:tab/>
      </w:r>
      <w:r>
        <w:rPr>
          <w:color w:val="993366"/>
        </w:rPr>
        <w:t>OCTET STRING</w:t>
      </w:r>
      <w:r>
        <w:t xml:space="preserve"> (CONTAINING MeasResultSCG-Failure)</w:t>
      </w:r>
    </w:p>
    <w:p w14:paraId="25AC90D3" w14:textId="77777777" w:rsidR="00BB76AD" w:rsidRDefault="00BB76AD" w:rsidP="00BB76AD">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83CBC93" w14:textId="77777777" w:rsidR="00BB76AD" w:rsidRDefault="00BB76AD" w:rsidP="00BB76AD">
      <w:pPr>
        <w:pStyle w:val="PL"/>
      </w:pPr>
      <w:r>
        <w:tab/>
        <w:t>configRestrictInfo</w:t>
      </w:r>
      <w:r>
        <w:tab/>
      </w:r>
      <w:r>
        <w:tab/>
      </w:r>
      <w:r>
        <w:tab/>
        <w:t>ConfigRestrictInfoSCG</w:t>
      </w:r>
      <w:r>
        <w:tab/>
      </w:r>
      <w:r>
        <w:tab/>
      </w:r>
      <w:r>
        <w:tab/>
      </w:r>
      <w:r>
        <w:tab/>
      </w:r>
      <w:r>
        <w:tab/>
      </w:r>
      <w:r>
        <w:tab/>
      </w:r>
      <w:r>
        <w:tab/>
      </w:r>
      <w:r>
        <w:tab/>
      </w:r>
      <w:r>
        <w:tab/>
      </w:r>
      <w:r>
        <w:tab/>
      </w:r>
      <w:r>
        <w:rPr>
          <w:color w:val="993366"/>
        </w:rPr>
        <w:t>OPTIONAL</w:t>
      </w:r>
      <w:r>
        <w:t>,</w:t>
      </w:r>
    </w:p>
    <w:p w14:paraId="7D1B5001" w14:textId="77777777" w:rsidR="00BB76AD" w:rsidRDefault="00BB76AD" w:rsidP="00BB76AD">
      <w:pPr>
        <w:pStyle w:val="PL"/>
      </w:pPr>
      <w:r>
        <w:tab/>
        <w:t>drx-InfoMCG</w:t>
      </w:r>
      <w:r>
        <w:tab/>
      </w:r>
      <w:r>
        <w:tab/>
      </w:r>
      <w:r>
        <w:tab/>
      </w:r>
      <w:r>
        <w:tab/>
      </w:r>
      <w:r>
        <w:tab/>
        <w:t>DRX-Info</w:t>
      </w:r>
      <w:r>
        <w:tab/>
      </w:r>
      <w:r>
        <w:tab/>
      </w:r>
      <w:r>
        <w:tab/>
      </w:r>
      <w:r>
        <w:tab/>
      </w:r>
      <w:r>
        <w:tab/>
      </w:r>
      <w:r>
        <w:tab/>
      </w:r>
      <w:r>
        <w:tab/>
      </w:r>
      <w:r>
        <w:tab/>
      </w:r>
      <w:r>
        <w:tab/>
      </w:r>
      <w:r>
        <w:tab/>
      </w:r>
      <w:r>
        <w:tab/>
      </w:r>
      <w:r>
        <w:tab/>
      </w:r>
      <w:r>
        <w:tab/>
      </w:r>
      <w:r>
        <w:rPr>
          <w:color w:val="993366"/>
        </w:rPr>
        <w:t>OPTIONAL</w:t>
      </w:r>
      <w:r>
        <w:t>,</w:t>
      </w:r>
    </w:p>
    <w:p w14:paraId="1BD93931" w14:textId="77777777" w:rsidR="00BB76AD" w:rsidRDefault="00BB76AD" w:rsidP="00BB76AD">
      <w:pPr>
        <w:pStyle w:val="PL"/>
      </w:pPr>
      <w:r>
        <w:tab/>
        <w:t>measConfigMN</w:t>
      </w:r>
      <w:r>
        <w:tab/>
      </w:r>
      <w:r>
        <w:tab/>
      </w:r>
      <w:r>
        <w:tab/>
      </w:r>
      <w:r>
        <w:tab/>
        <w:t>MeasConfigMN</w:t>
      </w:r>
      <w:r>
        <w:tab/>
      </w:r>
      <w:r>
        <w:tab/>
      </w:r>
      <w:r>
        <w:tab/>
      </w:r>
      <w:r>
        <w:tab/>
      </w:r>
      <w:r>
        <w:tab/>
      </w:r>
      <w:r>
        <w:tab/>
      </w:r>
      <w:r>
        <w:tab/>
      </w:r>
      <w:r>
        <w:tab/>
      </w:r>
      <w:r>
        <w:tab/>
      </w:r>
      <w:r>
        <w:tab/>
      </w:r>
      <w:r>
        <w:tab/>
      </w:r>
      <w:r>
        <w:tab/>
      </w:r>
      <w:r>
        <w:rPr>
          <w:color w:val="993366"/>
        </w:rPr>
        <w:t>OPTIONAL</w:t>
      </w:r>
      <w:r>
        <w:t>,</w:t>
      </w:r>
    </w:p>
    <w:p w14:paraId="7773C5F8" w14:textId="7B0C32AF" w:rsidR="00BB76AD" w:rsidRDefault="00BB76AD" w:rsidP="00BB76AD">
      <w:pPr>
        <w:pStyle w:val="PL"/>
      </w:pPr>
      <w:r>
        <w:tab/>
        <w:t>sourceConfigSCG</w:t>
      </w:r>
      <w:ins w:id="17233" w:author="Rapporteur SA ASN1" w:date="2018-08-09T12:18:00Z">
        <w:r w:rsidR="009000AC">
          <w:rPr>
            <w:rStyle w:val="CommentReference"/>
            <w:rFonts w:ascii="Arial" w:eastAsia="Times New Roman" w:hAnsi="Arial"/>
            <w:lang w:eastAsia="ja-JP"/>
          </w:rPr>
          <w:commentReference w:id="17234"/>
        </w:r>
      </w:ins>
      <w:r>
        <w:tab/>
      </w:r>
      <w:r>
        <w:tab/>
      </w:r>
      <w:r>
        <w:tab/>
      </w:r>
      <w:r>
        <w:tab/>
      </w:r>
      <w:r>
        <w:rPr>
          <w:color w:val="993366"/>
        </w:rPr>
        <w:t>OCTET STRING</w:t>
      </w:r>
      <w:r>
        <w:t xml:space="preserve"> (CONTAINING RRCReconfiguration)</w:t>
      </w:r>
      <w:r>
        <w:tab/>
      </w:r>
      <w:r>
        <w:tab/>
      </w:r>
      <w:r>
        <w:tab/>
      </w:r>
      <w:r>
        <w:tab/>
      </w:r>
      <w:r>
        <w:rPr>
          <w:color w:val="993366"/>
        </w:rPr>
        <w:t>OPTIONAL</w:t>
      </w:r>
      <w:r>
        <w:t>,</w:t>
      </w:r>
    </w:p>
    <w:p w14:paraId="2F7EABA3" w14:textId="77777777" w:rsidR="00BB76AD" w:rsidRDefault="00BB76AD" w:rsidP="00BB76AD">
      <w:pPr>
        <w:pStyle w:val="PL"/>
      </w:pPr>
      <w:r>
        <w:tab/>
        <w:t xml:space="preserve">scg-RB-Config             </w:t>
      </w:r>
      <w:r>
        <w:tab/>
      </w:r>
      <w:r>
        <w:rPr>
          <w:color w:val="993366"/>
        </w:rPr>
        <w:t>OCTET STRING</w:t>
      </w:r>
      <w:r>
        <w:t xml:space="preserve"> (CONTAINING RadioBearerConfig)        </w:t>
      </w:r>
      <w:r>
        <w:tab/>
      </w:r>
      <w:r>
        <w:tab/>
      </w:r>
      <w:r>
        <w:tab/>
      </w:r>
      <w:r>
        <w:rPr>
          <w:color w:val="993366"/>
        </w:rPr>
        <w:t>OPTIONAL</w:t>
      </w:r>
      <w:r>
        <w:t>,</w:t>
      </w:r>
    </w:p>
    <w:p w14:paraId="298B5F76" w14:textId="77777777" w:rsidR="00BB76AD" w:rsidRDefault="00BB76AD" w:rsidP="00BB76AD">
      <w:pPr>
        <w:pStyle w:val="PL"/>
      </w:pPr>
      <w:r>
        <w:tab/>
        <w:t>mcg-RB-Config</w:t>
      </w:r>
      <w:r>
        <w:tab/>
      </w:r>
      <w:r>
        <w:tab/>
      </w:r>
      <w:r>
        <w:tab/>
      </w:r>
      <w:r>
        <w:tab/>
      </w:r>
      <w:r>
        <w:rPr>
          <w:color w:val="993366"/>
        </w:rPr>
        <w:t>OCTET STRING</w:t>
      </w:r>
      <w:r>
        <w:t xml:space="preserve"> (CONTAINING RadioBearerConfig)</w:t>
      </w:r>
      <w:r>
        <w:tab/>
      </w:r>
      <w:r>
        <w:tab/>
      </w:r>
      <w:r>
        <w:tab/>
      </w:r>
      <w:r>
        <w:tab/>
      </w:r>
      <w:r>
        <w:tab/>
      </w:r>
      <w:r>
        <w:rPr>
          <w:color w:val="993366"/>
        </w:rPr>
        <w:t>OPTIONAL</w:t>
      </w:r>
      <w:r>
        <w:t>,</w:t>
      </w:r>
    </w:p>
    <w:p w14:paraId="62DA0423" w14:textId="77777777" w:rsidR="00BB76AD" w:rsidRDefault="00BB76AD" w:rsidP="00BB76AD">
      <w:pPr>
        <w:pStyle w:val="PL"/>
      </w:pPr>
      <w:r>
        <w:tab/>
      </w:r>
      <w:commentRangeStart w:id="17235"/>
      <w:r>
        <w:t>nonCriticalExtension</w:t>
      </w:r>
      <w:commentRangeEnd w:id="17235"/>
      <w:r w:rsidR="00BC6C2E">
        <w:rPr>
          <w:rStyle w:val="CommentReference"/>
          <w:rFonts w:ascii="Arial" w:eastAsia="Times New Roman" w:hAnsi="Arial"/>
          <w:noProof w:val="0"/>
          <w:lang w:eastAsia="ja-JP"/>
        </w:rPr>
        <w:commentReference w:id="17235"/>
      </w:r>
      <w:r>
        <w:tab/>
      </w:r>
      <w:r>
        <w:tab/>
      </w:r>
      <w:r>
        <w:rPr>
          <w:color w:val="993366"/>
        </w:rPr>
        <w:t>SEQUENCE</w:t>
      </w:r>
      <w:r>
        <w:t xml:space="preserve"> {}</w:t>
      </w:r>
      <w:r>
        <w:tab/>
      </w:r>
      <w:r>
        <w:tab/>
      </w:r>
      <w:r>
        <w:tab/>
      </w:r>
      <w:r>
        <w:tab/>
      </w:r>
      <w:r>
        <w:tab/>
      </w:r>
      <w:r>
        <w:tab/>
      </w:r>
      <w:r>
        <w:tab/>
      </w:r>
      <w:r>
        <w:tab/>
      </w:r>
      <w:r>
        <w:tab/>
      </w:r>
      <w:r>
        <w:tab/>
      </w:r>
      <w:r>
        <w:tab/>
      </w:r>
      <w:r>
        <w:tab/>
      </w:r>
      <w:r>
        <w:tab/>
      </w:r>
      <w:r>
        <w:rPr>
          <w:color w:val="993366"/>
        </w:rPr>
        <w:t>OPTIONAL</w:t>
      </w:r>
    </w:p>
    <w:p w14:paraId="60DD9D7C" w14:textId="77777777" w:rsidR="00BB76AD" w:rsidRDefault="00BB76AD" w:rsidP="00BB76AD">
      <w:pPr>
        <w:pStyle w:val="PL"/>
      </w:pPr>
      <w:r>
        <w:t>}</w:t>
      </w:r>
    </w:p>
    <w:p w14:paraId="30EF9808" w14:textId="77777777" w:rsidR="00BB76AD" w:rsidRDefault="00BB76AD" w:rsidP="00BB76AD">
      <w:pPr>
        <w:pStyle w:val="PL"/>
      </w:pPr>
    </w:p>
    <w:p w14:paraId="72A839A7" w14:textId="77777777" w:rsidR="00BB76AD" w:rsidRDefault="00BB76AD" w:rsidP="00BB76AD">
      <w:pPr>
        <w:pStyle w:val="PL"/>
      </w:pPr>
      <w:r>
        <w:t>ConfigRestrictInfoSCG ::=</w:t>
      </w:r>
      <w:r>
        <w:tab/>
      </w:r>
      <w:r>
        <w:tab/>
      </w:r>
      <w:r>
        <w:rPr>
          <w:color w:val="993366"/>
        </w:rPr>
        <w:t>SEQUENCE</w:t>
      </w:r>
      <w:r>
        <w:t xml:space="preserve"> {</w:t>
      </w:r>
    </w:p>
    <w:p w14:paraId="3AB8B833" w14:textId="77777777" w:rsidR="00BB76AD" w:rsidRDefault="00BB76AD" w:rsidP="00BB76AD">
      <w:pPr>
        <w:pStyle w:val="PL"/>
      </w:pPr>
      <w:r>
        <w:tab/>
      </w:r>
      <w:commentRangeStart w:id="17236"/>
      <w:r>
        <w:t>allowedBC-ListMRDC</w:t>
      </w:r>
      <w:r>
        <w:tab/>
      </w:r>
      <w:r>
        <w:tab/>
      </w:r>
      <w:r>
        <w:tab/>
      </w:r>
      <w:r>
        <w:tab/>
        <w:t>BandCombinationIn</w:t>
      </w:r>
      <w:ins w:id="17237" w:author="Rapporteur" w:date="2018-07-10T07:21:00Z">
        <w:r>
          <w:t>fo</w:t>
        </w:r>
      </w:ins>
      <w:del w:id="17238" w:author="Rapporteur" w:date="2018-07-10T07:21:00Z">
        <w:r w:rsidDel="008D7EC4">
          <w:delText>dex</w:delText>
        </w:r>
      </w:del>
      <w:r>
        <w:t>List</w:t>
      </w:r>
      <w:r>
        <w:tab/>
      </w:r>
      <w:r>
        <w:tab/>
      </w:r>
      <w:r>
        <w:tab/>
      </w:r>
      <w:r>
        <w:tab/>
      </w:r>
      <w:r>
        <w:tab/>
      </w:r>
      <w:r>
        <w:tab/>
      </w:r>
      <w:r>
        <w:tab/>
      </w:r>
      <w:r>
        <w:tab/>
      </w:r>
      <w:r>
        <w:rPr>
          <w:color w:val="993366"/>
        </w:rPr>
        <w:t>OPTIONAL</w:t>
      </w:r>
      <w:r>
        <w:t>,</w:t>
      </w:r>
      <w:commentRangeEnd w:id="17236"/>
      <w:r>
        <w:rPr>
          <w:rStyle w:val="CommentReference"/>
          <w:rFonts w:ascii="Arial" w:eastAsia="Times New Roman" w:hAnsi="Arial"/>
          <w:lang w:eastAsia="ja-JP"/>
        </w:rPr>
        <w:commentReference w:id="17236"/>
      </w:r>
    </w:p>
    <w:p w14:paraId="5B7F522B" w14:textId="77777777" w:rsidR="00BB76AD" w:rsidRDefault="00BB76AD" w:rsidP="00BB76AD">
      <w:pPr>
        <w:pStyle w:val="PL"/>
      </w:pPr>
      <w:r>
        <w:tab/>
        <w:t>powerCoordination-FR1</w:t>
      </w:r>
      <w:r>
        <w:tab/>
      </w:r>
      <w:r>
        <w:tab/>
      </w:r>
      <w:r>
        <w:tab/>
      </w:r>
      <w:r>
        <w:tab/>
      </w:r>
      <w:r>
        <w:rPr>
          <w:color w:val="993366"/>
        </w:rPr>
        <w:t>SEQUENCE</w:t>
      </w:r>
      <w:r>
        <w:t xml:space="preserve"> {</w:t>
      </w:r>
    </w:p>
    <w:p w14:paraId="3E802D10" w14:textId="77777777" w:rsidR="00BB76AD" w:rsidRDefault="00BB76AD" w:rsidP="00BB76AD">
      <w:pPr>
        <w:pStyle w:val="PL"/>
      </w:pPr>
      <w:r>
        <w:tab/>
      </w:r>
      <w:r>
        <w:tab/>
        <w:t>p-maxNR</w:t>
      </w:r>
      <w:r>
        <w:tab/>
      </w:r>
      <w:r>
        <w:tab/>
      </w:r>
      <w:r>
        <w:tab/>
      </w:r>
      <w:r>
        <w:tab/>
      </w:r>
      <w:r>
        <w:tab/>
      </w:r>
      <w:r>
        <w:tab/>
      </w:r>
      <w:r>
        <w:tab/>
        <w:t>P-Max</w:t>
      </w:r>
      <w:r>
        <w:tab/>
      </w:r>
      <w:r>
        <w:tab/>
      </w:r>
      <w:r>
        <w:tab/>
      </w:r>
      <w:r>
        <w:tab/>
      </w:r>
      <w:r>
        <w:tab/>
      </w:r>
      <w:r>
        <w:tab/>
      </w:r>
      <w:r>
        <w:tab/>
      </w:r>
      <w:r>
        <w:tab/>
      </w:r>
      <w:r>
        <w:tab/>
      </w:r>
      <w:r>
        <w:tab/>
      </w:r>
      <w:r>
        <w:tab/>
      </w:r>
      <w:r>
        <w:tab/>
      </w:r>
      <w:r>
        <w:rPr>
          <w:color w:val="993366"/>
        </w:rPr>
        <w:t>OPTIONAL</w:t>
      </w:r>
      <w:r>
        <w:t>,</w:t>
      </w:r>
    </w:p>
    <w:p w14:paraId="564D98CD" w14:textId="77777777" w:rsidR="00BB76AD" w:rsidRDefault="00BB76AD" w:rsidP="00BB76AD">
      <w:pPr>
        <w:pStyle w:val="PL"/>
      </w:pPr>
      <w:r>
        <w:tab/>
      </w:r>
      <w:r>
        <w:tab/>
        <w:t>p-maxEUTRA</w:t>
      </w:r>
      <w:r>
        <w:tab/>
      </w:r>
      <w:r>
        <w:tab/>
      </w:r>
      <w:r>
        <w:tab/>
      </w:r>
      <w:r>
        <w:tab/>
      </w:r>
      <w:r>
        <w:tab/>
      </w:r>
      <w:r>
        <w:tab/>
        <w:t>P-Max</w:t>
      </w:r>
      <w:r>
        <w:tab/>
      </w:r>
      <w:r>
        <w:tab/>
      </w:r>
      <w:r>
        <w:tab/>
      </w:r>
      <w:r>
        <w:tab/>
      </w:r>
      <w:r>
        <w:tab/>
      </w:r>
      <w:r>
        <w:tab/>
      </w:r>
      <w:r>
        <w:tab/>
      </w:r>
      <w:r>
        <w:tab/>
      </w:r>
      <w:r>
        <w:tab/>
      </w:r>
      <w:r>
        <w:tab/>
      </w:r>
      <w:r>
        <w:tab/>
      </w:r>
      <w:r>
        <w:tab/>
      </w:r>
      <w:r>
        <w:rPr>
          <w:color w:val="993366"/>
        </w:rPr>
        <w:t>OPTIONAL</w:t>
      </w:r>
    </w:p>
    <w:p w14:paraId="79EBD014" w14:textId="77777777" w:rsidR="00BB76AD" w:rsidRDefault="00BB76AD" w:rsidP="00BB76AD">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69A86C6" w14:textId="77777777" w:rsidR="00BB76AD" w:rsidRDefault="00BB76AD" w:rsidP="00BB76AD">
      <w:pPr>
        <w:pStyle w:val="PL"/>
      </w:pPr>
      <w:r>
        <w:tab/>
        <w:t>servCellIndexRangeSCG</w:t>
      </w:r>
      <w:r>
        <w:tab/>
      </w:r>
      <w:r>
        <w:tab/>
      </w:r>
      <w:r>
        <w:tab/>
      </w:r>
      <w:r>
        <w:rPr>
          <w:color w:val="993366"/>
        </w:rPr>
        <w:t>SEQUENCE</w:t>
      </w:r>
      <w:r>
        <w:t xml:space="preserve"> {</w:t>
      </w:r>
    </w:p>
    <w:p w14:paraId="51314F57" w14:textId="77777777" w:rsidR="00BB76AD" w:rsidRDefault="00BB76AD" w:rsidP="00BB76AD">
      <w:pPr>
        <w:pStyle w:val="PL"/>
      </w:pPr>
      <w:r>
        <w:tab/>
      </w:r>
      <w:r>
        <w:tab/>
        <w:t>lowBound</w:t>
      </w:r>
      <w:r>
        <w:tab/>
      </w:r>
      <w:r>
        <w:tab/>
      </w:r>
      <w:r>
        <w:tab/>
      </w:r>
      <w:r>
        <w:tab/>
      </w:r>
      <w:r>
        <w:tab/>
      </w:r>
      <w:r>
        <w:tab/>
        <w:t>ServCellIndex,</w:t>
      </w:r>
    </w:p>
    <w:p w14:paraId="6BBDAEA5" w14:textId="77777777" w:rsidR="00BB76AD" w:rsidRDefault="00BB76AD" w:rsidP="00BB76AD">
      <w:pPr>
        <w:pStyle w:val="PL"/>
      </w:pPr>
      <w:r>
        <w:tab/>
      </w:r>
      <w:r>
        <w:tab/>
        <w:t>upBound</w:t>
      </w:r>
      <w:r>
        <w:tab/>
      </w:r>
      <w:r>
        <w:tab/>
      </w:r>
      <w:r>
        <w:tab/>
      </w:r>
      <w:r>
        <w:tab/>
      </w:r>
      <w:r>
        <w:tab/>
      </w:r>
      <w:r>
        <w:tab/>
      </w:r>
      <w:r>
        <w:tab/>
        <w:t>ServCellIndex</w:t>
      </w:r>
    </w:p>
    <w:p w14:paraId="66E1DB50" w14:textId="77777777" w:rsidR="00BB76AD" w:rsidRDefault="00BB76AD" w:rsidP="00BB76AD">
      <w:pPr>
        <w:pStyle w:val="PL"/>
        <w:rPr>
          <w:color w:val="808080"/>
          <w:lang w:eastAsia="zh-CN"/>
        </w:rPr>
      </w:pPr>
      <w:r>
        <w:tab/>
        <w:t>}</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color w:val="993366"/>
          <w:lang w:eastAsia="zh-CN"/>
        </w:rPr>
        <w:t>OPTIONAL</w:t>
      </w:r>
      <w:r>
        <w:rPr>
          <w:lang w:eastAsia="zh-CN"/>
        </w:rPr>
        <w:t xml:space="preserve">,   </w:t>
      </w:r>
      <w:r>
        <w:rPr>
          <w:color w:val="808080"/>
          <w:lang w:eastAsia="zh-CN"/>
        </w:rPr>
        <w:t>-- Cond SN-Addition</w:t>
      </w:r>
    </w:p>
    <w:p w14:paraId="01A77125" w14:textId="77777777" w:rsidR="00BB76AD" w:rsidRDefault="00BB76AD" w:rsidP="00BB76AD">
      <w:pPr>
        <w:pStyle w:val="PL"/>
      </w:pPr>
      <w:r>
        <w:tab/>
        <w:t>maxMeasFreqsSCG-NR</w:t>
      </w:r>
      <w:r>
        <w:tab/>
      </w:r>
      <w:r>
        <w:tab/>
      </w:r>
      <w:r>
        <w:tab/>
      </w:r>
      <w:r>
        <w:tab/>
      </w:r>
      <w:r>
        <w:tab/>
      </w:r>
      <w:r>
        <w:rPr>
          <w:color w:val="993366"/>
        </w:rPr>
        <w:t>INTEGER</w:t>
      </w:r>
      <w:r>
        <w:t>(1..maxMeasFreqsMN)</w:t>
      </w:r>
      <w:r>
        <w:tab/>
      </w:r>
      <w:r>
        <w:tab/>
      </w:r>
      <w:r>
        <w:tab/>
      </w:r>
      <w:r>
        <w:tab/>
      </w:r>
      <w:r>
        <w:tab/>
      </w:r>
      <w:r>
        <w:tab/>
      </w:r>
      <w:r>
        <w:tab/>
      </w:r>
      <w:r>
        <w:rPr>
          <w:color w:val="993366"/>
        </w:rPr>
        <w:t>OPTIONAL</w:t>
      </w:r>
      <w:r>
        <w:t>,</w:t>
      </w:r>
    </w:p>
    <w:p w14:paraId="0FAC4D32" w14:textId="77777777" w:rsidR="00BB76AD" w:rsidRDefault="00BB76AD" w:rsidP="00BB76AD">
      <w:pPr>
        <w:pStyle w:val="PL"/>
      </w:pPr>
      <w:bookmarkStart w:id="17239" w:name="_Hlk512849425"/>
      <w:r>
        <w:tab/>
      </w:r>
      <w:bookmarkStart w:id="17240" w:name="_Hlk512847101"/>
      <w:r>
        <w:t>maxMeasIdentitiesSCG-NR</w:t>
      </w:r>
      <w:bookmarkEnd w:id="17240"/>
      <w:r>
        <w:tab/>
      </w:r>
      <w:r>
        <w:tab/>
      </w:r>
      <w:r>
        <w:tab/>
      </w:r>
      <w:r>
        <w:tab/>
        <w:t>INTEGER(1..maxMeasIdentitiesMN)</w:t>
      </w:r>
      <w:r>
        <w:tab/>
      </w:r>
      <w:r>
        <w:tab/>
      </w:r>
      <w:r>
        <w:tab/>
      </w:r>
      <w:r>
        <w:tab/>
      </w:r>
      <w:r>
        <w:tab/>
      </w:r>
      <w:r>
        <w:tab/>
      </w:r>
      <w:r>
        <w:rPr>
          <w:color w:val="993366"/>
        </w:rPr>
        <w:t>OPTIONAL</w:t>
      </w:r>
      <w:bookmarkEnd w:id="17239"/>
      <w:r>
        <w:t>,</w:t>
      </w:r>
    </w:p>
    <w:p w14:paraId="601A25D8" w14:textId="77777777" w:rsidR="00BB76AD" w:rsidRDefault="00BB76AD" w:rsidP="00BB76AD">
      <w:pPr>
        <w:pStyle w:val="PL"/>
      </w:pPr>
      <w:r>
        <w:tab/>
        <w:t>...</w:t>
      </w:r>
    </w:p>
    <w:p w14:paraId="662ABB07" w14:textId="77777777" w:rsidR="00BB76AD" w:rsidRDefault="00BB76AD" w:rsidP="00BB76AD">
      <w:pPr>
        <w:pStyle w:val="PL"/>
      </w:pPr>
      <w:r>
        <w:t>}</w:t>
      </w:r>
    </w:p>
    <w:p w14:paraId="1055DEC0" w14:textId="77777777" w:rsidR="00BB76AD" w:rsidRDefault="00BB76AD" w:rsidP="00BB76AD">
      <w:pPr>
        <w:pStyle w:val="PL"/>
      </w:pPr>
    </w:p>
    <w:p w14:paraId="494F321C" w14:textId="77777777" w:rsidR="00BB76AD" w:rsidRDefault="00BB76AD" w:rsidP="00BB76AD">
      <w:pPr>
        <w:pStyle w:val="PL"/>
        <w:rPr>
          <w:rFonts w:eastAsia="PMingLiU"/>
          <w:lang w:eastAsia="zh-TW"/>
        </w:rPr>
      </w:pPr>
      <w:r>
        <w:t>BandCombinationIn</w:t>
      </w:r>
      <w:ins w:id="17241" w:author="Rapporteur" w:date="2018-07-10T07:22:00Z">
        <w:r>
          <w:t>fo</w:t>
        </w:r>
      </w:ins>
      <w:del w:id="17242" w:author="Rapporteur" w:date="2018-07-10T07:22:00Z">
        <w:r w:rsidDel="008D7EC4">
          <w:delText>d</w:delText>
        </w:r>
      </w:del>
      <w:del w:id="17243" w:author="Rapporteur" w:date="2018-07-10T07:21:00Z">
        <w:r w:rsidDel="008D7EC4">
          <w:delText>ex</w:delText>
        </w:r>
      </w:del>
      <w:r>
        <w:t xml:space="preserve">List ::= </w:t>
      </w:r>
      <w:r>
        <w:rPr>
          <w:color w:val="993366"/>
        </w:rPr>
        <w:t>SEQUENCE</w:t>
      </w:r>
      <w:r>
        <w:t xml:space="preserve"> (</w:t>
      </w:r>
      <w:r>
        <w:rPr>
          <w:color w:val="993366"/>
        </w:rPr>
        <w:t>SIZE</w:t>
      </w:r>
      <w:r>
        <w:t xml:space="preserve"> (1..maxBandComb))</w:t>
      </w:r>
      <w:r>
        <w:rPr>
          <w:color w:val="993366"/>
        </w:rPr>
        <w:t xml:space="preserve"> OF</w:t>
      </w:r>
      <w:r>
        <w:t xml:space="preserve"> BandCombinationIn</w:t>
      </w:r>
      <w:ins w:id="17244" w:author="Rapporteur" w:date="2018-07-10T07:22:00Z">
        <w:r>
          <w:t>fo</w:t>
        </w:r>
      </w:ins>
      <w:del w:id="17245" w:author="Rapporteur" w:date="2018-07-10T07:22:00Z">
        <w:r w:rsidDel="008D7EC4">
          <w:delText>dex</w:delText>
        </w:r>
      </w:del>
    </w:p>
    <w:p w14:paraId="7E422526" w14:textId="77777777" w:rsidR="00BB76AD" w:rsidRDefault="00BB76AD" w:rsidP="00BB76AD">
      <w:pPr>
        <w:pStyle w:val="PL"/>
        <w:rPr>
          <w:rFonts w:eastAsia="PMingLiU"/>
          <w:lang w:eastAsia="zh-TW"/>
        </w:rPr>
      </w:pPr>
    </w:p>
    <w:p w14:paraId="4A981FDC" w14:textId="77777777" w:rsidR="00BB76AD" w:rsidRDefault="00BB76AD" w:rsidP="00BB76AD">
      <w:pPr>
        <w:pStyle w:val="PL"/>
        <w:rPr>
          <w:ins w:id="17246" w:author="Rapporteur" w:date="2018-07-10T07:22:00Z"/>
        </w:rPr>
      </w:pPr>
      <w:ins w:id="17247" w:author="Rapporteur" w:date="2018-07-10T07:22:00Z">
        <w:r>
          <w:rPr>
            <w:lang w:eastAsia="ja-JP"/>
          </w:rPr>
          <w:t>BandCombinationInfo ::=</w:t>
        </w:r>
        <w:r>
          <w:rPr>
            <w:lang w:eastAsia="ja-JP"/>
          </w:rPr>
          <w:tab/>
        </w:r>
        <w:r>
          <w:rPr>
            <w:lang w:eastAsia="ja-JP"/>
          </w:rPr>
          <w:tab/>
        </w:r>
        <w:r>
          <w:rPr>
            <w:color w:val="993366"/>
          </w:rPr>
          <w:t>SEQUENCE</w:t>
        </w:r>
        <w:r>
          <w:t xml:space="preserve"> {</w:t>
        </w:r>
      </w:ins>
    </w:p>
    <w:p w14:paraId="490B1AE8" w14:textId="77777777" w:rsidR="00BB76AD" w:rsidRDefault="00BB76AD" w:rsidP="00BB76AD">
      <w:pPr>
        <w:pStyle w:val="PL"/>
        <w:rPr>
          <w:ins w:id="17248" w:author="Rapporteur" w:date="2018-07-10T07:22:00Z"/>
        </w:rPr>
      </w:pPr>
      <w:ins w:id="17249" w:author="Rapporteur" w:date="2018-07-10T07:22:00Z">
        <w:r>
          <w:tab/>
          <w:t>bandCombinationIndex</w:t>
        </w:r>
        <w:r>
          <w:tab/>
        </w:r>
        <w:r>
          <w:tab/>
          <w:t>BandCombinationIndex,</w:t>
        </w:r>
      </w:ins>
    </w:p>
    <w:p w14:paraId="4A1403E8" w14:textId="77777777" w:rsidR="00BB76AD" w:rsidRDefault="00BB76AD" w:rsidP="00BB76AD">
      <w:pPr>
        <w:pStyle w:val="PL"/>
        <w:rPr>
          <w:ins w:id="17250" w:author="Rapporteur" w:date="2018-07-10T07:22:00Z"/>
        </w:rPr>
      </w:pPr>
      <w:ins w:id="17251" w:author="Rapporteur" w:date="2018-07-10T07:22:00Z">
        <w:r>
          <w:tab/>
          <w:t>allowedFeatureSetsList</w:t>
        </w:r>
        <w:r>
          <w:tab/>
        </w:r>
        <w:r>
          <w:tab/>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ins>
    </w:p>
    <w:p w14:paraId="7CE6BC03" w14:textId="77777777" w:rsidR="00BB76AD" w:rsidRDefault="00BB76AD" w:rsidP="00BB76AD">
      <w:pPr>
        <w:pStyle w:val="PL"/>
        <w:rPr>
          <w:ins w:id="17252" w:author="Rapporteur" w:date="2018-07-10T07:22:00Z"/>
        </w:rPr>
      </w:pPr>
      <w:ins w:id="17253" w:author="Rapporteur" w:date="2018-07-10T07:22:00Z">
        <w:r>
          <w:t>}</w:t>
        </w:r>
      </w:ins>
    </w:p>
    <w:p w14:paraId="3AC7AC09" w14:textId="77777777" w:rsidR="00BB76AD" w:rsidRDefault="00BB76AD" w:rsidP="00BB76AD">
      <w:pPr>
        <w:pStyle w:val="PL"/>
        <w:rPr>
          <w:ins w:id="17254" w:author="Rapporteur" w:date="2018-07-10T07:22:00Z"/>
        </w:rPr>
      </w:pPr>
    </w:p>
    <w:p w14:paraId="191FB34F" w14:textId="77777777" w:rsidR="00BB76AD" w:rsidRDefault="00BB76AD" w:rsidP="00BB76AD">
      <w:pPr>
        <w:pStyle w:val="PL"/>
        <w:rPr>
          <w:ins w:id="17255" w:author="Rapporteur" w:date="2018-07-10T07:22:00Z"/>
        </w:rPr>
      </w:pPr>
      <w:ins w:id="17256" w:author="Rapporteur" w:date="2018-07-10T07:22:00Z">
        <w:r>
          <w:rPr>
            <w:lang w:eastAsia="ja-JP"/>
          </w:rPr>
          <w:t>FeatureSetEntryIndex ::=</w:t>
        </w:r>
        <w:r>
          <w:rPr>
            <w:lang w:eastAsia="ja-JP"/>
          </w:rPr>
          <w:tab/>
        </w:r>
        <w:r>
          <w:rPr>
            <w:color w:val="993366"/>
            <w:lang w:eastAsia="ja-JP"/>
          </w:rPr>
          <w:t>INTEGER</w:t>
        </w:r>
        <w:r>
          <w:rPr>
            <w:lang w:eastAsia="ja-JP"/>
          </w:rPr>
          <w:t xml:space="preserve"> (1..</w:t>
        </w:r>
        <w:r>
          <w:t xml:space="preserve"> maxFeatureSetsPerBand)</w:t>
        </w:r>
      </w:ins>
    </w:p>
    <w:p w14:paraId="702E8F99" w14:textId="77777777" w:rsidR="00BB76AD" w:rsidRDefault="00BB76AD" w:rsidP="00BB76AD">
      <w:pPr>
        <w:pStyle w:val="PL"/>
        <w:rPr>
          <w:ins w:id="17257" w:author="Rapporteur" w:date="2018-07-10T07:22:00Z"/>
        </w:rPr>
      </w:pPr>
    </w:p>
    <w:p w14:paraId="4547DFBC" w14:textId="77777777" w:rsidR="00BB76AD" w:rsidRDefault="00BB76AD" w:rsidP="00BB76AD">
      <w:pPr>
        <w:pStyle w:val="PL"/>
      </w:pPr>
      <w:r>
        <w:t>DRX-Info ::=</w:t>
      </w:r>
      <w:r>
        <w:tab/>
      </w:r>
      <w:r>
        <w:tab/>
      </w:r>
      <w:r>
        <w:tab/>
      </w:r>
      <w:r>
        <w:tab/>
      </w:r>
      <w:r>
        <w:tab/>
      </w:r>
      <w:r>
        <w:rPr>
          <w:color w:val="993366"/>
        </w:rPr>
        <w:t>SEQUENCE</w:t>
      </w:r>
      <w:r>
        <w:t xml:space="preserve"> {</w:t>
      </w:r>
    </w:p>
    <w:p w14:paraId="715F1293" w14:textId="77777777" w:rsidR="00BB76AD" w:rsidRDefault="00BB76AD" w:rsidP="00BB76AD">
      <w:pPr>
        <w:pStyle w:val="PL"/>
      </w:pPr>
      <w:r>
        <w:tab/>
        <w:t>drx-LongCycleStartOffset</w:t>
      </w:r>
      <w:r>
        <w:tab/>
      </w:r>
      <w:r>
        <w:tab/>
      </w:r>
      <w:r>
        <w:rPr>
          <w:color w:val="993366"/>
        </w:rPr>
        <w:t>CHOICE</w:t>
      </w:r>
      <w:r>
        <w:t xml:space="preserve"> {</w:t>
      </w:r>
    </w:p>
    <w:p w14:paraId="67588517" w14:textId="77777777" w:rsidR="00BB76AD" w:rsidRDefault="00BB76AD" w:rsidP="00BB76AD">
      <w:pPr>
        <w:pStyle w:val="PL"/>
      </w:pPr>
      <w:r>
        <w:tab/>
      </w:r>
      <w:r>
        <w:tab/>
        <w:t>ms10</w:t>
      </w:r>
      <w:r>
        <w:tab/>
      </w:r>
      <w:r>
        <w:tab/>
      </w:r>
      <w:r>
        <w:tab/>
      </w:r>
      <w:r>
        <w:tab/>
      </w:r>
      <w:r>
        <w:tab/>
      </w:r>
      <w:r>
        <w:tab/>
      </w:r>
      <w:r>
        <w:tab/>
      </w:r>
      <w:r>
        <w:rPr>
          <w:color w:val="993366"/>
        </w:rPr>
        <w:t>INTEGER</w:t>
      </w:r>
      <w:r>
        <w:t>(0..9),</w:t>
      </w:r>
    </w:p>
    <w:p w14:paraId="49F6AE94" w14:textId="77777777" w:rsidR="00BB76AD" w:rsidRDefault="00BB76AD" w:rsidP="00BB76AD">
      <w:pPr>
        <w:pStyle w:val="PL"/>
      </w:pPr>
      <w:r>
        <w:tab/>
      </w:r>
      <w:r>
        <w:tab/>
        <w:t>ms20</w:t>
      </w:r>
      <w:r>
        <w:tab/>
      </w:r>
      <w:r>
        <w:tab/>
      </w:r>
      <w:r>
        <w:tab/>
      </w:r>
      <w:r>
        <w:tab/>
      </w:r>
      <w:r>
        <w:tab/>
      </w:r>
      <w:r>
        <w:tab/>
      </w:r>
      <w:r>
        <w:tab/>
      </w:r>
      <w:r>
        <w:rPr>
          <w:color w:val="993366"/>
        </w:rPr>
        <w:t>INTEGER</w:t>
      </w:r>
      <w:r>
        <w:t>(0..19),</w:t>
      </w:r>
    </w:p>
    <w:p w14:paraId="17943AD6" w14:textId="77777777" w:rsidR="00BB76AD" w:rsidRDefault="00BB76AD" w:rsidP="00BB76AD">
      <w:pPr>
        <w:pStyle w:val="PL"/>
      </w:pPr>
      <w:r>
        <w:tab/>
      </w:r>
      <w:r>
        <w:tab/>
        <w:t>ms32</w:t>
      </w:r>
      <w:r>
        <w:tab/>
      </w:r>
      <w:r>
        <w:tab/>
      </w:r>
      <w:r>
        <w:tab/>
      </w:r>
      <w:r>
        <w:tab/>
      </w:r>
      <w:r>
        <w:tab/>
      </w:r>
      <w:r>
        <w:tab/>
      </w:r>
      <w:r>
        <w:tab/>
      </w:r>
      <w:r>
        <w:rPr>
          <w:color w:val="993366"/>
        </w:rPr>
        <w:t>INTEGER</w:t>
      </w:r>
      <w:r>
        <w:t>(0..31),</w:t>
      </w:r>
    </w:p>
    <w:p w14:paraId="2CA1D9C4" w14:textId="77777777" w:rsidR="00BB76AD" w:rsidRDefault="00BB76AD" w:rsidP="00BB76AD">
      <w:pPr>
        <w:pStyle w:val="PL"/>
      </w:pPr>
      <w:r>
        <w:tab/>
      </w:r>
      <w:r>
        <w:tab/>
        <w:t>ms40</w:t>
      </w:r>
      <w:r>
        <w:tab/>
      </w:r>
      <w:r>
        <w:tab/>
      </w:r>
      <w:r>
        <w:tab/>
      </w:r>
      <w:r>
        <w:tab/>
      </w:r>
      <w:r>
        <w:tab/>
      </w:r>
      <w:r>
        <w:tab/>
      </w:r>
      <w:r>
        <w:tab/>
      </w:r>
      <w:r>
        <w:rPr>
          <w:color w:val="993366"/>
        </w:rPr>
        <w:t>INTEGER</w:t>
      </w:r>
      <w:r>
        <w:t>(0..39),</w:t>
      </w:r>
    </w:p>
    <w:p w14:paraId="582C0C9E" w14:textId="77777777" w:rsidR="00BB76AD" w:rsidRDefault="00BB76AD" w:rsidP="00BB76AD">
      <w:pPr>
        <w:pStyle w:val="PL"/>
      </w:pPr>
      <w:r>
        <w:tab/>
      </w:r>
      <w:r>
        <w:tab/>
        <w:t>ms60</w:t>
      </w:r>
      <w:r>
        <w:tab/>
      </w:r>
      <w:r>
        <w:tab/>
      </w:r>
      <w:r>
        <w:tab/>
      </w:r>
      <w:r>
        <w:tab/>
      </w:r>
      <w:r>
        <w:tab/>
      </w:r>
      <w:r>
        <w:tab/>
      </w:r>
      <w:r>
        <w:tab/>
      </w:r>
      <w:r>
        <w:rPr>
          <w:color w:val="993366"/>
        </w:rPr>
        <w:t>INTEGER</w:t>
      </w:r>
      <w:r>
        <w:t>(0..59),</w:t>
      </w:r>
    </w:p>
    <w:p w14:paraId="2CECF020" w14:textId="77777777" w:rsidR="00BB76AD" w:rsidRDefault="00BB76AD" w:rsidP="00BB76AD">
      <w:pPr>
        <w:pStyle w:val="PL"/>
      </w:pPr>
      <w:r>
        <w:tab/>
      </w:r>
      <w:r>
        <w:tab/>
        <w:t>ms64</w:t>
      </w:r>
      <w:r>
        <w:tab/>
      </w:r>
      <w:r>
        <w:tab/>
      </w:r>
      <w:r>
        <w:tab/>
      </w:r>
      <w:r>
        <w:tab/>
      </w:r>
      <w:r>
        <w:tab/>
      </w:r>
      <w:r>
        <w:tab/>
      </w:r>
      <w:r>
        <w:tab/>
      </w:r>
      <w:r>
        <w:rPr>
          <w:color w:val="993366"/>
        </w:rPr>
        <w:t>INTEGER</w:t>
      </w:r>
      <w:r>
        <w:t>(0..63),</w:t>
      </w:r>
    </w:p>
    <w:p w14:paraId="18C4D697" w14:textId="77777777" w:rsidR="00BB76AD" w:rsidRDefault="00BB76AD" w:rsidP="00BB76AD">
      <w:pPr>
        <w:pStyle w:val="PL"/>
      </w:pPr>
      <w:r>
        <w:tab/>
      </w:r>
      <w:r>
        <w:tab/>
        <w:t>ms70</w:t>
      </w:r>
      <w:r>
        <w:tab/>
      </w:r>
      <w:r>
        <w:tab/>
      </w:r>
      <w:r>
        <w:tab/>
      </w:r>
      <w:r>
        <w:tab/>
      </w:r>
      <w:r>
        <w:tab/>
      </w:r>
      <w:r>
        <w:tab/>
      </w:r>
      <w:r>
        <w:tab/>
      </w:r>
      <w:r>
        <w:rPr>
          <w:color w:val="993366"/>
        </w:rPr>
        <w:t>INTEGER</w:t>
      </w:r>
      <w:r>
        <w:t>(0..69),</w:t>
      </w:r>
    </w:p>
    <w:p w14:paraId="526925F6" w14:textId="77777777" w:rsidR="00BB76AD" w:rsidRDefault="00BB76AD" w:rsidP="00BB76AD">
      <w:pPr>
        <w:pStyle w:val="PL"/>
      </w:pPr>
      <w:r>
        <w:tab/>
      </w:r>
      <w:r>
        <w:tab/>
        <w:t>ms80</w:t>
      </w:r>
      <w:r>
        <w:tab/>
      </w:r>
      <w:r>
        <w:tab/>
      </w:r>
      <w:r>
        <w:tab/>
      </w:r>
      <w:r>
        <w:tab/>
      </w:r>
      <w:r>
        <w:tab/>
      </w:r>
      <w:r>
        <w:tab/>
      </w:r>
      <w:r>
        <w:tab/>
      </w:r>
      <w:r>
        <w:rPr>
          <w:color w:val="993366"/>
        </w:rPr>
        <w:t>INTEGER</w:t>
      </w:r>
      <w:r>
        <w:t>(0..79),</w:t>
      </w:r>
    </w:p>
    <w:p w14:paraId="26E236AB" w14:textId="77777777" w:rsidR="00BB76AD" w:rsidRDefault="00BB76AD" w:rsidP="00BB76AD">
      <w:pPr>
        <w:pStyle w:val="PL"/>
      </w:pPr>
      <w:r>
        <w:tab/>
      </w:r>
      <w:r>
        <w:tab/>
        <w:t>ms128</w:t>
      </w:r>
      <w:r>
        <w:tab/>
      </w:r>
      <w:r>
        <w:tab/>
      </w:r>
      <w:r>
        <w:tab/>
      </w:r>
      <w:r>
        <w:tab/>
      </w:r>
      <w:r>
        <w:tab/>
      </w:r>
      <w:r>
        <w:tab/>
      </w:r>
      <w:r>
        <w:tab/>
      </w:r>
      <w:r>
        <w:rPr>
          <w:color w:val="993366"/>
        </w:rPr>
        <w:t>INTEGER</w:t>
      </w:r>
      <w:r>
        <w:t>(0..127),</w:t>
      </w:r>
    </w:p>
    <w:p w14:paraId="4F5811F7" w14:textId="77777777" w:rsidR="00BB76AD" w:rsidRDefault="00BB76AD" w:rsidP="00BB76AD">
      <w:pPr>
        <w:pStyle w:val="PL"/>
      </w:pPr>
      <w:r>
        <w:tab/>
      </w:r>
      <w:r>
        <w:tab/>
        <w:t>ms160</w:t>
      </w:r>
      <w:r>
        <w:tab/>
      </w:r>
      <w:r>
        <w:tab/>
      </w:r>
      <w:r>
        <w:tab/>
      </w:r>
      <w:r>
        <w:tab/>
      </w:r>
      <w:r>
        <w:tab/>
      </w:r>
      <w:r>
        <w:tab/>
      </w:r>
      <w:r>
        <w:tab/>
      </w:r>
      <w:r>
        <w:rPr>
          <w:color w:val="993366"/>
        </w:rPr>
        <w:t>INTEGER</w:t>
      </w:r>
      <w:r>
        <w:t>(0..159),</w:t>
      </w:r>
    </w:p>
    <w:p w14:paraId="00B61464" w14:textId="77777777" w:rsidR="00BB76AD" w:rsidRDefault="00BB76AD" w:rsidP="00BB76AD">
      <w:pPr>
        <w:pStyle w:val="PL"/>
      </w:pPr>
      <w:r>
        <w:tab/>
      </w:r>
      <w:r>
        <w:tab/>
        <w:t>ms256</w:t>
      </w:r>
      <w:r>
        <w:tab/>
      </w:r>
      <w:r>
        <w:tab/>
      </w:r>
      <w:r>
        <w:tab/>
      </w:r>
      <w:r>
        <w:tab/>
      </w:r>
      <w:r>
        <w:tab/>
      </w:r>
      <w:r>
        <w:tab/>
      </w:r>
      <w:r>
        <w:tab/>
      </w:r>
      <w:r>
        <w:rPr>
          <w:color w:val="993366"/>
        </w:rPr>
        <w:t>INTEGER</w:t>
      </w:r>
      <w:r>
        <w:t>(0..255),</w:t>
      </w:r>
    </w:p>
    <w:p w14:paraId="6438E3C4" w14:textId="77777777" w:rsidR="00BB76AD" w:rsidRDefault="00BB76AD" w:rsidP="00BB76AD">
      <w:pPr>
        <w:pStyle w:val="PL"/>
      </w:pPr>
      <w:r>
        <w:tab/>
      </w:r>
      <w:r>
        <w:tab/>
        <w:t>ms320</w:t>
      </w:r>
      <w:r>
        <w:tab/>
      </w:r>
      <w:r>
        <w:tab/>
      </w:r>
      <w:r>
        <w:tab/>
      </w:r>
      <w:r>
        <w:tab/>
      </w:r>
      <w:r>
        <w:tab/>
      </w:r>
      <w:r>
        <w:tab/>
      </w:r>
      <w:r>
        <w:tab/>
      </w:r>
      <w:r>
        <w:rPr>
          <w:color w:val="993366"/>
        </w:rPr>
        <w:t>INTEGER</w:t>
      </w:r>
      <w:r>
        <w:t>(0..319),</w:t>
      </w:r>
    </w:p>
    <w:p w14:paraId="7586D32F" w14:textId="77777777" w:rsidR="00BB76AD" w:rsidRDefault="00BB76AD" w:rsidP="00BB76AD">
      <w:pPr>
        <w:pStyle w:val="PL"/>
      </w:pPr>
      <w:r>
        <w:tab/>
      </w:r>
      <w:r>
        <w:tab/>
        <w:t>ms512</w:t>
      </w:r>
      <w:r>
        <w:tab/>
      </w:r>
      <w:r>
        <w:tab/>
      </w:r>
      <w:r>
        <w:tab/>
      </w:r>
      <w:r>
        <w:tab/>
      </w:r>
      <w:r>
        <w:tab/>
      </w:r>
      <w:r>
        <w:tab/>
      </w:r>
      <w:r>
        <w:tab/>
      </w:r>
      <w:r>
        <w:rPr>
          <w:color w:val="993366"/>
        </w:rPr>
        <w:t>INTEGER</w:t>
      </w:r>
      <w:r>
        <w:t>(0..511),</w:t>
      </w:r>
    </w:p>
    <w:p w14:paraId="5060967A" w14:textId="77777777" w:rsidR="00BB76AD" w:rsidRDefault="00BB76AD" w:rsidP="00BB76AD">
      <w:pPr>
        <w:pStyle w:val="PL"/>
      </w:pPr>
      <w:r>
        <w:tab/>
      </w:r>
      <w:r>
        <w:tab/>
        <w:t>ms640</w:t>
      </w:r>
      <w:r>
        <w:tab/>
      </w:r>
      <w:r>
        <w:tab/>
      </w:r>
      <w:r>
        <w:tab/>
      </w:r>
      <w:r>
        <w:tab/>
      </w:r>
      <w:r>
        <w:tab/>
      </w:r>
      <w:r>
        <w:tab/>
      </w:r>
      <w:r>
        <w:tab/>
      </w:r>
      <w:r>
        <w:rPr>
          <w:color w:val="993366"/>
        </w:rPr>
        <w:t>INTEGER</w:t>
      </w:r>
      <w:r>
        <w:t>(0..639),</w:t>
      </w:r>
    </w:p>
    <w:p w14:paraId="2479AF72" w14:textId="77777777" w:rsidR="00BB76AD" w:rsidRDefault="00BB76AD" w:rsidP="00BB76AD">
      <w:pPr>
        <w:pStyle w:val="PL"/>
      </w:pPr>
      <w:r>
        <w:tab/>
      </w:r>
      <w:r>
        <w:tab/>
        <w:t>ms1024</w:t>
      </w:r>
      <w:r>
        <w:tab/>
      </w:r>
      <w:r>
        <w:tab/>
      </w:r>
      <w:r>
        <w:tab/>
      </w:r>
      <w:r>
        <w:tab/>
      </w:r>
      <w:r>
        <w:tab/>
      </w:r>
      <w:r>
        <w:tab/>
      </w:r>
      <w:r>
        <w:tab/>
      </w:r>
      <w:r>
        <w:rPr>
          <w:color w:val="993366"/>
        </w:rPr>
        <w:t>INTEGER</w:t>
      </w:r>
      <w:r>
        <w:t>(0..1023),</w:t>
      </w:r>
    </w:p>
    <w:p w14:paraId="6B4C7C2E" w14:textId="77777777" w:rsidR="00BB76AD" w:rsidRDefault="00BB76AD" w:rsidP="00BB76AD">
      <w:pPr>
        <w:pStyle w:val="PL"/>
      </w:pPr>
      <w:r>
        <w:tab/>
      </w:r>
      <w:r>
        <w:tab/>
        <w:t>ms1280</w:t>
      </w:r>
      <w:r>
        <w:tab/>
      </w:r>
      <w:r>
        <w:tab/>
      </w:r>
      <w:r>
        <w:tab/>
      </w:r>
      <w:r>
        <w:tab/>
      </w:r>
      <w:r>
        <w:tab/>
      </w:r>
      <w:r>
        <w:tab/>
      </w:r>
      <w:r>
        <w:tab/>
      </w:r>
      <w:r>
        <w:rPr>
          <w:color w:val="993366"/>
        </w:rPr>
        <w:t>INTEGER</w:t>
      </w:r>
      <w:r>
        <w:t>(0..1279),</w:t>
      </w:r>
    </w:p>
    <w:p w14:paraId="7044F3C2" w14:textId="77777777" w:rsidR="00BB76AD" w:rsidRDefault="00BB76AD" w:rsidP="00BB76AD">
      <w:pPr>
        <w:pStyle w:val="PL"/>
      </w:pPr>
      <w:r>
        <w:tab/>
      </w:r>
      <w:r>
        <w:tab/>
        <w:t>ms2048</w:t>
      </w:r>
      <w:r>
        <w:tab/>
      </w:r>
      <w:r>
        <w:tab/>
      </w:r>
      <w:r>
        <w:tab/>
      </w:r>
      <w:r>
        <w:tab/>
      </w:r>
      <w:r>
        <w:tab/>
      </w:r>
      <w:r>
        <w:tab/>
      </w:r>
      <w:r>
        <w:tab/>
      </w:r>
      <w:r>
        <w:rPr>
          <w:color w:val="993366"/>
        </w:rPr>
        <w:t>INTEGER</w:t>
      </w:r>
      <w:r>
        <w:t>(0..2047),</w:t>
      </w:r>
    </w:p>
    <w:p w14:paraId="20484DD8" w14:textId="77777777" w:rsidR="00BB76AD" w:rsidRDefault="00BB76AD" w:rsidP="00BB76AD">
      <w:pPr>
        <w:pStyle w:val="PL"/>
      </w:pPr>
      <w:r>
        <w:tab/>
      </w:r>
      <w:r>
        <w:tab/>
        <w:t>ms2560</w:t>
      </w:r>
      <w:r>
        <w:tab/>
      </w:r>
      <w:r>
        <w:tab/>
      </w:r>
      <w:r>
        <w:tab/>
      </w:r>
      <w:r>
        <w:tab/>
      </w:r>
      <w:r>
        <w:tab/>
      </w:r>
      <w:r>
        <w:tab/>
      </w:r>
      <w:r>
        <w:tab/>
      </w:r>
      <w:r>
        <w:rPr>
          <w:color w:val="993366"/>
        </w:rPr>
        <w:t>INTEGER</w:t>
      </w:r>
      <w:r>
        <w:t>(0..2559),</w:t>
      </w:r>
    </w:p>
    <w:p w14:paraId="10DF0E65" w14:textId="77777777" w:rsidR="00BB76AD" w:rsidRDefault="00BB76AD" w:rsidP="00BB76AD">
      <w:pPr>
        <w:pStyle w:val="PL"/>
      </w:pPr>
      <w:r>
        <w:tab/>
      </w:r>
      <w:r>
        <w:tab/>
        <w:t>ms5120</w:t>
      </w:r>
      <w:r>
        <w:tab/>
      </w:r>
      <w:r>
        <w:tab/>
      </w:r>
      <w:r>
        <w:tab/>
      </w:r>
      <w:r>
        <w:tab/>
      </w:r>
      <w:r>
        <w:tab/>
      </w:r>
      <w:r>
        <w:tab/>
      </w:r>
      <w:r>
        <w:tab/>
      </w:r>
      <w:r>
        <w:rPr>
          <w:color w:val="993366"/>
        </w:rPr>
        <w:t>INTEGER</w:t>
      </w:r>
      <w:r>
        <w:t>(0..5119),</w:t>
      </w:r>
    </w:p>
    <w:p w14:paraId="5837F1A3" w14:textId="77777777" w:rsidR="00BB76AD" w:rsidRDefault="00BB76AD" w:rsidP="00BB76AD">
      <w:pPr>
        <w:pStyle w:val="PL"/>
      </w:pPr>
      <w:r>
        <w:tab/>
      </w:r>
      <w:r>
        <w:tab/>
        <w:t>ms10240</w:t>
      </w:r>
      <w:r>
        <w:tab/>
      </w:r>
      <w:r>
        <w:tab/>
      </w:r>
      <w:r>
        <w:tab/>
      </w:r>
      <w:r>
        <w:tab/>
      </w:r>
      <w:r>
        <w:tab/>
      </w:r>
      <w:r>
        <w:tab/>
      </w:r>
      <w:r>
        <w:tab/>
      </w:r>
      <w:r>
        <w:rPr>
          <w:color w:val="993366"/>
        </w:rPr>
        <w:t>INTEGER</w:t>
      </w:r>
      <w:r>
        <w:t>(0..10239)</w:t>
      </w:r>
    </w:p>
    <w:p w14:paraId="753DD5D9" w14:textId="77777777" w:rsidR="00BB76AD" w:rsidRDefault="00BB76AD" w:rsidP="00BB76AD">
      <w:pPr>
        <w:pStyle w:val="PL"/>
      </w:pPr>
      <w:r>
        <w:tab/>
        <w:t>},</w:t>
      </w:r>
    </w:p>
    <w:p w14:paraId="6041EBA7" w14:textId="77777777" w:rsidR="00BB76AD" w:rsidRDefault="00BB76AD" w:rsidP="00BB76AD">
      <w:pPr>
        <w:pStyle w:val="PL"/>
      </w:pPr>
      <w:r>
        <w:tab/>
        <w:t>shortDRX</w:t>
      </w:r>
      <w:r>
        <w:tab/>
      </w:r>
      <w:r>
        <w:tab/>
      </w:r>
      <w:r>
        <w:tab/>
      </w:r>
      <w:r>
        <w:tab/>
      </w:r>
      <w:r>
        <w:tab/>
      </w:r>
      <w:r>
        <w:tab/>
      </w:r>
      <w:r>
        <w:tab/>
      </w:r>
      <w:r>
        <w:rPr>
          <w:color w:val="993366"/>
        </w:rPr>
        <w:t>SEQUENCE</w:t>
      </w:r>
      <w:r>
        <w:t xml:space="preserve"> {</w:t>
      </w:r>
    </w:p>
    <w:p w14:paraId="5BFA4F64" w14:textId="77777777" w:rsidR="00BB76AD" w:rsidRDefault="00BB76AD" w:rsidP="00BB76AD">
      <w:pPr>
        <w:pStyle w:val="PL"/>
      </w:pPr>
      <w:r>
        <w:tab/>
      </w:r>
      <w:r>
        <w:tab/>
        <w:t>drx-ShortCycle</w:t>
      </w:r>
      <w:r>
        <w:tab/>
      </w:r>
      <w:r>
        <w:tab/>
      </w:r>
      <w:r>
        <w:tab/>
      </w:r>
      <w:r>
        <w:tab/>
      </w:r>
      <w:r>
        <w:tab/>
      </w:r>
      <w:r>
        <w:tab/>
      </w:r>
      <w:r>
        <w:rPr>
          <w:color w:val="993366"/>
        </w:rPr>
        <w:t>ENUMERATED</w:t>
      </w:r>
      <w:r>
        <w:tab/>
        <w:t>{</w:t>
      </w:r>
    </w:p>
    <w:p w14:paraId="2CC4947C" w14:textId="77777777" w:rsidR="00BB76AD" w:rsidRDefault="00BB76AD" w:rsidP="00BB76AD">
      <w:pPr>
        <w:pStyle w:val="PL"/>
      </w:pPr>
      <w:r>
        <w:tab/>
      </w:r>
      <w:r>
        <w:tab/>
      </w:r>
      <w:r>
        <w:tab/>
      </w:r>
      <w:r>
        <w:tab/>
      </w:r>
      <w:r>
        <w:tab/>
      </w:r>
      <w:r>
        <w:tab/>
      </w:r>
      <w:r>
        <w:tab/>
      </w:r>
      <w:r>
        <w:tab/>
      </w:r>
      <w:r>
        <w:tab/>
      </w:r>
      <w:r>
        <w:tab/>
      </w:r>
      <w:r>
        <w:tab/>
      </w:r>
      <w:r>
        <w:tab/>
        <w:t>ms2, ms3, ms4, ms5, ms6, ms7, ms8, ms10, ms14, ms16, ms20, ms30, ms32,</w:t>
      </w:r>
    </w:p>
    <w:p w14:paraId="0C8114C5" w14:textId="77777777" w:rsidR="00BB76AD" w:rsidRDefault="00BB76AD" w:rsidP="00BB76AD">
      <w:pPr>
        <w:pStyle w:val="PL"/>
      </w:pPr>
      <w:r>
        <w:tab/>
      </w:r>
      <w:r>
        <w:tab/>
      </w:r>
      <w:r>
        <w:tab/>
      </w:r>
      <w:r>
        <w:tab/>
      </w:r>
      <w:r>
        <w:tab/>
      </w:r>
      <w:r>
        <w:tab/>
      </w:r>
      <w:r>
        <w:tab/>
      </w:r>
      <w:r>
        <w:tab/>
      </w:r>
      <w:r>
        <w:tab/>
      </w:r>
      <w:r>
        <w:tab/>
      </w:r>
      <w:r>
        <w:tab/>
      </w:r>
      <w:r>
        <w:tab/>
        <w:t>ms35, ms40, ms64, ms80, ms128, ms160, ms256, ms320, ms512, ms640, spare9,</w:t>
      </w:r>
    </w:p>
    <w:p w14:paraId="4F067420" w14:textId="77777777" w:rsidR="00BB76AD" w:rsidRDefault="00BB76AD" w:rsidP="00BB76AD">
      <w:pPr>
        <w:pStyle w:val="PL"/>
        <w:rPr>
          <w:lang w:val="it-IT"/>
        </w:rPr>
      </w:pPr>
      <w:r>
        <w:tab/>
      </w:r>
      <w:r>
        <w:tab/>
      </w:r>
      <w:r>
        <w:tab/>
      </w:r>
      <w:r>
        <w:tab/>
      </w:r>
      <w:r>
        <w:tab/>
      </w:r>
      <w:r>
        <w:tab/>
      </w:r>
      <w:r>
        <w:tab/>
      </w:r>
      <w:r>
        <w:tab/>
      </w:r>
      <w:r>
        <w:tab/>
      </w:r>
      <w:r>
        <w:tab/>
      </w:r>
      <w:r>
        <w:tab/>
      </w:r>
      <w:r>
        <w:tab/>
      </w:r>
      <w:r>
        <w:rPr>
          <w:lang w:val="it-IT"/>
        </w:rPr>
        <w:t>spare8, spare7, spare6, spare5, spare4, spare3, spare2, spare1 },</w:t>
      </w:r>
    </w:p>
    <w:p w14:paraId="45A1D00F" w14:textId="77777777" w:rsidR="00BB76AD" w:rsidRDefault="00BB76AD" w:rsidP="00BB76AD">
      <w:pPr>
        <w:pStyle w:val="PL"/>
      </w:pPr>
      <w:r>
        <w:rPr>
          <w:lang w:val="it-IT"/>
        </w:rPr>
        <w:tab/>
      </w:r>
      <w:r>
        <w:rPr>
          <w:lang w:val="it-IT"/>
        </w:rPr>
        <w:tab/>
      </w:r>
      <w:r>
        <w:t>drx-ShortCycleTimer</w:t>
      </w:r>
      <w:r>
        <w:tab/>
      </w:r>
      <w:r>
        <w:tab/>
      </w:r>
      <w:r>
        <w:tab/>
      </w:r>
      <w:r>
        <w:tab/>
      </w:r>
      <w:r>
        <w:tab/>
      </w:r>
      <w:r>
        <w:rPr>
          <w:color w:val="993366"/>
        </w:rPr>
        <w:t>INTEGER</w:t>
      </w:r>
      <w:r>
        <w:t xml:space="preserve"> (1..16)</w:t>
      </w:r>
    </w:p>
    <w:p w14:paraId="6BB7A085" w14:textId="77777777" w:rsidR="00BB76AD" w:rsidRDefault="00BB76AD" w:rsidP="00BB76AD">
      <w:pPr>
        <w:pStyle w:val="PL"/>
      </w:pPr>
      <w:r>
        <w:tab/>
        <w:t>}</w:t>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p>
    <w:p w14:paraId="7E95FCAF" w14:textId="77777777" w:rsidR="00BB76AD" w:rsidRDefault="00BB76AD" w:rsidP="00BB76AD">
      <w:pPr>
        <w:pStyle w:val="PL"/>
      </w:pPr>
      <w:r>
        <w:t>}</w:t>
      </w:r>
    </w:p>
    <w:p w14:paraId="5B0BB4D7" w14:textId="77777777" w:rsidR="00BB76AD" w:rsidRDefault="00BB76AD" w:rsidP="00BB76AD">
      <w:pPr>
        <w:pStyle w:val="PL"/>
      </w:pPr>
    </w:p>
    <w:p w14:paraId="6B259244" w14:textId="77777777" w:rsidR="00BB76AD" w:rsidRDefault="00BB76AD" w:rsidP="00BB76AD">
      <w:pPr>
        <w:pStyle w:val="PL"/>
      </w:pPr>
      <w:r>
        <w:t xml:space="preserve">MeasConfigMN ::= </w:t>
      </w:r>
      <w:r>
        <w:rPr>
          <w:color w:val="993366"/>
        </w:rPr>
        <w:t>SEQUENCE</w:t>
      </w:r>
      <w:r>
        <w:t xml:space="preserve"> {</w:t>
      </w:r>
    </w:p>
    <w:p w14:paraId="1B6925B4" w14:textId="77777777" w:rsidR="00BB76AD" w:rsidRDefault="00BB76AD" w:rsidP="00BB76AD">
      <w:pPr>
        <w:pStyle w:val="PL"/>
      </w:pPr>
      <w:r>
        <w:tab/>
        <w:t>measuredFrequenciesMN</w:t>
      </w:r>
      <w:r>
        <w:tab/>
      </w:r>
      <w:r>
        <w:tab/>
      </w:r>
      <w:r>
        <w:tab/>
      </w:r>
      <w:r>
        <w:tab/>
      </w:r>
      <w:r>
        <w:rPr>
          <w:color w:val="993366"/>
        </w:rPr>
        <w:t>SEQUENCE</w:t>
      </w:r>
      <w:r>
        <w:t xml:space="preserve"> (</w:t>
      </w:r>
      <w:r>
        <w:rPr>
          <w:color w:val="993366"/>
        </w:rPr>
        <w:t>SIZE</w:t>
      </w:r>
      <w:r>
        <w:t xml:space="preserve"> (1..maxMeasFreqsMN))</w:t>
      </w:r>
      <w:r>
        <w:tab/>
        <w:t>OF NR-FreqInfo</w:t>
      </w:r>
      <w:r>
        <w:tab/>
      </w:r>
      <w:r>
        <w:rPr>
          <w:color w:val="993366"/>
        </w:rPr>
        <w:t>OPTIONAL</w:t>
      </w:r>
      <w:r>
        <w:t>,</w:t>
      </w:r>
    </w:p>
    <w:p w14:paraId="2BD82C8E" w14:textId="77777777" w:rsidR="00BB76AD" w:rsidRDefault="00BB76AD" w:rsidP="00BB76AD">
      <w:pPr>
        <w:pStyle w:val="PL"/>
      </w:pPr>
      <w:r>
        <w:tab/>
        <w:t>measGapConfig</w:t>
      </w:r>
      <w:r>
        <w:tab/>
      </w:r>
      <w:r>
        <w:tab/>
      </w:r>
      <w:r>
        <w:tab/>
      </w:r>
      <w:r>
        <w:tab/>
      </w:r>
      <w:r>
        <w:tab/>
        <w:t>SetupRelease { GapConfig }</w:t>
      </w:r>
      <w:r>
        <w:tab/>
      </w:r>
      <w:r>
        <w:tab/>
      </w:r>
      <w:r>
        <w:tab/>
      </w:r>
      <w:r>
        <w:tab/>
      </w:r>
      <w:r>
        <w:tab/>
      </w:r>
      <w:r>
        <w:tab/>
      </w:r>
      <w:r>
        <w:tab/>
      </w:r>
      <w:r>
        <w:rPr>
          <w:color w:val="993366"/>
        </w:rPr>
        <w:t>OPTIONAL</w:t>
      </w:r>
      <w:r>
        <w:t>,</w:t>
      </w:r>
    </w:p>
    <w:p w14:paraId="1F3205FA" w14:textId="77777777" w:rsidR="00BB76AD" w:rsidRDefault="00BB76AD" w:rsidP="00BB76AD">
      <w:pPr>
        <w:pStyle w:val="PL"/>
      </w:pPr>
      <w:r>
        <w:tab/>
        <w:t>gapPurpose</w:t>
      </w:r>
      <w:r>
        <w:tab/>
      </w:r>
      <w:r>
        <w:tab/>
      </w:r>
      <w:r>
        <w:tab/>
      </w:r>
      <w:r>
        <w:tab/>
      </w:r>
      <w:r>
        <w:tab/>
      </w:r>
      <w:r>
        <w:tab/>
      </w:r>
      <w:r>
        <w:tab/>
      </w:r>
      <w:r>
        <w:rPr>
          <w:color w:val="993366"/>
        </w:rPr>
        <w:t>ENUMERATED</w:t>
      </w:r>
      <w:r>
        <w:t xml:space="preserve"> {perUE, perFR1}</w:t>
      </w:r>
      <w:r>
        <w:tab/>
      </w:r>
      <w:r>
        <w:tab/>
      </w:r>
      <w:r>
        <w:tab/>
      </w:r>
      <w:r>
        <w:tab/>
      </w:r>
      <w:r>
        <w:tab/>
      </w:r>
      <w:r>
        <w:tab/>
      </w:r>
      <w:r>
        <w:tab/>
      </w:r>
      <w:r>
        <w:rPr>
          <w:color w:val="993366"/>
        </w:rPr>
        <w:t>OPTIONAL</w:t>
      </w:r>
      <w:r>
        <w:t>,</w:t>
      </w:r>
    </w:p>
    <w:p w14:paraId="5D1BF8BF" w14:textId="77777777" w:rsidR="00BB76AD" w:rsidRDefault="00BB76AD" w:rsidP="00BB76AD">
      <w:pPr>
        <w:pStyle w:val="PL"/>
      </w:pPr>
      <w:r>
        <w:tab/>
        <w:t>...</w:t>
      </w:r>
    </w:p>
    <w:p w14:paraId="1522A8AE" w14:textId="77777777" w:rsidR="00BB76AD" w:rsidRDefault="00BB76AD" w:rsidP="00BB76AD">
      <w:pPr>
        <w:pStyle w:val="PL"/>
      </w:pPr>
      <w:r>
        <w:t>}</w:t>
      </w:r>
    </w:p>
    <w:p w14:paraId="6DADE743" w14:textId="77777777" w:rsidR="00BB76AD" w:rsidRDefault="00BB76AD" w:rsidP="00BB76AD">
      <w:pPr>
        <w:pStyle w:val="PL"/>
      </w:pPr>
    </w:p>
    <w:p w14:paraId="438DDD31" w14:textId="77777777" w:rsidR="00BB76AD" w:rsidRDefault="00BB76AD" w:rsidP="00BB76AD">
      <w:pPr>
        <w:pStyle w:val="PL"/>
      </w:pPr>
    </w:p>
    <w:p w14:paraId="346B715A" w14:textId="77777777" w:rsidR="00BB76AD" w:rsidRDefault="00BB76AD" w:rsidP="00BB76AD">
      <w:pPr>
        <w:pStyle w:val="PL"/>
        <w:rPr>
          <w:color w:val="808080"/>
        </w:rPr>
      </w:pPr>
      <w:r>
        <w:rPr>
          <w:color w:val="808080"/>
        </w:rPr>
        <w:t>-- TAG-CG-CONFIG-INFO-STOP</w:t>
      </w:r>
    </w:p>
    <w:p w14:paraId="18E8474A" w14:textId="77777777" w:rsidR="00BB76AD" w:rsidRDefault="00BB76AD" w:rsidP="00BB76AD">
      <w:pPr>
        <w:pStyle w:val="PL"/>
        <w:rPr>
          <w:color w:val="808080"/>
        </w:rPr>
      </w:pPr>
      <w:r>
        <w:rPr>
          <w:color w:val="808080"/>
        </w:rPr>
        <w:t>-- ASN1STOP</w:t>
      </w:r>
    </w:p>
    <w:p w14:paraId="2203A133" w14:textId="77777777" w:rsidR="00BB76AD" w:rsidRDefault="00BB76AD" w:rsidP="00BB76AD"/>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76AD" w14:paraId="7B0318D4"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004BE7AA" w14:textId="77777777" w:rsidR="00BB76AD" w:rsidRDefault="00BB76AD" w:rsidP="00714130">
            <w:pPr>
              <w:pStyle w:val="TAH"/>
            </w:pPr>
            <w:r>
              <w:rPr>
                <w:i/>
              </w:rPr>
              <w:t>CG-ConfigInfo</w:t>
            </w:r>
            <w:r>
              <w:t xml:space="preserve"> field descriptions</w:t>
            </w:r>
          </w:p>
        </w:tc>
      </w:tr>
      <w:tr w:rsidR="00BB76AD" w14:paraId="0E29FD91"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40DC8670" w14:textId="77777777" w:rsidR="00BB76AD" w:rsidRDefault="00BB76AD" w:rsidP="00714130">
            <w:pPr>
              <w:pStyle w:val="TAL"/>
              <w:rPr>
                <w:b/>
                <w:i/>
              </w:rPr>
            </w:pPr>
            <w:r>
              <w:rPr>
                <w:b/>
                <w:i/>
              </w:rPr>
              <w:t>allowedBandCombinationListMRDC</w:t>
            </w:r>
          </w:p>
          <w:p w14:paraId="671E3D7E" w14:textId="77777777" w:rsidR="00BB76AD" w:rsidRDefault="00BB76AD" w:rsidP="00714130">
            <w:pPr>
              <w:pStyle w:val="TAL"/>
              <w:rPr>
                <w:szCs w:val="18"/>
              </w:rPr>
            </w:pPr>
            <w:r>
              <w:t xml:space="preserve">A list of indices referring to band combinations in MR-DC capabilities </w:t>
            </w:r>
            <w:commentRangeStart w:id="17258"/>
            <w:r>
              <w:t>from</w:t>
            </w:r>
            <w:commentRangeEnd w:id="17258"/>
            <w:r w:rsidR="00B22053">
              <w:rPr>
                <w:rStyle w:val="CommentReference"/>
              </w:rPr>
              <w:commentReference w:id="17258"/>
            </w:r>
            <w:r>
              <w:t xml:space="preserve"> which SN is allowed to select an NR band combination.</w:t>
            </w:r>
            <w:r>
              <w:rPr>
                <w:rFonts w:eastAsia="PMingLiU"/>
                <w:lang w:eastAsia="zh-TW"/>
              </w:rPr>
              <w:t xml:space="preserve"> Each</w:t>
            </w:r>
            <w:r>
              <w:t xml:space="preserve"> entry refers to a band combination numbered according to supportedBandCombination in the UE-MRDC-Capability</w:t>
            </w:r>
            <w:ins w:id="17259" w:author="Rapporteur" w:date="2018-07-10T07:24:00Z">
              <w:r>
                <w:t xml:space="preserve"> </w:t>
              </w:r>
              <w:r w:rsidRPr="008D7EC4">
                <w:t>and the Feature Sets allowed for each band entry</w:t>
              </w:r>
            </w:ins>
            <w:r>
              <w:t xml:space="preserve">. </w:t>
            </w:r>
            <w:commentRangeStart w:id="17260"/>
            <w:r>
              <w:t xml:space="preserve">All MR-DC band combinations indicated by this field comprise the </w:t>
            </w:r>
            <w:del w:id="17261" w:author="Rapporteur" w:date="2018-07-10T10:10:00Z">
              <w:r w:rsidDel="00566742">
                <w:delText xml:space="preserve">same </w:delText>
              </w:r>
            </w:del>
            <w:r>
              <w:t>LTE band combination</w:t>
            </w:r>
            <w:ins w:id="17262" w:author="Rapporteur" w:date="2018-07-10T10:10:00Z">
              <w:r>
                <w:t>, which is a superset of the LTE band(s) selected by MN</w:t>
              </w:r>
            </w:ins>
            <w:r>
              <w:t>.</w:t>
            </w:r>
            <w:commentRangeEnd w:id="17260"/>
            <w:r>
              <w:rPr>
                <w:rStyle w:val="CommentReference"/>
              </w:rPr>
              <w:commentReference w:id="17260"/>
            </w:r>
          </w:p>
        </w:tc>
      </w:tr>
      <w:tr w:rsidR="00BB76AD" w:rsidDel="00566742" w14:paraId="763BB2BB" w14:textId="77777777" w:rsidTr="00714130">
        <w:trPr>
          <w:del w:id="17263" w:author="Rapporteur" w:date="2018-07-10T10:10:00Z"/>
        </w:trPr>
        <w:tc>
          <w:tcPr>
            <w:tcW w:w="14173" w:type="dxa"/>
            <w:tcBorders>
              <w:top w:val="single" w:sz="4" w:space="0" w:color="auto"/>
              <w:left w:val="single" w:sz="4" w:space="0" w:color="auto"/>
              <w:bottom w:val="single" w:sz="4" w:space="0" w:color="auto"/>
              <w:right w:val="single" w:sz="4" w:space="0" w:color="auto"/>
            </w:tcBorders>
          </w:tcPr>
          <w:p w14:paraId="7BF161A3" w14:textId="77777777" w:rsidR="00BB76AD" w:rsidDel="00566742" w:rsidRDefault="00BB76AD" w:rsidP="00714130">
            <w:pPr>
              <w:pStyle w:val="TAL"/>
              <w:rPr>
                <w:del w:id="17264" w:author="Rapporteur" w:date="2018-07-10T10:10:00Z"/>
                <w:rFonts w:eastAsia="PMingLiU"/>
                <w:szCs w:val="18"/>
                <w:lang w:eastAsia="zh-TW"/>
              </w:rPr>
            </w:pPr>
          </w:p>
        </w:tc>
      </w:tr>
      <w:tr w:rsidR="00BB76AD" w14:paraId="081AC92F"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6B44AE56" w14:textId="77777777" w:rsidR="00BB76AD" w:rsidRDefault="00BB76AD" w:rsidP="00714130">
            <w:pPr>
              <w:pStyle w:val="TAL"/>
              <w:rPr>
                <w:rFonts w:eastAsia="MS Mincho"/>
                <w:szCs w:val="18"/>
              </w:rPr>
            </w:pPr>
            <w:r>
              <w:rPr>
                <w:b/>
                <w:i/>
                <w:szCs w:val="18"/>
              </w:rPr>
              <w:t>candidateCellInfoListMN</w:t>
            </w:r>
            <w:r>
              <w:rPr>
                <w:szCs w:val="18"/>
              </w:rPr>
              <w:t xml:space="preserve">, </w:t>
            </w:r>
            <w:r>
              <w:rPr>
                <w:b/>
                <w:i/>
                <w:szCs w:val="18"/>
              </w:rPr>
              <w:t>candidateCellInfoListSN</w:t>
            </w:r>
          </w:p>
          <w:p w14:paraId="44E10391" w14:textId="77777777" w:rsidR="00BB76AD" w:rsidRDefault="00BB76AD" w:rsidP="00714130">
            <w:pPr>
              <w:pStyle w:val="TAL"/>
              <w:rPr>
                <w:szCs w:val="18"/>
              </w:rPr>
            </w:pPr>
            <w:r>
              <w:rPr>
                <w:szCs w:val="18"/>
              </w:rPr>
              <w:t>Contains information regarding cells that the master node or the source node suggests the target gNB to consider configuring.</w:t>
            </w:r>
          </w:p>
          <w:p w14:paraId="0752A1EE" w14:textId="77777777" w:rsidR="00BB76AD" w:rsidRDefault="00BB76AD" w:rsidP="00714130">
            <w:pPr>
              <w:pStyle w:val="TAL"/>
            </w:pPr>
            <w:r>
              <w:t>Including CSI-RS measurement results in candidateCellInfoListMN is not supported in this version of the specification.</w:t>
            </w:r>
          </w:p>
        </w:tc>
      </w:tr>
      <w:tr w:rsidR="00BB76AD" w14:paraId="1FE8C23C"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06A4B983" w14:textId="77777777" w:rsidR="00BB76AD" w:rsidRDefault="00BB76AD" w:rsidP="00714130">
            <w:pPr>
              <w:pStyle w:val="TAL"/>
              <w:rPr>
                <w:b/>
                <w:i/>
              </w:rPr>
            </w:pPr>
            <w:r>
              <w:rPr>
                <w:b/>
                <w:i/>
              </w:rPr>
              <w:t>maxMeasFreqsSCG-NR</w:t>
            </w:r>
          </w:p>
          <w:p w14:paraId="786D9B39" w14:textId="77777777" w:rsidR="00BB76AD" w:rsidRDefault="00BB76AD" w:rsidP="00714130">
            <w:pPr>
              <w:pStyle w:val="TAL"/>
            </w:pPr>
            <w:r>
              <w:t>Indicates the maximum number of NR inter-frequency carriers the SN is allowed to configure with PSCell for measurements.</w:t>
            </w:r>
          </w:p>
        </w:tc>
      </w:tr>
      <w:tr w:rsidR="00BB76AD" w14:paraId="4315EEF8"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3F703A42" w14:textId="77777777" w:rsidR="00BB76AD" w:rsidRDefault="00BB76AD" w:rsidP="00714130">
            <w:pPr>
              <w:pStyle w:val="TAL"/>
              <w:rPr>
                <w:b/>
                <w:i/>
                <w:lang w:val="en-US"/>
              </w:rPr>
            </w:pPr>
            <w:r>
              <w:rPr>
                <w:b/>
                <w:i/>
              </w:rPr>
              <w:t>maxMeasIdentitiesSCG-NR</w:t>
            </w:r>
          </w:p>
          <w:p w14:paraId="4F77D43C" w14:textId="77777777" w:rsidR="00BB76AD" w:rsidRDefault="00BB76AD" w:rsidP="00714130">
            <w:pPr>
              <w:pStyle w:val="TAL"/>
            </w:pPr>
            <w:bookmarkStart w:id="17265" w:name="_Hlk512598787"/>
            <w:r>
              <w:rPr>
                <w:lang w:val="en-US"/>
              </w:rPr>
              <w:t>Indicates the maximum number of allowed measurement identities that the SCG is allowed to configure</w:t>
            </w:r>
            <w:bookmarkEnd w:id="17265"/>
            <w:r>
              <w:rPr>
                <w:lang w:val="en-US"/>
              </w:rPr>
              <w:t>.</w:t>
            </w:r>
          </w:p>
        </w:tc>
      </w:tr>
      <w:tr w:rsidR="00BB76AD" w14:paraId="3773B219"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3B7D6C85" w14:textId="77777777" w:rsidR="00BB76AD" w:rsidRDefault="00BB76AD" w:rsidP="00714130">
            <w:pPr>
              <w:pStyle w:val="TAL"/>
              <w:rPr>
                <w:b/>
                <w:i/>
              </w:rPr>
            </w:pPr>
            <w:r>
              <w:rPr>
                <w:b/>
                <w:i/>
              </w:rPr>
              <w:t>measuredFrequenciesMN</w:t>
            </w:r>
          </w:p>
          <w:p w14:paraId="55B90EA5" w14:textId="77777777" w:rsidR="00BB76AD" w:rsidRDefault="00BB76AD" w:rsidP="00714130">
            <w:pPr>
              <w:pStyle w:val="TAL"/>
              <w:rPr>
                <w:b/>
                <w:i/>
              </w:rPr>
            </w:pPr>
            <w:r>
              <w:t>Used by MN to indicate a list of frequencies measured by the UE.</w:t>
            </w:r>
          </w:p>
        </w:tc>
      </w:tr>
      <w:tr w:rsidR="00BB76AD" w14:paraId="06029304"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6C8440F8" w14:textId="77777777" w:rsidR="00BB76AD" w:rsidRDefault="00BB76AD" w:rsidP="00714130">
            <w:pPr>
              <w:pStyle w:val="TAL"/>
              <w:rPr>
                <w:b/>
                <w:i/>
              </w:rPr>
            </w:pPr>
            <w:r>
              <w:rPr>
                <w:b/>
                <w:i/>
              </w:rPr>
              <w:t>measGapConfig</w:t>
            </w:r>
          </w:p>
          <w:p w14:paraId="28BD6CC5" w14:textId="77777777" w:rsidR="00BB76AD" w:rsidRDefault="00BB76AD" w:rsidP="00714130">
            <w:pPr>
              <w:pStyle w:val="TAL"/>
              <w:rPr>
                <w:b/>
                <w:i/>
              </w:rPr>
            </w:pPr>
            <w:r>
              <w:t>Indicates the measurement gap configuration configured by MN.</w:t>
            </w:r>
          </w:p>
        </w:tc>
      </w:tr>
      <w:tr w:rsidR="00BB76AD" w14:paraId="02F86DED"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2BCEC4F0" w14:textId="77777777" w:rsidR="00BB76AD" w:rsidRDefault="00BB76AD" w:rsidP="00714130">
            <w:pPr>
              <w:pStyle w:val="TAL"/>
              <w:rPr>
                <w:b/>
                <w:i/>
              </w:rPr>
            </w:pPr>
            <w:bookmarkStart w:id="17266" w:name="_Hlk518981114"/>
            <w:commentRangeStart w:id="17267"/>
            <w:r>
              <w:rPr>
                <w:b/>
                <w:i/>
              </w:rPr>
              <w:t>mcg-RB-Config</w:t>
            </w:r>
            <w:commentRangeEnd w:id="17267"/>
            <w:r>
              <w:rPr>
                <w:rStyle w:val="CommentReference"/>
              </w:rPr>
              <w:commentReference w:id="17267"/>
            </w:r>
          </w:p>
          <w:p w14:paraId="366605C7" w14:textId="77777777" w:rsidR="00BB76AD" w:rsidRDefault="00BB76AD" w:rsidP="00714130">
            <w:pPr>
              <w:pStyle w:val="TAL"/>
            </w:pPr>
            <w:r>
              <w:t>Contains the IE RadioBearerConfig of the MN, used to support delta configuration for bearer type change between MN terminated to SN terminated bearer and SN change.</w:t>
            </w:r>
            <w:ins w:id="17268" w:author="Rapporteur" w:date="2018-07-10T10:14:00Z">
              <w:r>
                <w:t xml:space="preserve"> </w:t>
              </w:r>
            </w:ins>
            <w:ins w:id="17269" w:author="Rapporteur" w:date="2018-07-10T10:15:00Z">
              <w:r w:rsidRPr="00566742">
                <w:t xml:space="preserve">It is also used to indicate the PDCP duplication related information </w:t>
              </w:r>
            </w:ins>
            <w:ins w:id="17270" w:author="Rapporteur" w:date="2018-07-12T13:37:00Z">
              <w:r>
                <w:t xml:space="preserve">(whether </w:t>
              </w:r>
            </w:ins>
            <w:ins w:id="17271" w:author="Rapporteur" w:date="2018-07-12T13:38:00Z">
              <w:r>
                <w:t xml:space="preserve">duplication </w:t>
              </w:r>
            </w:ins>
            <w:ins w:id="17272" w:author="Rapporteur" w:date="2018-07-12T13:37:00Z">
              <w:r>
                <w:t xml:space="preserve">is </w:t>
              </w:r>
            </w:ins>
            <w:ins w:id="17273" w:author="Rapporteur" w:date="2018-07-12T13:38:00Z">
              <w:r>
                <w:t xml:space="preserve">configured and if so, </w:t>
              </w:r>
            </w:ins>
            <w:ins w:id="17274" w:author="Rapporteur" w:date="2018-07-12T13:37:00Z">
              <w:r>
                <w:t>whether it is init</w:t>
              </w:r>
            </w:ins>
            <w:ins w:id="17275" w:author="Rapporteur" w:date="2018-07-12T13:38:00Z">
              <w:r>
                <w:t>i</w:t>
              </w:r>
            </w:ins>
            <w:ins w:id="17276" w:author="Rapporteur" w:date="2018-07-12T13:37:00Z">
              <w:r>
                <w:t xml:space="preserve">ally activated) </w:t>
              </w:r>
            </w:ins>
            <w:ins w:id="17277" w:author="Rapporteur" w:date="2018-07-10T10:15:00Z">
              <w:r w:rsidRPr="00566742">
                <w:t>in SN Addition/Modification procedure.</w:t>
              </w:r>
            </w:ins>
            <w:bookmarkEnd w:id="17266"/>
          </w:p>
        </w:tc>
      </w:tr>
      <w:tr w:rsidR="00BB76AD" w14:paraId="244CBB1C"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0F9DCD48" w14:textId="77777777" w:rsidR="00BB76AD" w:rsidRDefault="00BB76AD" w:rsidP="00714130">
            <w:pPr>
              <w:pStyle w:val="TAL"/>
              <w:rPr>
                <w:b/>
                <w:i/>
              </w:rPr>
            </w:pPr>
            <w:r>
              <w:rPr>
                <w:b/>
                <w:i/>
              </w:rPr>
              <w:t>p-maxEUTRA</w:t>
            </w:r>
          </w:p>
          <w:p w14:paraId="33D8EEC5" w14:textId="77777777" w:rsidR="00BB76AD" w:rsidRDefault="00BB76AD" w:rsidP="00714130">
            <w:pPr>
              <w:pStyle w:val="TAL"/>
            </w:pPr>
            <w:r>
              <w:t>Indicates the maximum power for EUTRA (see TS 36.104 [XX]) the UE can use in LTE MCG.</w:t>
            </w:r>
          </w:p>
        </w:tc>
      </w:tr>
      <w:tr w:rsidR="00BB76AD" w14:paraId="517CAF76"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2EB2D5D9" w14:textId="77777777" w:rsidR="00BB76AD" w:rsidRDefault="00BB76AD" w:rsidP="00714130">
            <w:pPr>
              <w:pStyle w:val="TAL"/>
              <w:rPr>
                <w:b/>
                <w:i/>
              </w:rPr>
            </w:pPr>
            <w:r>
              <w:rPr>
                <w:b/>
                <w:i/>
              </w:rPr>
              <w:t>p-maxNR</w:t>
            </w:r>
          </w:p>
          <w:p w14:paraId="1DC2B3E9" w14:textId="77777777" w:rsidR="00BB76AD" w:rsidRDefault="00BB76AD" w:rsidP="00714130">
            <w:pPr>
              <w:pStyle w:val="TAL"/>
            </w:pPr>
            <w:r>
              <w:t>Indicates the maximum power for NR (see TS 38.104 [12]) the UE can use in NR SCG.</w:t>
            </w:r>
          </w:p>
        </w:tc>
      </w:tr>
      <w:tr w:rsidR="00BB76AD" w14:paraId="224CE931"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37641616" w14:textId="77777777" w:rsidR="00BB76AD" w:rsidRDefault="00BB76AD" w:rsidP="00714130">
            <w:pPr>
              <w:pStyle w:val="TAL"/>
              <w:rPr>
                <w:b/>
                <w:i/>
              </w:rPr>
            </w:pPr>
            <w:r>
              <w:rPr>
                <w:b/>
                <w:i/>
              </w:rPr>
              <w:t>powerCoordination-FR1</w:t>
            </w:r>
          </w:p>
          <w:p w14:paraId="15B02A21" w14:textId="77777777" w:rsidR="00BB76AD" w:rsidRDefault="00BB76AD" w:rsidP="00714130">
            <w:pPr>
              <w:pStyle w:val="TAL"/>
            </w:pPr>
            <w:r>
              <w:t>Indicates the maximum power that the UE can use in FR1.</w:t>
            </w:r>
          </w:p>
        </w:tc>
      </w:tr>
      <w:tr w:rsidR="00BB76AD" w14:paraId="3D72ED97"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7B9AAEED" w14:textId="77777777" w:rsidR="00BB76AD" w:rsidRDefault="00BB76AD" w:rsidP="00714130">
            <w:pPr>
              <w:pStyle w:val="TAL"/>
              <w:rPr>
                <w:b/>
                <w:i/>
              </w:rPr>
            </w:pPr>
            <w:r>
              <w:rPr>
                <w:b/>
                <w:i/>
              </w:rPr>
              <w:t>scg-RB-Config</w:t>
            </w:r>
          </w:p>
          <w:p w14:paraId="7835A7CA" w14:textId="77777777" w:rsidR="00BB76AD" w:rsidRDefault="00BB76AD" w:rsidP="00714130">
            <w:pPr>
              <w:pStyle w:val="TAL"/>
            </w:pPr>
            <w:r>
              <w:t xml:space="preserve">Contains the IE RadioBearerConfig of the SN, used to support delta configuration e.g. during SN change. </w:t>
            </w:r>
            <w:commentRangeStart w:id="17278"/>
            <w:r>
              <w:t>This field is absent when master eNB uses full configuration option.</w:t>
            </w:r>
            <w:commentRangeEnd w:id="17278"/>
            <w:r>
              <w:rPr>
                <w:rStyle w:val="CommentReference"/>
              </w:rPr>
              <w:commentReference w:id="17278"/>
            </w:r>
          </w:p>
        </w:tc>
      </w:tr>
      <w:tr w:rsidR="00BB76AD" w14:paraId="135D0076"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7D118169" w14:textId="77777777" w:rsidR="00BB76AD" w:rsidRDefault="00BB76AD" w:rsidP="00714130">
            <w:pPr>
              <w:pStyle w:val="TAL"/>
              <w:rPr>
                <w:b/>
                <w:i/>
              </w:rPr>
            </w:pPr>
            <w:bookmarkStart w:id="17279" w:name="_Hlk509301733"/>
            <w:r>
              <w:rPr>
                <w:b/>
                <w:i/>
              </w:rPr>
              <w:t>sourceConfigSCG</w:t>
            </w:r>
          </w:p>
          <w:p w14:paraId="239E84E5" w14:textId="77777777" w:rsidR="00BB76AD" w:rsidRDefault="00BB76AD" w:rsidP="00714130">
            <w:pPr>
              <w:pStyle w:val="TAL"/>
            </w:pPr>
            <w:r>
              <w:t xml:space="preserve">Includes the current dedicated SCG configuration in the same format as the </w:t>
            </w:r>
            <w:r>
              <w:rPr>
                <w:i/>
              </w:rPr>
              <w:t>RRCReconfiguration</w:t>
            </w:r>
            <w:r>
              <w:t xml:space="preserve"> message, i.e. not only </w:t>
            </w:r>
            <w:r>
              <w:rPr>
                <w:lang w:eastAsia="ko-KR"/>
              </w:rPr>
              <w:t>CellGroupConfig but also e.g. measConfig</w:t>
            </w:r>
            <w:r>
              <w:t>. This field is absent when master eNB uses full configuration option.</w:t>
            </w:r>
            <w:bookmarkEnd w:id="17279"/>
          </w:p>
        </w:tc>
      </w:tr>
      <w:tr w:rsidR="00BB76AD" w14:paraId="2935441B"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71E77C57" w14:textId="77777777" w:rsidR="00BB76AD" w:rsidRDefault="00BB76AD" w:rsidP="00714130">
            <w:pPr>
              <w:pStyle w:val="TAL"/>
              <w:rPr>
                <w:b/>
                <w:i/>
              </w:rPr>
            </w:pPr>
            <w:r>
              <w:rPr>
                <w:b/>
                <w:i/>
              </w:rPr>
              <w:t>ConfigRestrictInfo</w:t>
            </w:r>
          </w:p>
          <w:p w14:paraId="589A0EC3" w14:textId="77777777" w:rsidR="00BB76AD" w:rsidRDefault="00BB76AD" w:rsidP="00714130">
            <w:pPr>
              <w:pStyle w:val="TAL"/>
            </w:pPr>
            <w:r>
              <w:t>Includes fields for which SgNB is explictly indicated to observe a configuration restriction.</w:t>
            </w:r>
          </w:p>
        </w:tc>
      </w:tr>
      <w:tr w:rsidR="00BB76AD" w14:paraId="1283A14A"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7B827D8C" w14:textId="77777777" w:rsidR="00BB76AD" w:rsidRDefault="00BB76AD" w:rsidP="00714130">
            <w:pPr>
              <w:pStyle w:val="TAL"/>
              <w:rPr>
                <w:b/>
                <w:i/>
              </w:rPr>
            </w:pPr>
            <w:r>
              <w:rPr>
                <w:b/>
                <w:i/>
              </w:rPr>
              <w:t>servCellIndexRangeSCG</w:t>
            </w:r>
          </w:p>
          <w:p w14:paraId="58175779" w14:textId="77777777" w:rsidR="00BB76AD" w:rsidRDefault="00BB76AD" w:rsidP="00714130">
            <w:pPr>
              <w:pStyle w:val="TAL"/>
            </w:pPr>
            <w:r>
              <w:t>Range of serving cell indices that SN is allowed to configure for SCG serving cells.</w:t>
            </w:r>
          </w:p>
        </w:tc>
      </w:tr>
    </w:tbl>
    <w:p w14:paraId="5ECF4FAD" w14:textId="77777777" w:rsidR="00BB76AD" w:rsidRDefault="00BB76AD" w:rsidP="00BB76AD">
      <w:pPr>
        <w:rPr>
          <w:ins w:id="17280" w:author="Rapporteur" w:date="2018-07-10T07:23:00Z"/>
          <w:lang w:eastAsia="en-US"/>
        </w:rPr>
      </w:pPr>
    </w:p>
    <w:tbl>
      <w:tblPr>
        <w:tblStyle w:val="TableGrid"/>
        <w:tblW w:w="14312" w:type="dxa"/>
        <w:tblLook w:val="04A0" w:firstRow="1" w:lastRow="0" w:firstColumn="1" w:lastColumn="0" w:noHBand="0" w:noVBand="1"/>
        <w:tblPrChange w:id="17281" w:author="Rapporteur" w:date="2018-07-10T07:23:00Z">
          <w:tblPr>
            <w:tblStyle w:val="TableGrid"/>
            <w:tblW w:w="14173" w:type="dxa"/>
            <w:tblLook w:val="04A0" w:firstRow="1" w:lastRow="0" w:firstColumn="1" w:lastColumn="0" w:noHBand="0" w:noVBand="1"/>
          </w:tblPr>
        </w:tblPrChange>
      </w:tblPr>
      <w:tblGrid>
        <w:gridCol w:w="14312"/>
        <w:tblGridChange w:id="17282">
          <w:tblGrid>
            <w:gridCol w:w="14173"/>
          </w:tblGrid>
        </w:tblGridChange>
      </w:tblGrid>
      <w:tr w:rsidR="00BB76AD" w14:paraId="286E69F9" w14:textId="77777777" w:rsidTr="00714130">
        <w:trPr>
          <w:ins w:id="17283"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284"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523077BD" w14:textId="77777777" w:rsidR="00BB76AD" w:rsidRDefault="00BB76AD" w:rsidP="00714130">
            <w:pPr>
              <w:pStyle w:val="TAH"/>
              <w:rPr>
                <w:ins w:id="17285" w:author="Rapporteur" w:date="2018-07-10T07:23:00Z"/>
                <w:rFonts w:eastAsia="Calibri"/>
              </w:rPr>
            </w:pPr>
            <w:ins w:id="17286" w:author="Rapporteur" w:date="2018-07-10T07:23:00Z">
              <w:r>
                <w:rPr>
                  <w:i/>
                </w:rPr>
                <w:t>BandCombinationInfo field descriptions</w:t>
              </w:r>
            </w:ins>
          </w:p>
        </w:tc>
      </w:tr>
      <w:tr w:rsidR="00BB76AD" w14:paraId="1C8797CB" w14:textId="77777777" w:rsidTr="00714130">
        <w:trPr>
          <w:ins w:id="17287"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288"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2EE446E8" w14:textId="77777777" w:rsidR="00BB76AD" w:rsidRDefault="00BB76AD" w:rsidP="00714130">
            <w:pPr>
              <w:pStyle w:val="TAL"/>
              <w:rPr>
                <w:ins w:id="17289" w:author="Rapporteur" w:date="2018-07-10T07:23:00Z"/>
                <w:rFonts w:eastAsia="Calibri"/>
              </w:rPr>
            </w:pPr>
            <w:ins w:id="17290" w:author="Rapporteur" w:date="2018-07-10T07:23:00Z">
              <w:r>
                <w:rPr>
                  <w:b/>
                  <w:i/>
                </w:rPr>
                <w:t>allowedFeatureSetsList</w:t>
              </w:r>
            </w:ins>
          </w:p>
          <w:p w14:paraId="0680F6C5" w14:textId="77777777" w:rsidR="00BB76AD" w:rsidRDefault="00BB76AD" w:rsidP="00714130">
            <w:pPr>
              <w:pStyle w:val="TAL"/>
              <w:rPr>
                <w:ins w:id="17291" w:author="Rapporteur" w:date="2018-07-10T07:23:00Z"/>
                <w:rFonts w:eastAsia="Calibri"/>
              </w:rPr>
            </w:pPr>
            <w:ins w:id="17292" w:author="Rapporteur" w:date="2018-07-10T07:23:00Z">
              <w:r>
                <w:t>Defines a subset of the entries in a FeatureSetCombination. Each index identifies one FeatureSetUplink/Downlink for each band entry in the associated band combination.</w:t>
              </w:r>
            </w:ins>
          </w:p>
        </w:tc>
      </w:tr>
      <w:tr w:rsidR="00BB76AD" w14:paraId="75DFE8D7" w14:textId="77777777" w:rsidTr="00714130">
        <w:trPr>
          <w:ins w:id="17293"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294"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18D71161" w14:textId="77777777" w:rsidR="00BB76AD" w:rsidRDefault="00BB76AD" w:rsidP="00714130">
            <w:pPr>
              <w:pStyle w:val="TAL"/>
              <w:rPr>
                <w:ins w:id="17295" w:author="Rapporteur" w:date="2018-07-10T07:23:00Z"/>
                <w:rFonts w:eastAsia="Calibri"/>
              </w:rPr>
            </w:pPr>
            <w:ins w:id="17296" w:author="Rapporteur" w:date="2018-07-10T07:23:00Z">
              <w:r>
                <w:rPr>
                  <w:b/>
                  <w:i/>
                </w:rPr>
                <w:t>bandCombinationIndex</w:t>
              </w:r>
            </w:ins>
          </w:p>
          <w:p w14:paraId="0DC2666C" w14:textId="77777777" w:rsidR="00BB76AD" w:rsidRDefault="00BB76AD" w:rsidP="00714130">
            <w:pPr>
              <w:pStyle w:val="TAL"/>
              <w:rPr>
                <w:ins w:id="17297" w:author="Rapporteur" w:date="2018-07-10T07:23:00Z"/>
                <w:rFonts w:eastAsia="Calibri"/>
              </w:rPr>
            </w:pPr>
            <w:ins w:id="17298" w:author="Rapporteur" w:date="2018-07-10T07:23:00Z">
              <w:r>
                <w:t>The position of a band combination in the supportedBandCombinationList</w:t>
              </w:r>
            </w:ins>
          </w:p>
        </w:tc>
      </w:tr>
    </w:tbl>
    <w:p w14:paraId="29F4755F" w14:textId="77777777" w:rsidR="00BB76AD" w:rsidRDefault="00BB76AD" w:rsidP="00BB76AD"/>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BB76AD" w14:paraId="2E0F216E" w14:textId="77777777" w:rsidTr="00714130">
        <w:tc>
          <w:tcPr>
            <w:tcW w:w="3919" w:type="dxa"/>
            <w:tcBorders>
              <w:top w:val="single" w:sz="4" w:space="0" w:color="auto"/>
              <w:left w:val="single" w:sz="4" w:space="0" w:color="auto"/>
              <w:bottom w:val="single" w:sz="4" w:space="0" w:color="auto"/>
              <w:right w:val="single" w:sz="4" w:space="0" w:color="auto"/>
            </w:tcBorders>
            <w:hideMark/>
          </w:tcPr>
          <w:p w14:paraId="22477B54" w14:textId="77777777" w:rsidR="00BB76AD" w:rsidRDefault="00BB76AD" w:rsidP="00714130">
            <w:pPr>
              <w:pStyle w:val="TAH"/>
            </w:pPr>
            <w: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2B5319BD" w14:textId="77777777" w:rsidR="00BB76AD" w:rsidRDefault="00BB76AD" w:rsidP="00714130">
            <w:pPr>
              <w:pStyle w:val="TAH"/>
            </w:pPr>
            <w:r>
              <w:t>Explanation</w:t>
            </w:r>
          </w:p>
        </w:tc>
      </w:tr>
      <w:tr w:rsidR="00BB76AD" w14:paraId="208F6C51" w14:textId="77777777" w:rsidTr="00714130">
        <w:tc>
          <w:tcPr>
            <w:tcW w:w="3919" w:type="dxa"/>
            <w:tcBorders>
              <w:top w:val="single" w:sz="4" w:space="0" w:color="auto"/>
              <w:left w:val="single" w:sz="4" w:space="0" w:color="auto"/>
              <w:bottom w:val="single" w:sz="4" w:space="0" w:color="auto"/>
              <w:right w:val="single" w:sz="4" w:space="0" w:color="auto"/>
            </w:tcBorders>
            <w:hideMark/>
          </w:tcPr>
          <w:p w14:paraId="15825487" w14:textId="77777777" w:rsidR="00BB76AD" w:rsidRDefault="00BB76AD" w:rsidP="00714130">
            <w:pPr>
              <w:pStyle w:val="TAL"/>
              <w:rPr>
                <w:i/>
              </w:rPr>
            </w:pPr>
            <w:r>
              <w:rPr>
                <w:i/>
              </w:rPr>
              <w:t>SN-Addition</w:t>
            </w:r>
          </w:p>
        </w:tc>
        <w:tc>
          <w:tcPr>
            <w:tcW w:w="10256" w:type="dxa"/>
            <w:tcBorders>
              <w:top w:val="single" w:sz="4" w:space="0" w:color="auto"/>
              <w:left w:val="single" w:sz="4" w:space="0" w:color="auto"/>
              <w:bottom w:val="single" w:sz="4" w:space="0" w:color="auto"/>
              <w:right w:val="single" w:sz="4" w:space="0" w:color="auto"/>
            </w:tcBorders>
            <w:hideMark/>
          </w:tcPr>
          <w:p w14:paraId="43F1712C" w14:textId="77777777" w:rsidR="00BB76AD" w:rsidRDefault="00BB76AD" w:rsidP="00714130">
            <w:pPr>
              <w:pStyle w:val="TAL"/>
            </w:pPr>
            <w:r>
              <w:t>The field is mandatory present upon SN addition.</w:t>
            </w:r>
          </w:p>
        </w:tc>
      </w:tr>
    </w:tbl>
    <w:p w14:paraId="393B3645" w14:textId="77777777" w:rsidR="00BB76AD" w:rsidRDefault="00BB76AD" w:rsidP="00BB76AD"/>
    <w:p w14:paraId="2F9DBC8D" w14:textId="77777777" w:rsidR="00BB76AD" w:rsidRDefault="00BB76AD" w:rsidP="00BB76AD">
      <w:pPr>
        <w:pStyle w:val="Heading4"/>
      </w:pPr>
      <w:bookmarkStart w:id="17299" w:name="_Toc510018775"/>
      <w:bookmarkStart w:id="17300" w:name="_Hlk508957388"/>
      <w:r>
        <w:t>–</w:t>
      </w:r>
      <w:r>
        <w:tab/>
      </w:r>
      <w:r>
        <w:rPr>
          <w:i/>
        </w:rPr>
        <w:t>MeasurementTimingConfiguration</w:t>
      </w:r>
      <w:bookmarkEnd w:id="17299"/>
    </w:p>
    <w:p w14:paraId="51572BA3" w14:textId="77777777" w:rsidR="00BB76AD" w:rsidRDefault="00BB76AD" w:rsidP="00BB76AD">
      <w:pPr>
        <w:pStyle w:val="EditorsNote"/>
      </w:pPr>
      <w:r>
        <w:t xml:space="preserve">Editor’s Note: </w:t>
      </w:r>
      <w:bookmarkStart w:id="17301" w:name="_Hlk512404840"/>
      <w:r>
        <w:t xml:space="preserve">Targeted for completion in Sept 2018. </w:t>
      </w:r>
      <w:bookmarkEnd w:id="17301"/>
      <w:r>
        <w:t>Usage and Direction need further RAN2 discussions.</w:t>
      </w:r>
    </w:p>
    <w:bookmarkEnd w:id="17300"/>
    <w:p w14:paraId="1831F1D2" w14:textId="0C513BB2" w:rsidR="00BB76AD" w:rsidRDefault="00BB76AD" w:rsidP="00BB76AD">
      <w:r>
        <w:t xml:space="preserve">The </w:t>
      </w:r>
      <w:r>
        <w:rPr>
          <w:i/>
        </w:rPr>
        <w:t>MeasurementTimingConfiguration</w:t>
      </w:r>
      <w:ins w:id="17302" w:author="Intel" w:date="2018-08-05T22:46:00Z">
        <w:r w:rsidR="006C33A5">
          <w:rPr>
            <w:i/>
          </w:rPr>
          <w:t xml:space="preserve"> </w:t>
        </w:r>
      </w:ins>
      <w:r>
        <w:t>message is used to convey assistance information for measurement timing betwen master eNB and secondary gNB.</w:t>
      </w:r>
    </w:p>
    <w:p w14:paraId="4F16C474" w14:textId="77777777" w:rsidR="00BB76AD" w:rsidRDefault="00BB76AD" w:rsidP="00BB76AD">
      <w:pPr>
        <w:pStyle w:val="B1"/>
      </w:pPr>
      <w:r>
        <w:rPr>
          <w:rStyle w:val="CommentReference"/>
          <w:rFonts w:ascii="Arial" w:hAnsi="Arial"/>
        </w:rPr>
        <w:commentReference w:id="17303"/>
      </w:r>
      <w:r>
        <w:rPr>
          <w:rStyle w:val="CommentReference"/>
          <w:rFonts w:ascii="Arial" w:hAnsi="Arial"/>
        </w:rPr>
        <w:commentReference w:id="17304"/>
      </w:r>
      <w:r>
        <w:t xml:space="preserve">Direction: </w:t>
      </w:r>
      <w:del w:id="17305" w:author="Rapporteur" w:date="2018-07-10T09:59:00Z">
        <w:r w:rsidDel="00B47AFE">
          <w:delText>Secondary gNB to Master eNB</w:delText>
        </w:r>
      </w:del>
      <w:ins w:id="17306" w:author="Rapporteur" w:date="2018-07-10T09:59:00Z">
        <w:r>
          <w:rPr>
            <w:color w:val="FF0000"/>
            <w:u w:val="single"/>
            <w:lang w:val="en-US"/>
          </w:rPr>
          <w:t>en-gNB to eNB</w:t>
        </w:r>
        <w:r>
          <w:rPr>
            <w:lang w:val="en-US"/>
          </w:rPr>
          <w:t xml:space="preserve">, </w:t>
        </w:r>
        <w:r>
          <w:rPr>
            <w:color w:val="FF0000"/>
            <w:u w:val="single"/>
            <w:lang w:val="en-US"/>
          </w:rPr>
          <w:t>eNB to en-gNB</w:t>
        </w:r>
      </w:ins>
      <w:r>
        <w:t xml:space="preserve">, </w:t>
      </w:r>
      <w:del w:id="17307" w:author="Rapporteur" w:date="2018-07-10T10:00:00Z">
        <w:r w:rsidDel="00B47AFE">
          <w:delText xml:space="preserve">alternatively </w:delText>
        </w:r>
      </w:del>
      <w:r>
        <w:t xml:space="preserve">gNB DU to gNB CU, </w:t>
      </w:r>
      <w:r>
        <w:rPr>
          <w:rFonts w:eastAsia="SimSun"/>
          <w:lang w:eastAsia="zh-CN"/>
        </w:rPr>
        <w:t>and gNB CU to gNB DU</w:t>
      </w:r>
      <w:r>
        <w:t>.</w:t>
      </w:r>
    </w:p>
    <w:p w14:paraId="377B74B3" w14:textId="77777777" w:rsidR="00BB76AD" w:rsidRDefault="00BB76AD" w:rsidP="00BB76AD">
      <w:pPr>
        <w:pStyle w:val="TH"/>
      </w:pPr>
      <w:r>
        <w:rPr>
          <w:i/>
        </w:rPr>
        <w:t>MeasurementTimingConfiguration</w:t>
      </w:r>
      <w:r>
        <w:t xml:space="preserve"> message</w:t>
      </w:r>
    </w:p>
    <w:p w14:paraId="1638D9B6" w14:textId="77777777" w:rsidR="00BB76AD" w:rsidRDefault="00BB76AD" w:rsidP="00BB76AD">
      <w:pPr>
        <w:pStyle w:val="PL"/>
        <w:rPr>
          <w:color w:val="808080"/>
        </w:rPr>
      </w:pPr>
      <w:r>
        <w:rPr>
          <w:color w:val="808080"/>
        </w:rPr>
        <w:t>-- ASN1START</w:t>
      </w:r>
    </w:p>
    <w:p w14:paraId="1E04D710" w14:textId="77777777" w:rsidR="00BB76AD" w:rsidRDefault="00BB76AD" w:rsidP="00BB76AD">
      <w:pPr>
        <w:pStyle w:val="PL"/>
        <w:rPr>
          <w:color w:val="808080"/>
        </w:rPr>
      </w:pPr>
      <w:r>
        <w:rPr>
          <w:color w:val="808080"/>
        </w:rPr>
        <w:t>-- TAG-MEASUREMENT-TIMING-CONFIGURATION-START</w:t>
      </w:r>
    </w:p>
    <w:p w14:paraId="3ABB4047" w14:textId="77777777" w:rsidR="00BB76AD" w:rsidRDefault="00BB76AD" w:rsidP="00BB76AD">
      <w:pPr>
        <w:pStyle w:val="PL"/>
      </w:pPr>
    </w:p>
    <w:p w14:paraId="3C9DB7DD" w14:textId="77777777" w:rsidR="00BB76AD" w:rsidRDefault="00BB76AD" w:rsidP="00BB76AD">
      <w:pPr>
        <w:pStyle w:val="PL"/>
      </w:pPr>
      <w:r>
        <w:t>MeasurementTimingConfiguration ::=</w:t>
      </w:r>
      <w:r>
        <w:tab/>
      </w:r>
      <w:r>
        <w:tab/>
      </w:r>
      <w:r>
        <w:tab/>
      </w:r>
      <w:r>
        <w:tab/>
      </w:r>
      <w:r>
        <w:rPr>
          <w:color w:val="993366"/>
        </w:rPr>
        <w:t>SEQUENCE</w:t>
      </w:r>
      <w:r>
        <w:t xml:space="preserve"> {</w:t>
      </w:r>
    </w:p>
    <w:p w14:paraId="09A36B7C" w14:textId="77777777" w:rsidR="00BB76AD" w:rsidRDefault="00BB76AD" w:rsidP="00BB76AD">
      <w:pPr>
        <w:pStyle w:val="PL"/>
      </w:pPr>
      <w:r>
        <w:tab/>
        <w:t>criticalExtensions</w:t>
      </w:r>
      <w:r>
        <w:tab/>
      </w:r>
      <w:r>
        <w:tab/>
      </w:r>
      <w:r>
        <w:tab/>
      </w:r>
      <w:r>
        <w:tab/>
      </w:r>
      <w:r>
        <w:rPr>
          <w:color w:val="993366"/>
        </w:rPr>
        <w:t>CHOICE</w:t>
      </w:r>
      <w:r>
        <w:t xml:space="preserve"> {</w:t>
      </w:r>
    </w:p>
    <w:p w14:paraId="5D5F317D" w14:textId="77777777" w:rsidR="00BB76AD" w:rsidRDefault="00BB76AD" w:rsidP="00BB76AD">
      <w:pPr>
        <w:pStyle w:val="PL"/>
      </w:pPr>
      <w:r>
        <w:tab/>
      </w:r>
      <w:r>
        <w:tab/>
        <w:t>c1</w:t>
      </w:r>
      <w:r>
        <w:tab/>
      </w:r>
      <w:r>
        <w:tab/>
      </w:r>
      <w:r>
        <w:tab/>
      </w:r>
      <w:r>
        <w:tab/>
      </w:r>
      <w:r>
        <w:tab/>
      </w:r>
      <w:r>
        <w:tab/>
      </w:r>
      <w:r>
        <w:tab/>
      </w:r>
      <w:r>
        <w:tab/>
      </w:r>
      <w:r>
        <w:rPr>
          <w:color w:val="993366"/>
        </w:rPr>
        <w:t>CHOICE</w:t>
      </w:r>
      <w:r>
        <w:t>{</w:t>
      </w:r>
    </w:p>
    <w:p w14:paraId="27FA6027" w14:textId="77777777" w:rsidR="00BB76AD" w:rsidRDefault="00BB76AD" w:rsidP="00BB76AD">
      <w:pPr>
        <w:pStyle w:val="PL"/>
      </w:pPr>
      <w:r>
        <w:tab/>
      </w:r>
      <w:r>
        <w:tab/>
      </w:r>
      <w:r>
        <w:tab/>
        <w:t>measTimingConf</w:t>
      </w:r>
      <w:r>
        <w:tab/>
      </w:r>
      <w:r>
        <w:tab/>
      </w:r>
      <w:r>
        <w:tab/>
      </w:r>
      <w:r>
        <w:tab/>
      </w:r>
      <w:r>
        <w:tab/>
        <w:t>MeasurementTimingConfiguration-IEs,</w:t>
      </w:r>
    </w:p>
    <w:p w14:paraId="4B47868B" w14:textId="77777777" w:rsidR="00BB76AD" w:rsidRDefault="00BB76AD" w:rsidP="00BB76AD">
      <w:pPr>
        <w:pStyle w:val="PL"/>
      </w:pPr>
      <w:r>
        <w:tab/>
      </w:r>
      <w:r>
        <w:tab/>
      </w:r>
      <w:r>
        <w:tab/>
        <w:t xml:space="preserve">spare3 </w:t>
      </w:r>
      <w:r>
        <w:rPr>
          <w:color w:val="993366"/>
        </w:rPr>
        <w:t>NULL</w:t>
      </w:r>
      <w:r>
        <w:t xml:space="preserve">, spare2 </w:t>
      </w:r>
      <w:r>
        <w:rPr>
          <w:color w:val="993366"/>
        </w:rPr>
        <w:t>NULL</w:t>
      </w:r>
      <w:r>
        <w:t xml:space="preserve">, spare1 </w:t>
      </w:r>
      <w:r>
        <w:rPr>
          <w:color w:val="993366"/>
        </w:rPr>
        <w:t>NULL</w:t>
      </w:r>
    </w:p>
    <w:p w14:paraId="12015C30" w14:textId="77777777" w:rsidR="00BB76AD" w:rsidRDefault="00BB76AD" w:rsidP="00BB76AD">
      <w:pPr>
        <w:pStyle w:val="PL"/>
      </w:pPr>
      <w:r>
        <w:tab/>
      </w:r>
      <w:r>
        <w:tab/>
        <w:t>},</w:t>
      </w:r>
    </w:p>
    <w:p w14:paraId="593A612C" w14:textId="77777777" w:rsidR="00BB76AD" w:rsidRDefault="00BB76AD" w:rsidP="00BB76AD">
      <w:pPr>
        <w:pStyle w:val="PL"/>
      </w:pPr>
      <w:r>
        <w:tab/>
      </w:r>
      <w:r>
        <w:tab/>
        <w:t>criticalExtensionsFuture</w:t>
      </w:r>
      <w:r>
        <w:tab/>
      </w:r>
      <w:r>
        <w:tab/>
      </w:r>
      <w:r>
        <w:rPr>
          <w:color w:val="993366"/>
        </w:rPr>
        <w:t>SEQUENCE</w:t>
      </w:r>
      <w:r>
        <w:t xml:space="preserve"> {}</w:t>
      </w:r>
    </w:p>
    <w:p w14:paraId="2FAEB69E" w14:textId="77777777" w:rsidR="00BB76AD" w:rsidRDefault="00BB76AD" w:rsidP="00BB76AD">
      <w:pPr>
        <w:pStyle w:val="PL"/>
      </w:pPr>
      <w:r>
        <w:tab/>
        <w:t>}</w:t>
      </w:r>
    </w:p>
    <w:p w14:paraId="5CA098DF" w14:textId="77777777" w:rsidR="00BB76AD" w:rsidRDefault="00BB76AD" w:rsidP="00BB76AD">
      <w:pPr>
        <w:pStyle w:val="PL"/>
      </w:pPr>
      <w:r>
        <w:t>}</w:t>
      </w:r>
    </w:p>
    <w:p w14:paraId="18159C2C" w14:textId="77777777" w:rsidR="00BB76AD" w:rsidRDefault="00BB76AD" w:rsidP="00BB76AD">
      <w:pPr>
        <w:pStyle w:val="PL"/>
      </w:pPr>
    </w:p>
    <w:p w14:paraId="101512D0" w14:textId="77777777" w:rsidR="00BB76AD" w:rsidRDefault="00BB76AD" w:rsidP="00BB76AD">
      <w:pPr>
        <w:pStyle w:val="PL"/>
      </w:pPr>
      <w:r>
        <w:t>MeasurementTimingConfiguration-IEs ::=</w:t>
      </w:r>
      <w:r>
        <w:tab/>
      </w:r>
      <w:r>
        <w:rPr>
          <w:color w:val="993366"/>
        </w:rPr>
        <w:t>SEQUENCE</w:t>
      </w:r>
      <w:r>
        <w:t xml:space="preserve"> {</w:t>
      </w:r>
    </w:p>
    <w:p w14:paraId="137F6C57" w14:textId="77777777" w:rsidR="00BB76AD" w:rsidRDefault="00BB76AD" w:rsidP="00BB76AD">
      <w:pPr>
        <w:pStyle w:val="PL"/>
      </w:pPr>
      <w:r>
        <w:tab/>
      </w:r>
      <w:commentRangeStart w:id="17308"/>
      <w:r>
        <w:t>meas</w:t>
      </w:r>
      <w:commentRangeEnd w:id="17308"/>
      <w:r>
        <w:rPr>
          <w:rStyle w:val="CommentReference"/>
          <w:rFonts w:ascii="Arial" w:eastAsia="Times New Roman" w:hAnsi="Arial"/>
          <w:lang w:eastAsia="ja-JP"/>
        </w:rPr>
        <w:commentReference w:id="17308"/>
      </w:r>
      <w:r>
        <w:t>Timing</w:t>
      </w:r>
      <w:r>
        <w:tab/>
      </w:r>
      <w:r>
        <w:tab/>
      </w:r>
      <w:r>
        <w:tab/>
      </w:r>
      <w:r>
        <w:tab/>
      </w:r>
      <w:r>
        <w:tab/>
      </w:r>
      <w:r>
        <w:tab/>
      </w:r>
      <w:r>
        <w:tab/>
      </w:r>
      <w:r>
        <w:tab/>
        <w:t>MeasTimingList</w:t>
      </w:r>
      <w:r>
        <w:tab/>
      </w:r>
      <w:r>
        <w:tab/>
      </w:r>
      <w:r>
        <w:tab/>
      </w:r>
      <w:r>
        <w:tab/>
      </w:r>
      <w:r>
        <w:tab/>
      </w:r>
      <w:r>
        <w:tab/>
      </w:r>
      <w:r>
        <w:tab/>
      </w:r>
      <w:r>
        <w:rPr>
          <w:color w:val="993366"/>
        </w:rPr>
        <w:t>OPTIONAL</w:t>
      </w:r>
      <w:r>
        <w:t>,</w:t>
      </w:r>
    </w:p>
    <w:p w14:paraId="1A6BF09E" w14:textId="77777777" w:rsidR="00BB76AD" w:rsidRDefault="00BB76AD" w:rsidP="00BB76AD">
      <w:pPr>
        <w:pStyle w:val="PL"/>
      </w:pPr>
      <w:r>
        <w:tab/>
        <w:t>nonCriticalExtension</w:t>
      </w:r>
      <w:r>
        <w:tab/>
      </w:r>
      <w:r>
        <w:tab/>
      </w:r>
      <w:r>
        <w:tab/>
      </w:r>
      <w:r>
        <w:tab/>
      </w:r>
      <w:r>
        <w:tab/>
      </w:r>
      <w:r>
        <w:rPr>
          <w:color w:val="993366"/>
        </w:rPr>
        <w:t>SEQUENCE</w:t>
      </w:r>
      <w:r>
        <w:t xml:space="preserve"> {}</w:t>
      </w:r>
      <w:r>
        <w:tab/>
      </w:r>
      <w:r>
        <w:tab/>
      </w:r>
      <w:r>
        <w:tab/>
      </w:r>
      <w:r>
        <w:tab/>
      </w:r>
      <w:r>
        <w:tab/>
      </w:r>
      <w:r>
        <w:tab/>
      </w:r>
      <w:r>
        <w:tab/>
      </w:r>
      <w:r>
        <w:tab/>
      </w:r>
      <w:r>
        <w:rPr>
          <w:color w:val="993366"/>
        </w:rPr>
        <w:t>OPTIONAL</w:t>
      </w:r>
    </w:p>
    <w:p w14:paraId="39FA9AEA" w14:textId="77777777" w:rsidR="00BB76AD" w:rsidRDefault="00BB76AD" w:rsidP="00BB76AD">
      <w:pPr>
        <w:pStyle w:val="PL"/>
      </w:pPr>
      <w:r>
        <w:t>}</w:t>
      </w:r>
    </w:p>
    <w:p w14:paraId="5E15E1B7" w14:textId="77777777" w:rsidR="00BB76AD" w:rsidRDefault="00BB76AD" w:rsidP="00BB76AD">
      <w:pPr>
        <w:pStyle w:val="PL"/>
      </w:pPr>
    </w:p>
    <w:p w14:paraId="08811A1A" w14:textId="77777777" w:rsidR="00BB76AD" w:rsidRDefault="00BB76AD" w:rsidP="00BB76AD">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  </w:t>
      </w:r>
    </w:p>
    <w:p w14:paraId="5BD30B25" w14:textId="77777777" w:rsidR="00BB76AD" w:rsidRDefault="00BB76AD" w:rsidP="00BB76AD">
      <w:pPr>
        <w:pStyle w:val="PL"/>
      </w:pPr>
    </w:p>
    <w:p w14:paraId="4A5F7105" w14:textId="77777777" w:rsidR="00BB76AD" w:rsidRDefault="00BB76AD" w:rsidP="00BB76AD">
      <w:pPr>
        <w:pStyle w:val="PL"/>
      </w:pPr>
      <w:bookmarkStart w:id="17309" w:name="_Hlk516060917"/>
      <w:commentRangeStart w:id="17310"/>
      <w:r>
        <w:t>MeasTiming</w:t>
      </w:r>
      <w:commentRangeEnd w:id="17310"/>
      <w:r>
        <w:rPr>
          <w:rStyle w:val="CommentReference"/>
          <w:rFonts w:ascii="Arial" w:eastAsia="Times New Roman" w:hAnsi="Arial"/>
          <w:lang w:eastAsia="ja-JP"/>
        </w:rPr>
        <w:commentReference w:id="17310"/>
      </w:r>
      <w:r>
        <w:t xml:space="preserve"> ::= </w:t>
      </w:r>
      <w:r>
        <w:rPr>
          <w:color w:val="993366"/>
        </w:rPr>
        <w:t>SEQUENCE</w:t>
      </w:r>
      <w:r>
        <w:t xml:space="preserve"> {</w:t>
      </w:r>
    </w:p>
    <w:p w14:paraId="4A7F99D8" w14:textId="77777777" w:rsidR="00BB76AD" w:rsidRDefault="00BB76AD" w:rsidP="00BB76AD">
      <w:pPr>
        <w:pStyle w:val="PL"/>
      </w:pPr>
      <w:r>
        <w:tab/>
        <w:t>frequencyAndTiming</w:t>
      </w:r>
      <w:r>
        <w:tab/>
      </w:r>
      <w:r>
        <w:tab/>
      </w:r>
      <w:r>
        <w:tab/>
      </w:r>
      <w:r>
        <w:tab/>
      </w:r>
      <w:r>
        <w:tab/>
      </w:r>
      <w:r>
        <w:tab/>
        <w:t>SEQUENCE {</w:t>
      </w:r>
    </w:p>
    <w:p w14:paraId="1C3DC2D2" w14:textId="77777777" w:rsidR="00BB76AD" w:rsidRDefault="00BB76AD" w:rsidP="00BB76AD">
      <w:pPr>
        <w:pStyle w:val="PL"/>
        <w:rPr>
          <w:ins w:id="17311" w:author="Rapporteur" w:date="2018-07-10T10:24:00Z"/>
        </w:rPr>
      </w:pPr>
      <w:r>
        <w:tab/>
      </w:r>
      <w:r>
        <w:tab/>
        <w:t>carrierFreq</w:t>
      </w:r>
      <w:r>
        <w:tab/>
      </w:r>
      <w:r>
        <w:tab/>
      </w:r>
      <w:r>
        <w:tab/>
      </w:r>
      <w:r>
        <w:tab/>
      </w:r>
      <w:r>
        <w:tab/>
      </w:r>
      <w:r>
        <w:tab/>
      </w:r>
      <w:r>
        <w:tab/>
      </w:r>
      <w:r>
        <w:tab/>
        <w:t>ARFCN-ValueNR,</w:t>
      </w:r>
    </w:p>
    <w:p w14:paraId="0867B37B" w14:textId="77777777" w:rsidR="00BB76AD" w:rsidRDefault="00BB76AD" w:rsidP="00BB76AD">
      <w:pPr>
        <w:pStyle w:val="PL"/>
      </w:pPr>
      <w:r>
        <w:t xml:space="preserve"> </w:t>
      </w:r>
      <w:ins w:id="17312" w:author="Rapporteur" w:date="2018-07-10T10:25:00Z">
        <w:r>
          <w:tab/>
        </w:r>
        <w:r>
          <w:tab/>
          <w:t>ssbSubcarrierSpacing</w:t>
        </w:r>
        <w:r>
          <w:tab/>
        </w:r>
        <w:r>
          <w:tab/>
        </w:r>
        <w:r>
          <w:tab/>
        </w:r>
        <w:r>
          <w:tab/>
        </w:r>
        <w:r>
          <w:tab/>
        </w:r>
        <w:r>
          <w:tab/>
          <w:t>SubcarrierSpacing,</w:t>
        </w:r>
      </w:ins>
    </w:p>
    <w:p w14:paraId="0D5D2A36" w14:textId="77777777" w:rsidR="00BB76AD" w:rsidRDefault="00BB76AD" w:rsidP="00BB76AD">
      <w:pPr>
        <w:pStyle w:val="PL"/>
      </w:pPr>
      <w:bookmarkStart w:id="17313" w:name="_Hlk508961926"/>
      <w:r>
        <w:tab/>
      </w:r>
      <w:r>
        <w:tab/>
        <w:t>ssb-MeasurementTimingConfiguration</w:t>
      </w:r>
      <w:r>
        <w:tab/>
      </w:r>
      <w:r>
        <w:tab/>
        <w:t>SSB-MTC</w:t>
      </w:r>
    </w:p>
    <w:p w14:paraId="4A2919C1" w14:textId="77777777" w:rsidR="00BB76AD" w:rsidRDefault="00BB76AD" w:rsidP="00BB76AD">
      <w:pPr>
        <w:pStyle w:val="PL"/>
      </w:pPr>
      <w:r>
        <w:tab/>
        <w:t>}</w:t>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p>
    <w:bookmarkEnd w:id="17313"/>
    <w:p w14:paraId="25CDED89" w14:textId="77777777" w:rsidR="00BB76AD" w:rsidRDefault="00BB76AD" w:rsidP="00BB76AD">
      <w:pPr>
        <w:pStyle w:val="PL"/>
      </w:pPr>
      <w:r>
        <w:tab/>
        <w:t>...</w:t>
      </w:r>
    </w:p>
    <w:p w14:paraId="681E743D" w14:textId="77777777" w:rsidR="00BB76AD" w:rsidRDefault="00BB76AD" w:rsidP="00BB76AD">
      <w:pPr>
        <w:pStyle w:val="PL"/>
      </w:pPr>
      <w:r>
        <w:t>}</w:t>
      </w:r>
    </w:p>
    <w:bookmarkEnd w:id="17309"/>
    <w:p w14:paraId="735E2F55" w14:textId="77777777" w:rsidR="00BB76AD" w:rsidRDefault="00BB76AD" w:rsidP="00BB76AD">
      <w:pPr>
        <w:pStyle w:val="PL"/>
      </w:pPr>
    </w:p>
    <w:p w14:paraId="7F4AD4A6" w14:textId="77777777" w:rsidR="00BB76AD" w:rsidRDefault="00BB76AD" w:rsidP="00BB76AD">
      <w:pPr>
        <w:pStyle w:val="PL"/>
        <w:rPr>
          <w:color w:val="808080"/>
        </w:rPr>
      </w:pPr>
      <w:r>
        <w:rPr>
          <w:color w:val="808080"/>
        </w:rPr>
        <w:t>-- TAG-MEASUREMENT-TIMING-CONFIGURATION-STOP</w:t>
      </w:r>
    </w:p>
    <w:p w14:paraId="74CCDF69" w14:textId="77777777" w:rsidR="00BB76AD" w:rsidRDefault="00BB76AD" w:rsidP="00BB76AD">
      <w:pPr>
        <w:pStyle w:val="PL"/>
        <w:rPr>
          <w:color w:val="808080"/>
        </w:rPr>
      </w:pPr>
      <w:r>
        <w:rPr>
          <w:color w:val="808080"/>
        </w:rPr>
        <w:t>-- ASN1STOP</w:t>
      </w:r>
    </w:p>
    <w:p w14:paraId="72A3A9C4" w14:textId="77777777" w:rsidR="00BB76AD" w:rsidRDefault="00BB76AD" w:rsidP="00BB76AD">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76AD" w14:paraId="2DDD3E30"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0BB4B054" w14:textId="77777777" w:rsidR="00BB76AD" w:rsidRDefault="00BB76AD" w:rsidP="00714130">
            <w:pPr>
              <w:pStyle w:val="TAH"/>
            </w:pPr>
            <w:r>
              <w:rPr>
                <w:i/>
              </w:rPr>
              <w:t>MeasurementTimingConfiguration</w:t>
            </w:r>
            <w:r>
              <w:t xml:space="preserve"> field descriptions</w:t>
            </w:r>
          </w:p>
        </w:tc>
      </w:tr>
      <w:tr w:rsidR="00BB76AD" w14:paraId="7DD958EA"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1BA78FB5" w14:textId="77777777" w:rsidR="00BB76AD" w:rsidRDefault="00BB76AD" w:rsidP="00714130">
            <w:pPr>
              <w:pStyle w:val="TAL"/>
              <w:rPr>
                <w:b/>
                <w:i/>
              </w:rPr>
            </w:pPr>
            <w:r>
              <w:rPr>
                <w:b/>
                <w:i/>
              </w:rPr>
              <w:t>measTiming</w:t>
            </w:r>
          </w:p>
          <w:p w14:paraId="0640C52F" w14:textId="77777777" w:rsidR="00BB76AD" w:rsidRDefault="00BB76AD" w:rsidP="00714130">
            <w:pPr>
              <w:pStyle w:val="TAL"/>
              <w:rPr>
                <w:szCs w:val="18"/>
              </w:rPr>
            </w:pPr>
            <w:r>
              <w:t xml:space="preserve">A list of </w:t>
            </w:r>
            <w:r>
              <w:rPr>
                <w:rFonts w:cs="Arial"/>
                <w:lang w:val="en-US"/>
              </w:rPr>
              <w:t xml:space="preserve">SMTC information and associated NR frequency that SN informs MN </w:t>
            </w:r>
            <w:r>
              <w:rPr>
                <w:rFonts w:cs="Arial"/>
              </w:rPr>
              <w:t>via EN-DC X2 Setup and EN-DC Configuration Update procedures, or F1 messages from gNB DU to gNB CU.</w:t>
            </w:r>
          </w:p>
        </w:tc>
      </w:tr>
    </w:tbl>
    <w:p w14:paraId="1634F5BB" w14:textId="77777777" w:rsidR="00BB76AD" w:rsidDel="005D2229" w:rsidRDefault="00BB76AD" w:rsidP="00BB76AD">
      <w:pPr>
        <w:rPr>
          <w:del w:id="17314" w:author="Rapporteur" w:date="2018-07-10T10:23: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BB76AD" w:rsidDel="005D2229" w14:paraId="68AF8ED3" w14:textId="77777777" w:rsidTr="00714130">
        <w:trPr>
          <w:cantSplit/>
          <w:tblHeader/>
          <w:del w:id="17315"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08C3CFFE" w14:textId="77777777" w:rsidR="00BB76AD" w:rsidDel="005D2229" w:rsidRDefault="00BB76AD" w:rsidP="00714130">
            <w:pPr>
              <w:pStyle w:val="TAH"/>
              <w:rPr>
                <w:del w:id="17316" w:author="Rapporteur" w:date="2018-07-10T10:23:00Z"/>
              </w:rPr>
            </w:pPr>
          </w:p>
        </w:tc>
        <w:tc>
          <w:tcPr>
            <w:tcW w:w="10136" w:type="dxa"/>
            <w:tcBorders>
              <w:top w:val="single" w:sz="4" w:space="0" w:color="808080"/>
              <w:left w:val="single" w:sz="4" w:space="0" w:color="808080"/>
              <w:bottom w:val="single" w:sz="4" w:space="0" w:color="808080"/>
              <w:right w:val="single" w:sz="4" w:space="0" w:color="808080"/>
            </w:tcBorders>
          </w:tcPr>
          <w:p w14:paraId="5B0EFA92" w14:textId="77777777" w:rsidR="00BB76AD" w:rsidDel="005D2229" w:rsidRDefault="00BB76AD" w:rsidP="00714130">
            <w:pPr>
              <w:pStyle w:val="TAH"/>
              <w:rPr>
                <w:del w:id="17317" w:author="Rapporteur" w:date="2018-07-10T10:23:00Z"/>
              </w:rPr>
            </w:pPr>
          </w:p>
        </w:tc>
      </w:tr>
      <w:tr w:rsidR="00BB76AD" w:rsidDel="005D2229" w14:paraId="06DDE945" w14:textId="77777777" w:rsidTr="00714130">
        <w:trPr>
          <w:cantSplit/>
          <w:trHeight w:val="240"/>
          <w:del w:id="17318"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3207220C" w14:textId="77777777" w:rsidR="00BB76AD" w:rsidDel="005D2229" w:rsidRDefault="00BB76AD" w:rsidP="00714130">
            <w:pPr>
              <w:pStyle w:val="TAL"/>
              <w:rPr>
                <w:del w:id="17319" w:author="Rapporteur" w:date="2018-07-10T10:23:00Z"/>
                <w:rFonts w:cs="Arial"/>
                <w:i/>
                <w:iCs/>
                <w:szCs w:val="18"/>
              </w:rPr>
            </w:pPr>
          </w:p>
        </w:tc>
        <w:tc>
          <w:tcPr>
            <w:tcW w:w="10136" w:type="dxa"/>
            <w:tcBorders>
              <w:top w:val="single" w:sz="4" w:space="0" w:color="808080"/>
              <w:left w:val="single" w:sz="4" w:space="0" w:color="808080"/>
              <w:bottom w:val="single" w:sz="4" w:space="0" w:color="808080"/>
              <w:right w:val="single" w:sz="4" w:space="0" w:color="808080"/>
            </w:tcBorders>
          </w:tcPr>
          <w:p w14:paraId="56B207B1" w14:textId="77777777" w:rsidR="00BB76AD" w:rsidDel="005D2229" w:rsidRDefault="00BB76AD" w:rsidP="00714130">
            <w:pPr>
              <w:pStyle w:val="TAL"/>
              <w:rPr>
                <w:del w:id="17320" w:author="Rapporteur" w:date="2018-07-10T10:23:00Z"/>
                <w:rFonts w:cs="Arial"/>
                <w:iCs/>
                <w:szCs w:val="18"/>
              </w:rPr>
            </w:pPr>
          </w:p>
        </w:tc>
      </w:tr>
    </w:tbl>
    <w:p w14:paraId="0A4AB8FD" w14:textId="77777777" w:rsidR="00BB76AD" w:rsidDel="005D2229" w:rsidRDefault="00BB76AD" w:rsidP="00BB76AD">
      <w:pPr>
        <w:rPr>
          <w:del w:id="17321" w:author="Rapporteur" w:date="2018-07-10T10:23:00Z"/>
          <w:noProof/>
        </w:rPr>
      </w:pPr>
    </w:p>
    <w:p w14:paraId="6FA768DF" w14:textId="77777777" w:rsidR="00BB76AD" w:rsidRDefault="00BB76AD" w:rsidP="00BB76AD">
      <w:pPr>
        <w:pStyle w:val="Heading2"/>
        <w:rPr>
          <w:noProof/>
        </w:rPr>
      </w:pPr>
      <w:bookmarkStart w:id="17322" w:name="_Toc510018776"/>
      <w:r>
        <w:rPr>
          <w:noProof/>
        </w:rPr>
        <w:t>11.3</w:t>
      </w:r>
      <w:r>
        <w:rPr>
          <w:noProof/>
        </w:rPr>
        <w:tab/>
        <w:t>Inter-node RRC information element definitions</w:t>
      </w:r>
      <w:bookmarkEnd w:id="17322"/>
    </w:p>
    <w:p w14:paraId="046F1E3D" w14:textId="77777777" w:rsidR="00BB76AD" w:rsidRDefault="00BB76AD" w:rsidP="00BB76AD"/>
    <w:p w14:paraId="35E7BAF0" w14:textId="77777777" w:rsidR="00BB76AD" w:rsidRDefault="00BB76AD" w:rsidP="00BB76AD">
      <w:pPr>
        <w:pStyle w:val="Heading2"/>
      </w:pPr>
      <w:bookmarkStart w:id="17323" w:name="_Toc510018778"/>
      <w:r>
        <w:rPr>
          <w:noProof/>
        </w:rPr>
        <w:t>11.4</w:t>
      </w:r>
      <w:r>
        <w:rPr>
          <w:noProof/>
        </w:rPr>
        <w:tab/>
        <w:t>Inter-node RRC</w:t>
      </w:r>
      <w:r>
        <w:t xml:space="preserve"> multiplicity and type constraint values</w:t>
      </w:r>
      <w:bookmarkEnd w:id="17323"/>
    </w:p>
    <w:p w14:paraId="15FB6C8C" w14:textId="77777777" w:rsidR="00BB76AD" w:rsidRDefault="00BB76AD" w:rsidP="00BB76AD">
      <w:pPr>
        <w:pStyle w:val="Heading4"/>
      </w:pPr>
      <w:bookmarkStart w:id="17324" w:name="_Toc510018779"/>
      <w:r>
        <w:t>–</w:t>
      </w:r>
      <w:r>
        <w:tab/>
        <w:t>Multiplicity and type constraints definitions</w:t>
      </w:r>
      <w:bookmarkEnd w:id="17324"/>
    </w:p>
    <w:p w14:paraId="697FE4CA" w14:textId="77777777" w:rsidR="00BB76AD" w:rsidRDefault="00BB76AD" w:rsidP="00BB76AD">
      <w:pPr>
        <w:pStyle w:val="PL"/>
        <w:rPr>
          <w:rFonts w:eastAsia="MS Mincho"/>
          <w:color w:val="808080"/>
        </w:rPr>
      </w:pPr>
      <w:r>
        <w:rPr>
          <w:color w:val="808080"/>
        </w:rPr>
        <w:t>-- ASN1START</w:t>
      </w:r>
    </w:p>
    <w:p w14:paraId="6A79007B" w14:textId="77777777" w:rsidR="00BB76AD" w:rsidRDefault="00BB76AD" w:rsidP="00BB76AD">
      <w:pPr>
        <w:pStyle w:val="PL"/>
        <w:rPr>
          <w:color w:val="808080"/>
        </w:rPr>
      </w:pPr>
      <w:r>
        <w:rPr>
          <w:color w:val="808080"/>
        </w:rPr>
        <w:t>-- TAG_NR-MULTIPLICITY-AND-CONSTRAINTS-START</w:t>
      </w:r>
    </w:p>
    <w:p w14:paraId="3F146C7D" w14:textId="77777777" w:rsidR="00BB76AD" w:rsidRDefault="00BB76AD" w:rsidP="00BB76AD">
      <w:pPr>
        <w:pStyle w:val="PL"/>
        <w:rPr>
          <w:lang w:eastAsia="en-US"/>
        </w:rPr>
      </w:pPr>
    </w:p>
    <w:p w14:paraId="0D92D047" w14:textId="77777777" w:rsidR="00BB76AD" w:rsidRDefault="00BB76AD" w:rsidP="00BB76AD">
      <w:pPr>
        <w:pStyle w:val="PL"/>
        <w:rPr>
          <w:color w:val="808080"/>
        </w:rPr>
      </w:pPr>
      <w:r>
        <w:t>maxMeasFreqsMN</w:t>
      </w:r>
      <w:r>
        <w:tab/>
      </w:r>
      <w:r>
        <w:tab/>
      </w:r>
      <w:r>
        <w:tab/>
      </w:r>
      <w:r>
        <w:tab/>
      </w:r>
      <w:r>
        <w:rPr>
          <w:color w:val="993366"/>
        </w:rPr>
        <w:t>INTEGER</w:t>
      </w:r>
      <w:r>
        <w:t xml:space="preserve"> ::= 32</w:t>
      </w:r>
      <w:r>
        <w:tab/>
      </w:r>
      <w:r>
        <w:rPr>
          <w:color w:val="808080"/>
        </w:rPr>
        <w:t>-- Maximum number of MN-configured measurement frequencies</w:t>
      </w:r>
    </w:p>
    <w:p w14:paraId="544CF79A" w14:textId="77777777" w:rsidR="00BB76AD" w:rsidRDefault="00BB76AD" w:rsidP="00BB76AD">
      <w:pPr>
        <w:pStyle w:val="PL"/>
        <w:rPr>
          <w:color w:val="808080"/>
        </w:rPr>
      </w:pPr>
      <w:r>
        <w:t>maxMeasFreqsSN</w:t>
      </w:r>
      <w:r>
        <w:tab/>
      </w:r>
      <w:r>
        <w:tab/>
      </w:r>
      <w:r>
        <w:tab/>
      </w:r>
      <w:r>
        <w:tab/>
      </w:r>
      <w:r>
        <w:rPr>
          <w:color w:val="993366"/>
        </w:rPr>
        <w:t>INTEGER</w:t>
      </w:r>
      <w:r>
        <w:t xml:space="preserve"> ::= 32</w:t>
      </w:r>
      <w:r>
        <w:tab/>
      </w:r>
      <w:r>
        <w:rPr>
          <w:color w:val="808080"/>
        </w:rPr>
        <w:t>-- Maximum number of SN-configured measurement frequencies</w:t>
      </w:r>
    </w:p>
    <w:p w14:paraId="27C3B78C" w14:textId="77777777" w:rsidR="00BB76AD" w:rsidRDefault="00BB76AD" w:rsidP="00BB76AD">
      <w:pPr>
        <w:pStyle w:val="PL"/>
        <w:rPr>
          <w:color w:val="808080"/>
        </w:rPr>
      </w:pPr>
      <w:r>
        <w:t>maxMeasIdentitiesMN</w:t>
      </w:r>
      <w:r>
        <w:tab/>
      </w:r>
      <w:r>
        <w:tab/>
      </w:r>
      <w:r>
        <w:tab/>
      </w:r>
      <w:r>
        <w:rPr>
          <w:color w:val="993366"/>
        </w:rPr>
        <w:t>INTEGER</w:t>
      </w:r>
      <w:r>
        <w:t xml:space="preserve"> ::= 62</w:t>
      </w:r>
      <w:r>
        <w:tab/>
      </w:r>
      <w:r>
        <w:rPr>
          <w:color w:val="808080"/>
        </w:rPr>
        <w:t>-- Maximum number of measurement identities that a UE can be configured with</w:t>
      </w:r>
    </w:p>
    <w:p w14:paraId="1A653F37" w14:textId="77777777" w:rsidR="00BB76AD" w:rsidRDefault="00BB76AD" w:rsidP="00BB76AD">
      <w:pPr>
        <w:pStyle w:val="PL"/>
        <w:rPr>
          <w:color w:val="808080"/>
        </w:rPr>
      </w:pPr>
      <w:r>
        <w:t>maxCellPrep</w:t>
      </w:r>
      <w:r>
        <w:tab/>
      </w:r>
      <w:r>
        <w:tab/>
      </w:r>
      <w:r>
        <w:tab/>
      </w:r>
      <w:r>
        <w:tab/>
      </w:r>
      <w:r>
        <w:tab/>
      </w:r>
      <w:r>
        <w:rPr>
          <w:color w:val="993366"/>
        </w:rPr>
        <w:t>INTEGER</w:t>
      </w:r>
      <w:r>
        <w:t xml:space="preserve"> ::= 32</w:t>
      </w:r>
      <w:r>
        <w:tab/>
      </w:r>
      <w:r>
        <w:rPr>
          <w:color w:val="808080"/>
        </w:rPr>
        <w:t>-- Maximum number of cells prepared for handover</w:t>
      </w:r>
    </w:p>
    <w:p w14:paraId="3936F427" w14:textId="77777777" w:rsidR="00BB76AD" w:rsidRDefault="00BB76AD" w:rsidP="00BB76AD">
      <w:pPr>
        <w:pStyle w:val="PL"/>
        <w:rPr>
          <w:lang w:eastAsia="en-US"/>
        </w:rPr>
      </w:pPr>
    </w:p>
    <w:p w14:paraId="0C414779" w14:textId="77777777" w:rsidR="00BB76AD" w:rsidRDefault="00BB76AD" w:rsidP="00BB76AD">
      <w:pPr>
        <w:pStyle w:val="PL"/>
        <w:rPr>
          <w:color w:val="808080"/>
        </w:rPr>
      </w:pPr>
      <w:r>
        <w:rPr>
          <w:color w:val="808080"/>
        </w:rPr>
        <w:t>-- TAG_NR-MULTIPLICITY-AND-CONSTRAINTS-STOP</w:t>
      </w:r>
    </w:p>
    <w:p w14:paraId="3F5FB57D" w14:textId="77777777" w:rsidR="00BB76AD" w:rsidRDefault="00BB76AD" w:rsidP="00BB76AD">
      <w:pPr>
        <w:pStyle w:val="PL"/>
        <w:rPr>
          <w:color w:val="808080"/>
        </w:rPr>
      </w:pPr>
      <w:r>
        <w:rPr>
          <w:color w:val="808080"/>
        </w:rPr>
        <w:t>-- ASN1STOP</w:t>
      </w:r>
    </w:p>
    <w:p w14:paraId="55C24FA8" w14:textId="77777777" w:rsidR="00BB76AD" w:rsidRDefault="00BB76AD" w:rsidP="00BB76AD"/>
    <w:p w14:paraId="1A76B24E" w14:textId="77777777" w:rsidR="00BB76AD" w:rsidRDefault="00BB76AD" w:rsidP="00BB76AD">
      <w:pPr>
        <w:pStyle w:val="Heading4"/>
      </w:pPr>
      <w:bookmarkStart w:id="17325" w:name="_Toc510018780"/>
      <w:r>
        <w:t>–</w:t>
      </w:r>
      <w:r>
        <w:tab/>
      </w:r>
      <w:r>
        <w:rPr>
          <w:i/>
        </w:rPr>
        <w:t xml:space="preserve">End of </w:t>
      </w:r>
      <w:r>
        <w:rPr>
          <w:i/>
          <w:noProof/>
        </w:rPr>
        <w:t>NR-InterNodeDefinitions</w:t>
      </w:r>
      <w:bookmarkEnd w:id="17325"/>
    </w:p>
    <w:p w14:paraId="56A31EBF" w14:textId="77777777" w:rsidR="00BB76AD" w:rsidRDefault="00BB76AD" w:rsidP="00BB76AD">
      <w:pPr>
        <w:pStyle w:val="PL"/>
        <w:rPr>
          <w:color w:val="808080"/>
        </w:rPr>
      </w:pPr>
      <w:r>
        <w:rPr>
          <w:color w:val="808080"/>
        </w:rPr>
        <w:t>-- ASN1START</w:t>
      </w:r>
    </w:p>
    <w:p w14:paraId="4ADF5902" w14:textId="77777777" w:rsidR="00BB76AD" w:rsidRDefault="00BB76AD" w:rsidP="00BB76AD">
      <w:pPr>
        <w:pStyle w:val="PL"/>
        <w:rPr>
          <w:color w:val="808080"/>
        </w:rPr>
      </w:pPr>
      <w:r>
        <w:rPr>
          <w:color w:val="808080"/>
        </w:rPr>
        <w:t>-- TAG_NR-INTER-NODE-DEFINITIONS-END-START</w:t>
      </w:r>
    </w:p>
    <w:p w14:paraId="75667079" w14:textId="77777777" w:rsidR="00BB76AD" w:rsidRDefault="00BB76AD" w:rsidP="00BB76AD">
      <w:pPr>
        <w:pStyle w:val="PL"/>
      </w:pPr>
    </w:p>
    <w:p w14:paraId="75F5CE7C" w14:textId="77777777" w:rsidR="00BB76AD" w:rsidRDefault="00BB76AD" w:rsidP="00BB76AD">
      <w:pPr>
        <w:pStyle w:val="PL"/>
      </w:pPr>
      <w:r>
        <w:t>END</w:t>
      </w:r>
    </w:p>
    <w:p w14:paraId="71FF670D" w14:textId="77777777" w:rsidR="00BB76AD" w:rsidRDefault="00BB76AD" w:rsidP="00BB76AD">
      <w:pPr>
        <w:pStyle w:val="PL"/>
      </w:pPr>
    </w:p>
    <w:p w14:paraId="6E214F3D" w14:textId="77777777" w:rsidR="00BB76AD" w:rsidRDefault="00BB76AD" w:rsidP="00BB76AD">
      <w:pPr>
        <w:pStyle w:val="PL"/>
        <w:rPr>
          <w:color w:val="808080"/>
        </w:rPr>
      </w:pPr>
      <w:r>
        <w:rPr>
          <w:color w:val="808080"/>
        </w:rPr>
        <w:t>-- TAG_NR-INTER-NODE-DEFINITIONS-END-STOP</w:t>
      </w:r>
    </w:p>
    <w:p w14:paraId="0EE9B832" w14:textId="77777777" w:rsidR="00BB76AD" w:rsidRDefault="00BB76AD" w:rsidP="00BB76AD">
      <w:pPr>
        <w:pStyle w:val="PL"/>
        <w:rPr>
          <w:color w:val="808080"/>
        </w:rPr>
      </w:pPr>
      <w:r>
        <w:rPr>
          <w:color w:val="808080"/>
        </w:rPr>
        <w:t>-- ASN1STOP</w:t>
      </w:r>
    </w:p>
    <w:p w14:paraId="374C1255" w14:textId="77777777" w:rsidR="00BB76AD" w:rsidRDefault="00BB76AD" w:rsidP="00BB76AD"/>
    <w:p w14:paraId="7C681B3F" w14:textId="77777777" w:rsidR="00BB76AD" w:rsidRDefault="00BB76AD" w:rsidP="00BB76AD">
      <w:pPr>
        <w:pStyle w:val="Heading1"/>
      </w:pPr>
      <w:r>
        <w:br w:type="page"/>
      </w:r>
      <w:bookmarkStart w:id="17326" w:name="_Toc510018781"/>
      <w:r>
        <w:t>12</w:t>
      </w:r>
      <w:r>
        <w:tab/>
      </w:r>
      <w:r>
        <w:rPr>
          <w:szCs w:val="36"/>
        </w:rPr>
        <w:t>Processing delay requirements for RRC procedures</w:t>
      </w:r>
      <w:bookmarkEnd w:id="17326"/>
    </w:p>
    <w:p w14:paraId="40EA2DF5" w14:textId="77777777" w:rsidR="00BB76AD" w:rsidRDefault="00BB76AD" w:rsidP="00BB76AD">
      <w:r>
        <w:t xml:space="preserve">The UE performance requirements for </w:t>
      </w:r>
      <w:smartTag w:uri="urn:schemas-microsoft-com:office:smarttags" w:element="stockticker">
        <w:r>
          <w:t>RRC</w:t>
        </w:r>
      </w:smartTag>
      <w: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72F1E365" w14:textId="77777777" w:rsidR="00BB76AD" w:rsidRDefault="00BB76AD" w:rsidP="00BB76AD">
      <w:pPr>
        <w:pStyle w:val="TH"/>
      </w:pPr>
      <w:r>
        <w:object w:dxaOrig="8175" w:dyaOrig="2730" w14:anchorId="378E7F3A">
          <v:shape id="_x0000_i1092" type="#_x0000_t75" style="width:410.25pt;height:137.25pt" o:ole="">
            <v:imagedata r:id="rId163" o:title=""/>
          </v:shape>
          <o:OLEObject Type="Embed" ProgID="Visio.Drawing.11" ShapeID="_x0000_i1092" DrawAspect="Content" ObjectID="_1595403176" r:id="rId164"/>
        </w:object>
      </w:r>
    </w:p>
    <w:p w14:paraId="44ADA043" w14:textId="77777777" w:rsidR="00BB76AD" w:rsidRDefault="00BB76AD" w:rsidP="00BB76AD">
      <w:pPr>
        <w:pStyle w:val="TF"/>
      </w:pPr>
      <w:r>
        <w:t>Figure 11.2-1: Illustration of RRC procedure delay</w:t>
      </w:r>
    </w:p>
    <w:p w14:paraId="53EA0CDF" w14:textId="77777777" w:rsidR="00BB76AD" w:rsidRDefault="00BB76AD" w:rsidP="00BB76AD">
      <w:pPr>
        <w:pStyle w:val="TH"/>
      </w:pPr>
      <w:r>
        <w:t xml:space="preserve">Table 11.2-1: UE performance requirements for </w:t>
      </w:r>
      <w:smartTag w:uri="urn:schemas-microsoft-com:office:smarttags" w:element="stockticker">
        <w:r>
          <w:t>RRC</w:t>
        </w:r>
      </w:smartTag>
      <w: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BB76AD" w14:paraId="1A5FE2A8" w14:textId="77777777" w:rsidTr="00714130">
        <w:trPr>
          <w:cantSplit/>
          <w:tblHeader/>
          <w:jc w:val="center"/>
        </w:trPr>
        <w:tc>
          <w:tcPr>
            <w:tcW w:w="2070" w:type="dxa"/>
            <w:tcBorders>
              <w:top w:val="single" w:sz="4" w:space="0" w:color="auto"/>
              <w:left w:val="single" w:sz="4" w:space="0" w:color="auto"/>
              <w:bottom w:val="single" w:sz="4" w:space="0" w:color="auto"/>
              <w:right w:val="single" w:sz="4" w:space="0" w:color="auto"/>
            </w:tcBorders>
            <w:hideMark/>
          </w:tcPr>
          <w:p w14:paraId="54FC9B61" w14:textId="77777777" w:rsidR="00BB76AD" w:rsidRDefault="00BB76AD" w:rsidP="00714130">
            <w:pPr>
              <w:pStyle w:val="TAH"/>
            </w:pPr>
            <w:r>
              <w:t>Procedure title:</w:t>
            </w:r>
          </w:p>
        </w:tc>
        <w:tc>
          <w:tcPr>
            <w:tcW w:w="1980" w:type="dxa"/>
            <w:tcBorders>
              <w:top w:val="single" w:sz="4" w:space="0" w:color="auto"/>
              <w:left w:val="single" w:sz="4" w:space="0" w:color="auto"/>
              <w:bottom w:val="single" w:sz="4" w:space="0" w:color="auto"/>
              <w:right w:val="single" w:sz="4" w:space="0" w:color="auto"/>
            </w:tcBorders>
            <w:hideMark/>
          </w:tcPr>
          <w:p w14:paraId="79E1C64E" w14:textId="77777777" w:rsidR="00BB76AD" w:rsidRDefault="00BB76AD" w:rsidP="00714130">
            <w:pPr>
              <w:pStyle w:val="TAH"/>
            </w:pPr>
            <w:r>
              <w:t>Network -&gt; UE</w:t>
            </w:r>
          </w:p>
        </w:tc>
        <w:tc>
          <w:tcPr>
            <w:tcW w:w="2340" w:type="dxa"/>
            <w:tcBorders>
              <w:top w:val="single" w:sz="4" w:space="0" w:color="auto"/>
              <w:left w:val="single" w:sz="4" w:space="0" w:color="auto"/>
              <w:bottom w:val="single" w:sz="4" w:space="0" w:color="auto"/>
              <w:right w:val="single" w:sz="4" w:space="0" w:color="auto"/>
            </w:tcBorders>
            <w:hideMark/>
          </w:tcPr>
          <w:p w14:paraId="65819804" w14:textId="77777777" w:rsidR="00BB76AD" w:rsidRDefault="00BB76AD" w:rsidP="00714130">
            <w:pPr>
              <w:pStyle w:val="TAH"/>
            </w:pPr>
            <w:r>
              <w:t>UE -&gt; Network</w:t>
            </w:r>
          </w:p>
        </w:tc>
        <w:tc>
          <w:tcPr>
            <w:tcW w:w="810" w:type="dxa"/>
            <w:tcBorders>
              <w:top w:val="single" w:sz="4" w:space="0" w:color="auto"/>
              <w:left w:val="single" w:sz="4" w:space="0" w:color="auto"/>
              <w:bottom w:val="single" w:sz="4" w:space="0" w:color="auto"/>
              <w:right w:val="single" w:sz="4" w:space="0" w:color="auto"/>
            </w:tcBorders>
            <w:hideMark/>
          </w:tcPr>
          <w:p w14:paraId="37B1D10F" w14:textId="77777777" w:rsidR="00BB76AD" w:rsidRDefault="00BB76AD" w:rsidP="00714130">
            <w:pPr>
              <w:pStyle w:val="TAH"/>
            </w:pPr>
            <w:r>
              <w:t>Value [ms]</w:t>
            </w:r>
          </w:p>
        </w:tc>
        <w:tc>
          <w:tcPr>
            <w:tcW w:w="2430" w:type="dxa"/>
            <w:tcBorders>
              <w:top w:val="single" w:sz="4" w:space="0" w:color="auto"/>
              <w:left w:val="single" w:sz="4" w:space="0" w:color="auto"/>
              <w:bottom w:val="single" w:sz="4" w:space="0" w:color="auto"/>
              <w:right w:val="single" w:sz="4" w:space="0" w:color="auto"/>
            </w:tcBorders>
            <w:hideMark/>
          </w:tcPr>
          <w:p w14:paraId="3BADECBD" w14:textId="77777777" w:rsidR="00BB76AD" w:rsidRDefault="00BB76AD" w:rsidP="00714130">
            <w:pPr>
              <w:pStyle w:val="TAH"/>
            </w:pPr>
            <w:r>
              <w:t>Notes</w:t>
            </w:r>
          </w:p>
        </w:tc>
      </w:tr>
      <w:tr w:rsidR="00BB76AD" w14:paraId="37D455E7" w14:textId="77777777" w:rsidTr="00714130">
        <w:trPr>
          <w:cantSplit/>
          <w:jc w:val="center"/>
        </w:trPr>
        <w:tc>
          <w:tcPr>
            <w:tcW w:w="9630" w:type="dxa"/>
            <w:gridSpan w:val="5"/>
            <w:tcBorders>
              <w:top w:val="single" w:sz="4" w:space="0" w:color="auto"/>
              <w:left w:val="single" w:sz="4" w:space="0" w:color="auto"/>
              <w:bottom w:val="single" w:sz="4" w:space="0" w:color="auto"/>
              <w:right w:val="single" w:sz="4" w:space="0" w:color="auto"/>
            </w:tcBorders>
            <w:hideMark/>
          </w:tcPr>
          <w:p w14:paraId="6B871242" w14:textId="77777777" w:rsidR="00BB76AD" w:rsidRDefault="00BB76AD" w:rsidP="00714130">
            <w:pPr>
              <w:pStyle w:val="TAL"/>
              <w:rPr>
                <w:lang w:eastAsia="en-GB"/>
              </w:rPr>
            </w:pPr>
            <w:smartTag w:uri="urn:schemas-microsoft-com:office:smarttags" w:element="stockticker">
              <w:r>
                <w:rPr>
                  <w:b/>
                  <w:lang w:eastAsia="en-GB"/>
                </w:rPr>
                <w:t>RRC</w:t>
              </w:r>
            </w:smartTag>
            <w:r>
              <w:rPr>
                <w:b/>
                <w:lang w:eastAsia="en-GB"/>
              </w:rPr>
              <w:t xml:space="preserve"> Connection Control Procedures</w:t>
            </w:r>
          </w:p>
        </w:tc>
      </w:tr>
      <w:tr w:rsidR="00BB76AD" w14:paraId="6C9E2E1E" w14:textId="77777777" w:rsidTr="00714130">
        <w:trPr>
          <w:cantSplit/>
          <w:jc w:val="center"/>
        </w:trPr>
        <w:tc>
          <w:tcPr>
            <w:tcW w:w="2070" w:type="dxa"/>
            <w:tcBorders>
              <w:top w:val="single" w:sz="4" w:space="0" w:color="auto"/>
              <w:left w:val="single" w:sz="4" w:space="0" w:color="auto"/>
              <w:bottom w:val="single" w:sz="4" w:space="0" w:color="auto"/>
              <w:right w:val="single" w:sz="4" w:space="0" w:color="auto"/>
            </w:tcBorders>
          </w:tcPr>
          <w:p w14:paraId="67F0565B" w14:textId="77777777" w:rsidR="00BB76AD" w:rsidRDefault="00BB76AD" w:rsidP="00714130">
            <w:pPr>
              <w:pStyle w:val="TAL"/>
              <w:rPr>
                <w:lang w:eastAsia="en-GB"/>
              </w:rPr>
            </w:pPr>
            <w:commentRangeStart w:id="17327"/>
            <w:r>
              <w:rPr>
                <w:lang w:eastAsia="en-GB"/>
              </w:rPr>
              <w:t>RRC reconfiguration</w:t>
            </w:r>
          </w:p>
          <w:p w14:paraId="0A2DE04A" w14:textId="77777777" w:rsidR="00BB76AD" w:rsidRDefault="00BB76AD" w:rsidP="00714130">
            <w:pPr>
              <w:pStyle w:val="TAL"/>
              <w:rPr>
                <w:lang w:eastAsia="en-GB"/>
              </w:rPr>
            </w:pPr>
          </w:p>
        </w:tc>
        <w:tc>
          <w:tcPr>
            <w:tcW w:w="1980" w:type="dxa"/>
            <w:tcBorders>
              <w:top w:val="single" w:sz="4" w:space="0" w:color="auto"/>
              <w:left w:val="single" w:sz="4" w:space="0" w:color="auto"/>
              <w:bottom w:val="single" w:sz="4" w:space="0" w:color="auto"/>
              <w:right w:val="single" w:sz="4" w:space="0" w:color="auto"/>
            </w:tcBorders>
            <w:hideMark/>
          </w:tcPr>
          <w:p w14:paraId="1D023AB2" w14:textId="77777777" w:rsidR="00BB76AD" w:rsidRDefault="00BB76AD" w:rsidP="00714130">
            <w:pPr>
              <w:pStyle w:val="TAL"/>
              <w:rPr>
                <w:i/>
                <w:lang w:eastAsia="en-GB"/>
              </w:rPr>
            </w:pPr>
            <w:r>
              <w:rPr>
                <w:rFonts w:cs="Arial"/>
                <w:i/>
                <w:szCs w:val="18"/>
              </w:rPr>
              <w:t>RRCReconfiguration</w:t>
            </w:r>
          </w:p>
        </w:tc>
        <w:tc>
          <w:tcPr>
            <w:tcW w:w="2340" w:type="dxa"/>
            <w:tcBorders>
              <w:top w:val="single" w:sz="4" w:space="0" w:color="auto"/>
              <w:left w:val="single" w:sz="4" w:space="0" w:color="auto"/>
              <w:bottom w:val="single" w:sz="4" w:space="0" w:color="auto"/>
              <w:right w:val="single" w:sz="4" w:space="0" w:color="auto"/>
            </w:tcBorders>
            <w:hideMark/>
          </w:tcPr>
          <w:p w14:paraId="799280E6" w14:textId="77777777" w:rsidR="00BB76AD" w:rsidRDefault="00BB76AD" w:rsidP="00714130">
            <w:pPr>
              <w:pStyle w:val="TAL"/>
              <w:rPr>
                <w:i/>
                <w:lang w:eastAsia="en-GB"/>
              </w:rPr>
            </w:pPr>
            <w:r>
              <w:rPr>
                <w:i/>
                <w:lang w:eastAsia="en-GB"/>
              </w:rPr>
              <w:t>RRCReconfigurationComplete</w:t>
            </w:r>
          </w:p>
        </w:tc>
        <w:tc>
          <w:tcPr>
            <w:tcW w:w="810" w:type="dxa"/>
            <w:tcBorders>
              <w:top w:val="single" w:sz="4" w:space="0" w:color="auto"/>
              <w:left w:val="single" w:sz="4" w:space="0" w:color="auto"/>
              <w:bottom w:val="single" w:sz="4" w:space="0" w:color="auto"/>
              <w:right w:val="single" w:sz="4" w:space="0" w:color="auto"/>
            </w:tcBorders>
            <w:hideMark/>
          </w:tcPr>
          <w:p w14:paraId="0467E747" w14:textId="77777777" w:rsidR="00BB76AD" w:rsidRDefault="00BB76AD" w:rsidP="00714130">
            <w:pPr>
              <w:pStyle w:val="TAL"/>
              <w:rPr>
                <w:lang w:eastAsia="en-GB"/>
              </w:rPr>
            </w:pPr>
            <w:commentRangeStart w:id="17328"/>
            <w:commentRangeStart w:id="17329"/>
            <w:r>
              <w:rPr>
                <w:lang w:eastAsia="en-GB"/>
              </w:rPr>
              <w:t>X</w:t>
            </w:r>
            <w:commentRangeEnd w:id="17328"/>
            <w:commentRangeEnd w:id="17329"/>
            <w:r w:rsidR="00C603B2">
              <w:rPr>
                <w:rStyle w:val="CommentReference"/>
              </w:rPr>
              <w:commentReference w:id="17328"/>
            </w:r>
            <w:r>
              <w:rPr>
                <w:rStyle w:val="CommentReference"/>
              </w:rPr>
              <w:commentReference w:id="17329"/>
            </w:r>
            <w:commentRangeEnd w:id="17327"/>
            <w:r>
              <w:rPr>
                <w:rStyle w:val="CommentReference"/>
              </w:rPr>
              <w:commentReference w:id="17327"/>
            </w:r>
          </w:p>
        </w:tc>
        <w:tc>
          <w:tcPr>
            <w:tcW w:w="2430" w:type="dxa"/>
            <w:tcBorders>
              <w:top w:val="single" w:sz="4" w:space="0" w:color="auto"/>
              <w:left w:val="single" w:sz="4" w:space="0" w:color="auto"/>
              <w:bottom w:val="single" w:sz="4" w:space="0" w:color="auto"/>
              <w:right w:val="single" w:sz="4" w:space="0" w:color="auto"/>
            </w:tcBorders>
          </w:tcPr>
          <w:p w14:paraId="21203BAD" w14:textId="77777777" w:rsidR="00BB76AD" w:rsidRDefault="00BB76AD" w:rsidP="00714130">
            <w:pPr>
              <w:pStyle w:val="TAL"/>
              <w:rPr>
                <w:lang w:eastAsia="en-GB"/>
              </w:rPr>
            </w:pPr>
          </w:p>
        </w:tc>
      </w:tr>
    </w:tbl>
    <w:p w14:paraId="0B5C1FAD" w14:textId="77777777" w:rsidR="00BB76AD" w:rsidRDefault="00BB76AD" w:rsidP="00BB76AD"/>
    <w:p w14:paraId="6837DD2D" w14:textId="77777777" w:rsidR="00BB76AD" w:rsidRDefault="00BB76AD" w:rsidP="00BB76AD">
      <w:pPr>
        <w:pStyle w:val="Heading8"/>
      </w:pPr>
      <w:bookmarkStart w:id="17330" w:name="_Toc510018782"/>
      <w:bookmarkStart w:id="17331" w:name="historyclause"/>
      <w:r>
        <w:t>Annex A (informative):</w:t>
      </w:r>
      <w:r>
        <w:tab/>
        <w:t>Guidelines, mainly on use of ASN.1</w:t>
      </w:r>
      <w:bookmarkEnd w:id="17330"/>
    </w:p>
    <w:p w14:paraId="422D036E" w14:textId="77777777" w:rsidR="00BB76AD" w:rsidRDefault="00BB76AD" w:rsidP="00BB76AD">
      <w:pPr>
        <w:pStyle w:val="Heading1"/>
      </w:pPr>
      <w:bookmarkStart w:id="17332" w:name="_Toc510018783"/>
      <w:r>
        <w:t>A.1</w:t>
      </w:r>
      <w:r>
        <w:tab/>
        <w:t>Introduction</w:t>
      </w:r>
      <w:bookmarkEnd w:id="17332"/>
    </w:p>
    <w:p w14:paraId="53E96502" w14:textId="77777777" w:rsidR="00BB76AD" w:rsidRDefault="00BB76AD" w:rsidP="00BB76AD">
      <w:r>
        <w:t>The following clauses contain guidelines for the specification of RRC protocol data units (PDUs) with ASN.1.</w:t>
      </w:r>
    </w:p>
    <w:p w14:paraId="3BD4D398" w14:textId="77777777" w:rsidR="00BB76AD" w:rsidRDefault="00BB76AD" w:rsidP="00BB76AD">
      <w:pPr>
        <w:pStyle w:val="Heading1"/>
      </w:pPr>
      <w:bookmarkStart w:id="17333" w:name="_Toc510018784"/>
      <w:r>
        <w:t>A.2</w:t>
      </w:r>
      <w:r>
        <w:tab/>
        <w:t>Procedural specification</w:t>
      </w:r>
      <w:bookmarkEnd w:id="17333"/>
    </w:p>
    <w:p w14:paraId="6EC64E33" w14:textId="77777777" w:rsidR="00BB76AD" w:rsidRDefault="00BB76AD" w:rsidP="00BB76AD">
      <w:pPr>
        <w:pStyle w:val="Heading2"/>
      </w:pPr>
      <w:bookmarkStart w:id="17334" w:name="_Toc510018785"/>
      <w:r>
        <w:t>A.2.1</w:t>
      </w:r>
      <w:r>
        <w:tab/>
        <w:t>General principles</w:t>
      </w:r>
      <w:bookmarkEnd w:id="17334"/>
    </w:p>
    <w:p w14:paraId="48B2EE84" w14:textId="77777777" w:rsidR="00BB76AD" w:rsidRDefault="00BB76AD" w:rsidP="00BB76AD">
      <w:r>
        <w:t>The procedural specification provides an overall high level description regarding the UE behaviour in a particular scenario.</w:t>
      </w:r>
    </w:p>
    <w:p w14:paraId="13751EB0" w14:textId="77777777" w:rsidR="00BB76AD" w:rsidRDefault="00BB76AD" w:rsidP="00BB76AD">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0F270C86" w14:textId="77777777" w:rsidR="00BB76AD" w:rsidRDefault="00BB76AD" w:rsidP="00BB76AD">
      <w:r>
        <w:t>Likewise, the procedural specification need not specify the UE requirements regarding the setting of fields within the messages that are sent to the network i.e. this may also be covered by the PDU specification.</w:t>
      </w:r>
    </w:p>
    <w:p w14:paraId="68182833" w14:textId="77777777" w:rsidR="00BB76AD" w:rsidRDefault="00BB76AD" w:rsidP="00BB76AD">
      <w:pPr>
        <w:pStyle w:val="Heading2"/>
      </w:pPr>
      <w:bookmarkStart w:id="17335" w:name="_Toc510018786"/>
      <w:r>
        <w:t>A.2.2</w:t>
      </w:r>
      <w:r>
        <w:tab/>
        <w:t>More detailed aspects</w:t>
      </w:r>
      <w:bookmarkEnd w:id="17335"/>
    </w:p>
    <w:p w14:paraId="01CB1D39" w14:textId="77777777" w:rsidR="00BB76AD" w:rsidRDefault="00BB76AD" w:rsidP="00BB76AD">
      <w:r>
        <w:t>The following more detailed conventions should be used:</w:t>
      </w:r>
    </w:p>
    <w:p w14:paraId="682CCE60" w14:textId="77777777" w:rsidR="00BB76AD" w:rsidRDefault="00BB76AD" w:rsidP="00BB76AD">
      <w:pPr>
        <w:pStyle w:val="B1"/>
      </w:pPr>
      <w:r>
        <w:t>-</w:t>
      </w:r>
      <w:r>
        <w:tab/>
        <w:t>Bullets:</w:t>
      </w:r>
    </w:p>
    <w:p w14:paraId="19F61B56" w14:textId="77777777" w:rsidR="00BB76AD" w:rsidRDefault="00BB76AD" w:rsidP="00BB76AD">
      <w:pPr>
        <w:pStyle w:val="B2"/>
      </w:pPr>
      <w:r>
        <w:t>-</w:t>
      </w:r>
      <w:r>
        <w:tab/>
        <w:t>Capitals should be used in the same manner as in other parts of the procedural text i.e. in most cases no capital applies since the bullets are part of the sentence starting with 'The UE shall:'</w:t>
      </w:r>
    </w:p>
    <w:p w14:paraId="11837049" w14:textId="77777777" w:rsidR="00BB76AD" w:rsidRDefault="00BB76AD" w:rsidP="00BB76AD">
      <w:pPr>
        <w:pStyle w:val="B2"/>
      </w:pPr>
      <w:r>
        <w:t>-</w:t>
      </w:r>
      <w:r>
        <w:tab/>
        <w:t>All bullets, including the last one in a sub-clause, should end with a semi-colon i.e. an ';.</w:t>
      </w:r>
    </w:p>
    <w:p w14:paraId="7A776347" w14:textId="77777777" w:rsidR="00BB76AD" w:rsidRDefault="00BB76AD" w:rsidP="00BB76AD">
      <w:pPr>
        <w:pStyle w:val="B1"/>
      </w:pPr>
      <w:r>
        <w:t>-</w:t>
      </w:r>
      <w:r>
        <w:tab/>
        <w:t>Conditions:</w:t>
      </w:r>
    </w:p>
    <w:p w14:paraId="512894ED" w14:textId="77777777" w:rsidR="00BB76AD" w:rsidRDefault="00BB76AD" w:rsidP="00BB76AD">
      <w:pPr>
        <w:pStyle w:val="B2"/>
      </w:pPr>
      <w:r>
        <w:t>-</w:t>
      </w:r>
      <w:r>
        <w:tab/>
        <w:t>Whenever multiple conditions apply, a semi-colon should be used at the end of each conditions with the exception of the last one, i.e. as in 'if cond1, or cond2.</w:t>
      </w:r>
    </w:p>
    <w:p w14:paraId="1CE624F0" w14:textId="77777777" w:rsidR="00BB76AD" w:rsidRDefault="00BB76AD" w:rsidP="00BB76AD">
      <w:pPr>
        <w:pStyle w:val="Heading1"/>
      </w:pPr>
      <w:bookmarkStart w:id="17336" w:name="_Toc510018787"/>
      <w:r>
        <w:t>A.3</w:t>
      </w:r>
      <w:r>
        <w:tab/>
        <w:t>PDU specification</w:t>
      </w:r>
      <w:bookmarkEnd w:id="17336"/>
    </w:p>
    <w:p w14:paraId="4423C0B0" w14:textId="77777777" w:rsidR="00BB76AD" w:rsidRDefault="00BB76AD" w:rsidP="00BB76AD">
      <w:pPr>
        <w:pStyle w:val="Heading2"/>
      </w:pPr>
      <w:bookmarkStart w:id="17337" w:name="_Toc510018788"/>
      <w:r>
        <w:t>A.3.1</w:t>
      </w:r>
      <w:r>
        <w:tab/>
        <w:t>General principles</w:t>
      </w:r>
      <w:bookmarkEnd w:id="17337"/>
    </w:p>
    <w:p w14:paraId="2AA3EDF1" w14:textId="77777777" w:rsidR="00BB76AD" w:rsidRDefault="00BB76AD" w:rsidP="00BB76AD">
      <w:pPr>
        <w:pStyle w:val="Heading3"/>
      </w:pPr>
      <w:bookmarkStart w:id="17338" w:name="_Toc510018789"/>
      <w:r>
        <w:t>A.3.1.1</w:t>
      </w:r>
      <w:r>
        <w:tab/>
        <w:t>ASN.1 sections</w:t>
      </w:r>
      <w:bookmarkEnd w:id="17338"/>
    </w:p>
    <w:p w14:paraId="6DEBED65" w14:textId="77777777" w:rsidR="00BB76AD" w:rsidRDefault="00BB76AD" w:rsidP="00BB76AD">
      <w:r>
        <w:t>The RRC PDU contents are formally and completely described using abstract syntax notation (ASN.1), see X.680 [13], X.681 (02/2002) [14].</w:t>
      </w:r>
    </w:p>
    <w:p w14:paraId="0EFF3A66" w14:textId="77777777" w:rsidR="00BB76AD" w:rsidRDefault="00BB76AD" w:rsidP="00BB76AD">
      <w:r>
        <w:t>The complete ASN.1 code is divided into a number of ASN.1 sections in the specifications. In order to facilitate the extraction of the complete ASN.1 code from the specification, each ASN.1 section begins with the following:</w:t>
      </w:r>
    </w:p>
    <w:p w14:paraId="70701486" w14:textId="77777777" w:rsidR="00BB76AD" w:rsidRDefault="00BB76AD" w:rsidP="00BB76AD">
      <w:pPr>
        <w:pStyle w:val="B1"/>
      </w:pPr>
      <w:r>
        <w:t xml:space="preserve">- </w:t>
      </w:r>
      <w:r>
        <w:tab/>
        <w:t xml:space="preserve">a first text paragraph consisting entirely of an </w:t>
      </w:r>
      <w:r>
        <w:rPr>
          <w:i/>
          <w:iCs/>
        </w:rPr>
        <w:t>ASN.1 start tag</w:t>
      </w:r>
      <w:r>
        <w:t>, which consists of a double hyphen followed by a single space and the text string "ASN1START" (in all upper case letters);</w:t>
      </w:r>
    </w:p>
    <w:p w14:paraId="16D03EBC" w14:textId="77777777" w:rsidR="00BB76AD" w:rsidRDefault="00BB76AD" w:rsidP="00BB76AD">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4E03750F" w14:textId="77777777" w:rsidR="00BB76AD" w:rsidRDefault="00BB76AD" w:rsidP="00BB76AD">
      <w:r>
        <w:t>Similarly, each ASN.1 section ends with the following:</w:t>
      </w:r>
    </w:p>
    <w:p w14:paraId="75AE9437" w14:textId="77777777" w:rsidR="00BB76AD" w:rsidRDefault="00BB76AD" w:rsidP="00BB76AD">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5790508" w14:textId="77777777" w:rsidR="00BB76AD" w:rsidRDefault="00BB76AD" w:rsidP="00BB76AD">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4EC2D1E8" w14:textId="77777777" w:rsidR="00BB76AD" w:rsidRDefault="00BB76AD" w:rsidP="00BB76AD">
      <w:r>
        <w:t>This results in the following tags:</w:t>
      </w:r>
    </w:p>
    <w:p w14:paraId="22FB8E7F" w14:textId="77777777" w:rsidR="00BB76AD" w:rsidRDefault="00BB76AD" w:rsidP="00BB76AD">
      <w:pPr>
        <w:pStyle w:val="PL"/>
        <w:rPr>
          <w:color w:val="808080"/>
        </w:rPr>
      </w:pPr>
      <w:r>
        <w:rPr>
          <w:color w:val="808080"/>
        </w:rPr>
        <w:t>-- ASN1START</w:t>
      </w:r>
    </w:p>
    <w:p w14:paraId="2796501E" w14:textId="77777777" w:rsidR="00BB76AD" w:rsidRDefault="00BB76AD" w:rsidP="00BB76AD">
      <w:pPr>
        <w:pStyle w:val="PL"/>
        <w:rPr>
          <w:color w:val="808080"/>
        </w:rPr>
      </w:pPr>
      <w:r>
        <w:rPr>
          <w:color w:val="808080"/>
        </w:rPr>
        <w:t>-- TAG</w:t>
      </w:r>
      <w:r>
        <w:rPr>
          <w:color w:val="808080"/>
          <w:lang w:eastAsia="ja-JP"/>
        </w:rPr>
        <w:t>-</w:t>
      </w:r>
      <w:r>
        <w:rPr>
          <w:color w:val="808080"/>
        </w:rPr>
        <w:t>NAME</w:t>
      </w:r>
      <w:r>
        <w:rPr>
          <w:color w:val="808080"/>
          <w:lang w:eastAsia="ja-JP"/>
        </w:rPr>
        <w:t>-</w:t>
      </w:r>
      <w:r>
        <w:rPr>
          <w:color w:val="808080"/>
        </w:rPr>
        <w:t>START</w:t>
      </w:r>
    </w:p>
    <w:p w14:paraId="4C8C484B" w14:textId="77777777" w:rsidR="00BB76AD" w:rsidRDefault="00BB76AD" w:rsidP="00BB76AD">
      <w:pPr>
        <w:pStyle w:val="PL"/>
      </w:pPr>
    </w:p>
    <w:p w14:paraId="3CBE4455" w14:textId="77777777" w:rsidR="00BB76AD" w:rsidRDefault="00BB76AD" w:rsidP="00BB76AD">
      <w:pPr>
        <w:pStyle w:val="PL"/>
        <w:rPr>
          <w:color w:val="808080"/>
        </w:rPr>
      </w:pPr>
      <w:r>
        <w:rPr>
          <w:color w:val="808080"/>
        </w:rPr>
        <w:t>-- TAG</w:t>
      </w:r>
      <w:r>
        <w:rPr>
          <w:color w:val="808080"/>
          <w:lang w:eastAsia="ja-JP"/>
        </w:rPr>
        <w:t>-</w:t>
      </w:r>
      <w:r>
        <w:rPr>
          <w:color w:val="808080"/>
        </w:rPr>
        <w:t>NAME</w:t>
      </w:r>
      <w:r>
        <w:rPr>
          <w:color w:val="808080"/>
          <w:lang w:eastAsia="ja-JP"/>
        </w:rPr>
        <w:t>-</w:t>
      </w:r>
      <w:r>
        <w:rPr>
          <w:color w:val="808080"/>
        </w:rPr>
        <w:t>STOP</w:t>
      </w:r>
    </w:p>
    <w:p w14:paraId="6A50379C" w14:textId="77777777" w:rsidR="00BB76AD" w:rsidRDefault="00BB76AD" w:rsidP="00BB76AD">
      <w:pPr>
        <w:pStyle w:val="PL"/>
        <w:rPr>
          <w:color w:val="808080"/>
        </w:rPr>
      </w:pPr>
      <w:r>
        <w:rPr>
          <w:color w:val="808080"/>
        </w:rPr>
        <w:t>-- ASN1STOP</w:t>
      </w:r>
    </w:p>
    <w:p w14:paraId="2272477F" w14:textId="77777777" w:rsidR="00BB76AD" w:rsidRDefault="00BB76AD" w:rsidP="00BB76AD"/>
    <w:p w14:paraId="152D953A" w14:textId="77777777" w:rsidR="00BB76AD" w:rsidRDefault="00BB76AD" w:rsidP="00BB76AD">
      <w: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0C28D7E" w14:textId="77777777" w:rsidR="00BB76AD" w:rsidRDefault="00BB76AD" w:rsidP="00BB76AD">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12BACFD3" w14:textId="77777777" w:rsidR="00BB76AD" w:rsidRDefault="00BB76AD" w:rsidP="00BB76AD">
      <w:pPr>
        <w:pStyle w:val="Heading3"/>
      </w:pPr>
      <w:bookmarkStart w:id="17339" w:name="_Toc510018790"/>
      <w:r>
        <w:t>A.3.1.2</w:t>
      </w:r>
      <w:r>
        <w:tab/>
        <w:t>ASN.1 identifier naming conventions</w:t>
      </w:r>
      <w:bookmarkEnd w:id="17339"/>
    </w:p>
    <w:p w14:paraId="23C39C35" w14:textId="77777777" w:rsidR="00BB76AD" w:rsidRDefault="00BB76AD" w:rsidP="00BB76AD">
      <w:r>
        <w:t>The naming of identifiers (i.e., the ASN.1 field and type identifiers) should be based on the following guidelines:</w:t>
      </w:r>
    </w:p>
    <w:p w14:paraId="224C6CD4" w14:textId="77777777" w:rsidR="00BB76AD" w:rsidRDefault="00BB76AD" w:rsidP="00BB76AD">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68F7D71B" w14:textId="77777777" w:rsidR="00BB76AD" w:rsidRDefault="00BB76AD" w:rsidP="00BB76AD">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07041BB3" w14:textId="77777777" w:rsidR="00BB76AD" w:rsidRDefault="00BB76AD" w:rsidP="00BB76AD">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43A7634A" w14:textId="77777777" w:rsidR="00BB76AD" w:rsidRDefault="00BB76AD" w:rsidP="00BB76AD">
      <w:pPr>
        <w:pStyle w:val="B1"/>
      </w:pPr>
      <w:r>
        <w:t>-</w:t>
      </w:r>
      <w:r>
        <w:tab/>
        <w:t>Identifiers should convey the meaning of the identifier and should avoid adding unnecessary postfixes (e.g. abstractions like 'Info') for the name.</w:t>
      </w:r>
    </w:p>
    <w:p w14:paraId="0798EFBE" w14:textId="77777777" w:rsidR="00BB76AD" w:rsidRDefault="00BB76AD" w:rsidP="00BB76AD">
      <w:pPr>
        <w:pStyle w:val="B1"/>
      </w:pPr>
      <w:r>
        <w:t>-</w:t>
      </w:r>
      <w:r>
        <w:tab/>
        <w:t>Identifiers that are likely to be keywords of some language, especially widely used languages, such as C++ or Java, should be avoided to the extent possible.</w:t>
      </w:r>
    </w:p>
    <w:p w14:paraId="1132080B" w14:textId="77777777" w:rsidR="00BB76AD" w:rsidRDefault="00BB76AD" w:rsidP="00BB76AD">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p>
    <w:p w14:paraId="476B546E" w14:textId="77777777" w:rsidR="00BB76AD" w:rsidRDefault="00BB76AD" w:rsidP="00BB76AD">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7B92CFE8" w14:textId="77777777" w:rsidR="00BB76AD" w:rsidRDefault="00BB76AD" w:rsidP="00BB76AD">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A3EF037" w14:textId="77777777" w:rsidR="00BB76AD" w:rsidRDefault="00BB76AD" w:rsidP="00BB76AD">
      <w:pPr>
        <w:pStyle w:val="B1"/>
      </w:pPr>
      <w:r>
        <w:t>-</w:t>
      </w:r>
      <w:r>
        <w:tab/>
        <w:t>It should be avoided to use field identifiers with the same name within the elements of a CHOICE, including using a CHOICE inside a SEQUENCE (to avoid certain compiler errors).</w:t>
      </w:r>
    </w:p>
    <w:p w14:paraId="6B924E69" w14:textId="77777777" w:rsidR="00BB76AD" w:rsidRDefault="00BB76AD" w:rsidP="00BB76AD">
      <w:pPr>
        <w:pStyle w:val="TH"/>
      </w:pPr>
      <w:r>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B76AD" w14:paraId="647C0449" w14:textId="77777777" w:rsidTr="00714130">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66D70994" w14:textId="77777777" w:rsidR="00BB76AD" w:rsidRDefault="00BB76AD" w:rsidP="0071413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2976148" w14:textId="77777777" w:rsidR="00BB76AD" w:rsidRDefault="00BB76AD" w:rsidP="00714130">
            <w:pPr>
              <w:pStyle w:val="TAH"/>
              <w:rPr>
                <w:lang w:eastAsia="en-GB"/>
              </w:rPr>
            </w:pPr>
            <w:r>
              <w:rPr>
                <w:lang w:eastAsia="en-GB"/>
              </w:rPr>
              <w:t>Abbreviated word</w:t>
            </w:r>
          </w:p>
        </w:tc>
      </w:tr>
      <w:tr w:rsidR="00BB76AD" w14:paraId="0BF46816"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4BD4B66" w14:textId="77777777" w:rsidR="00BB76AD" w:rsidRDefault="00BB76AD" w:rsidP="0071413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024A97" w14:textId="77777777" w:rsidR="00BB76AD" w:rsidRDefault="00BB76AD" w:rsidP="00714130">
            <w:pPr>
              <w:pStyle w:val="TAL"/>
              <w:rPr>
                <w:lang w:eastAsia="en-GB"/>
              </w:rPr>
            </w:pPr>
            <w:r>
              <w:rPr>
                <w:lang w:eastAsia="en-GB"/>
              </w:rPr>
              <w:t>Configuration</w:t>
            </w:r>
          </w:p>
        </w:tc>
      </w:tr>
      <w:tr w:rsidR="00BB76AD" w14:paraId="1CAA23CA"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A49D6C1" w14:textId="77777777" w:rsidR="00BB76AD" w:rsidRDefault="00BB76AD" w:rsidP="0071413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3DC07DE2" w14:textId="77777777" w:rsidR="00BB76AD" w:rsidRDefault="00BB76AD" w:rsidP="00714130">
            <w:pPr>
              <w:pStyle w:val="TAL"/>
              <w:rPr>
                <w:lang w:eastAsia="en-GB"/>
              </w:rPr>
            </w:pPr>
            <w:r>
              <w:rPr>
                <w:lang w:eastAsia="en-GB"/>
              </w:rPr>
              <w:t>Downlink</w:t>
            </w:r>
          </w:p>
        </w:tc>
      </w:tr>
      <w:tr w:rsidR="00BB76AD" w14:paraId="3F331003"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2BCA4F" w14:textId="77777777" w:rsidR="00BB76AD" w:rsidRDefault="00BB76AD" w:rsidP="0071413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18FD0EF2" w14:textId="77777777" w:rsidR="00BB76AD" w:rsidRDefault="00BB76AD" w:rsidP="00714130">
            <w:pPr>
              <w:pStyle w:val="TAL"/>
              <w:rPr>
                <w:lang w:eastAsia="en-GB"/>
              </w:rPr>
            </w:pPr>
            <w:r>
              <w:rPr>
                <w:lang w:eastAsia="en-GB"/>
              </w:rPr>
              <w:t>Extension</w:t>
            </w:r>
          </w:p>
        </w:tc>
      </w:tr>
      <w:tr w:rsidR="00BB76AD" w14:paraId="217D95A7"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FA227A" w14:textId="77777777" w:rsidR="00BB76AD" w:rsidRDefault="00BB76AD" w:rsidP="0071413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2B095E90" w14:textId="77777777" w:rsidR="00BB76AD" w:rsidRDefault="00BB76AD" w:rsidP="00714130">
            <w:pPr>
              <w:pStyle w:val="TAL"/>
              <w:rPr>
                <w:lang w:eastAsia="en-GB"/>
              </w:rPr>
            </w:pPr>
            <w:r>
              <w:rPr>
                <w:lang w:eastAsia="en-GB"/>
              </w:rPr>
              <w:t>Frequency</w:t>
            </w:r>
          </w:p>
        </w:tc>
      </w:tr>
      <w:tr w:rsidR="00BB76AD" w14:paraId="4B7ADC6B"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9E2EB40" w14:textId="77777777" w:rsidR="00BB76AD" w:rsidRDefault="00BB76AD" w:rsidP="0071413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4167F04F" w14:textId="77777777" w:rsidR="00BB76AD" w:rsidRDefault="00BB76AD" w:rsidP="00714130">
            <w:pPr>
              <w:pStyle w:val="TAL"/>
              <w:rPr>
                <w:lang w:eastAsia="en-GB"/>
              </w:rPr>
            </w:pPr>
            <w:r>
              <w:rPr>
                <w:lang w:eastAsia="en-GB"/>
              </w:rPr>
              <w:t>Identity</w:t>
            </w:r>
          </w:p>
        </w:tc>
      </w:tr>
      <w:tr w:rsidR="00BB76AD" w14:paraId="23583325"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366C6EB" w14:textId="77777777" w:rsidR="00BB76AD" w:rsidRDefault="00BB76AD" w:rsidP="0071413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8E9FB3D" w14:textId="77777777" w:rsidR="00BB76AD" w:rsidRDefault="00BB76AD" w:rsidP="00714130">
            <w:pPr>
              <w:pStyle w:val="TAL"/>
              <w:rPr>
                <w:lang w:eastAsia="en-GB"/>
              </w:rPr>
            </w:pPr>
            <w:r>
              <w:rPr>
                <w:lang w:eastAsia="en-GB"/>
              </w:rPr>
              <w:t>Indication</w:t>
            </w:r>
          </w:p>
        </w:tc>
      </w:tr>
      <w:tr w:rsidR="00BB76AD" w14:paraId="0F7FCD3B"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9AEE012" w14:textId="77777777" w:rsidR="00BB76AD" w:rsidRDefault="00BB76AD" w:rsidP="0071413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14D6CCE9" w14:textId="77777777" w:rsidR="00BB76AD" w:rsidRDefault="00BB76AD" w:rsidP="00714130">
            <w:pPr>
              <w:pStyle w:val="TAL"/>
              <w:rPr>
                <w:lang w:eastAsia="en-GB"/>
              </w:rPr>
            </w:pPr>
            <w:r>
              <w:rPr>
                <w:lang w:eastAsia="en-GB"/>
              </w:rPr>
              <w:t>Measurement</w:t>
            </w:r>
          </w:p>
        </w:tc>
      </w:tr>
      <w:tr w:rsidR="00BB76AD" w14:paraId="11A4F9EA"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F107F5" w14:textId="77777777" w:rsidR="00BB76AD" w:rsidRDefault="00BB76AD" w:rsidP="0071413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1DCB0C56" w14:textId="77777777" w:rsidR="00BB76AD" w:rsidRDefault="00BB76AD" w:rsidP="00714130">
            <w:pPr>
              <w:pStyle w:val="TAL"/>
              <w:rPr>
                <w:lang w:eastAsia="en-GB"/>
              </w:rPr>
            </w:pPr>
            <w:r>
              <w:rPr>
                <w:lang w:eastAsia="en-GB"/>
              </w:rPr>
              <w:t>MasterInformationBlock</w:t>
            </w:r>
          </w:p>
        </w:tc>
      </w:tr>
      <w:tr w:rsidR="00BB76AD" w14:paraId="764BCCA8"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14421B" w14:textId="77777777" w:rsidR="00BB76AD" w:rsidRDefault="00BB76AD" w:rsidP="0071413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0138ACDA" w14:textId="77777777" w:rsidR="00BB76AD" w:rsidRDefault="00BB76AD" w:rsidP="00714130">
            <w:pPr>
              <w:pStyle w:val="TAL"/>
              <w:rPr>
                <w:lang w:eastAsia="en-GB"/>
              </w:rPr>
            </w:pPr>
            <w:r>
              <w:rPr>
                <w:lang w:eastAsia="en-GB"/>
              </w:rPr>
              <w:t>Neighbour(ing)</w:t>
            </w:r>
          </w:p>
        </w:tc>
      </w:tr>
      <w:tr w:rsidR="00BB76AD" w14:paraId="674BC0E5"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4F74DD7" w14:textId="77777777" w:rsidR="00BB76AD" w:rsidRDefault="00BB76AD" w:rsidP="0071413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2E72058D" w14:textId="77777777" w:rsidR="00BB76AD" w:rsidRDefault="00BB76AD" w:rsidP="00714130">
            <w:pPr>
              <w:pStyle w:val="TAL"/>
              <w:rPr>
                <w:lang w:eastAsia="en-GB"/>
              </w:rPr>
            </w:pPr>
            <w:r>
              <w:rPr>
                <w:lang w:eastAsia="en-GB"/>
              </w:rPr>
              <w:t>Parameter(s)</w:t>
            </w:r>
          </w:p>
        </w:tc>
      </w:tr>
      <w:tr w:rsidR="00BB76AD" w14:paraId="17DA09B4"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03406C1" w14:textId="77777777" w:rsidR="00BB76AD" w:rsidRDefault="00BB76AD" w:rsidP="0071413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46F3F3BA" w14:textId="77777777" w:rsidR="00BB76AD" w:rsidRDefault="00BB76AD" w:rsidP="00714130">
            <w:pPr>
              <w:pStyle w:val="TAL"/>
              <w:rPr>
                <w:lang w:eastAsia="en-GB"/>
              </w:rPr>
            </w:pPr>
            <w:r>
              <w:rPr>
                <w:lang w:eastAsia="en-GB"/>
              </w:rPr>
              <w:t>Physical</w:t>
            </w:r>
          </w:p>
        </w:tc>
      </w:tr>
      <w:tr w:rsidR="00BB76AD" w14:paraId="79431ECA"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2B2FDC8" w14:textId="77777777" w:rsidR="00BB76AD" w:rsidRDefault="00BB76AD" w:rsidP="0071413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7BEAEC2" w14:textId="77777777" w:rsidR="00BB76AD" w:rsidRDefault="00BB76AD" w:rsidP="00714130">
            <w:pPr>
              <w:pStyle w:val="TAL"/>
              <w:rPr>
                <w:lang w:eastAsia="en-GB"/>
              </w:rPr>
            </w:pPr>
            <w:r>
              <w:rPr>
                <w:lang w:eastAsia="en-GB"/>
              </w:rPr>
              <w:t>Physical Cell Id</w:t>
            </w:r>
          </w:p>
        </w:tc>
      </w:tr>
      <w:tr w:rsidR="00BB76AD" w14:paraId="210F5586"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01352E" w14:textId="77777777" w:rsidR="00BB76AD" w:rsidRDefault="00BB76AD" w:rsidP="0071413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0C61DAB0" w14:textId="77777777" w:rsidR="00BB76AD" w:rsidRDefault="00BB76AD" w:rsidP="00714130">
            <w:pPr>
              <w:pStyle w:val="TAL"/>
              <w:rPr>
                <w:lang w:eastAsia="en-GB"/>
              </w:rPr>
            </w:pPr>
            <w:r>
              <w:rPr>
                <w:lang w:eastAsia="en-GB"/>
              </w:rPr>
              <w:t>Process</w:t>
            </w:r>
          </w:p>
        </w:tc>
      </w:tr>
      <w:tr w:rsidR="00BB76AD" w14:paraId="5D29C244"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450C95F" w14:textId="77777777" w:rsidR="00BB76AD" w:rsidRDefault="00BB76AD" w:rsidP="00714130">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0A4A3D99" w14:textId="77777777" w:rsidR="00BB76AD" w:rsidRDefault="00BB76AD" w:rsidP="00714130">
            <w:pPr>
              <w:pStyle w:val="TAL"/>
              <w:rPr>
                <w:lang w:eastAsia="en-GB"/>
              </w:rPr>
            </w:pPr>
            <w:r>
              <w:rPr>
                <w:lang w:eastAsia="en-GB"/>
              </w:rPr>
              <w:t>Reconfiguration</w:t>
            </w:r>
          </w:p>
        </w:tc>
      </w:tr>
      <w:tr w:rsidR="00BB76AD" w14:paraId="353650CE"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0E8093" w14:textId="77777777" w:rsidR="00BB76AD" w:rsidRDefault="00BB76AD" w:rsidP="00714130">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15674106" w14:textId="77777777" w:rsidR="00BB76AD" w:rsidRDefault="00BB76AD" w:rsidP="00714130">
            <w:pPr>
              <w:pStyle w:val="TAL"/>
              <w:rPr>
                <w:lang w:eastAsia="en-GB"/>
              </w:rPr>
            </w:pPr>
            <w:r>
              <w:rPr>
                <w:lang w:eastAsia="en-GB"/>
              </w:rPr>
              <w:t>Re-establishment</w:t>
            </w:r>
          </w:p>
        </w:tc>
      </w:tr>
      <w:tr w:rsidR="00BB76AD" w14:paraId="2670E3CC"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FC6CF91" w14:textId="77777777" w:rsidR="00BB76AD" w:rsidRDefault="00BB76AD" w:rsidP="00714130">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0915DAA0" w14:textId="77777777" w:rsidR="00BB76AD" w:rsidRDefault="00BB76AD" w:rsidP="00714130">
            <w:pPr>
              <w:pStyle w:val="TAL"/>
              <w:rPr>
                <w:lang w:eastAsia="en-GB"/>
              </w:rPr>
            </w:pPr>
            <w:r>
              <w:rPr>
                <w:lang w:eastAsia="en-GB"/>
              </w:rPr>
              <w:t>Request</w:t>
            </w:r>
          </w:p>
        </w:tc>
      </w:tr>
      <w:tr w:rsidR="00BB76AD" w14:paraId="01B174F8"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DFE160" w14:textId="77777777" w:rsidR="00BB76AD" w:rsidRDefault="00BB76AD" w:rsidP="0071413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4ED5F8AA" w14:textId="77777777" w:rsidR="00BB76AD" w:rsidRDefault="00BB76AD" w:rsidP="00714130">
            <w:pPr>
              <w:pStyle w:val="TAL"/>
              <w:rPr>
                <w:lang w:eastAsia="en-GB"/>
              </w:rPr>
            </w:pPr>
            <w:r>
              <w:rPr>
                <w:lang w:eastAsia="en-GB"/>
              </w:rPr>
              <w:t>Reception</w:t>
            </w:r>
          </w:p>
        </w:tc>
      </w:tr>
      <w:tr w:rsidR="00BB76AD" w14:paraId="72121DEF"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FE0EE17" w14:textId="77777777" w:rsidR="00BB76AD" w:rsidRDefault="00BB76AD" w:rsidP="0071413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31AB157" w14:textId="77777777" w:rsidR="00BB76AD" w:rsidRDefault="00BB76AD" w:rsidP="00714130">
            <w:pPr>
              <w:pStyle w:val="TAL"/>
              <w:rPr>
                <w:lang w:eastAsia="en-GB"/>
              </w:rPr>
            </w:pPr>
            <w:r>
              <w:rPr>
                <w:lang w:eastAsia="en-GB"/>
              </w:rPr>
              <w:t>Scheduling</w:t>
            </w:r>
          </w:p>
        </w:tc>
      </w:tr>
      <w:tr w:rsidR="00BB76AD" w14:paraId="5DB8BB9D"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C135708" w14:textId="77777777" w:rsidR="00BB76AD" w:rsidRDefault="00BB76AD" w:rsidP="0071413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CFE9576" w14:textId="77777777" w:rsidR="00BB76AD" w:rsidRDefault="00BB76AD" w:rsidP="00714130">
            <w:pPr>
              <w:pStyle w:val="TAL"/>
              <w:rPr>
                <w:lang w:eastAsia="en-GB"/>
              </w:rPr>
            </w:pPr>
            <w:r>
              <w:rPr>
                <w:lang w:eastAsia="en-GB"/>
              </w:rPr>
              <w:t>SystemInformationBlock</w:t>
            </w:r>
          </w:p>
        </w:tc>
      </w:tr>
      <w:tr w:rsidR="00BB76AD" w14:paraId="5FCBD498"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025785" w14:textId="77777777" w:rsidR="00BB76AD" w:rsidRDefault="00BB76AD" w:rsidP="0071413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5BE448DB" w14:textId="77777777" w:rsidR="00BB76AD" w:rsidRDefault="00BB76AD" w:rsidP="00714130">
            <w:pPr>
              <w:pStyle w:val="TAL"/>
              <w:rPr>
                <w:lang w:eastAsia="en-GB"/>
              </w:rPr>
            </w:pPr>
            <w:r>
              <w:rPr>
                <w:lang w:eastAsia="en-GB"/>
              </w:rPr>
              <w:t>Synchronisation</w:t>
            </w:r>
          </w:p>
        </w:tc>
      </w:tr>
      <w:tr w:rsidR="00BB76AD" w14:paraId="2C270FD7"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9A7BFA9" w14:textId="77777777" w:rsidR="00BB76AD" w:rsidRDefault="00BB76AD" w:rsidP="00714130">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3707436" w14:textId="77777777" w:rsidR="00BB76AD" w:rsidRDefault="00BB76AD" w:rsidP="00714130">
            <w:pPr>
              <w:pStyle w:val="TAL"/>
              <w:rPr>
                <w:lang w:eastAsia="en-GB"/>
              </w:rPr>
            </w:pPr>
            <w:r>
              <w:rPr>
                <w:lang w:eastAsia="en-GB"/>
              </w:rPr>
              <w:t>Threshold</w:t>
            </w:r>
          </w:p>
        </w:tc>
      </w:tr>
      <w:tr w:rsidR="00BB76AD" w14:paraId="6FC78FD3"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9764DF" w14:textId="77777777" w:rsidR="00BB76AD" w:rsidRDefault="00BB76AD" w:rsidP="0071413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5805C0F0" w14:textId="77777777" w:rsidR="00BB76AD" w:rsidRDefault="00BB76AD" w:rsidP="00714130">
            <w:pPr>
              <w:pStyle w:val="TAL"/>
              <w:rPr>
                <w:lang w:eastAsia="en-GB"/>
              </w:rPr>
            </w:pPr>
            <w:r>
              <w:rPr>
                <w:lang w:eastAsia="en-GB"/>
              </w:rPr>
              <w:t>Transmission</w:t>
            </w:r>
          </w:p>
        </w:tc>
      </w:tr>
      <w:tr w:rsidR="00BB76AD" w14:paraId="1666453D"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5E58D48" w14:textId="77777777" w:rsidR="00BB76AD" w:rsidRDefault="00BB76AD" w:rsidP="0071413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269F844" w14:textId="77777777" w:rsidR="00BB76AD" w:rsidRDefault="00BB76AD" w:rsidP="00714130">
            <w:pPr>
              <w:pStyle w:val="TAL"/>
              <w:rPr>
                <w:lang w:eastAsia="en-GB"/>
              </w:rPr>
            </w:pPr>
            <w:r>
              <w:rPr>
                <w:lang w:eastAsia="en-GB"/>
              </w:rPr>
              <w:t>Uplink</w:t>
            </w:r>
          </w:p>
        </w:tc>
      </w:tr>
    </w:tbl>
    <w:p w14:paraId="6C7AE44A" w14:textId="77777777" w:rsidR="00BB76AD" w:rsidRDefault="00BB76AD" w:rsidP="00BB76AD"/>
    <w:p w14:paraId="4194CE63" w14:textId="77777777" w:rsidR="00BB76AD" w:rsidRDefault="00BB76AD" w:rsidP="00BB76AD">
      <w:pPr>
        <w:pStyle w:val="NO"/>
      </w:pPr>
      <w:r>
        <w:t>NOTE:</w:t>
      </w:r>
      <w:r>
        <w:tab/>
        <w:t>The tableA.3.1.2.1-1 is not exhaustive. Additional abbreviations may be used in ASN.1 identifiers when needed.</w:t>
      </w:r>
    </w:p>
    <w:p w14:paraId="04BE8E33" w14:textId="77777777" w:rsidR="00BB76AD" w:rsidRDefault="00BB76AD" w:rsidP="00BB76AD">
      <w:pPr>
        <w:pStyle w:val="Heading3"/>
      </w:pPr>
      <w:bookmarkStart w:id="17340" w:name="_Toc510018791"/>
      <w:r>
        <w:t>A.3.1.3</w:t>
      </w:r>
      <w:r>
        <w:tab/>
        <w:t>Text references using ASN.1 identifiers</w:t>
      </w:r>
      <w:bookmarkEnd w:id="17340"/>
    </w:p>
    <w:p w14:paraId="1D61F307" w14:textId="77777777" w:rsidR="00BB76AD" w:rsidRDefault="00BB76AD" w:rsidP="00BB76AD">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51B5055F" w14:textId="77777777" w:rsidR="00BB76AD" w:rsidRDefault="00BB76AD" w:rsidP="00BB76AD">
      <w:r>
        <w:t xml:space="preserve">A reference to an RRC PDU should be made using the corresponding ASN.1 field identifier followed by the word "message", e.g., a reference to the </w:t>
      </w:r>
      <w:r>
        <w:rPr>
          <w:i/>
        </w:rPr>
        <w:t>RRCRelease</w:t>
      </w:r>
      <w:r>
        <w:t xml:space="preserve"> message.</w:t>
      </w:r>
    </w:p>
    <w:p w14:paraId="289BDF56" w14:textId="77777777" w:rsidR="00BB76AD" w:rsidRDefault="00BB76AD" w:rsidP="00BB76AD">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ED3A734" w14:textId="77777777" w:rsidR="00BB76AD" w:rsidRDefault="00BB76AD" w:rsidP="00BB76AD">
      <w:pPr>
        <w:pStyle w:val="PL"/>
        <w:rPr>
          <w:color w:val="808080"/>
        </w:rPr>
      </w:pPr>
      <w:r>
        <w:rPr>
          <w:color w:val="808080"/>
        </w:rPr>
        <w:t>-- /example/ ASN1START</w:t>
      </w:r>
    </w:p>
    <w:p w14:paraId="18C2623D" w14:textId="77777777" w:rsidR="00BB76AD" w:rsidRDefault="00BB76AD" w:rsidP="00BB76AD">
      <w:pPr>
        <w:pStyle w:val="PL"/>
      </w:pPr>
    </w:p>
    <w:p w14:paraId="743F8ACF" w14:textId="77777777" w:rsidR="00BB76AD" w:rsidRDefault="00BB76AD" w:rsidP="00BB76AD">
      <w:pPr>
        <w:pStyle w:val="PL"/>
      </w:pPr>
      <w:r>
        <w:t>LogicalChannelConfig ::=</w:t>
      </w:r>
      <w:r>
        <w:tab/>
      </w:r>
      <w:r>
        <w:tab/>
      </w:r>
      <w:r>
        <w:tab/>
      </w:r>
      <w:r>
        <w:rPr>
          <w:color w:val="993366"/>
        </w:rPr>
        <w:t>SEQUENCE</w:t>
      </w:r>
      <w:r>
        <w:t xml:space="preserve"> {</w:t>
      </w:r>
    </w:p>
    <w:p w14:paraId="44BD206F" w14:textId="77777777" w:rsidR="00BB76AD" w:rsidRDefault="00BB76AD" w:rsidP="00BB76AD">
      <w:pPr>
        <w:pStyle w:val="PL"/>
      </w:pPr>
      <w:r>
        <w:tab/>
        <w:t>ul-SpecificParameters</w:t>
      </w:r>
      <w:r>
        <w:tab/>
      </w:r>
      <w:r>
        <w:tab/>
      </w:r>
      <w:r>
        <w:tab/>
      </w:r>
      <w:r>
        <w:tab/>
      </w:r>
      <w:r>
        <w:rPr>
          <w:color w:val="993366"/>
        </w:rPr>
        <w:t>SEQUENCE</w:t>
      </w:r>
      <w:r>
        <w:t xml:space="preserve"> {</w:t>
      </w:r>
    </w:p>
    <w:p w14:paraId="26921845" w14:textId="77777777" w:rsidR="00BB76AD" w:rsidRDefault="00BB76AD" w:rsidP="00BB76AD">
      <w:pPr>
        <w:pStyle w:val="PL"/>
      </w:pPr>
      <w:r>
        <w:tab/>
      </w:r>
      <w:r>
        <w:tab/>
        <w:t>priority</w:t>
      </w:r>
      <w:r>
        <w:tab/>
      </w:r>
      <w:r>
        <w:tab/>
      </w:r>
      <w:r>
        <w:tab/>
      </w:r>
      <w:r>
        <w:tab/>
      </w:r>
      <w:r>
        <w:tab/>
      </w:r>
      <w:r>
        <w:tab/>
      </w:r>
      <w:r>
        <w:tab/>
        <w:t>Priority,</w:t>
      </w:r>
    </w:p>
    <w:p w14:paraId="4DB9CFA7" w14:textId="77777777" w:rsidR="00BB76AD" w:rsidRDefault="00BB76AD" w:rsidP="00BB76AD">
      <w:pPr>
        <w:pStyle w:val="PL"/>
      </w:pPr>
      <w:r>
        <w:tab/>
      </w:r>
      <w:r>
        <w:tab/>
        <w:t>prioritisedBitRate</w:t>
      </w:r>
      <w:r>
        <w:tab/>
      </w:r>
      <w:r>
        <w:tab/>
      </w:r>
      <w:r>
        <w:tab/>
      </w:r>
      <w:r>
        <w:tab/>
      </w:r>
      <w:r>
        <w:tab/>
        <w:t>PrioritisedBitRate,</w:t>
      </w:r>
    </w:p>
    <w:p w14:paraId="6C602989" w14:textId="77777777" w:rsidR="00BB76AD" w:rsidRDefault="00BB76AD" w:rsidP="00BB76AD">
      <w:pPr>
        <w:pStyle w:val="PL"/>
      </w:pPr>
      <w:r>
        <w:tab/>
      </w:r>
      <w:r>
        <w:tab/>
        <w:t>bucketSizeDuration</w:t>
      </w:r>
      <w:r>
        <w:tab/>
      </w:r>
      <w:r>
        <w:tab/>
      </w:r>
      <w:r>
        <w:tab/>
      </w:r>
      <w:r>
        <w:tab/>
      </w:r>
      <w:r>
        <w:tab/>
        <w:t>BucketSizeDuration,</w:t>
      </w:r>
    </w:p>
    <w:p w14:paraId="40264DE0" w14:textId="77777777" w:rsidR="00BB76AD" w:rsidRDefault="00BB76AD" w:rsidP="00BB76AD">
      <w:pPr>
        <w:pStyle w:val="PL"/>
      </w:pPr>
      <w:r>
        <w:tab/>
      </w:r>
      <w:r>
        <w:tab/>
        <w:t>logicalChannelGroup</w:t>
      </w:r>
      <w:r>
        <w:tab/>
      </w:r>
      <w:r>
        <w:tab/>
      </w:r>
      <w:r>
        <w:tab/>
      </w:r>
      <w:r>
        <w:tab/>
      </w:r>
      <w:r>
        <w:tab/>
      </w:r>
      <w:r>
        <w:rPr>
          <w:color w:val="993366"/>
        </w:rPr>
        <w:t>INTEGER</w:t>
      </w:r>
      <w:r>
        <w:t xml:space="preserve"> (0..3)</w:t>
      </w:r>
    </w:p>
    <w:p w14:paraId="188673CD" w14:textId="77777777" w:rsidR="00BB76AD" w:rsidRDefault="00BB76AD" w:rsidP="00BB76AD">
      <w:pPr>
        <w:pStyle w:val="PL"/>
      </w:pPr>
      <w:r>
        <w:tab/>
        <w:t>}</w:t>
      </w:r>
      <w:r>
        <w:tab/>
      </w:r>
      <w:r>
        <w:tab/>
      </w:r>
      <w:r>
        <w:rPr>
          <w:color w:val="993366"/>
        </w:rPr>
        <w:t>OPTIONAL</w:t>
      </w:r>
    </w:p>
    <w:p w14:paraId="791548C0" w14:textId="77777777" w:rsidR="00BB76AD" w:rsidRDefault="00BB76AD" w:rsidP="00BB76AD">
      <w:pPr>
        <w:pStyle w:val="PL"/>
      </w:pPr>
      <w:r>
        <w:t>}</w:t>
      </w:r>
    </w:p>
    <w:p w14:paraId="4094E051" w14:textId="77777777" w:rsidR="00BB76AD" w:rsidRDefault="00BB76AD" w:rsidP="00BB76AD">
      <w:pPr>
        <w:pStyle w:val="PL"/>
      </w:pPr>
    </w:p>
    <w:p w14:paraId="2A6E52ED" w14:textId="77777777" w:rsidR="00BB76AD" w:rsidRDefault="00BB76AD" w:rsidP="00BB76AD">
      <w:pPr>
        <w:pStyle w:val="PL"/>
        <w:rPr>
          <w:color w:val="808080"/>
        </w:rPr>
      </w:pPr>
      <w:r>
        <w:rPr>
          <w:color w:val="808080"/>
        </w:rPr>
        <w:t>-- ASN1STOP</w:t>
      </w:r>
    </w:p>
    <w:p w14:paraId="65701D38" w14:textId="77777777" w:rsidR="00BB76AD" w:rsidRDefault="00BB76AD" w:rsidP="00BB76AD"/>
    <w:p w14:paraId="191DE65B" w14:textId="77777777" w:rsidR="00BB76AD" w:rsidRDefault="00BB76AD" w:rsidP="00BB76AD">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2B1AF1F3" w14:textId="77777777" w:rsidR="00BB76AD" w:rsidRDefault="00BB76AD" w:rsidP="00BB76AD">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43C0B64B" w14:textId="77777777" w:rsidR="00BB76AD" w:rsidRDefault="00BB76AD" w:rsidP="00BB76AD">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531E2BDE" w14:textId="77777777" w:rsidR="00BB76AD" w:rsidRDefault="00BB76AD" w:rsidP="00BB76AD">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4785CE92" w14:textId="77777777" w:rsidR="00BB76AD" w:rsidRDefault="00BB76AD" w:rsidP="00BB76AD">
      <w:pPr>
        <w:pStyle w:val="Heading2"/>
      </w:pPr>
      <w:bookmarkStart w:id="17341" w:name="_Toc510018792"/>
      <w:r>
        <w:t>A.3.2</w:t>
      </w:r>
      <w:r>
        <w:tab/>
        <w:t>High-level message structure</w:t>
      </w:r>
      <w:bookmarkEnd w:id="17341"/>
    </w:p>
    <w:p w14:paraId="73529898" w14:textId="77777777" w:rsidR="00BB76AD" w:rsidRDefault="00BB76AD" w:rsidP="00BB76AD">
      <w:r>
        <w:t>Within each logical channel type, the associated RRC PDU (message) types are alternatives within a CHOICE, as shown in the example below.</w:t>
      </w:r>
    </w:p>
    <w:p w14:paraId="42B4EC17" w14:textId="77777777" w:rsidR="00BB76AD" w:rsidRDefault="00BB76AD" w:rsidP="00BB76AD">
      <w:pPr>
        <w:pStyle w:val="PL"/>
        <w:rPr>
          <w:color w:val="808080"/>
        </w:rPr>
      </w:pPr>
      <w:r>
        <w:rPr>
          <w:color w:val="808080"/>
        </w:rPr>
        <w:t>-- /example/ ASN1START</w:t>
      </w:r>
    </w:p>
    <w:p w14:paraId="31D20559" w14:textId="77777777" w:rsidR="00BB76AD" w:rsidRDefault="00BB76AD" w:rsidP="00BB76AD">
      <w:pPr>
        <w:pStyle w:val="PL"/>
      </w:pPr>
    </w:p>
    <w:p w14:paraId="6123FCC0" w14:textId="77777777" w:rsidR="00BB76AD" w:rsidRDefault="00BB76AD" w:rsidP="00BB76AD">
      <w:pPr>
        <w:pStyle w:val="PL"/>
      </w:pPr>
      <w:r>
        <w:t xml:space="preserve">DL-DCCH-Message ::= </w:t>
      </w:r>
      <w:r>
        <w:rPr>
          <w:color w:val="993366"/>
        </w:rPr>
        <w:t>SEQUENCE</w:t>
      </w:r>
      <w:r>
        <w:t xml:space="preserve"> {</w:t>
      </w:r>
    </w:p>
    <w:p w14:paraId="3CA42E49" w14:textId="77777777" w:rsidR="00BB76AD" w:rsidRDefault="00BB76AD" w:rsidP="00BB76AD">
      <w:pPr>
        <w:pStyle w:val="PL"/>
      </w:pPr>
      <w:r>
        <w:tab/>
        <w:t>message</w:t>
      </w:r>
      <w:r>
        <w:tab/>
      </w:r>
      <w:r>
        <w:tab/>
      </w:r>
      <w:r>
        <w:tab/>
      </w:r>
      <w:r>
        <w:tab/>
      </w:r>
      <w:r>
        <w:tab/>
        <w:t>DL-DCCH-MessageType</w:t>
      </w:r>
    </w:p>
    <w:p w14:paraId="01908CE0" w14:textId="77777777" w:rsidR="00BB76AD" w:rsidRDefault="00BB76AD" w:rsidP="00BB76AD">
      <w:pPr>
        <w:pStyle w:val="PL"/>
      </w:pPr>
      <w:r>
        <w:t>}</w:t>
      </w:r>
    </w:p>
    <w:p w14:paraId="21792580" w14:textId="77777777" w:rsidR="00BB76AD" w:rsidRDefault="00BB76AD" w:rsidP="00BB76AD">
      <w:pPr>
        <w:pStyle w:val="PL"/>
      </w:pPr>
    </w:p>
    <w:p w14:paraId="3FA054DA" w14:textId="77777777" w:rsidR="00BB76AD" w:rsidRDefault="00BB76AD" w:rsidP="00BB76AD">
      <w:pPr>
        <w:pStyle w:val="PL"/>
      </w:pPr>
      <w:r>
        <w:t xml:space="preserve">DL-DCCH-MessageType ::= </w:t>
      </w:r>
      <w:r>
        <w:rPr>
          <w:color w:val="993366"/>
        </w:rPr>
        <w:t>CHOICE</w:t>
      </w:r>
      <w:r>
        <w:t xml:space="preserve"> {</w:t>
      </w:r>
    </w:p>
    <w:p w14:paraId="04E3FAC4" w14:textId="77777777" w:rsidR="00BB76AD" w:rsidRDefault="00BB76AD" w:rsidP="00BB76AD">
      <w:pPr>
        <w:pStyle w:val="PL"/>
      </w:pPr>
      <w:r>
        <w:tab/>
        <w:t>c1</w:t>
      </w:r>
      <w:r>
        <w:tab/>
      </w:r>
      <w:r>
        <w:tab/>
      </w:r>
      <w:r>
        <w:tab/>
      </w:r>
      <w:r>
        <w:tab/>
      </w:r>
      <w:r>
        <w:tab/>
      </w:r>
      <w:r>
        <w:tab/>
      </w:r>
      <w:r>
        <w:rPr>
          <w:color w:val="993366"/>
        </w:rPr>
        <w:t>CHOICE</w:t>
      </w:r>
      <w:r>
        <w:t xml:space="preserve"> {</w:t>
      </w:r>
    </w:p>
    <w:p w14:paraId="3917D89E" w14:textId="77777777" w:rsidR="00BB76AD" w:rsidRDefault="00BB76AD" w:rsidP="00BB76AD">
      <w:pPr>
        <w:pStyle w:val="PL"/>
      </w:pPr>
      <w:r>
        <w:tab/>
      </w:r>
      <w:r>
        <w:tab/>
        <w:t>dlInformationTransfer</w:t>
      </w:r>
      <w:r>
        <w:tab/>
      </w:r>
      <w:r>
        <w:tab/>
      </w:r>
      <w:r>
        <w:tab/>
      </w:r>
      <w:r>
        <w:tab/>
      </w:r>
      <w:r>
        <w:tab/>
        <w:t>DLInformationTransfer,</w:t>
      </w:r>
    </w:p>
    <w:p w14:paraId="62DDEDB4" w14:textId="77777777" w:rsidR="00BB76AD" w:rsidRDefault="00BB76AD" w:rsidP="00BB76AD">
      <w:pPr>
        <w:pStyle w:val="PL"/>
      </w:pPr>
      <w:r>
        <w:tab/>
      </w:r>
      <w:r>
        <w:tab/>
        <w:t>handoverFromEUTRAPreparationRequest</w:t>
      </w:r>
      <w:r>
        <w:tab/>
      </w:r>
      <w:r>
        <w:tab/>
        <w:t>HandoverFromEUTRAPreparationRequest,</w:t>
      </w:r>
    </w:p>
    <w:p w14:paraId="76F4F717" w14:textId="77777777" w:rsidR="00BB76AD" w:rsidRDefault="00BB76AD" w:rsidP="00BB76AD">
      <w:pPr>
        <w:pStyle w:val="PL"/>
      </w:pPr>
      <w:r>
        <w:tab/>
      </w:r>
      <w:r>
        <w:tab/>
        <w:t>mobilityFromEUTRACommand</w:t>
      </w:r>
      <w:r>
        <w:tab/>
      </w:r>
      <w:r>
        <w:tab/>
      </w:r>
      <w:r>
        <w:tab/>
      </w:r>
      <w:r>
        <w:tab/>
        <w:t>MobilityFromEUTRACommand,</w:t>
      </w:r>
    </w:p>
    <w:p w14:paraId="2EB8325B" w14:textId="77777777" w:rsidR="00BB76AD" w:rsidRDefault="00BB76AD" w:rsidP="00BB76AD">
      <w:pPr>
        <w:pStyle w:val="PL"/>
      </w:pPr>
      <w:r>
        <w:tab/>
      </w:r>
      <w:r>
        <w:tab/>
        <w:t>rrcConnectionReconfiguration</w:t>
      </w:r>
      <w:r>
        <w:tab/>
      </w:r>
      <w:r>
        <w:tab/>
      </w:r>
      <w:r>
        <w:tab/>
        <w:t>RRCConnectionReconfiguration,</w:t>
      </w:r>
    </w:p>
    <w:p w14:paraId="6B70906B" w14:textId="77777777" w:rsidR="00BB76AD" w:rsidRDefault="00BB76AD" w:rsidP="00BB76AD">
      <w:pPr>
        <w:pStyle w:val="PL"/>
      </w:pPr>
      <w:r>
        <w:tab/>
      </w:r>
      <w:r>
        <w:tab/>
        <w:t>rrcConnectionRelease</w:t>
      </w:r>
      <w:r>
        <w:tab/>
      </w:r>
      <w:r>
        <w:tab/>
      </w:r>
      <w:r>
        <w:tab/>
      </w:r>
      <w:r>
        <w:tab/>
      </w:r>
      <w:r>
        <w:tab/>
        <w:t>RRCConnectionRelease,</w:t>
      </w:r>
    </w:p>
    <w:p w14:paraId="58613E06" w14:textId="77777777" w:rsidR="00BB76AD" w:rsidRDefault="00BB76AD" w:rsidP="00BB76AD">
      <w:pPr>
        <w:pStyle w:val="PL"/>
      </w:pPr>
      <w:r>
        <w:tab/>
      </w:r>
      <w:r>
        <w:tab/>
        <w:t>securityModeCommand</w:t>
      </w:r>
      <w:r>
        <w:tab/>
      </w:r>
      <w:r>
        <w:tab/>
      </w:r>
      <w:r>
        <w:tab/>
      </w:r>
      <w:r>
        <w:tab/>
      </w:r>
      <w:r>
        <w:tab/>
      </w:r>
      <w:r>
        <w:tab/>
        <w:t>SecurityModeCommand,</w:t>
      </w:r>
    </w:p>
    <w:p w14:paraId="25954E6A" w14:textId="77777777" w:rsidR="00BB76AD" w:rsidRDefault="00BB76AD" w:rsidP="00BB76AD">
      <w:pPr>
        <w:pStyle w:val="PL"/>
      </w:pPr>
      <w:r>
        <w:tab/>
      </w:r>
      <w:r>
        <w:tab/>
        <w:t>ueCapabilityEnquiry</w:t>
      </w:r>
      <w:r>
        <w:tab/>
      </w:r>
      <w:r>
        <w:tab/>
      </w:r>
      <w:r>
        <w:tab/>
      </w:r>
      <w:r>
        <w:tab/>
      </w:r>
      <w:r>
        <w:tab/>
      </w:r>
      <w:r>
        <w:tab/>
        <w:t>UECapabilityEnquiry,</w:t>
      </w:r>
    </w:p>
    <w:p w14:paraId="6BEDF100" w14:textId="77777777" w:rsidR="00BB76AD" w:rsidRDefault="00BB76AD" w:rsidP="00BB76AD">
      <w:pPr>
        <w:pStyle w:val="PL"/>
      </w:pPr>
      <w:r>
        <w:tab/>
      </w:r>
      <w:r>
        <w:tab/>
        <w:t xml:space="preserve">spare1 </w:t>
      </w:r>
      <w:r>
        <w:rPr>
          <w:color w:val="993366"/>
        </w:rPr>
        <w:t>NULL</w:t>
      </w:r>
    </w:p>
    <w:p w14:paraId="22438B8E" w14:textId="77777777" w:rsidR="00BB76AD" w:rsidRDefault="00BB76AD" w:rsidP="00BB76AD">
      <w:pPr>
        <w:pStyle w:val="PL"/>
      </w:pPr>
      <w:r>
        <w:tab/>
        <w:t>},</w:t>
      </w:r>
    </w:p>
    <w:p w14:paraId="144D987C" w14:textId="77777777" w:rsidR="00BB76AD" w:rsidRDefault="00BB76AD" w:rsidP="00BB76AD">
      <w:pPr>
        <w:pStyle w:val="PL"/>
      </w:pPr>
      <w:r>
        <w:tab/>
        <w:t>messageClassExtension</w:t>
      </w:r>
      <w:r>
        <w:tab/>
      </w:r>
      <w:r>
        <w:rPr>
          <w:color w:val="993366"/>
        </w:rPr>
        <w:t>SEQUENCE</w:t>
      </w:r>
      <w:r>
        <w:t xml:space="preserve"> {}</w:t>
      </w:r>
    </w:p>
    <w:p w14:paraId="7FDF94F9" w14:textId="77777777" w:rsidR="00BB76AD" w:rsidRDefault="00BB76AD" w:rsidP="00BB76AD">
      <w:pPr>
        <w:pStyle w:val="PL"/>
      </w:pPr>
      <w:r>
        <w:t>}</w:t>
      </w:r>
    </w:p>
    <w:p w14:paraId="3F63230C" w14:textId="77777777" w:rsidR="00BB76AD" w:rsidRDefault="00BB76AD" w:rsidP="00BB76AD">
      <w:pPr>
        <w:pStyle w:val="PL"/>
      </w:pPr>
    </w:p>
    <w:p w14:paraId="5944504F" w14:textId="77777777" w:rsidR="00BB76AD" w:rsidRDefault="00BB76AD" w:rsidP="00BB76AD">
      <w:pPr>
        <w:pStyle w:val="PL"/>
        <w:rPr>
          <w:color w:val="808080"/>
        </w:rPr>
      </w:pPr>
      <w:r>
        <w:rPr>
          <w:color w:val="808080"/>
        </w:rPr>
        <w:t>-- ASN1STOP</w:t>
      </w:r>
    </w:p>
    <w:p w14:paraId="2CC9D572" w14:textId="77777777" w:rsidR="00BB76AD" w:rsidRDefault="00BB76AD" w:rsidP="00BB76AD"/>
    <w:p w14:paraId="560E3BB9" w14:textId="77777777" w:rsidR="00BB76AD" w:rsidRDefault="00BB76AD" w:rsidP="00BB76AD">
      <w:r>
        <w:t xml:space="preserve">A nested two-level CHOICE structure is used, where the alternative PDU types are alternatives within the inner level </w:t>
      </w:r>
      <w:r>
        <w:rPr>
          <w:i/>
        </w:rPr>
        <w:t>c1</w:t>
      </w:r>
      <w:r>
        <w:t xml:space="preserve"> CHOICE.</w:t>
      </w:r>
    </w:p>
    <w:p w14:paraId="7B1602B8" w14:textId="77777777" w:rsidR="00BB76AD" w:rsidRDefault="00BB76AD" w:rsidP="00BB76AD">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167336DF" w14:textId="77777777" w:rsidR="00BB76AD" w:rsidRDefault="00BB76AD" w:rsidP="00BB76AD">
      <w:r>
        <w:t xml:space="preserve">Further extension of the number of alternative PDU types is facilitated using the </w:t>
      </w:r>
      <w:r>
        <w:rPr>
          <w:i/>
        </w:rPr>
        <w:t>messageClassExtension</w:t>
      </w:r>
      <w:r>
        <w:t xml:space="preserve"> alternative in the outer level CHOICE.</w:t>
      </w:r>
    </w:p>
    <w:p w14:paraId="5D0CBD63" w14:textId="77777777" w:rsidR="00BB76AD" w:rsidRDefault="00BB76AD" w:rsidP="00BB76AD">
      <w:pPr>
        <w:pStyle w:val="Heading2"/>
      </w:pPr>
      <w:bookmarkStart w:id="17342" w:name="_Toc510018793"/>
      <w:r>
        <w:t>A.3.3</w:t>
      </w:r>
      <w:r>
        <w:tab/>
        <w:t>Message definition</w:t>
      </w:r>
      <w:bookmarkEnd w:id="17342"/>
    </w:p>
    <w:p w14:paraId="4CCA5788" w14:textId="77777777" w:rsidR="00BB76AD" w:rsidRDefault="00BB76AD" w:rsidP="00BB76AD">
      <w:r>
        <w:t>Each PDU (message) type is specified in an ASN.1 section similar to the one shown in the example below.</w:t>
      </w:r>
    </w:p>
    <w:p w14:paraId="098CCAB6" w14:textId="77777777" w:rsidR="00BB76AD" w:rsidRDefault="00BB76AD" w:rsidP="00BB76AD">
      <w:pPr>
        <w:pStyle w:val="PL"/>
        <w:rPr>
          <w:color w:val="808080"/>
        </w:rPr>
      </w:pPr>
      <w:r>
        <w:rPr>
          <w:color w:val="808080"/>
        </w:rPr>
        <w:t>-- /example/ ASN1START</w:t>
      </w:r>
    </w:p>
    <w:p w14:paraId="79495479" w14:textId="77777777" w:rsidR="00BB76AD" w:rsidRDefault="00BB76AD" w:rsidP="00BB76AD">
      <w:pPr>
        <w:pStyle w:val="PL"/>
      </w:pPr>
    </w:p>
    <w:p w14:paraId="0D3A942E" w14:textId="77777777" w:rsidR="00BB76AD" w:rsidRDefault="00BB76AD" w:rsidP="00BB76AD">
      <w:pPr>
        <w:pStyle w:val="PL"/>
      </w:pPr>
      <w:r>
        <w:t>RRCConnectionReconfiguration ::=</w:t>
      </w:r>
      <w:r>
        <w:tab/>
      </w:r>
      <w:r>
        <w:rPr>
          <w:color w:val="993366"/>
        </w:rPr>
        <w:t>SEQUENCE</w:t>
      </w:r>
      <w:r>
        <w:t xml:space="preserve"> {</w:t>
      </w:r>
    </w:p>
    <w:p w14:paraId="1B5363AF" w14:textId="77777777" w:rsidR="00BB76AD" w:rsidRDefault="00BB76AD" w:rsidP="00BB76AD">
      <w:pPr>
        <w:pStyle w:val="PL"/>
      </w:pPr>
      <w:r>
        <w:tab/>
        <w:t>rrc-TransactionIdentifier</w:t>
      </w:r>
      <w:r>
        <w:tab/>
      </w:r>
      <w:r>
        <w:tab/>
      </w:r>
      <w:r>
        <w:tab/>
        <w:t>RRC-TransactionIdentifier,</w:t>
      </w:r>
    </w:p>
    <w:p w14:paraId="6923E22D" w14:textId="77777777" w:rsidR="00BB76AD" w:rsidRDefault="00BB76AD" w:rsidP="00BB76AD">
      <w:pPr>
        <w:pStyle w:val="PL"/>
      </w:pPr>
      <w:r>
        <w:tab/>
        <w:t>criticalExtensions</w:t>
      </w:r>
      <w:r>
        <w:tab/>
      </w:r>
      <w:r>
        <w:tab/>
      </w:r>
      <w:r>
        <w:tab/>
      </w:r>
      <w:r>
        <w:tab/>
      </w:r>
      <w:r>
        <w:tab/>
      </w:r>
      <w:r>
        <w:rPr>
          <w:color w:val="993366"/>
        </w:rPr>
        <w:t>CHOICE</w:t>
      </w:r>
      <w:r>
        <w:t xml:space="preserve"> {</w:t>
      </w:r>
    </w:p>
    <w:p w14:paraId="20A8BBA1" w14:textId="77777777" w:rsidR="00BB76AD" w:rsidRDefault="00BB76AD" w:rsidP="00BB76AD">
      <w:pPr>
        <w:pStyle w:val="PL"/>
      </w:pPr>
      <w:r>
        <w:tab/>
      </w:r>
      <w:r>
        <w:tab/>
        <w:t>c1</w:t>
      </w:r>
      <w:r>
        <w:tab/>
      </w:r>
      <w:r>
        <w:tab/>
      </w:r>
      <w:r>
        <w:tab/>
      </w:r>
      <w:r>
        <w:tab/>
      </w:r>
      <w:r>
        <w:tab/>
      </w:r>
      <w:r>
        <w:tab/>
      </w:r>
      <w:r>
        <w:tab/>
      </w:r>
      <w:r>
        <w:tab/>
      </w:r>
      <w:r>
        <w:tab/>
      </w:r>
      <w:r>
        <w:rPr>
          <w:color w:val="993366"/>
        </w:rPr>
        <w:t>CHOICE</w:t>
      </w:r>
      <w:r>
        <w:t>{</w:t>
      </w:r>
    </w:p>
    <w:p w14:paraId="0432DCD1" w14:textId="77777777" w:rsidR="00BB76AD" w:rsidRDefault="00BB76AD" w:rsidP="00BB76AD">
      <w:pPr>
        <w:pStyle w:val="PL"/>
      </w:pPr>
      <w:r>
        <w:tab/>
      </w:r>
      <w:r>
        <w:tab/>
      </w:r>
      <w:r>
        <w:tab/>
        <w:t>rrcConnectionReconfiguration-r8</w:t>
      </w:r>
      <w:r>
        <w:tab/>
      </w:r>
      <w:r>
        <w:tab/>
        <w:t>RRCConnectionReconfiguration-r8-IEs,</w:t>
      </w:r>
    </w:p>
    <w:p w14:paraId="2E4E02C9" w14:textId="77777777" w:rsidR="00BB76AD" w:rsidRDefault="00BB76AD" w:rsidP="00BB76AD">
      <w:pPr>
        <w:pStyle w:val="PL"/>
        <w:rPr>
          <w:lang w:val="it-IT"/>
        </w:rPr>
      </w:pPr>
      <w:r>
        <w:tab/>
      </w:r>
      <w:r>
        <w:tab/>
      </w:r>
      <w:r>
        <w:tab/>
      </w:r>
      <w:r>
        <w:rPr>
          <w:lang w:val="it-IT"/>
        </w:rPr>
        <w:t xml:space="preserve">spare3 </w:t>
      </w:r>
      <w:r>
        <w:rPr>
          <w:color w:val="993366"/>
          <w:lang w:val="it-IT"/>
        </w:rPr>
        <w:t>NULL</w:t>
      </w:r>
      <w:r>
        <w:rPr>
          <w:lang w:val="it-IT"/>
        </w:rPr>
        <w:t xml:space="preserve">, spare2 </w:t>
      </w:r>
      <w:r>
        <w:rPr>
          <w:color w:val="993366"/>
          <w:lang w:val="it-IT"/>
        </w:rPr>
        <w:t>NULL</w:t>
      </w:r>
      <w:r>
        <w:rPr>
          <w:lang w:val="it-IT"/>
        </w:rPr>
        <w:t xml:space="preserve">, spare1 </w:t>
      </w:r>
      <w:r>
        <w:rPr>
          <w:color w:val="993366"/>
          <w:lang w:val="it-IT"/>
        </w:rPr>
        <w:t>NULL</w:t>
      </w:r>
    </w:p>
    <w:p w14:paraId="01CDB017" w14:textId="77777777" w:rsidR="00BB76AD" w:rsidRDefault="00BB76AD" w:rsidP="00BB76AD">
      <w:pPr>
        <w:pStyle w:val="PL"/>
      </w:pPr>
      <w:r>
        <w:rPr>
          <w:lang w:val="it-IT"/>
        </w:rPr>
        <w:tab/>
      </w:r>
      <w:r>
        <w:rPr>
          <w:lang w:val="it-IT"/>
        </w:rPr>
        <w:tab/>
      </w:r>
      <w:r>
        <w:t>},</w:t>
      </w:r>
    </w:p>
    <w:p w14:paraId="4AE91861" w14:textId="77777777" w:rsidR="00BB76AD" w:rsidRDefault="00BB76AD" w:rsidP="00BB76AD">
      <w:pPr>
        <w:pStyle w:val="PL"/>
      </w:pPr>
      <w:r>
        <w:tab/>
      </w:r>
      <w:r>
        <w:tab/>
        <w:t>criticalExtensionsFuture</w:t>
      </w:r>
      <w:r>
        <w:tab/>
      </w:r>
      <w:r>
        <w:tab/>
      </w:r>
      <w:r>
        <w:tab/>
      </w:r>
      <w:r>
        <w:rPr>
          <w:color w:val="993366"/>
        </w:rPr>
        <w:t>SEQUENCE</w:t>
      </w:r>
      <w:r>
        <w:t xml:space="preserve"> {}</w:t>
      </w:r>
    </w:p>
    <w:p w14:paraId="6B5919A7" w14:textId="77777777" w:rsidR="00BB76AD" w:rsidRDefault="00BB76AD" w:rsidP="00BB76AD">
      <w:pPr>
        <w:pStyle w:val="PL"/>
      </w:pPr>
      <w:r>
        <w:tab/>
        <w:t>}</w:t>
      </w:r>
    </w:p>
    <w:p w14:paraId="543A1966" w14:textId="77777777" w:rsidR="00BB76AD" w:rsidRDefault="00BB76AD" w:rsidP="00BB76AD">
      <w:pPr>
        <w:pStyle w:val="PL"/>
      </w:pPr>
      <w:r>
        <w:t>}</w:t>
      </w:r>
    </w:p>
    <w:p w14:paraId="53ED301A" w14:textId="77777777" w:rsidR="00BB76AD" w:rsidRDefault="00BB76AD" w:rsidP="00BB76AD">
      <w:pPr>
        <w:pStyle w:val="PL"/>
      </w:pPr>
    </w:p>
    <w:p w14:paraId="4D5B2B50" w14:textId="77777777" w:rsidR="00BB76AD" w:rsidRDefault="00BB76AD" w:rsidP="00BB76AD">
      <w:pPr>
        <w:pStyle w:val="PL"/>
      </w:pPr>
      <w:r>
        <w:t xml:space="preserve">RRCConnectionReconfiguration-r8-IEs ::= </w:t>
      </w:r>
      <w:r>
        <w:rPr>
          <w:color w:val="993366"/>
        </w:rPr>
        <w:t>SEQUENCE</w:t>
      </w:r>
      <w:r>
        <w:t xml:space="preserve"> {</w:t>
      </w:r>
    </w:p>
    <w:p w14:paraId="3D997C0C" w14:textId="77777777" w:rsidR="00BB76AD" w:rsidRDefault="00BB76AD" w:rsidP="00BB76AD">
      <w:pPr>
        <w:pStyle w:val="PL"/>
        <w:rPr>
          <w:color w:val="808080"/>
        </w:rPr>
      </w:pPr>
      <w:r>
        <w:tab/>
      </w:r>
      <w:r>
        <w:rPr>
          <w:color w:val="808080"/>
        </w:rPr>
        <w:t>-- Enter the IEs here.</w:t>
      </w:r>
    </w:p>
    <w:p w14:paraId="4438A5FC" w14:textId="77777777" w:rsidR="00BB76AD" w:rsidRDefault="00BB76AD" w:rsidP="00BB76AD">
      <w:pPr>
        <w:pStyle w:val="PL"/>
      </w:pPr>
      <w:r>
        <w:tab/>
        <w:t>...</w:t>
      </w:r>
    </w:p>
    <w:p w14:paraId="4C449547" w14:textId="77777777" w:rsidR="00BB76AD" w:rsidRDefault="00BB76AD" w:rsidP="00BB76AD">
      <w:pPr>
        <w:pStyle w:val="PL"/>
      </w:pPr>
      <w:r>
        <w:t>}</w:t>
      </w:r>
    </w:p>
    <w:p w14:paraId="7E1FB1BC" w14:textId="77777777" w:rsidR="00BB76AD" w:rsidRDefault="00BB76AD" w:rsidP="00BB76AD">
      <w:pPr>
        <w:pStyle w:val="PL"/>
      </w:pPr>
    </w:p>
    <w:p w14:paraId="20F27D8C" w14:textId="77777777" w:rsidR="00BB76AD" w:rsidRDefault="00BB76AD" w:rsidP="00BB76AD">
      <w:pPr>
        <w:pStyle w:val="PL"/>
        <w:rPr>
          <w:color w:val="808080"/>
        </w:rPr>
      </w:pPr>
      <w:r>
        <w:rPr>
          <w:color w:val="808080"/>
        </w:rPr>
        <w:t>-- ASN1STOP</w:t>
      </w:r>
    </w:p>
    <w:p w14:paraId="11C72E44" w14:textId="77777777" w:rsidR="00BB76AD" w:rsidRDefault="00BB76AD" w:rsidP="00BB76AD"/>
    <w:p w14:paraId="2146A858" w14:textId="77777777" w:rsidR="00BB76AD" w:rsidRDefault="00BB76AD" w:rsidP="00BB76AD">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2EB4EFF1" w14:textId="77777777" w:rsidR="00BB76AD" w:rsidRDefault="00BB76AD" w:rsidP="00BB76AD">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E65BE53" w14:textId="77777777" w:rsidR="00BB76AD" w:rsidRDefault="00BB76AD" w:rsidP="00BB76AD">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04364D2" w14:textId="77777777" w:rsidR="00BB76AD" w:rsidRDefault="00BB76AD" w:rsidP="00BB76AD">
      <w:r>
        <w:t xml:space="preserve">Further critical extension, when the spare alternatives from the original specifications are used up, is facilitated using the </w:t>
      </w:r>
      <w:r>
        <w:rPr>
          <w:i/>
        </w:rPr>
        <w:t>criticalExtensionsFuture</w:t>
      </w:r>
      <w:r>
        <w:t xml:space="preserve"> in the outer level CHOICE.</w:t>
      </w:r>
    </w:p>
    <w:p w14:paraId="447FB111" w14:textId="77777777" w:rsidR="00BB76AD" w:rsidRDefault="00BB76AD" w:rsidP="00BB76AD">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71B8BEC7" w14:textId="77777777" w:rsidR="00BB76AD" w:rsidRDefault="00BB76AD" w:rsidP="00BB76AD">
      <w:pPr>
        <w:pStyle w:val="PL"/>
        <w:rPr>
          <w:color w:val="808080"/>
        </w:rPr>
      </w:pPr>
      <w:r>
        <w:rPr>
          <w:color w:val="808080"/>
        </w:rPr>
        <w:t>-- /example/ ASN1START</w:t>
      </w:r>
    </w:p>
    <w:p w14:paraId="577BBDD2" w14:textId="77777777" w:rsidR="00BB76AD" w:rsidRDefault="00BB76AD" w:rsidP="00BB76AD">
      <w:pPr>
        <w:pStyle w:val="PL"/>
      </w:pPr>
    </w:p>
    <w:p w14:paraId="412DFFEC" w14:textId="77777777" w:rsidR="00BB76AD" w:rsidRDefault="00BB76AD" w:rsidP="00BB76AD">
      <w:pPr>
        <w:pStyle w:val="PL"/>
      </w:pPr>
      <w:r>
        <w:t xml:space="preserve">RRCConnectionReconfigurationComplete ::= </w:t>
      </w:r>
      <w:r>
        <w:rPr>
          <w:color w:val="993366"/>
        </w:rPr>
        <w:t>SEQUENCE</w:t>
      </w:r>
      <w:r>
        <w:t xml:space="preserve"> {</w:t>
      </w:r>
    </w:p>
    <w:p w14:paraId="1CBFEA63" w14:textId="77777777" w:rsidR="00BB76AD" w:rsidRDefault="00BB76AD" w:rsidP="00BB76AD">
      <w:pPr>
        <w:pStyle w:val="PL"/>
      </w:pPr>
      <w:r>
        <w:tab/>
        <w:t>rrc-TransactionIdentifier</w:t>
      </w:r>
      <w:r>
        <w:tab/>
      </w:r>
      <w:r>
        <w:tab/>
      </w:r>
      <w:r>
        <w:tab/>
        <w:t>RRC-TransactionIdentifier,</w:t>
      </w:r>
    </w:p>
    <w:p w14:paraId="098F8FCA" w14:textId="77777777" w:rsidR="00BB76AD" w:rsidRDefault="00BB76AD" w:rsidP="00BB76AD">
      <w:pPr>
        <w:pStyle w:val="PL"/>
      </w:pPr>
      <w:r>
        <w:tab/>
        <w:t>criticalExtensions</w:t>
      </w:r>
      <w:r>
        <w:tab/>
      </w:r>
      <w:r>
        <w:tab/>
      </w:r>
      <w:r>
        <w:tab/>
      </w:r>
      <w:r>
        <w:tab/>
      </w:r>
      <w:r>
        <w:tab/>
      </w:r>
      <w:r>
        <w:rPr>
          <w:color w:val="993366"/>
        </w:rPr>
        <w:t>CHOICE</w:t>
      </w:r>
      <w:r>
        <w:t xml:space="preserve"> {</w:t>
      </w:r>
    </w:p>
    <w:p w14:paraId="638BF838" w14:textId="77777777" w:rsidR="00BB76AD" w:rsidRDefault="00BB76AD" w:rsidP="00BB76AD">
      <w:pPr>
        <w:pStyle w:val="PL"/>
      </w:pPr>
      <w:r>
        <w:tab/>
      </w:r>
      <w:r>
        <w:tab/>
        <w:t>rrcConnectionReconfigurationComplete-r8</w:t>
      </w:r>
    </w:p>
    <w:p w14:paraId="0BBE7342" w14:textId="77777777" w:rsidR="00BB76AD" w:rsidRDefault="00BB76AD" w:rsidP="00BB76AD">
      <w:pPr>
        <w:pStyle w:val="PL"/>
      </w:pPr>
      <w:r>
        <w:tab/>
      </w:r>
      <w:r>
        <w:tab/>
      </w:r>
      <w:r>
        <w:tab/>
      </w:r>
      <w:r>
        <w:tab/>
      </w:r>
      <w:r>
        <w:tab/>
      </w:r>
      <w:r>
        <w:tab/>
      </w:r>
      <w:r>
        <w:tab/>
      </w:r>
      <w:r>
        <w:tab/>
      </w:r>
      <w:r>
        <w:tab/>
      </w:r>
      <w:r>
        <w:tab/>
      </w:r>
      <w:r>
        <w:tab/>
        <w:t>RRCConnectionReconfigurationComplete-r8-IEs,</w:t>
      </w:r>
    </w:p>
    <w:p w14:paraId="24586892" w14:textId="77777777" w:rsidR="00BB76AD" w:rsidRDefault="00BB76AD" w:rsidP="00BB76AD">
      <w:pPr>
        <w:pStyle w:val="PL"/>
      </w:pPr>
      <w:r>
        <w:tab/>
      </w:r>
      <w:r>
        <w:tab/>
        <w:t>criticalExtensionsFuture</w:t>
      </w:r>
      <w:r>
        <w:tab/>
      </w:r>
      <w:r>
        <w:tab/>
      </w:r>
      <w:r>
        <w:tab/>
      </w:r>
      <w:r>
        <w:rPr>
          <w:color w:val="993366"/>
        </w:rPr>
        <w:t>SEQUENCE</w:t>
      </w:r>
      <w:r>
        <w:t xml:space="preserve"> {}</w:t>
      </w:r>
    </w:p>
    <w:p w14:paraId="6EB0685A" w14:textId="77777777" w:rsidR="00BB76AD" w:rsidRDefault="00BB76AD" w:rsidP="00BB76AD">
      <w:pPr>
        <w:pStyle w:val="PL"/>
      </w:pPr>
      <w:r>
        <w:tab/>
        <w:t>}</w:t>
      </w:r>
    </w:p>
    <w:p w14:paraId="00A03132" w14:textId="77777777" w:rsidR="00BB76AD" w:rsidRDefault="00BB76AD" w:rsidP="00BB76AD">
      <w:pPr>
        <w:pStyle w:val="PL"/>
      </w:pPr>
      <w:r>
        <w:t>}</w:t>
      </w:r>
    </w:p>
    <w:p w14:paraId="1C8BFF3E" w14:textId="77777777" w:rsidR="00BB76AD" w:rsidRDefault="00BB76AD" w:rsidP="00BB76AD">
      <w:pPr>
        <w:pStyle w:val="PL"/>
      </w:pPr>
    </w:p>
    <w:p w14:paraId="41CBAA37" w14:textId="77777777" w:rsidR="00BB76AD" w:rsidRDefault="00BB76AD" w:rsidP="00BB76AD">
      <w:pPr>
        <w:pStyle w:val="PL"/>
      </w:pPr>
      <w:r>
        <w:t xml:space="preserve">RRCConnectionReconfigurationComplete-r8-IEs ::= </w:t>
      </w:r>
      <w:r>
        <w:rPr>
          <w:color w:val="993366"/>
        </w:rPr>
        <w:t>SEQUENCE</w:t>
      </w:r>
      <w:r>
        <w:t xml:space="preserve"> {</w:t>
      </w:r>
    </w:p>
    <w:p w14:paraId="3D4DEA44" w14:textId="77777777" w:rsidR="00BB76AD" w:rsidRDefault="00BB76AD" w:rsidP="00BB76AD">
      <w:pPr>
        <w:pStyle w:val="PL"/>
        <w:rPr>
          <w:color w:val="808080"/>
        </w:rPr>
      </w:pPr>
      <w:r>
        <w:tab/>
      </w:r>
      <w:r>
        <w:rPr>
          <w:color w:val="808080"/>
        </w:rPr>
        <w:t>-- Enter the fields here.</w:t>
      </w:r>
    </w:p>
    <w:p w14:paraId="7121129C" w14:textId="77777777" w:rsidR="00BB76AD" w:rsidRDefault="00BB76AD" w:rsidP="00BB76AD">
      <w:pPr>
        <w:pStyle w:val="PL"/>
      </w:pPr>
      <w:r>
        <w:tab/>
        <w:t>...</w:t>
      </w:r>
    </w:p>
    <w:p w14:paraId="1CD3D7B2" w14:textId="77777777" w:rsidR="00BB76AD" w:rsidRDefault="00BB76AD" w:rsidP="00BB76AD">
      <w:pPr>
        <w:pStyle w:val="PL"/>
      </w:pPr>
      <w:r>
        <w:t>}</w:t>
      </w:r>
    </w:p>
    <w:p w14:paraId="0606863C" w14:textId="77777777" w:rsidR="00BB76AD" w:rsidRDefault="00BB76AD" w:rsidP="00BB76AD">
      <w:pPr>
        <w:pStyle w:val="PL"/>
      </w:pPr>
    </w:p>
    <w:p w14:paraId="4358529C" w14:textId="77777777" w:rsidR="00BB76AD" w:rsidRDefault="00BB76AD" w:rsidP="00BB76AD">
      <w:pPr>
        <w:pStyle w:val="PL"/>
        <w:rPr>
          <w:color w:val="808080"/>
        </w:rPr>
      </w:pPr>
      <w:r>
        <w:rPr>
          <w:color w:val="808080"/>
        </w:rPr>
        <w:t>-- ASN1STOP</w:t>
      </w:r>
    </w:p>
    <w:p w14:paraId="2E6607F6" w14:textId="77777777" w:rsidR="00BB76AD" w:rsidRDefault="00BB76AD" w:rsidP="00BB76AD"/>
    <w:p w14:paraId="1B4C2151" w14:textId="77777777" w:rsidR="00BB76AD" w:rsidRDefault="00BB76AD" w:rsidP="00BB76AD">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2A6D5B3" w14:textId="77777777" w:rsidR="00BB76AD" w:rsidRDefault="00BB76AD" w:rsidP="00BB76AD">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561137C" w14:textId="77777777" w:rsidR="00BB76AD" w:rsidRDefault="00BB76AD" w:rsidP="00BB76AD">
      <w:r>
        <w:t>Non-critical extensions at the end of the message or at the end of a field that is contained in a BIT or OCTET STRING may be facilitated by use of an empty sequence that is marked OPTIONAL e.g. as shown in the following example:</w:t>
      </w:r>
    </w:p>
    <w:p w14:paraId="5835659F" w14:textId="77777777" w:rsidR="00BB76AD" w:rsidRDefault="00BB76AD" w:rsidP="00BB76AD">
      <w:pPr>
        <w:pStyle w:val="PL"/>
        <w:rPr>
          <w:color w:val="808080"/>
        </w:rPr>
      </w:pPr>
      <w:r>
        <w:rPr>
          <w:color w:val="808080"/>
        </w:rPr>
        <w:t>-- /example/ ASN1START</w:t>
      </w:r>
    </w:p>
    <w:p w14:paraId="13885BFB" w14:textId="77777777" w:rsidR="00BB76AD" w:rsidRDefault="00BB76AD" w:rsidP="00BB76AD">
      <w:pPr>
        <w:pStyle w:val="PL"/>
      </w:pPr>
    </w:p>
    <w:p w14:paraId="713D7024" w14:textId="77777777" w:rsidR="00BB76AD" w:rsidRDefault="00BB76AD" w:rsidP="00BB76AD">
      <w:pPr>
        <w:pStyle w:val="PL"/>
      </w:pPr>
      <w:r>
        <w:t xml:space="preserve">RRCMessage-r8-IEs ::= </w:t>
      </w:r>
      <w:r>
        <w:tab/>
      </w:r>
      <w:r>
        <w:tab/>
      </w:r>
      <w:r>
        <w:tab/>
      </w:r>
      <w:r>
        <w:tab/>
      </w:r>
      <w:r>
        <w:tab/>
      </w:r>
      <w:r>
        <w:rPr>
          <w:color w:val="993366"/>
        </w:rPr>
        <w:t>SEQUENCE</w:t>
      </w:r>
      <w:r>
        <w:t xml:space="preserve"> {</w:t>
      </w:r>
    </w:p>
    <w:p w14:paraId="5D040B9D" w14:textId="77777777" w:rsidR="00BB76AD" w:rsidRDefault="00BB76AD" w:rsidP="00BB76AD">
      <w:pPr>
        <w:pStyle w:val="PL"/>
      </w:pPr>
      <w:r>
        <w:tab/>
        <w:t>field1</w:t>
      </w:r>
      <w:r>
        <w:tab/>
      </w:r>
      <w:r>
        <w:tab/>
      </w:r>
      <w:r>
        <w:tab/>
      </w:r>
      <w:r>
        <w:tab/>
      </w:r>
      <w:r>
        <w:tab/>
      </w:r>
      <w:r>
        <w:tab/>
      </w:r>
      <w:r>
        <w:tab/>
      </w:r>
      <w:r>
        <w:tab/>
      </w:r>
      <w:r>
        <w:tab/>
        <w:t>InformationElement1,</w:t>
      </w:r>
    </w:p>
    <w:p w14:paraId="7F3E6DA8" w14:textId="77777777" w:rsidR="00BB76AD" w:rsidRDefault="00BB76AD" w:rsidP="00BB76AD">
      <w:pPr>
        <w:pStyle w:val="PL"/>
      </w:pPr>
      <w:r>
        <w:tab/>
        <w:t>field2</w:t>
      </w:r>
      <w:r>
        <w:tab/>
      </w:r>
      <w:r>
        <w:tab/>
      </w:r>
      <w:r>
        <w:tab/>
      </w:r>
      <w:r>
        <w:tab/>
      </w:r>
      <w:r>
        <w:tab/>
      </w:r>
      <w:r>
        <w:tab/>
      </w:r>
      <w:r>
        <w:tab/>
      </w:r>
      <w:r>
        <w:tab/>
      </w:r>
      <w:r>
        <w:tab/>
        <w:t>InformationElement2,</w:t>
      </w:r>
    </w:p>
    <w:p w14:paraId="1901CE41" w14:textId="77777777" w:rsidR="00BB76AD" w:rsidRDefault="00BB76AD" w:rsidP="00BB76AD">
      <w:pPr>
        <w:pStyle w:val="PL"/>
      </w:pPr>
    </w:p>
    <w:p w14:paraId="75524FC7" w14:textId="77777777" w:rsidR="00BB76AD" w:rsidRDefault="00BB76AD" w:rsidP="00BB76AD">
      <w:pPr>
        <w:pStyle w:val="PL"/>
      </w:pPr>
      <w:r>
        <w:tab/>
        <w:t>nonCriticalExtension</w:t>
      </w:r>
      <w:r>
        <w:tab/>
      </w:r>
      <w:r>
        <w:tab/>
      </w:r>
      <w:r>
        <w:tab/>
      </w:r>
      <w:r>
        <w:tab/>
      </w:r>
      <w:r>
        <w:tab/>
      </w:r>
      <w:r>
        <w:rPr>
          <w:color w:val="993366"/>
        </w:rPr>
        <w:t>SEQUENCE</w:t>
      </w:r>
      <w:r>
        <w:t xml:space="preserve"> {}</w:t>
      </w:r>
      <w:r>
        <w:tab/>
      </w:r>
      <w:r>
        <w:tab/>
      </w:r>
      <w:r>
        <w:tab/>
      </w:r>
      <w:r>
        <w:tab/>
      </w:r>
      <w:r>
        <w:tab/>
      </w:r>
      <w:r>
        <w:tab/>
      </w:r>
      <w:r>
        <w:rPr>
          <w:color w:val="993366"/>
        </w:rPr>
        <w:t>OPTIONAL</w:t>
      </w:r>
    </w:p>
    <w:p w14:paraId="71CB8006" w14:textId="77777777" w:rsidR="00BB76AD" w:rsidRDefault="00BB76AD" w:rsidP="00BB76AD">
      <w:pPr>
        <w:pStyle w:val="PL"/>
      </w:pPr>
      <w:r>
        <w:t>}</w:t>
      </w:r>
    </w:p>
    <w:p w14:paraId="26FB5467" w14:textId="77777777" w:rsidR="00BB76AD" w:rsidRDefault="00BB76AD" w:rsidP="00BB76AD">
      <w:pPr>
        <w:pStyle w:val="PL"/>
      </w:pPr>
    </w:p>
    <w:p w14:paraId="12E1AE64" w14:textId="77777777" w:rsidR="00BB76AD" w:rsidRDefault="00BB76AD" w:rsidP="00BB76AD">
      <w:pPr>
        <w:pStyle w:val="PL"/>
        <w:rPr>
          <w:color w:val="808080"/>
        </w:rPr>
      </w:pPr>
      <w:r>
        <w:rPr>
          <w:color w:val="808080"/>
        </w:rPr>
        <w:t>-- ASN1STOP</w:t>
      </w:r>
    </w:p>
    <w:p w14:paraId="76EBE3ED" w14:textId="77777777" w:rsidR="00BB76AD" w:rsidRDefault="00BB76AD" w:rsidP="00BB76AD"/>
    <w:p w14:paraId="529404BD" w14:textId="77777777" w:rsidR="00BB76AD" w:rsidRDefault="00BB76AD" w:rsidP="00BB76AD">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B76AD" w14:paraId="32AAB36D" w14:textId="77777777" w:rsidTr="0071413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386BA6D" w14:textId="77777777" w:rsidR="00BB76AD" w:rsidRDefault="00BB76AD" w:rsidP="00714130">
            <w:pPr>
              <w:pStyle w:val="TAH"/>
              <w:rPr>
                <w:lang w:eastAsia="en-GB"/>
              </w:rPr>
            </w:pPr>
            <w:r>
              <w:rPr>
                <w:i/>
                <w:lang w:eastAsia="en-GB"/>
              </w:rPr>
              <w:t>%PDU-TypeIdentifier%</w:t>
            </w:r>
            <w:r>
              <w:rPr>
                <w:lang w:eastAsia="en-GB"/>
              </w:rPr>
              <w:t xml:space="preserve"> field descriptions</w:t>
            </w:r>
          </w:p>
        </w:tc>
      </w:tr>
      <w:tr w:rsidR="00BB76AD" w14:paraId="0133ECE0" w14:textId="77777777" w:rsidTr="0071413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B22F8B" w14:textId="77777777" w:rsidR="00BB76AD" w:rsidRDefault="00BB76AD" w:rsidP="00714130">
            <w:pPr>
              <w:pStyle w:val="TAL"/>
              <w:rPr>
                <w:b/>
                <w:i/>
                <w:lang w:eastAsia="en-GB"/>
              </w:rPr>
            </w:pPr>
            <w:r>
              <w:rPr>
                <w:b/>
                <w:i/>
                <w:lang w:eastAsia="en-GB"/>
              </w:rPr>
              <w:t>%field identifier%</w:t>
            </w:r>
          </w:p>
          <w:p w14:paraId="23D6C442" w14:textId="77777777" w:rsidR="00BB76AD" w:rsidRDefault="00BB76AD" w:rsidP="00714130">
            <w:pPr>
              <w:pStyle w:val="TAL"/>
              <w:rPr>
                <w:lang w:eastAsia="en-GB"/>
              </w:rPr>
            </w:pPr>
            <w:r>
              <w:rPr>
                <w:lang w:eastAsia="en-GB"/>
              </w:rPr>
              <w:t>Field description.</w:t>
            </w:r>
          </w:p>
        </w:tc>
      </w:tr>
      <w:tr w:rsidR="00BB76AD" w14:paraId="32B29AC4" w14:textId="77777777" w:rsidTr="0071413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12F922" w14:textId="77777777" w:rsidR="00BB76AD" w:rsidRDefault="00BB76AD" w:rsidP="00714130">
            <w:pPr>
              <w:pStyle w:val="TAL"/>
              <w:rPr>
                <w:b/>
                <w:i/>
                <w:lang w:eastAsia="en-GB"/>
              </w:rPr>
            </w:pPr>
            <w:r>
              <w:rPr>
                <w:b/>
                <w:i/>
                <w:lang w:eastAsia="en-GB"/>
              </w:rPr>
              <w:t>%field identifier%</w:t>
            </w:r>
          </w:p>
          <w:p w14:paraId="32EC6A31" w14:textId="77777777" w:rsidR="00BB76AD" w:rsidRDefault="00BB76AD" w:rsidP="00714130">
            <w:pPr>
              <w:pStyle w:val="TAL"/>
              <w:rPr>
                <w:lang w:eastAsia="en-GB"/>
              </w:rPr>
            </w:pPr>
            <w:r>
              <w:rPr>
                <w:lang w:eastAsia="en-GB"/>
              </w:rPr>
              <w:t>Field description.</w:t>
            </w:r>
          </w:p>
        </w:tc>
      </w:tr>
    </w:tbl>
    <w:p w14:paraId="08E81731" w14:textId="77777777" w:rsidR="00BB76AD" w:rsidRDefault="00BB76AD" w:rsidP="00BB76AD"/>
    <w:p w14:paraId="4ACE58F0" w14:textId="77777777" w:rsidR="00BB76AD" w:rsidRDefault="00BB76AD" w:rsidP="00BB76AD">
      <w:r>
        <w:t>The field description table has one column. The header row shall contain the ASN.1 type identifier of the PDU type.</w:t>
      </w:r>
    </w:p>
    <w:p w14:paraId="6936DA7C" w14:textId="77777777" w:rsidR="00BB76AD" w:rsidRDefault="00BB76AD" w:rsidP="00BB76AD">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868A514" w14:textId="77777777" w:rsidR="00BB76AD" w:rsidRDefault="00BB76AD" w:rsidP="00BB76AD">
      <w:r>
        <w:t>The parts of the PDU contents that do not require a field description shall be omitted from the field description table.</w:t>
      </w:r>
    </w:p>
    <w:p w14:paraId="6191EEE5" w14:textId="77777777" w:rsidR="00BB76AD" w:rsidRDefault="00BB76AD" w:rsidP="00BB76AD">
      <w:pPr>
        <w:pStyle w:val="Heading2"/>
      </w:pPr>
      <w:bookmarkStart w:id="17343" w:name="_Toc510018794"/>
      <w:r>
        <w:t>A.3.4</w:t>
      </w:r>
      <w:r>
        <w:tab/>
        <w:t>Information elements</w:t>
      </w:r>
      <w:bookmarkEnd w:id="17343"/>
    </w:p>
    <w:p w14:paraId="3686A022" w14:textId="77777777" w:rsidR="00BB76AD" w:rsidRDefault="00BB76AD" w:rsidP="00BB76AD">
      <w:r>
        <w:t>Each IE (information element) type is specified in an ASN.1 section similar to the one shown in the example below.</w:t>
      </w:r>
    </w:p>
    <w:p w14:paraId="65BA0321" w14:textId="77777777" w:rsidR="00BB76AD" w:rsidRDefault="00BB76AD" w:rsidP="00BB76AD">
      <w:pPr>
        <w:pStyle w:val="PL"/>
        <w:rPr>
          <w:color w:val="808080"/>
        </w:rPr>
      </w:pPr>
      <w:r>
        <w:rPr>
          <w:color w:val="808080"/>
        </w:rPr>
        <w:t>-- /example/ ASN1START</w:t>
      </w:r>
    </w:p>
    <w:p w14:paraId="2C16ED78" w14:textId="77777777" w:rsidR="00BB76AD" w:rsidRDefault="00BB76AD" w:rsidP="00BB76AD">
      <w:pPr>
        <w:pStyle w:val="PL"/>
      </w:pPr>
    </w:p>
    <w:p w14:paraId="06A0DE54" w14:textId="77777777" w:rsidR="00BB76AD" w:rsidRDefault="00BB76AD" w:rsidP="00BB76AD">
      <w:pPr>
        <w:pStyle w:val="PL"/>
      </w:pPr>
      <w:r>
        <w:t>PRACH-ConfigSIB ::=</w:t>
      </w:r>
      <w:r>
        <w:tab/>
      </w:r>
      <w:r>
        <w:tab/>
      </w:r>
      <w:r>
        <w:tab/>
      </w:r>
      <w:r>
        <w:tab/>
      </w:r>
      <w:r>
        <w:tab/>
      </w:r>
      <w:r>
        <w:rPr>
          <w:color w:val="993366"/>
        </w:rPr>
        <w:t>SEQUENCE</w:t>
      </w:r>
      <w:r>
        <w:t xml:space="preserve"> {</w:t>
      </w:r>
    </w:p>
    <w:p w14:paraId="647DE5CD" w14:textId="77777777" w:rsidR="00BB76AD" w:rsidRDefault="00BB76AD" w:rsidP="00BB76AD">
      <w:pPr>
        <w:pStyle w:val="PL"/>
      </w:pPr>
      <w:r>
        <w:tab/>
        <w:t>rootSequenceIndex</w:t>
      </w:r>
      <w:r>
        <w:tab/>
      </w:r>
      <w:r>
        <w:tab/>
      </w:r>
      <w:r>
        <w:tab/>
      </w:r>
      <w:r>
        <w:tab/>
      </w:r>
      <w:r>
        <w:tab/>
      </w:r>
      <w:r>
        <w:rPr>
          <w:color w:val="993366"/>
        </w:rPr>
        <w:t>INTEGER</w:t>
      </w:r>
      <w:r>
        <w:t xml:space="preserve"> (0..1023),</w:t>
      </w:r>
    </w:p>
    <w:p w14:paraId="4CE5C688" w14:textId="77777777" w:rsidR="00BB76AD" w:rsidRDefault="00BB76AD" w:rsidP="00BB76AD">
      <w:pPr>
        <w:pStyle w:val="PL"/>
      </w:pPr>
      <w:r>
        <w:tab/>
        <w:t>prach-ConfigInfo</w:t>
      </w:r>
      <w:r>
        <w:tab/>
      </w:r>
      <w:r>
        <w:tab/>
      </w:r>
      <w:r>
        <w:tab/>
      </w:r>
      <w:r>
        <w:tab/>
      </w:r>
      <w:r>
        <w:tab/>
        <w:t>PRACH-ConfigInfo</w:t>
      </w:r>
    </w:p>
    <w:p w14:paraId="25FE402D" w14:textId="77777777" w:rsidR="00BB76AD" w:rsidRDefault="00BB76AD" w:rsidP="00BB76AD">
      <w:pPr>
        <w:pStyle w:val="PL"/>
      </w:pPr>
      <w:r>
        <w:t>}</w:t>
      </w:r>
    </w:p>
    <w:p w14:paraId="25F0BFFD" w14:textId="77777777" w:rsidR="00BB76AD" w:rsidRDefault="00BB76AD" w:rsidP="00BB76AD">
      <w:pPr>
        <w:pStyle w:val="PL"/>
      </w:pPr>
    </w:p>
    <w:p w14:paraId="200204E2" w14:textId="77777777" w:rsidR="00BB76AD" w:rsidRDefault="00BB76AD" w:rsidP="00BB76AD">
      <w:pPr>
        <w:pStyle w:val="PL"/>
      </w:pPr>
      <w:r>
        <w:t>PRACH-Config ::=</w:t>
      </w:r>
      <w:r>
        <w:tab/>
      </w:r>
      <w:r>
        <w:tab/>
      </w:r>
      <w:r>
        <w:tab/>
      </w:r>
      <w:r>
        <w:tab/>
      </w:r>
      <w:r>
        <w:tab/>
      </w:r>
      <w:r>
        <w:rPr>
          <w:color w:val="993366"/>
        </w:rPr>
        <w:t>SEQUENCE</w:t>
      </w:r>
      <w:r>
        <w:t xml:space="preserve"> {</w:t>
      </w:r>
    </w:p>
    <w:p w14:paraId="08821FE1" w14:textId="77777777" w:rsidR="00BB76AD" w:rsidRDefault="00BB76AD" w:rsidP="00BB76AD">
      <w:pPr>
        <w:pStyle w:val="PL"/>
      </w:pPr>
      <w:r>
        <w:tab/>
        <w:t>rootSequenceIndex</w:t>
      </w:r>
      <w:r>
        <w:tab/>
      </w:r>
      <w:r>
        <w:tab/>
      </w:r>
      <w:r>
        <w:tab/>
      </w:r>
      <w:r>
        <w:tab/>
      </w:r>
      <w:r>
        <w:tab/>
      </w:r>
      <w:r>
        <w:rPr>
          <w:color w:val="993366"/>
        </w:rPr>
        <w:t>INTEGER</w:t>
      </w:r>
      <w:r>
        <w:t xml:space="preserve"> (0..1023),</w:t>
      </w:r>
    </w:p>
    <w:p w14:paraId="030DC30C" w14:textId="77777777" w:rsidR="00BB76AD" w:rsidRDefault="00BB76AD" w:rsidP="00BB76AD">
      <w:pPr>
        <w:pStyle w:val="PL"/>
        <w:rPr>
          <w:color w:val="808080"/>
        </w:rPr>
      </w:pPr>
      <w:r>
        <w:tab/>
        <w:t>prach-ConfigInfo</w:t>
      </w:r>
      <w:r>
        <w:tab/>
      </w:r>
      <w:r>
        <w:tab/>
      </w:r>
      <w:r>
        <w:tab/>
      </w:r>
      <w:r>
        <w:tab/>
      </w:r>
      <w:r>
        <w:tab/>
        <w:t>PRACH-ConfigInfo</w:t>
      </w:r>
      <w:r>
        <w:tab/>
      </w:r>
      <w:r>
        <w:tab/>
      </w:r>
      <w:r>
        <w:tab/>
      </w:r>
      <w:r>
        <w:tab/>
      </w:r>
      <w:r>
        <w:tab/>
      </w:r>
      <w:r>
        <w:rPr>
          <w:color w:val="993366"/>
        </w:rPr>
        <w:t>OPTIONAL</w:t>
      </w:r>
      <w:r>
        <w:tab/>
      </w:r>
      <w:r>
        <w:rPr>
          <w:color w:val="808080"/>
        </w:rPr>
        <w:t>-- Need N</w:t>
      </w:r>
    </w:p>
    <w:p w14:paraId="420061B3" w14:textId="77777777" w:rsidR="00BB76AD" w:rsidRDefault="00BB76AD" w:rsidP="00BB76AD">
      <w:pPr>
        <w:pStyle w:val="PL"/>
      </w:pPr>
      <w:r>
        <w:t>}</w:t>
      </w:r>
    </w:p>
    <w:p w14:paraId="23B0EEAB" w14:textId="77777777" w:rsidR="00BB76AD" w:rsidRDefault="00BB76AD" w:rsidP="00BB76AD">
      <w:pPr>
        <w:pStyle w:val="PL"/>
      </w:pPr>
    </w:p>
    <w:p w14:paraId="55C0CA0C" w14:textId="77777777" w:rsidR="00BB76AD" w:rsidRDefault="00BB76AD" w:rsidP="00BB76AD">
      <w:pPr>
        <w:pStyle w:val="PL"/>
      </w:pPr>
      <w:r>
        <w:t>PRACH-ConfigInfo ::=</w:t>
      </w:r>
      <w:r>
        <w:tab/>
      </w:r>
      <w:r>
        <w:tab/>
      </w:r>
      <w:r>
        <w:tab/>
      </w:r>
      <w:r>
        <w:tab/>
      </w:r>
      <w:r>
        <w:rPr>
          <w:color w:val="993366"/>
        </w:rPr>
        <w:t>SEQUENCE</w:t>
      </w:r>
      <w:r>
        <w:t xml:space="preserve"> {</w:t>
      </w:r>
    </w:p>
    <w:p w14:paraId="6014037A" w14:textId="77777777" w:rsidR="00BB76AD" w:rsidRDefault="00BB76AD" w:rsidP="00BB76AD">
      <w:pPr>
        <w:pStyle w:val="PL"/>
      </w:pPr>
      <w:r>
        <w:tab/>
        <w:t>prach-ConfigIndex</w:t>
      </w:r>
      <w:r>
        <w:tab/>
      </w:r>
      <w:r>
        <w:tab/>
      </w:r>
      <w:r>
        <w:tab/>
      </w:r>
      <w:r>
        <w:tab/>
      </w:r>
      <w:r>
        <w:tab/>
      </w:r>
      <w:r>
        <w:rPr>
          <w:color w:val="993366"/>
        </w:rPr>
        <w:t>ENUMERATED</w:t>
      </w:r>
      <w:r>
        <w:t xml:space="preserve"> {ffs},</w:t>
      </w:r>
    </w:p>
    <w:p w14:paraId="7AD64658" w14:textId="77777777" w:rsidR="00BB76AD" w:rsidRDefault="00BB76AD" w:rsidP="00BB76AD">
      <w:pPr>
        <w:pStyle w:val="PL"/>
      </w:pPr>
      <w:r>
        <w:tab/>
        <w:t>highSpeedFlag</w:t>
      </w:r>
      <w:r>
        <w:tab/>
      </w:r>
      <w:r>
        <w:tab/>
      </w:r>
      <w:r>
        <w:tab/>
      </w:r>
      <w:r>
        <w:tab/>
      </w:r>
      <w:r>
        <w:tab/>
      </w:r>
      <w:r>
        <w:tab/>
      </w:r>
      <w:r>
        <w:rPr>
          <w:color w:val="993366"/>
        </w:rPr>
        <w:t>ENUMERATED</w:t>
      </w:r>
      <w:r>
        <w:t xml:space="preserve"> {ffs},</w:t>
      </w:r>
    </w:p>
    <w:p w14:paraId="095594CF" w14:textId="77777777" w:rsidR="00BB76AD" w:rsidRDefault="00BB76AD" w:rsidP="00BB76AD">
      <w:pPr>
        <w:pStyle w:val="PL"/>
      </w:pPr>
      <w:r>
        <w:tab/>
        <w:t>zeroCorrelationZoneConfig</w:t>
      </w:r>
      <w:r>
        <w:tab/>
      </w:r>
      <w:r>
        <w:tab/>
      </w:r>
      <w:r>
        <w:tab/>
      </w:r>
      <w:r>
        <w:rPr>
          <w:color w:val="993366"/>
        </w:rPr>
        <w:t>ENUMERATED</w:t>
      </w:r>
      <w:r>
        <w:t xml:space="preserve"> {ffs}</w:t>
      </w:r>
    </w:p>
    <w:p w14:paraId="333A7FF9" w14:textId="77777777" w:rsidR="00BB76AD" w:rsidRDefault="00BB76AD" w:rsidP="00BB76AD">
      <w:pPr>
        <w:pStyle w:val="PL"/>
      </w:pPr>
      <w:r>
        <w:t>}</w:t>
      </w:r>
    </w:p>
    <w:p w14:paraId="664C44D4" w14:textId="77777777" w:rsidR="00BB76AD" w:rsidRDefault="00BB76AD" w:rsidP="00BB76AD">
      <w:pPr>
        <w:pStyle w:val="PL"/>
      </w:pPr>
    </w:p>
    <w:p w14:paraId="16F95CE6" w14:textId="77777777" w:rsidR="00BB76AD" w:rsidRDefault="00BB76AD" w:rsidP="00BB76AD">
      <w:pPr>
        <w:pStyle w:val="PL"/>
        <w:rPr>
          <w:color w:val="808080"/>
        </w:rPr>
      </w:pPr>
      <w:r>
        <w:rPr>
          <w:color w:val="808080"/>
        </w:rPr>
        <w:t>-- ASN1STOP</w:t>
      </w:r>
    </w:p>
    <w:p w14:paraId="776D9BE6" w14:textId="77777777" w:rsidR="00BB76AD" w:rsidRDefault="00BB76AD" w:rsidP="00BB76AD">
      <w:pPr>
        <w:rPr>
          <w:iCs/>
        </w:rPr>
      </w:pPr>
    </w:p>
    <w:p w14:paraId="4302B72C" w14:textId="77777777" w:rsidR="00BB76AD" w:rsidRDefault="00BB76AD" w:rsidP="00BB76AD">
      <w:r>
        <w:t>IEs should be introduced whenever there are multiple fields for which the same set of values apply. IEs may also be defined for other reasons e.g. to break down a ASN.1 definition in to smaller pieces.</w:t>
      </w:r>
    </w:p>
    <w:p w14:paraId="5A39ED1F" w14:textId="77777777" w:rsidR="00BB76AD" w:rsidRDefault="00BB76AD" w:rsidP="00BB76AD">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7B4AABCE" w14:textId="77777777" w:rsidR="00BB76AD" w:rsidRDefault="00BB76AD" w:rsidP="00BB76AD">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AADED1A" w14:textId="77777777" w:rsidR="00BB76AD" w:rsidRDefault="00BB76AD" w:rsidP="00BB76AD">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D6DF49B" w14:textId="77777777" w:rsidR="00BB76AD" w:rsidRDefault="00BB76AD" w:rsidP="00BB76AD">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E4DC961" w14:textId="77777777" w:rsidR="00BB76AD" w:rsidRDefault="00BB76AD" w:rsidP="00BB76AD">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9337DCF" w14:textId="77777777" w:rsidR="00BB76AD" w:rsidRDefault="00BB76AD" w:rsidP="00BB76AD">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176E3383" w14:textId="77777777" w:rsidR="00BB76AD" w:rsidRDefault="00BB76AD" w:rsidP="00BB76AD">
      <w:pPr>
        <w:pStyle w:val="Heading2"/>
      </w:pPr>
      <w:bookmarkStart w:id="17344" w:name="_Toc510018795"/>
      <w:r>
        <w:t>A.3.5</w:t>
      </w:r>
      <w:r>
        <w:tab/>
        <w:t>Fields with optional presence</w:t>
      </w:r>
      <w:bookmarkEnd w:id="17344"/>
    </w:p>
    <w:p w14:paraId="79BADCBD" w14:textId="77777777" w:rsidR="00BB76AD" w:rsidRDefault="00BB76AD" w:rsidP="00BB76AD">
      <w:r>
        <w:t>A field with optional presence may be declared with the keyword DEFAULT. It identifies a default value to be assumed, if the sender does not include a value for that field in the encoding:</w:t>
      </w:r>
    </w:p>
    <w:p w14:paraId="10B328B0" w14:textId="77777777" w:rsidR="00BB76AD" w:rsidRDefault="00BB76AD" w:rsidP="00BB76AD">
      <w:pPr>
        <w:pStyle w:val="PL"/>
        <w:rPr>
          <w:color w:val="808080"/>
        </w:rPr>
      </w:pPr>
      <w:r>
        <w:rPr>
          <w:color w:val="808080"/>
        </w:rPr>
        <w:t>-- /example/ ASN1START</w:t>
      </w:r>
    </w:p>
    <w:p w14:paraId="442C9C50" w14:textId="77777777" w:rsidR="00BB76AD" w:rsidRDefault="00BB76AD" w:rsidP="00BB76AD">
      <w:pPr>
        <w:pStyle w:val="PL"/>
      </w:pPr>
    </w:p>
    <w:p w14:paraId="7E7581A0" w14:textId="77777777" w:rsidR="00BB76AD" w:rsidRDefault="00BB76AD" w:rsidP="00BB76AD">
      <w:pPr>
        <w:pStyle w:val="PL"/>
      </w:pPr>
      <w:r>
        <w:t>PreambleInfo ::=</w:t>
      </w:r>
      <w:r>
        <w:tab/>
      </w:r>
      <w:r>
        <w:tab/>
      </w:r>
      <w:r>
        <w:tab/>
      </w:r>
      <w:r>
        <w:tab/>
      </w:r>
      <w:r>
        <w:tab/>
      </w:r>
      <w:r>
        <w:rPr>
          <w:color w:val="993366"/>
        </w:rPr>
        <w:t>SEQUENCE</w:t>
      </w:r>
      <w:r>
        <w:t xml:space="preserve"> {</w:t>
      </w:r>
    </w:p>
    <w:p w14:paraId="7CFACBC9" w14:textId="77777777" w:rsidR="00BB76AD" w:rsidRDefault="00BB76AD" w:rsidP="00BB76AD">
      <w:pPr>
        <w:pStyle w:val="PL"/>
      </w:pPr>
      <w:r>
        <w:tab/>
        <w:t>numberOfRA-Preambles</w:t>
      </w:r>
      <w:r>
        <w:tab/>
      </w:r>
      <w:r>
        <w:tab/>
      </w:r>
      <w:r>
        <w:tab/>
      </w:r>
      <w:r>
        <w:tab/>
      </w:r>
      <w:r>
        <w:rPr>
          <w:color w:val="993366"/>
        </w:rPr>
        <w:t>INTEGER</w:t>
      </w:r>
      <w:r>
        <w:t xml:space="preserve"> (1..64)</w:t>
      </w:r>
      <w:r>
        <w:tab/>
      </w:r>
      <w:r>
        <w:tab/>
      </w:r>
      <w:r>
        <w:tab/>
      </w:r>
      <w:r>
        <w:tab/>
      </w:r>
      <w:r>
        <w:tab/>
      </w:r>
      <w:r>
        <w:tab/>
        <w:t>DEFAULT 1,</w:t>
      </w:r>
    </w:p>
    <w:p w14:paraId="3C68D72E" w14:textId="77777777" w:rsidR="00BB76AD" w:rsidRDefault="00BB76AD" w:rsidP="00BB76AD">
      <w:pPr>
        <w:pStyle w:val="PL"/>
      </w:pPr>
      <w:r>
        <w:tab/>
        <w:t>...</w:t>
      </w:r>
    </w:p>
    <w:p w14:paraId="1D13CE9D" w14:textId="77777777" w:rsidR="00BB76AD" w:rsidRDefault="00BB76AD" w:rsidP="00BB76AD">
      <w:pPr>
        <w:pStyle w:val="PL"/>
      </w:pPr>
      <w:r>
        <w:t>}</w:t>
      </w:r>
    </w:p>
    <w:p w14:paraId="1BEA1AC7" w14:textId="77777777" w:rsidR="00BB76AD" w:rsidRDefault="00BB76AD" w:rsidP="00BB76AD">
      <w:pPr>
        <w:pStyle w:val="PL"/>
      </w:pPr>
    </w:p>
    <w:p w14:paraId="7F12118A" w14:textId="77777777" w:rsidR="00BB76AD" w:rsidRDefault="00BB76AD" w:rsidP="00BB76AD">
      <w:pPr>
        <w:pStyle w:val="PL"/>
        <w:rPr>
          <w:color w:val="808080"/>
        </w:rPr>
      </w:pPr>
      <w:r>
        <w:rPr>
          <w:color w:val="808080"/>
        </w:rPr>
        <w:t>-- ASN1STOP</w:t>
      </w:r>
    </w:p>
    <w:p w14:paraId="7337E5BF" w14:textId="77777777" w:rsidR="00BB76AD" w:rsidRDefault="00BB76AD" w:rsidP="00BB76AD">
      <w:pPr>
        <w:pStyle w:val="PL"/>
      </w:pPr>
    </w:p>
    <w:p w14:paraId="4275D216" w14:textId="77777777" w:rsidR="00BB76AD" w:rsidRDefault="00BB76AD" w:rsidP="00BB76AD">
      <w:pPr>
        <w:pStyle w:val="PL"/>
      </w:pPr>
      <w:r>
        <w:t xml:space="preserve">Alternatively, a field with optional presence may be declared with the keyword </w:t>
      </w:r>
      <w:r>
        <w:rPr>
          <w:color w:val="993366"/>
        </w:rPr>
        <w:t>OPTIONAL</w:t>
      </w:r>
      <w:r>
        <w:t>. It identifies a field for which a value can be omitted. The omission carries semantics, which is different from any normal value of the field:</w:t>
      </w:r>
    </w:p>
    <w:p w14:paraId="3D098004" w14:textId="77777777" w:rsidR="00BB76AD" w:rsidRDefault="00BB76AD" w:rsidP="00BB76AD">
      <w:pPr>
        <w:pStyle w:val="PL"/>
        <w:rPr>
          <w:color w:val="808080"/>
        </w:rPr>
      </w:pPr>
      <w:r>
        <w:rPr>
          <w:color w:val="808080"/>
        </w:rPr>
        <w:t>-- /example/ ASN1START</w:t>
      </w:r>
    </w:p>
    <w:p w14:paraId="3080F41E" w14:textId="77777777" w:rsidR="00BB76AD" w:rsidRDefault="00BB76AD" w:rsidP="00BB76AD">
      <w:pPr>
        <w:pStyle w:val="PL"/>
      </w:pPr>
    </w:p>
    <w:p w14:paraId="5E21F47E" w14:textId="77777777" w:rsidR="00BB76AD" w:rsidRDefault="00BB76AD" w:rsidP="00BB76AD">
      <w:pPr>
        <w:pStyle w:val="PL"/>
      </w:pPr>
      <w:r>
        <w:t>PRACH-Config ::=</w:t>
      </w:r>
      <w:r>
        <w:tab/>
      </w:r>
      <w:r>
        <w:tab/>
      </w:r>
      <w:r>
        <w:tab/>
      </w:r>
      <w:r>
        <w:tab/>
      </w:r>
      <w:r>
        <w:rPr>
          <w:color w:val="993366"/>
        </w:rPr>
        <w:t>SEQUENCE</w:t>
      </w:r>
      <w:r>
        <w:t xml:space="preserve"> {</w:t>
      </w:r>
    </w:p>
    <w:p w14:paraId="57AD7E8F" w14:textId="77777777" w:rsidR="00BB76AD" w:rsidRDefault="00BB76AD" w:rsidP="00BB76AD">
      <w:pPr>
        <w:pStyle w:val="PL"/>
      </w:pPr>
      <w:r>
        <w:tab/>
        <w:t>rootSequenceIndex</w:t>
      </w:r>
      <w:r>
        <w:tab/>
      </w:r>
      <w:r>
        <w:tab/>
      </w:r>
      <w:r>
        <w:tab/>
      </w:r>
      <w:r>
        <w:tab/>
      </w:r>
      <w:r>
        <w:tab/>
      </w:r>
      <w:r>
        <w:rPr>
          <w:color w:val="993366"/>
        </w:rPr>
        <w:t>INTEGER</w:t>
      </w:r>
      <w:r>
        <w:t xml:space="preserve"> (0..1023),</w:t>
      </w:r>
    </w:p>
    <w:p w14:paraId="35DD064C" w14:textId="77777777" w:rsidR="00BB76AD" w:rsidRDefault="00BB76AD" w:rsidP="00BB76AD">
      <w:pPr>
        <w:pStyle w:val="PL"/>
        <w:rPr>
          <w:color w:val="808080"/>
        </w:rPr>
      </w:pPr>
      <w:r>
        <w:tab/>
        <w:t>prach-ConfigInfo</w:t>
      </w:r>
      <w:r>
        <w:tab/>
      </w:r>
      <w:r>
        <w:tab/>
      </w:r>
      <w:r>
        <w:tab/>
      </w:r>
      <w:r>
        <w:tab/>
      </w:r>
      <w:r>
        <w:tab/>
        <w:t>PRACH-ConfigInfo</w:t>
      </w:r>
      <w:r>
        <w:tab/>
      </w:r>
      <w:r>
        <w:tab/>
      </w:r>
      <w:r>
        <w:tab/>
      </w:r>
      <w:r>
        <w:tab/>
      </w:r>
      <w:r>
        <w:tab/>
      </w:r>
      <w:r>
        <w:rPr>
          <w:color w:val="993366"/>
        </w:rPr>
        <w:t>OPTIONAL</w:t>
      </w:r>
      <w:r>
        <w:tab/>
      </w:r>
      <w:r>
        <w:rPr>
          <w:color w:val="808080"/>
        </w:rPr>
        <w:t>-- Need N</w:t>
      </w:r>
    </w:p>
    <w:p w14:paraId="7B475CFC" w14:textId="77777777" w:rsidR="00BB76AD" w:rsidRDefault="00BB76AD" w:rsidP="00BB76AD">
      <w:pPr>
        <w:pStyle w:val="PL"/>
      </w:pPr>
      <w:r>
        <w:t>}</w:t>
      </w:r>
    </w:p>
    <w:p w14:paraId="7BC72568" w14:textId="77777777" w:rsidR="00BB76AD" w:rsidRDefault="00BB76AD" w:rsidP="00BB76AD">
      <w:pPr>
        <w:pStyle w:val="PL"/>
      </w:pPr>
    </w:p>
    <w:p w14:paraId="21F2FC59" w14:textId="77777777" w:rsidR="00BB76AD" w:rsidRDefault="00BB76AD" w:rsidP="00BB76AD">
      <w:pPr>
        <w:pStyle w:val="PL"/>
        <w:rPr>
          <w:color w:val="808080"/>
        </w:rPr>
      </w:pPr>
      <w:r>
        <w:rPr>
          <w:color w:val="808080"/>
        </w:rPr>
        <w:t>-- ASN1STOP</w:t>
      </w:r>
    </w:p>
    <w:p w14:paraId="01C795A9" w14:textId="77777777" w:rsidR="00BB76AD" w:rsidRDefault="00BB76AD" w:rsidP="00BB76AD">
      <w:pPr>
        <w:rPr>
          <w:iCs/>
        </w:rPr>
      </w:pPr>
    </w:p>
    <w:p w14:paraId="60C53821" w14:textId="77777777" w:rsidR="00BB76AD" w:rsidRDefault="00BB76AD" w:rsidP="00BB76AD">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09072BA0" w14:textId="77777777" w:rsidR="00BB76AD" w:rsidRDefault="00BB76AD" w:rsidP="00BB76AD">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7321573D" w14:textId="77777777" w:rsidR="00BB76AD" w:rsidRDefault="00BB76AD" w:rsidP="00BB76AD">
      <w:pPr>
        <w:pStyle w:val="Heading2"/>
      </w:pPr>
      <w:bookmarkStart w:id="17345" w:name="_Toc510018796"/>
      <w:r>
        <w:t>A.3.6</w:t>
      </w:r>
      <w:r>
        <w:tab/>
        <w:t>Fields with conditional presence</w:t>
      </w:r>
      <w:bookmarkEnd w:id="17345"/>
    </w:p>
    <w:p w14:paraId="611CAF40" w14:textId="77777777" w:rsidR="00BB76AD" w:rsidRDefault="00BB76AD" w:rsidP="00BB76AD">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47C2044" w14:textId="77777777" w:rsidR="00BB76AD" w:rsidRDefault="00BB76AD" w:rsidP="00BB76AD">
      <w:pPr>
        <w:pStyle w:val="PL"/>
        <w:rPr>
          <w:color w:val="808080"/>
        </w:rPr>
      </w:pPr>
      <w:r>
        <w:rPr>
          <w:color w:val="808080"/>
        </w:rPr>
        <w:t>-- /example/ ASN1START</w:t>
      </w:r>
    </w:p>
    <w:p w14:paraId="48EE8767" w14:textId="77777777" w:rsidR="00BB76AD" w:rsidRDefault="00BB76AD" w:rsidP="00BB76AD">
      <w:pPr>
        <w:pStyle w:val="PL"/>
      </w:pPr>
    </w:p>
    <w:p w14:paraId="01CD44D3" w14:textId="77777777" w:rsidR="00BB76AD" w:rsidRDefault="00BB76AD" w:rsidP="00BB76AD">
      <w:pPr>
        <w:pStyle w:val="PL"/>
      </w:pPr>
      <w:r>
        <w:t>LogicalChannelConfig ::=</w:t>
      </w:r>
      <w:r>
        <w:tab/>
      </w:r>
      <w:r>
        <w:tab/>
      </w:r>
      <w:r>
        <w:tab/>
      </w:r>
      <w:r>
        <w:rPr>
          <w:color w:val="993366"/>
        </w:rPr>
        <w:t>SEQUENCE</w:t>
      </w:r>
      <w:r>
        <w:t xml:space="preserve"> {</w:t>
      </w:r>
    </w:p>
    <w:p w14:paraId="3AD6144A" w14:textId="77777777" w:rsidR="00BB76AD" w:rsidRDefault="00BB76AD" w:rsidP="00BB76AD">
      <w:pPr>
        <w:pStyle w:val="PL"/>
      </w:pPr>
      <w:r>
        <w:tab/>
        <w:t>ul-SpecificParameters</w:t>
      </w:r>
      <w:r>
        <w:tab/>
      </w:r>
      <w:r>
        <w:tab/>
      </w:r>
      <w:r>
        <w:tab/>
      </w:r>
      <w:r>
        <w:tab/>
      </w:r>
      <w:r>
        <w:rPr>
          <w:color w:val="993366"/>
        </w:rPr>
        <w:t>SEQUENCE</w:t>
      </w:r>
      <w:r>
        <w:t xml:space="preserve"> {</w:t>
      </w:r>
    </w:p>
    <w:p w14:paraId="41D53938" w14:textId="77777777" w:rsidR="00BB76AD" w:rsidRDefault="00BB76AD" w:rsidP="00BB76AD">
      <w:pPr>
        <w:pStyle w:val="PL"/>
      </w:pPr>
      <w:r>
        <w:tab/>
      </w:r>
      <w:r>
        <w:tab/>
        <w:t>priority</w:t>
      </w:r>
      <w:r>
        <w:tab/>
      </w:r>
      <w:r>
        <w:tab/>
      </w:r>
      <w:r>
        <w:tab/>
      </w:r>
      <w:r>
        <w:tab/>
      </w:r>
      <w:r>
        <w:tab/>
      </w:r>
      <w:r>
        <w:tab/>
      </w:r>
      <w:r>
        <w:tab/>
      </w:r>
      <w:r>
        <w:rPr>
          <w:color w:val="993366"/>
        </w:rPr>
        <w:t>INTEGER</w:t>
      </w:r>
      <w:r>
        <w:t xml:space="preserve"> (0),</w:t>
      </w:r>
    </w:p>
    <w:p w14:paraId="2C00FE20" w14:textId="77777777" w:rsidR="00BB76AD" w:rsidRDefault="00BB76AD" w:rsidP="00BB76AD">
      <w:pPr>
        <w:pStyle w:val="PL"/>
      </w:pPr>
      <w:r>
        <w:tab/>
      </w:r>
      <w:r>
        <w:tab/>
        <w:t>...</w:t>
      </w:r>
    </w:p>
    <w:p w14:paraId="3D21D0DD" w14:textId="77777777" w:rsidR="00BB76AD" w:rsidRDefault="00BB76AD" w:rsidP="00BB76AD">
      <w:pPr>
        <w:pStyle w:val="PL"/>
        <w:rPr>
          <w:color w:val="808080"/>
        </w:rPr>
      </w:pPr>
      <w:r>
        <w:tab/>
        <w:t>}</w:t>
      </w:r>
      <w:r>
        <w:tab/>
      </w:r>
      <w:r>
        <w:tab/>
      </w:r>
      <w:r>
        <w:rPr>
          <w:color w:val="993366"/>
        </w:rPr>
        <w:t>OPTIONAL</w:t>
      </w:r>
      <w:r>
        <w:tab/>
      </w:r>
      <w:r>
        <w:tab/>
      </w:r>
      <w:r>
        <w:tab/>
      </w:r>
      <w:r>
        <w:tab/>
      </w:r>
      <w:r>
        <w:tab/>
      </w:r>
      <w:r>
        <w:tab/>
      </w:r>
      <w:r>
        <w:tab/>
      </w:r>
      <w:r>
        <w:tab/>
      </w:r>
      <w:r>
        <w:tab/>
      </w:r>
      <w:r>
        <w:tab/>
      </w:r>
      <w:r>
        <w:tab/>
      </w:r>
      <w:r>
        <w:tab/>
      </w:r>
      <w:r>
        <w:tab/>
      </w:r>
      <w:r>
        <w:tab/>
      </w:r>
      <w:r>
        <w:tab/>
      </w:r>
      <w:r>
        <w:tab/>
      </w:r>
      <w:r>
        <w:tab/>
      </w:r>
      <w:r>
        <w:rPr>
          <w:color w:val="808080"/>
        </w:rPr>
        <w:t>-- Cond UL</w:t>
      </w:r>
    </w:p>
    <w:p w14:paraId="555693D0" w14:textId="77777777" w:rsidR="00BB76AD" w:rsidRDefault="00BB76AD" w:rsidP="00BB76AD">
      <w:pPr>
        <w:pStyle w:val="PL"/>
      </w:pPr>
      <w:r>
        <w:t>}</w:t>
      </w:r>
    </w:p>
    <w:p w14:paraId="7571711E" w14:textId="77777777" w:rsidR="00BB76AD" w:rsidRDefault="00BB76AD" w:rsidP="00BB76AD">
      <w:pPr>
        <w:pStyle w:val="PL"/>
      </w:pPr>
    </w:p>
    <w:p w14:paraId="1C0D94F2" w14:textId="77777777" w:rsidR="00BB76AD" w:rsidRDefault="00BB76AD" w:rsidP="00BB76AD">
      <w:pPr>
        <w:pStyle w:val="PL"/>
        <w:rPr>
          <w:color w:val="808080"/>
        </w:rPr>
      </w:pPr>
      <w:r>
        <w:rPr>
          <w:color w:val="808080"/>
        </w:rPr>
        <w:t>-- ASN1STOP</w:t>
      </w:r>
    </w:p>
    <w:p w14:paraId="5017C3EE" w14:textId="77777777" w:rsidR="00BB76AD" w:rsidRDefault="00BB76AD" w:rsidP="00BB76AD"/>
    <w:p w14:paraId="3AC46E42" w14:textId="77777777" w:rsidR="00BB76AD" w:rsidRDefault="00BB76AD" w:rsidP="00BB76AD">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B76AD" w14:paraId="02396F68" w14:textId="77777777" w:rsidTr="0071413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CC6A9ED" w14:textId="77777777" w:rsidR="00BB76AD" w:rsidRDefault="00BB76AD" w:rsidP="007141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0C71BBAC" w14:textId="77777777" w:rsidR="00BB76AD" w:rsidRDefault="00BB76AD" w:rsidP="00714130">
            <w:pPr>
              <w:pStyle w:val="TAH"/>
              <w:rPr>
                <w:lang w:eastAsia="en-GB"/>
              </w:rPr>
            </w:pPr>
            <w:r>
              <w:rPr>
                <w:lang w:eastAsia="en-GB"/>
              </w:rPr>
              <w:t>Explanation</w:t>
            </w:r>
          </w:p>
        </w:tc>
      </w:tr>
      <w:tr w:rsidR="00BB76AD" w14:paraId="61B180D8" w14:textId="77777777" w:rsidTr="0071413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073ABEA" w14:textId="77777777" w:rsidR="00BB76AD" w:rsidRDefault="00BB76AD" w:rsidP="0071413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209726A0" w14:textId="77777777" w:rsidR="00BB76AD" w:rsidRDefault="00BB76AD" w:rsidP="0071413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71A8CB90" w14:textId="77777777" w:rsidR="00BB76AD" w:rsidRDefault="00BB76AD" w:rsidP="00BB76AD"/>
    <w:p w14:paraId="73963F22" w14:textId="77777777" w:rsidR="00BB76AD" w:rsidRDefault="00BB76AD" w:rsidP="00BB76AD">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6600E3E0" w14:textId="77777777" w:rsidR="00BB76AD" w:rsidRDefault="00BB76AD" w:rsidP="00BB76AD">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4B32F133" w14:textId="77777777" w:rsidR="00BB76AD" w:rsidRDefault="00BB76AD" w:rsidP="00BB76AD">
      <w:r>
        <w:t>If the ASN.1 section does not include any fields with conditional presence, the conditional presence table shall not be included.</w:t>
      </w:r>
    </w:p>
    <w:p w14:paraId="7C5C0FC9" w14:textId="77777777" w:rsidR="00BB76AD" w:rsidRDefault="00BB76AD" w:rsidP="00BB76AD">
      <w:r>
        <w:t>Whenever a field is only applicable in specific cases e.g. TDD, use of conditional presence should be considered.</w:t>
      </w:r>
    </w:p>
    <w:p w14:paraId="72D67F30" w14:textId="77777777" w:rsidR="00BB76AD" w:rsidRDefault="00BB76AD" w:rsidP="00BB76AD">
      <w:pPr>
        <w:pStyle w:val="Heading2"/>
      </w:pPr>
      <w:bookmarkStart w:id="17346" w:name="_Toc510018797"/>
      <w:r>
        <w:t>A.3.7</w:t>
      </w:r>
      <w:r>
        <w:tab/>
        <w:t>Guidelines on use of lists with elements of SEQUENCE type</w:t>
      </w:r>
      <w:bookmarkEnd w:id="17346"/>
    </w:p>
    <w:p w14:paraId="29DA474E" w14:textId="77777777" w:rsidR="00BB76AD" w:rsidRDefault="00BB76AD" w:rsidP="00BB76AD">
      <w:r>
        <w:t>Where an information element has the form of a list (the SEQUENCE OF construct in ASN.1) with the type of the list elements being a SEQUENCE data type, an information element shall be defined for the list elements even if it would not otherwise be needed.</w:t>
      </w:r>
    </w:p>
    <w:p w14:paraId="35EE4059" w14:textId="77777777" w:rsidR="00BB76AD" w:rsidRDefault="00BB76AD" w:rsidP="00BB76AD">
      <w:r>
        <w:t>For example, a list of PLMN identities with reservation flags is defined as in the following example:</w:t>
      </w:r>
    </w:p>
    <w:p w14:paraId="102754FA" w14:textId="77777777" w:rsidR="00BB76AD" w:rsidRDefault="00BB76AD" w:rsidP="00BB76AD">
      <w:pPr>
        <w:pStyle w:val="PL"/>
        <w:rPr>
          <w:color w:val="808080"/>
        </w:rPr>
      </w:pPr>
      <w:r>
        <w:rPr>
          <w:color w:val="808080"/>
        </w:rPr>
        <w:t>-- /example/ ASN1START</w:t>
      </w:r>
    </w:p>
    <w:p w14:paraId="4FF3A89A" w14:textId="77777777" w:rsidR="00BB76AD" w:rsidRDefault="00BB76AD" w:rsidP="00BB76AD">
      <w:pPr>
        <w:pStyle w:val="PL"/>
      </w:pPr>
    </w:p>
    <w:p w14:paraId="5197F51C" w14:textId="77777777" w:rsidR="00BB76AD" w:rsidRDefault="00BB76AD" w:rsidP="00BB76AD">
      <w:pPr>
        <w:pStyle w:val="PL"/>
      </w:pPr>
      <w:r>
        <w:t>PLMN-IdentityInfoList ::=</w:t>
      </w:r>
      <w:r>
        <w:tab/>
      </w:r>
      <w:r>
        <w:tab/>
      </w:r>
      <w:r>
        <w:tab/>
      </w:r>
      <w:r>
        <w:tab/>
      </w:r>
      <w:r>
        <w:rPr>
          <w:color w:val="993366"/>
        </w:rPr>
        <w:t>SEQUENCE</w:t>
      </w:r>
      <w:r>
        <w:t xml:space="preserve"> (</w:t>
      </w:r>
      <w:r>
        <w:rPr>
          <w:color w:val="993366"/>
        </w:rPr>
        <w:t>SIZE</w:t>
      </w:r>
      <w:r>
        <w:t xml:space="preserve"> (1..6))</w:t>
      </w:r>
      <w:r>
        <w:rPr>
          <w:color w:val="993366"/>
        </w:rPr>
        <w:t xml:space="preserve"> OF</w:t>
      </w:r>
      <w:r>
        <w:t xml:space="preserve"> PLMN-IdentityInfo</w:t>
      </w:r>
    </w:p>
    <w:p w14:paraId="4DA312DB" w14:textId="77777777" w:rsidR="00BB76AD" w:rsidRDefault="00BB76AD" w:rsidP="00BB76AD">
      <w:pPr>
        <w:pStyle w:val="PL"/>
      </w:pPr>
    </w:p>
    <w:p w14:paraId="041733AE" w14:textId="77777777" w:rsidR="00BB76AD" w:rsidRDefault="00BB76AD" w:rsidP="00BB76AD">
      <w:pPr>
        <w:pStyle w:val="PL"/>
      </w:pPr>
      <w:r>
        <w:t>PLMN-IdentityInfo ::=</w:t>
      </w:r>
      <w:r>
        <w:tab/>
      </w:r>
      <w:r>
        <w:tab/>
      </w:r>
      <w:r>
        <w:tab/>
      </w:r>
      <w:r>
        <w:tab/>
      </w:r>
      <w:r>
        <w:rPr>
          <w:color w:val="993366"/>
        </w:rPr>
        <w:t>SEQUENCE</w:t>
      </w:r>
      <w:r>
        <w:t xml:space="preserve"> {</w:t>
      </w:r>
    </w:p>
    <w:p w14:paraId="09263EB4" w14:textId="77777777" w:rsidR="00BB76AD" w:rsidRDefault="00BB76AD" w:rsidP="00BB76AD">
      <w:pPr>
        <w:pStyle w:val="PL"/>
      </w:pPr>
      <w:r>
        <w:tab/>
        <w:t>plmn-Identity</w:t>
      </w:r>
      <w:r>
        <w:tab/>
      </w:r>
      <w:r>
        <w:tab/>
      </w:r>
      <w:r>
        <w:tab/>
      </w:r>
      <w:r>
        <w:tab/>
      </w:r>
      <w:r>
        <w:tab/>
      </w:r>
      <w:r>
        <w:tab/>
        <w:t>PLMN-Identity,</w:t>
      </w:r>
    </w:p>
    <w:p w14:paraId="1B40447A" w14:textId="77777777" w:rsidR="00BB76AD" w:rsidRDefault="00BB76AD" w:rsidP="00BB76AD">
      <w:pPr>
        <w:pStyle w:val="PL"/>
      </w:pPr>
      <w:r>
        <w:tab/>
        <w:t>cellReservedForOperatorUse</w:t>
      </w:r>
      <w:r>
        <w:tab/>
      </w:r>
      <w:r>
        <w:tab/>
      </w:r>
      <w:r>
        <w:tab/>
      </w:r>
      <w:r>
        <w:rPr>
          <w:color w:val="993366"/>
        </w:rPr>
        <w:t>ENUMERATED</w:t>
      </w:r>
      <w:r>
        <w:t xml:space="preserve"> {reserved, notReserved}</w:t>
      </w:r>
    </w:p>
    <w:p w14:paraId="0B8FC1EF" w14:textId="77777777" w:rsidR="00BB76AD" w:rsidRDefault="00BB76AD" w:rsidP="00BB76AD">
      <w:pPr>
        <w:pStyle w:val="PL"/>
      </w:pPr>
      <w:r>
        <w:t>}</w:t>
      </w:r>
    </w:p>
    <w:p w14:paraId="250F977C" w14:textId="77777777" w:rsidR="00BB76AD" w:rsidRDefault="00BB76AD" w:rsidP="00BB76AD">
      <w:pPr>
        <w:pStyle w:val="PL"/>
      </w:pPr>
    </w:p>
    <w:p w14:paraId="62334996" w14:textId="77777777" w:rsidR="00BB76AD" w:rsidRDefault="00BB76AD" w:rsidP="00BB76AD">
      <w:pPr>
        <w:pStyle w:val="PL"/>
        <w:rPr>
          <w:color w:val="808080"/>
        </w:rPr>
      </w:pPr>
      <w:r>
        <w:rPr>
          <w:color w:val="808080"/>
        </w:rPr>
        <w:t>-- ASN1STOP</w:t>
      </w:r>
    </w:p>
    <w:p w14:paraId="649ADBA7" w14:textId="77777777" w:rsidR="00BB76AD" w:rsidRDefault="00BB76AD" w:rsidP="00BB76AD"/>
    <w:p w14:paraId="23E97F8B" w14:textId="77777777" w:rsidR="00BB76AD" w:rsidRDefault="00BB76AD" w:rsidP="00BB76AD">
      <w:r>
        <w:t>rather than as in the following (bad) example, which may cause generated code to contain types with unpredictable names:</w:t>
      </w:r>
    </w:p>
    <w:p w14:paraId="4FCEC439" w14:textId="77777777" w:rsidR="00BB76AD" w:rsidRDefault="00BB76AD" w:rsidP="00BB76AD">
      <w:pPr>
        <w:pStyle w:val="PL"/>
        <w:rPr>
          <w:color w:val="808080"/>
        </w:rPr>
      </w:pPr>
      <w:r>
        <w:rPr>
          <w:color w:val="808080"/>
        </w:rPr>
        <w:t>-- /bad example/ ASN1START</w:t>
      </w:r>
    </w:p>
    <w:p w14:paraId="4A4A988C" w14:textId="77777777" w:rsidR="00BB76AD" w:rsidRDefault="00BB76AD" w:rsidP="00BB76AD">
      <w:pPr>
        <w:pStyle w:val="PL"/>
      </w:pPr>
    </w:p>
    <w:p w14:paraId="2ACB0488" w14:textId="77777777" w:rsidR="00BB76AD" w:rsidRDefault="00BB76AD" w:rsidP="00BB76AD">
      <w:pPr>
        <w:pStyle w:val="PL"/>
      </w:pPr>
      <w:r>
        <w:t>PLMN-IdentityList ::=</w:t>
      </w:r>
      <w:r>
        <w:tab/>
      </w:r>
      <w:r>
        <w:tab/>
      </w:r>
      <w:r>
        <w:tab/>
      </w:r>
      <w:r>
        <w:tab/>
      </w:r>
      <w:r>
        <w:tab/>
      </w:r>
      <w:r>
        <w:rPr>
          <w:color w:val="993366"/>
        </w:rPr>
        <w:t>SEQUENCE</w:t>
      </w:r>
      <w:r>
        <w:t xml:space="preserve"> (</w:t>
      </w:r>
      <w:r>
        <w:rPr>
          <w:color w:val="993366"/>
        </w:rPr>
        <w:t>SIZE</w:t>
      </w:r>
      <w:r>
        <w:t xml:space="preserve"> (1..6))</w:t>
      </w:r>
      <w:r>
        <w:rPr>
          <w:color w:val="993366"/>
        </w:rPr>
        <w:t xml:space="preserve"> OFSEQUENCE</w:t>
      </w:r>
      <w:r>
        <w:t xml:space="preserve"> {</w:t>
      </w:r>
    </w:p>
    <w:p w14:paraId="4979AECC" w14:textId="77777777" w:rsidR="00BB76AD" w:rsidRDefault="00BB76AD" w:rsidP="00BB76AD">
      <w:pPr>
        <w:pStyle w:val="PL"/>
      </w:pPr>
      <w:r>
        <w:tab/>
        <w:t>plmn-Identity</w:t>
      </w:r>
      <w:r>
        <w:tab/>
      </w:r>
      <w:r>
        <w:tab/>
      </w:r>
      <w:r>
        <w:tab/>
      </w:r>
      <w:r>
        <w:tab/>
      </w:r>
      <w:r>
        <w:tab/>
      </w:r>
      <w:r>
        <w:tab/>
      </w:r>
      <w:r>
        <w:tab/>
        <w:t>PLMN-Identity,</w:t>
      </w:r>
    </w:p>
    <w:p w14:paraId="5C339655" w14:textId="77777777" w:rsidR="00BB76AD" w:rsidRDefault="00BB76AD" w:rsidP="00BB76AD">
      <w:pPr>
        <w:pStyle w:val="PL"/>
      </w:pPr>
      <w:r>
        <w:tab/>
        <w:t>cellReservedForOperatorUse</w:t>
      </w:r>
      <w:r>
        <w:tab/>
      </w:r>
      <w:r>
        <w:tab/>
      </w:r>
      <w:r>
        <w:tab/>
      </w:r>
      <w:r>
        <w:tab/>
      </w:r>
      <w:r>
        <w:rPr>
          <w:color w:val="993366"/>
        </w:rPr>
        <w:t>ENUMERATED</w:t>
      </w:r>
      <w:r>
        <w:t xml:space="preserve"> {reserved, notReserved}</w:t>
      </w:r>
    </w:p>
    <w:p w14:paraId="421B2CFF" w14:textId="77777777" w:rsidR="00BB76AD" w:rsidRDefault="00BB76AD" w:rsidP="00BB76AD">
      <w:pPr>
        <w:pStyle w:val="PL"/>
      </w:pPr>
      <w:r>
        <w:t>}</w:t>
      </w:r>
    </w:p>
    <w:p w14:paraId="2799FE9E" w14:textId="77777777" w:rsidR="00BB76AD" w:rsidRDefault="00BB76AD" w:rsidP="00BB76AD">
      <w:pPr>
        <w:pStyle w:val="PL"/>
      </w:pPr>
    </w:p>
    <w:p w14:paraId="59C9ADEB" w14:textId="77777777" w:rsidR="00BB76AD" w:rsidRDefault="00BB76AD" w:rsidP="00BB76AD">
      <w:pPr>
        <w:pStyle w:val="PL"/>
        <w:rPr>
          <w:color w:val="808080"/>
        </w:rPr>
      </w:pPr>
      <w:r>
        <w:rPr>
          <w:color w:val="808080"/>
        </w:rPr>
        <w:t>-- ASN1STOP</w:t>
      </w:r>
    </w:p>
    <w:p w14:paraId="2921E4E4" w14:textId="77777777" w:rsidR="00BB76AD" w:rsidRDefault="00BB76AD" w:rsidP="00BB76AD">
      <w:pPr>
        <w:rPr>
          <w:noProof/>
          <w:lang w:eastAsia="sv-SE"/>
        </w:rPr>
      </w:pPr>
    </w:p>
    <w:p w14:paraId="1456D479" w14:textId="77777777" w:rsidR="00BB76AD" w:rsidRDefault="00BB76AD" w:rsidP="00BB76AD">
      <w:pPr>
        <w:pStyle w:val="Heading2"/>
        <w:rPr>
          <w:noProof/>
          <w:lang w:eastAsia="sv-SE"/>
        </w:rPr>
      </w:pPr>
      <w:bookmarkStart w:id="17347" w:name="_Toc510018798"/>
      <w:r>
        <w:rPr>
          <w:noProof/>
          <w:lang w:eastAsia="sv-SE"/>
        </w:rPr>
        <w:t>A.3.8</w:t>
      </w:r>
      <w:r>
        <w:rPr>
          <w:noProof/>
          <w:lang w:eastAsia="sv-SE"/>
        </w:rPr>
        <w:tab/>
        <w:t>Guidelines on use of parameterised SetupRelease type</w:t>
      </w:r>
      <w:bookmarkEnd w:id="17347"/>
    </w:p>
    <w:p w14:paraId="6221F109" w14:textId="77777777" w:rsidR="00BB76AD" w:rsidRDefault="00BB76AD" w:rsidP="00BB76AD">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B28C042" w14:textId="77777777" w:rsidR="00BB76AD" w:rsidRDefault="00BB76AD" w:rsidP="00BB76AD">
      <w:pPr>
        <w:pStyle w:val="PL"/>
        <w:rPr>
          <w:color w:val="808080"/>
        </w:rPr>
      </w:pPr>
      <w:r>
        <w:rPr>
          <w:color w:val="808080"/>
        </w:rPr>
        <w:t>-- /example/ ASN1START</w:t>
      </w:r>
    </w:p>
    <w:p w14:paraId="75648395" w14:textId="77777777" w:rsidR="00BB76AD" w:rsidRDefault="00BB76AD" w:rsidP="00BB76AD">
      <w:pPr>
        <w:pStyle w:val="PL"/>
      </w:pPr>
    </w:p>
    <w:p w14:paraId="2C18E2A4" w14:textId="77777777" w:rsidR="00BB76AD" w:rsidRDefault="00BB76AD" w:rsidP="00BB76AD">
      <w:pPr>
        <w:pStyle w:val="PL"/>
      </w:pPr>
      <w:r>
        <w:t xml:space="preserve">RRCMessage-r15-IEs ::= </w:t>
      </w:r>
      <w:r>
        <w:rPr>
          <w:color w:val="993366"/>
        </w:rPr>
        <w:t>SEQUENCE</w:t>
      </w:r>
      <w:r>
        <w:t xml:space="preserve"> {</w:t>
      </w:r>
    </w:p>
    <w:p w14:paraId="51BB7CA0" w14:textId="77777777" w:rsidR="00BB76AD" w:rsidRDefault="00BB76AD" w:rsidP="00BB76AD">
      <w:pPr>
        <w:pStyle w:val="PL"/>
        <w:rPr>
          <w:color w:val="808080"/>
        </w:rPr>
      </w:pPr>
      <w:r>
        <w:tab/>
        <w:t>field-r15</w:t>
      </w:r>
      <w:r>
        <w:tab/>
      </w:r>
      <w:r>
        <w:tab/>
      </w:r>
      <w:r>
        <w:tab/>
      </w:r>
      <w:r>
        <w:tab/>
        <w:t>SetupRelease { IE-r15 }</w:t>
      </w:r>
      <w:r>
        <w:tab/>
      </w:r>
      <w:r>
        <w:tab/>
      </w:r>
      <w:r>
        <w:tab/>
      </w:r>
      <w:r>
        <w:tab/>
      </w:r>
      <w:r>
        <w:tab/>
      </w:r>
      <w:r>
        <w:rPr>
          <w:color w:val="993366"/>
        </w:rPr>
        <w:t>OPTIONAL</w:t>
      </w:r>
      <w:r>
        <w:t>,</w:t>
      </w:r>
      <w:r>
        <w:tab/>
      </w:r>
      <w:r>
        <w:rPr>
          <w:color w:val="808080"/>
        </w:rPr>
        <w:t>--</w:t>
      </w:r>
      <w:r>
        <w:rPr>
          <w:color w:val="808080"/>
        </w:rPr>
        <w:tab/>
        <w:t>Need M</w:t>
      </w:r>
    </w:p>
    <w:p w14:paraId="20A8F82B" w14:textId="77777777" w:rsidR="00BB76AD" w:rsidRDefault="00BB76AD" w:rsidP="00BB76AD">
      <w:pPr>
        <w:pStyle w:val="PL"/>
      </w:pPr>
      <w:r>
        <w:tab/>
        <w:t>...</w:t>
      </w:r>
    </w:p>
    <w:p w14:paraId="0D454EA2" w14:textId="77777777" w:rsidR="00BB76AD" w:rsidRDefault="00BB76AD" w:rsidP="00BB76AD">
      <w:pPr>
        <w:pStyle w:val="PL"/>
      </w:pPr>
      <w:r>
        <w:t>}</w:t>
      </w:r>
    </w:p>
    <w:p w14:paraId="36E65B7E" w14:textId="77777777" w:rsidR="00BB76AD" w:rsidRDefault="00BB76AD" w:rsidP="00BB76AD">
      <w:pPr>
        <w:pStyle w:val="PL"/>
      </w:pPr>
    </w:p>
    <w:p w14:paraId="3E50C4EB" w14:textId="77777777" w:rsidR="00BB76AD" w:rsidRDefault="00BB76AD" w:rsidP="00BB76AD">
      <w:pPr>
        <w:pStyle w:val="PL"/>
      </w:pPr>
    </w:p>
    <w:p w14:paraId="3B9F4489" w14:textId="77777777" w:rsidR="00BB76AD" w:rsidRDefault="00BB76AD" w:rsidP="00BB76AD">
      <w:pPr>
        <w:pStyle w:val="PL"/>
      </w:pPr>
      <w:r>
        <w:t xml:space="preserve">RRCMessage-r15-IEs ::= </w:t>
      </w:r>
      <w:r>
        <w:rPr>
          <w:color w:val="993366"/>
        </w:rPr>
        <w:t>SEQUENCE</w:t>
      </w:r>
      <w:r>
        <w:t xml:space="preserve"> {</w:t>
      </w:r>
    </w:p>
    <w:p w14:paraId="68151B73" w14:textId="77777777" w:rsidR="00BB76AD" w:rsidRDefault="00BB76AD" w:rsidP="00BB76AD">
      <w:pPr>
        <w:pStyle w:val="PL"/>
      </w:pPr>
      <w:r>
        <w:tab/>
        <w:t>field-r15</w:t>
      </w:r>
      <w:r>
        <w:tab/>
      </w:r>
      <w:r>
        <w:tab/>
        <w:t>SetupRelease { Element-r15 }</w:t>
      </w:r>
    </w:p>
    <w:p w14:paraId="0CCB0942" w14:textId="77777777" w:rsidR="00BB76AD" w:rsidRDefault="00BB76AD" w:rsidP="00BB76AD">
      <w:pPr>
        <w:pStyle w:val="PL"/>
        <w:rPr>
          <w:color w:val="808080"/>
        </w:rPr>
      </w:pPr>
      <w:r>
        <w:t>}</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642EF3D4" w14:textId="77777777" w:rsidR="00BB76AD" w:rsidRDefault="00BB76AD" w:rsidP="00BB76AD">
      <w:pPr>
        <w:pStyle w:val="PL"/>
      </w:pPr>
    </w:p>
    <w:p w14:paraId="784CF776" w14:textId="77777777" w:rsidR="00BB76AD" w:rsidRDefault="00BB76AD" w:rsidP="00BB76AD">
      <w:pPr>
        <w:pStyle w:val="PL"/>
      </w:pPr>
      <w:r>
        <w:t xml:space="preserve">Element-r15 ::= </w:t>
      </w:r>
      <w:r>
        <w:rPr>
          <w:color w:val="993366"/>
        </w:rPr>
        <w:t>SEQUENCE</w:t>
      </w:r>
      <w:r>
        <w:t xml:space="preserve"> { </w:t>
      </w:r>
    </w:p>
    <w:p w14:paraId="3BBE55D7" w14:textId="77777777" w:rsidR="00BB76AD" w:rsidRDefault="00BB76AD" w:rsidP="00BB76AD">
      <w:pPr>
        <w:pStyle w:val="PL"/>
      </w:pPr>
      <w:r>
        <w:tab/>
        <w:t>field1-r15</w:t>
      </w:r>
      <w:r>
        <w:tab/>
      </w:r>
      <w:r>
        <w:tab/>
      </w:r>
      <w:r>
        <w:tab/>
      </w:r>
      <w:r>
        <w:tab/>
      </w:r>
      <w:r>
        <w:tab/>
        <w:t xml:space="preserve">IE1-r15, </w:t>
      </w:r>
    </w:p>
    <w:p w14:paraId="0FEFE935" w14:textId="77777777" w:rsidR="00BB76AD" w:rsidRDefault="00BB76AD" w:rsidP="00BB76AD">
      <w:pPr>
        <w:pStyle w:val="PL"/>
        <w:rPr>
          <w:color w:val="808080"/>
        </w:rPr>
      </w:pPr>
      <w:r>
        <w:tab/>
        <w:t>field2-r15</w:t>
      </w:r>
      <w:r>
        <w:tab/>
      </w:r>
      <w:r>
        <w:tab/>
      </w:r>
      <w:r>
        <w:tab/>
      </w:r>
      <w:r>
        <w:tab/>
      </w:r>
      <w:r>
        <w:tab/>
        <w:t>IE2-r15</w:t>
      </w:r>
      <w:r>
        <w:tab/>
      </w:r>
      <w:r>
        <w:tab/>
      </w:r>
      <w:r>
        <w:tab/>
      </w:r>
      <w:r>
        <w:tab/>
      </w:r>
      <w:r>
        <w:tab/>
      </w:r>
      <w:r>
        <w:tab/>
      </w:r>
      <w:r>
        <w:tab/>
      </w:r>
      <w:r>
        <w:tab/>
      </w:r>
      <w:r>
        <w:rPr>
          <w:color w:val="993366"/>
        </w:rPr>
        <w:t>OPTIONAL</w:t>
      </w:r>
      <w:r>
        <w:tab/>
      </w:r>
      <w:r>
        <w:rPr>
          <w:color w:val="808080"/>
        </w:rPr>
        <w:t>-- Need N</w:t>
      </w:r>
    </w:p>
    <w:p w14:paraId="01D25067" w14:textId="77777777" w:rsidR="00BB76AD" w:rsidRDefault="00BB76AD" w:rsidP="00BB76AD">
      <w:pPr>
        <w:pStyle w:val="PL"/>
        <w:rPr>
          <w:color w:val="808080"/>
        </w:rPr>
      </w:pPr>
      <w:r>
        <w:t>}</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7C633118" w14:textId="77777777" w:rsidR="00BB76AD" w:rsidRDefault="00BB76AD" w:rsidP="00BB76AD">
      <w:pPr>
        <w:pStyle w:val="PL"/>
      </w:pPr>
    </w:p>
    <w:p w14:paraId="045F4FF9" w14:textId="77777777" w:rsidR="00BB76AD" w:rsidRDefault="00BB76AD" w:rsidP="00BB76AD">
      <w:pPr>
        <w:pStyle w:val="PL"/>
        <w:rPr>
          <w:color w:val="808080"/>
        </w:rPr>
      </w:pPr>
      <w:r>
        <w:rPr>
          <w:color w:val="808080"/>
        </w:rPr>
        <w:t>-- /example/ ASN1STOP</w:t>
      </w:r>
    </w:p>
    <w:p w14:paraId="578BBD60" w14:textId="77777777" w:rsidR="00BB76AD" w:rsidRDefault="00BB76AD" w:rsidP="00BB76AD"/>
    <w:p w14:paraId="26ECF560" w14:textId="77777777" w:rsidR="00BB76AD" w:rsidRDefault="00BB76AD" w:rsidP="00BB76AD">
      <w:r>
        <w:t xml:space="preserve">The </w:t>
      </w:r>
      <w:r>
        <w:rPr>
          <w:i/>
        </w:rPr>
        <w:t>SetupRelease</w:t>
      </w:r>
      <w:r>
        <w:t xml:space="preserve"> is always be used with only named IEs, i.e. the example below is not allowed:</w:t>
      </w:r>
    </w:p>
    <w:p w14:paraId="6B8E341F" w14:textId="77777777" w:rsidR="00BB76AD" w:rsidRDefault="00BB76AD" w:rsidP="00BB76AD">
      <w:pPr>
        <w:pStyle w:val="PL"/>
        <w:rPr>
          <w:color w:val="808080"/>
        </w:rPr>
      </w:pPr>
      <w:r>
        <w:rPr>
          <w:color w:val="808080"/>
        </w:rPr>
        <w:t>-- /example/ ASN1START</w:t>
      </w:r>
    </w:p>
    <w:p w14:paraId="497277B5" w14:textId="77777777" w:rsidR="00BB76AD" w:rsidRDefault="00BB76AD" w:rsidP="00BB76AD">
      <w:pPr>
        <w:pStyle w:val="PL"/>
      </w:pPr>
    </w:p>
    <w:p w14:paraId="47672AB4" w14:textId="77777777" w:rsidR="00BB76AD" w:rsidRDefault="00BB76AD" w:rsidP="00BB76AD">
      <w:pPr>
        <w:pStyle w:val="PL"/>
      </w:pPr>
      <w:r>
        <w:t xml:space="preserve">RRCMessage-r15-IEs ::= </w:t>
      </w:r>
      <w:r>
        <w:rPr>
          <w:color w:val="993366"/>
        </w:rPr>
        <w:t>SEQUENCE</w:t>
      </w:r>
      <w:r>
        <w:t xml:space="preserve"> {</w:t>
      </w:r>
    </w:p>
    <w:p w14:paraId="5BDE0DF6" w14:textId="77777777" w:rsidR="00BB76AD" w:rsidRDefault="00BB76AD" w:rsidP="00BB76AD">
      <w:pPr>
        <w:pStyle w:val="PL"/>
        <w:rPr>
          <w:color w:val="808080"/>
        </w:rPr>
      </w:pPr>
      <w:r>
        <w:tab/>
        <w:t>field-r15</w:t>
      </w:r>
      <w:r>
        <w:tab/>
      </w:r>
      <w:r>
        <w:tab/>
        <w:t xml:space="preserve">SetupRelease { </w:t>
      </w:r>
      <w:r>
        <w:rPr>
          <w:color w:val="993366"/>
        </w:rPr>
        <w:t>SEQUENCE</w:t>
      </w:r>
      <w:r>
        <w:t xml:space="preserve"> { </w:t>
      </w:r>
      <w:r>
        <w:tab/>
      </w:r>
      <w:r>
        <w:rPr>
          <w:color w:val="808080"/>
        </w:rPr>
        <w:t>-- Unnamed SEQUENCEs are not allowed!</w:t>
      </w:r>
    </w:p>
    <w:p w14:paraId="70CA76A6" w14:textId="77777777" w:rsidR="00BB76AD" w:rsidRDefault="00BB76AD" w:rsidP="00BB76AD">
      <w:pPr>
        <w:pStyle w:val="PL"/>
      </w:pPr>
      <w:r>
        <w:tab/>
      </w:r>
      <w:r>
        <w:tab/>
      </w:r>
      <w:r>
        <w:tab/>
        <w:t>field1-r15</w:t>
      </w:r>
      <w:r>
        <w:tab/>
      </w:r>
      <w:r>
        <w:tab/>
      </w:r>
      <w:r>
        <w:tab/>
      </w:r>
      <w:r>
        <w:tab/>
      </w:r>
      <w:r>
        <w:tab/>
        <w:t xml:space="preserve">IE1-r15, </w:t>
      </w:r>
    </w:p>
    <w:p w14:paraId="2236A7CE" w14:textId="77777777" w:rsidR="00BB76AD" w:rsidRDefault="00BB76AD" w:rsidP="00BB76AD">
      <w:pPr>
        <w:pStyle w:val="PL"/>
        <w:rPr>
          <w:color w:val="808080"/>
        </w:rPr>
      </w:pPr>
      <w:r>
        <w:tab/>
      </w:r>
      <w:r>
        <w:tab/>
      </w:r>
      <w:r>
        <w:tab/>
        <w:t>field2-r15</w:t>
      </w:r>
      <w:r>
        <w:tab/>
      </w:r>
      <w:r>
        <w:tab/>
      </w:r>
      <w:r>
        <w:tab/>
      </w:r>
      <w:r>
        <w:tab/>
      </w:r>
      <w:r>
        <w:tab/>
        <w:t>IE2-r15</w:t>
      </w:r>
      <w:r>
        <w:tab/>
      </w:r>
      <w:r>
        <w:tab/>
      </w:r>
      <w:r>
        <w:tab/>
      </w:r>
      <w:r>
        <w:tab/>
      </w:r>
      <w:r>
        <w:tab/>
      </w:r>
      <w:r>
        <w:tab/>
      </w:r>
      <w:r>
        <w:tab/>
      </w:r>
      <w:r>
        <w:rPr>
          <w:color w:val="993366"/>
        </w:rPr>
        <w:t>OPTIONAL</w:t>
      </w:r>
      <w:r>
        <w:tab/>
      </w:r>
      <w:r>
        <w:rPr>
          <w:color w:val="808080"/>
        </w:rPr>
        <w:t>-- Need N</w:t>
      </w:r>
    </w:p>
    <w:p w14:paraId="25D05A16" w14:textId="77777777" w:rsidR="00BB76AD" w:rsidRDefault="00BB76AD" w:rsidP="00BB76AD">
      <w:pPr>
        <w:pStyle w:val="PL"/>
      </w:pPr>
      <w:r>
        <w:tab/>
      </w:r>
      <w:r>
        <w:tab/>
        <w:t>}</w:t>
      </w:r>
    </w:p>
    <w:p w14:paraId="451CC613" w14:textId="77777777" w:rsidR="00BB76AD" w:rsidRDefault="00BB76AD" w:rsidP="00BB76AD">
      <w:pPr>
        <w:pStyle w:val="PL"/>
        <w:rPr>
          <w:color w:val="808080"/>
        </w:rPr>
      </w:pPr>
      <w:r>
        <w:tab/>
        <w:t>}</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7BE796B3" w14:textId="77777777" w:rsidR="00BB76AD" w:rsidRDefault="00BB76AD" w:rsidP="00BB76AD">
      <w:pPr>
        <w:pStyle w:val="PL"/>
      </w:pPr>
      <w:r>
        <w:t>}</w:t>
      </w:r>
    </w:p>
    <w:p w14:paraId="7E8D3C05" w14:textId="77777777" w:rsidR="00BB76AD" w:rsidRDefault="00BB76AD" w:rsidP="00BB76AD">
      <w:pPr>
        <w:pStyle w:val="PL"/>
      </w:pPr>
    </w:p>
    <w:p w14:paraId="0B449AB5" w14:textId="77777777" w:rsidR="00BB76AD" w:rsidRDefault="00BB76AD" w:rsidP="00BB76AD">
      <w:pPr>
        <w:pStyle w:val="PL"/>
        <w:rPr>
          <w:color w:val="808080"/>
        </w:rPr>
      </w:pPr>
      <w:r>
        <w:rPr>
          <w:color w:val="808080"/>
        </w:rPr>
        <w:t>-- /example/ ASN1STOP</w:t>
      </w:r>
    </w:p>
    <w:p w14:paraId="61EFD437" w14:textId="77777777" w:rsidR="00BB76AD" w:rsidRDefault="00BB76AD" w:rsidP="00BB76AD"/>
    <w:p w14:paraId="48AD203D" w14:textId="77777777" w:rsidR="00BB76AD" w:rsidRDefault="00BB76AD" w:rsidP="00BB76AD">
      <w:r>
        <w:t>If a field defined using the parameterized SetupRelease type requires procedural text, the field is referred to using the values defined for the type itself, namely, "setup" and "release". For example, procedural text for field-r15 above could be as follows:</w:t>
      </w:r>
    </w:p>
    <w:p w14:paraId="34BAB155" w14:textId="77777777" w:rsidR="00BB76AD" w:rsidRDefault="00BB76AD" w:rsidP="00BB76AD">
      <w:pPr>
        <w:pStyle w:val="B1"/>
      </w:pPr>
      <w:r>
        <w:t xml:space="preserve">1&gt; if </w:t>
      </w:r>
      <w:r>
        <w:rPr>
          <w:i/>
        </w:rPr>
        <w:t>field-r15</w:t>
      </w:r>
      <w:r>
        <w:t xml:space="preserve"> is set to "setup":</w:t>
      </w:r>
    </w:p>
    <w:p w14:paraId="7931D64D" w14:textId="77777777" w:rsidR="00BB76AD" w:rsidRDefault="00BB76AD" w:rsidP="00BB76AD">
      <w:pPr>
        <w:pStyle w:val="B2"/>
      </w:pPr>
      <w:r>
        <w:t>2&gt; do something;</w:t>
      </w:r>
    </w:p>
    <w:p w14:paraId="07F752AB" w14:textId="77777777" w:rsidR="00BB76AD" w:rsidRDefault="00BB76AD" w:rsidP="00BB76AD">
      <w:pPr>
        <w:pStyle w:val="B1"/>
      </w:pPr>
      <w:r>
        <w:t>1&gt; else (</w:t>
      </w:r>
      <w:r>
        <w:rPr>
          <w:i/>
        </w:rPr>
        <w:t>field-r15</w:t>
      </w:r>
      <w:r>
        <w:t xml:space="preserve"> is set to "release"):</w:t>
      </w:r>
    </w:p>
    <w:p w14:paraId="362B25FD" w14:textId="77777777" w:rsidR="00BB76AD" w:rsidRDefault="00BB76AD" w:rsidP="00BB76AD">
      <w:pPr>
        <w:pStyle w:val="B2"/>
      </w:pPr>
      <w:r>
        <w:t xml:space="preserve">2&gt; release </w:t>
      </w:r>
      <w:r>
        <w:rPr>
          <w:i/>
        </w:rPr>
        <w:t>field-r15</w:t>
      </w:r>
      <w:r>
        <w:t xml:space="preserve"> (if appropriate).</w:t>
      </w:r>
    </w:p>
    <w:p w14:paraId="305D39C5" w14:textId="77777777" w:rsidR="00BB76AD" w:rsidRDefault="00BB76AD" w:rsidP="00BB76AD">
      <w:pPr>
        <w:pStyle w:val="Heading2"/>
      </w:pPr>
      <w:bookmarkStart w:id="17348" w:name="_Toc510018799"/>
      <w:r>
        <w:t>A.3.9</w:t>
      </w:r>
      <w:r>
        <w:tab/>
        <w:t>Guidelines on use of ToAddModList and ToReleaseList</w:t>
      </w:r>
      <w:bookmarkEnd w:id="17348"/>
    </w:p>
    <w:p w14:paraId="037E12C3" w14:textId="77777777" w:rsidR="00BB76AD" w:rsidRDefault="00BB76AD" w:rsidP="00BB76AD">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6A26E4D" w14:textId="77777777" w:rsidR="00BB76AD" w:rsidRDefault="00BB76AD" w:rsidP="00BB76AD">
      <w:pPr>
        <w:pStyle w:val="PL"/>
        <w:rPr>
          <w:color w:val="808080"/>
        </w:rPr>
      </w:pPr>
      <w:r>
        <w:rPr>
          <w:color w:val="808080"/>
        </w:rPr>
        <w:t>-- /example/ ASN1START</w:t>
      </w:r>
    </w:p>
    <w:p w14:paraId="706E40EF" w14:textId="77777777" w:rsidR="00BB76AD" w:rsidRDefault="00BB76AD" w:rsidP="00BB76AD">
      <w:pPr>
        <w:pStyle w:val="PL"/>
      </w:pPr>
    </w:p>
    <w:p w14:paraId="50BDFD2B" w14:textId="77777777" w:rsidR="00BB76AD" w:rsidRDefault="00BB76AD" w:rsidP="00BB76AD">
      <w:pPr>
        <w:pStyle w:val="PL"/>
      </w:pPr>
      <w:r>
        <w:t xml:space="preserve">AnExampleIE ::= </w:t>
      </w:r>
      <w:r>
        <w:tab/>
      </w:r>
      <w:r>
        <w:tab/>
      </w:r>
      <w:r>
        <w:rPr>
          <w:color w:val="993366"/>
        </w:rPr>
        <w:t>SEQUENCE</w:t>
      </w:r>
      <w:r>
        <w:t xml:space="preserve"> {</w:t>
      </w:r>
    </w:p>
    <w:p w14:paraId="23A64DA3" w14:textId="77777777" w:rsidR="00BB76AD" w:rsidRDefault="00BB76AD" w:rsidP="00BB76AD">
      <w:pPr>
        <w:pStyle w:val="PL"/>
        <w:rPr>
          <w:color w:val="808080"/>
        </w:rPr>
      </w:pPr>
      <w:r>
        <w:tab/>
        <w:t>elementsToAddModList</w:t>
      </w:r>
      <w:r>
        <w:tab/>
      </w:r>
      <w:r>
        <w:rPr>
          <w:color w:val="993366"/>
        </w:rPr>
        <w:t>SEQUENCE</w:t>
      </w:r>
      <w:r>
        <w:t xml:space="preserve"> (</w:t>
      </w:r>
      <w:r>
        <w:rPr>
          <w:color w:val="993366"/>
        </w:rPr>
        <w:t>SIZE</w:t>
      </w:r>
      <w:r>
        <w:t xml:space="preserve"> (1..maxNrofElements))</w:t>
      </w:r>
      <w:r>
        <w:rPr>
          <w:color w:val="993366"/>
        </w:rPr>
        <w:t xml:space="preserve"> OF</w:t>
      </w:r>
      <w:r>
        <w:t xml:space="preserve"> Element</w:t>
      </w:r>
      <w:r>
        <w:tab/>
      </w:r>
      <w:r>
        <w:tab/>
      </w:r>
      <w:r>
        <w:tab/>
      </w:r>
      <w:r>
        <w:tab/>
      </w:r>
      <w:r>
        <w:tab/>
      </w:r>
      <w:r>
        <w:tab/>
      </w:r>
      <w:r>
        <w:tab/>
      </w:r>
      <w:r>
        <w:tab/>
      </w:r>
      <w:r>
        <w:tab/>
      </w:r>
      <w:r>
        <w:tab/>
      </w:r>
      <w:r>
        <w:rPr>
          <w:color w:val="993366"/>
        </w:rPr>
        <w:t>OPTIONAL</w:t>
      </w:r>
      <w:r>
        <w:t>,</w:t>
      </w:r>
      <w:r>
        <w:tab/>
      </w:r>
      <w:r>
        <w:rPr>
          <w:color w:val="808080"/>
        </w:rPr>
        <w:t>--</w:t>
      </w:r>
      <w:r>
        <w:rPr>
          <w:color w:val="808080"/>
        </w:rPr>
        <w:tab/>
        <w:t>Need N</w:t>
      </w:r>
    </w:p>
    <w:p w14:paraId="3DFD3916" w14:textId="77777777" w:rsidR="00BB76AD" w:rsidRDefault="00BB76AD" w:rsidP="00BB76AD">
      <w:pPr>
        <w:pStyle w:val="PL"/>
        <w:rPr>
          <w:color w:val="808080"/>
        </w:rPr>
      </w:pPr>
      <w:r>
        <w:tab/>
        <w:t>elementsToReleaseList</w:t>
      </w:r>
      <w:r>
        <w:tab/>
      </w:r>
      <w:r>
        <w:rPr>
          <w:color w:val="993366"/>
        </w:rPr>
        <w:t>SEQUENCE</w:t>
      </w:r>
      <w:r>
        <w:t xml:space="preserve"> (</w:t>
      </w:r>
      <w:r>
        <w:rPr>
          <w:color w:val="993366"/>
        </w:rPr>
        <w:t>SIZE</w:t>
      </w:r>
      <w:r>
        <w:t xml:space="preserve"> (1..maxNrofElements))</w:t>
      </w:r>
      <w:r>
        <w:rPr>
          <w:color w:val="993366"/>
        </w:rPr>
        <w:t xml:space="preserve"> OF</w:t>
      </w:r>
      <w:r>
        <w:t xml:space="preserve"> ElementId</w:t>
      </w:r>
      <w:r>
        <w:tab/>
      </w:r>
      <w:r>
        <w:tab/>
      </w:r>
      <w:r>
        <w:tab/>
      </w:r>
      <w:r>
        <w:tab/>
      </w:r>
      <w:r>
        <w:tab/>
      </w:r>
      <w:r>
        <w:tab/>
      </w:r>
      <w:r>
        <w:tab/>
      </w:r>
      <w:r>
        <w:tab/>
      </w:r>
      <w:r>
        <w:tab/>
      </w:r>
      <w:r>
        <w:rPr>
          <w:color w:val="993366"/>
        </w:rPr>
        <w:t>OPTIONAL</w:t>
      </w:r>
      <w:r>
        <w:t>,</w:t>
      </w:r>
      <w:r>
        <w:tab/>
      </w:r>
      <w:r>
        <w:rPr>
          <w:color w:val="808080"/>
        </w:rPr>
        <w:t>--</w:t>
      </w:r>
      <w:r>
        <w:rPr>
          <w:color w:val="808080"/>
        </w:rPr>
        <w:tab/>
        <w:t>Need N</w:t>
      </w:r>
    </w:p>
    <w:p w14:paraId="3683D6C9" w14:textId="77777777" w:rsidR="00BB76AD" w:rsidRDefault="00BB76AD" w:rsidP="00BB76AD">
      <w:pPr>
        <w:pStyle w:val="PL"/>
      </w:pPr>
      <w:r>
        <w:tab/>
        <w:t>...</w:t>
      </w:r>
    </w:p>
    <w:p w14:paraId="7AD3B608" w14:textId="77777777" w:rsidR="00BB76AD" w:rsidRDefault="00BB76AD" w:rsidP="00BB76AD">
      <w:pPr>
        <w:pStyle w:val="PL"/>
      </w:pPr>
      <w:r>
        <w:t>}</w:t>
      </w:r>
    </w:p>
    <w:p w14:paraId="26FB4905" w14:textId="77777777" w:rsidR="00BB76AD" w:rsidRDefault="00BB76AD" w:rsidP="00BB76AD">
      <w:pPr>
        <w:pStyle w:val="PL"/>
      </w:pPr>
    </w:p>
    <w:p w14:paraId="112CFEE4" w14:textId="77777777" w:rsidR="00BB76AD" w:rsidRDefault="00BB76AD" w:rsidP="00BB76AD">
      <w:pPr>
        <w:pStyle w:val="PL"/>
      </w:pPr>
      <w:r>
        <w:t>Element ::=</w:t>
      </w:r>
      <w:r>
        <w:tab/>
      </w:r>
      <w:r>
        <w:tab/>
      </w:r>
      <w:r>
        <w:tab/>
      </w:r>
      <w:r>
        <w:rPr>
          <w:color w:val="993366"/>
        </w:rPr>
        <w:t>SEQUENCE</w:t>
      </w:r>
      <w:r>
        <w:t xml:space="preserve"> {</w:t>
      </w:r>
    </w:p>
    <w:p w14:paraId="063B1B8B" w14:textId="77777777" w:rsidR="00BB76AD" w:rsidRDefault="00BB76AD" w:rsidP="00BB76AD">
      <w:pPr>
        <w:pStyle w:val="PL"/>
      </w:pPr>
      <w:r>
        <w:tab/>
        <w:t>elementId</w:t>
      </w:r>
      <w:r>
        <w:tab/>
      </w:r>
      <w:r>
        <w:tab/>
      </w:r>
      <w:r>
        <w:tab/>
      </w:r>
      <w:r>
        <w:tab/>
        <w:t>ElementId,</w:t>
      </w:r>
    </w:p>
    <w:p w14:paraId="249C4524" w14:textId="77777777" w:rsidR="00BB76AD" w:rsidRDefault="00BB76AD" w:rsidP="00BB76AD">
      <w:pPr>
        <w:pStyle w:val="PL"/>
      </w:pPr>
      <w:r>
        <w:tab/>
        <w:t>aField</w:t>
      </w:r>
      <w:r>
        <w:tab/>
      </w:r>
      <w:r>
        <w:tab/>
      </w:r>
      <w:r>
        <w:tab/>
      </w:r>
      <w:r>
        <w:tab/>
      </w:r>
      <w:r>
        <w:tab/>
      </w:r>
      <w:r>
        <w:rPr>
          <w:color w:val="993366"/>
        </w:rPr>
        <w:t>INTEG ER</w:t>
      </w:r>
      <w:r>
        <w:t xml:space="preserve"> (0..16777215),</w:t>
      </w:r>
    </w:p>
    <w:p w14:paraId="1A153EE9" w14:textId="77777777" w:rsidR="00BB76AD" w:rsidRDefault="00BB76AD" w:rsidP="00BB76AD">
      <w:pPr>
        <w:pStyle w:val="PL"/>
      </w:pPr>
      <w:r>
        <w:tab/>
        <w:t>anotherField</w:t>
      </w:r>
      <w:r>
        <w:tab/>
      </w:r>
      <w:r>
        <w:tab/>
      </w:r>
      <w:r>
        <w:tab/>
      </w:r>
      <w:r>
        <w:rPr>
          <w:color w:val="993366"/>
        </w:rPr>
        <w:t>OCTET STRING</w:t>
      </w:r>
      <w:r>
        <w:t>,</w:t>
      </w:r>
    </w:p>
    <w:p w14:paraId="3C1B3967" w14:textId="77777777" w:rsidR="00BB76AD" w:rsidRDefault="00BB76AD" w:rsidP="00BB76AD">
      <w:pPr>
        <w:pStyle w:val="PL"/>
      </w:pPr>
      <w:r>
        <w:tab/>
        <w:t>...</w:t>
      </w:r>
    </w:p>
    <w:p w14:paraId="7B75E634" w14:textId="77777777" w:rsidR="00BB76AD" w:rsidRDefault="00BB76AD" w:rsidP="00BB76AD">
      <w:pPr>
        <w:pStyle w:val="PL"/>
      </w:pPr>
      <w:r>
        <w:t>}</w:t>
      </w:r>
    </w:p>
    <w:p w14:paraId="750D4529" w14:textId="77777777" w:rsidR="00BB76AD" w:rsidRDefault="00BB76AD" w:rsidP="00BB76AD">
      <w:pPr>
        <w:pStyle w:val="PL"/>
      </w:pPr>
    </w:p>
    <w:p w14:paraId="192321DE" w14:textId="77777777" w:rsidR="00BB76AD" w:rsidRDefault="00BB76AD" w:rsidP="00BB76AD">
      <w:pPr>
        <w:pStyle w:val="PL"/>
      </w:pPr>
      <w:r>
        <w:t>ElementId ::=</w:t>
      </w:r>
      <w:r>
        <w:tab/>
      </w:r>
      <w:r>
        <w:tab/>
      </w:r>
      <w:r>
        <w:tab/>
      </w:r>
      <w:r>
        <w:rPr>
          <w:color w:val="993366"/>
        </w:rPr>
        <w:t>INTEGER</w:t>
      </w:r>
      <w:r>
        <w:t xml:space="preserve"> (0..maxNrofElements-1)</w:t>
      </w:r>
    </w:p>
    <w:p w14:paraId="73D711BE" w14:textId="77777777" w:rsidR="00BB76AD" w:rsidRDefault="00BB76AD" w:rsidP="00BB76AD">
      <w:pPr>
        <w:pStyle w:val="PL"/>
      </w:pPr>
    </w:p>
    <w:p w14:paraId="1CD0ACE6" w14:textId="77777777" w:rsidR="00BB76AD" w:rsidRDefault="00BB76AD" w:rsidP="00BB76AD">
      <w:pPr>
        <w:pStyle w:val="PL"/>
      </w:pPr>
      <w:r>
        <w:t xml:space="preserve">maxNrofElements </w:t>
      </w:r>
      <w:r>
        <w:tab/>
      </w:r>
      <w:r>
        <w:tab/>
      </w:r>
      <w:r>
        <w:rPr>
          <w:color w:val="993366"/>
        </w:rPr>
        <w:t>INTEGER</w:t>
      </w:r>
      <w:r>
        <w:t xml:space="preserve"> ::= 50</w:t>
      </w:r>
    </w:p>
    <w:p w14:paraId="0C85A53C" w14:textId="77777777" w:rsidR="00BB76AD" w:rsidRDefault="00BB76AD" w:rsidP="00BB76AD">
      <w:pPr>
        <w:pStyle w:val="PL"/>
      </w:pPr>
      <w:r>
        <w:t xml:space="preserve">maxNrofElements-1 </w:t>
      </w:r>
      <w:r>
        <w:tab/>
      </w:r>
      <w:r>
        <w:tab/>
      </w:r>
      <w:r>
        <w:rPr>
          <w:color w:val="993366"/>
        </w:rPr>
        <w:t>INTEGER</w:t>
      </w:r>
      <w:r>
        <w:t xml:space="preserve"> ::= 49</w:t>
      </w:r>
    </w:p>
    <w:p w14:paraId="7E20B2AE" w14:textId="77777777" w:rsidR="00BB76AD" w:rsidRDefault="00BB76AD" w:rsidP="00BB76AD">
      <w:pPr>
        <w:pStyle w:val="PL"/>
      </w:pPr>
    </w:p>
    <w:p w14:paraId="4773ACC7" w14:textId="77777777" w:rsidR="00BB76AD" w:rsidRDefault="00BB76AD" w:rsidP="00BB76AD">
      <w:pPr>
        <w:pStyle w:val="PL"/>
        <w:rPr>
          <w:color w:val="808080"/>
        </w:rPr>
      </w:pPr>
      <w:r>
        <w:rPr>
          <w:color w:val="808080"/>
        </w:rPr>
        <w:t>-- /example/ ASN1STOP</w:t>
      </w:r>
    </w:p>
    <w:p w14:paraId="3BB839F7" w14:textId="77777777" w:rsidR="00BB76AD" w:rsidRDefault="00BB76AD" w:rsidP="00BB76AD"/>
    <w:p w14:paraId="2594933F" w14:textId="77777777" w:rsidR="00BB76AD" w:rsidRDefault="00BB76AD" w:rsidP="00BB76AD">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4FE19B8C" w14:textId="77777777" w:rsidR="00BB76AD" w:rsidRDefault="00BB76AD" w:rsidP="00BB76AD">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1D192486" w14:textId="77777777" w:rsidR="00BB76AD" w:rsidRDefault="00BB76AD" w:rsidP="00BB76AD">
      <w:r>
        <w:t>If no procedural text is provided for a set of ToAddModList and ToReleaseList, the following generic procedure applies:</w:t>
      </w:r>
    </w:p>
    <w:p w14:paraId="689AFA46" w14:textId="77777777" w:rsidR="00BB76AD" w:rsidRDefault="00BB76AD" w:rsidP="00BB76AD">
      <w:r>
        <w:t>The UE shall:</w:t>
      </w:r>
    </w:p>
    <w:p w14:paraId="1C804837" w14:textId="77777777" w:rsidR="00BB76AD" w:rsidRDefault="00BB76AD" w:rsidP="00BB76AD">
      <w:pPr>
        <w:pStyle w:val="B1"/>
      </w:pPr>
      <w:r>
        <w:t>1&gt;</w:t>
      </w:r>
      <w:r>
        <w:tab/>
        <w:t xml:space="preserve">for each </w:t>
      </w:r>
      <w:r>
        <w:rPr>
          <w:i/>
        </w:rPr>
        <w:t>ElementId</w:t>
      </w:r>
      <w:r>
        <w:t xml:space="preserve"> in the </w:t>
      </w:r>
      <w:r>
        <w:rPr>
          <w:i/>
        </w:rPr>
        <w:t>elementsToReleaseList</w:t>
      </w:r>
      <w:r>
        <w:t>,:</w:t>
      </w:r>
    </w:p>
    <w:p w14:paraId="005F3855" w14:textId="77777777" w:rsidR="00BB76AD" w:rsidRDefault="00BB76AD" w:rsidP="00BB76AD">
      <w:pPr>
        <w:pStyle w:val="B2"/>
      </w:pPr>
      <w:r>
        <w:t>2&gt;</w:t>
      </w:r>
      <w:r>
        <w:tab/>
        <w:t xml:space="preserve">if the current UE configuration includes an </w:t>
      </w:r>
      <w:r>
        <w:rPr>
          <w:i/>
        </w:rPr>
        <w:t>Element</w:t>
      </w:r>
      <w:r>
        <w:t xml:space="preserve"> with the given </w:t>
      </w:r>
      <w:r>
        <w:rPr>
          <w:i/>
        </w:rPr>
        <w:t>ElementId</w:t>
      </w:r>
      <w:r>
        <w:t>:</w:t>
      </w:r>
    </w:p>
    <w:p w14:paraId="6000B9E4" w14:textId="77777777" w:rsidR="00BB76AD" w:rsidRDefault="00BB76AD" w:rsidP="00BB76AD">
      <w:pPr>
        <w:pStyle w:val="B3"/>
      </w:pPr>
      <w:r>
        <w:t>3&gt;</w:t>
      </w:r>
      <w:r>
        <w:tab/>
        <w:t xml:space="preserve">release the </w:t>
      </w:r>
      <w:r>
        <w:rPr>
          <w:i/>
        </w:rPr>
        <w:t>Element</w:t>
      </w:r>
      <w:r>
        <w:t xml:space="preserve"> from the current UE configuration;</w:t>
      </w:r>
    </w:p>
    <w:p w14:paraId="16E855B2" w14:textId="77777777" w:rsidR="00BB76AD" w:rsidRDefault="00BB76AD" w:rsidP="00BB76AD">
      <w:pPr>
        <w:pStyle w:val="B1"/>
      </w:pPr>
      <w:r>
        <w:t>1&gt;</w:t>
      </w:r>
      <w:r>
        <w:tab/>
        <w:t xml:space="preserve">for each </w:t>
      </w:r>
      <w:r>
        <w:rPr>
          <w:i/>
        </w:rPr>
        <w:t>Element</w:t>
      </w:r>
      <w:r>
        <w:t xml:space="preserve"> in the </w:t>
      </w:r>
      <w:r>
        <w:rPr>
          <w:i/>
        </w:rPr>
        <w:t>elementsToAddModList</w:t>
      </w:r>
      <w:r>
        <w:t>:</w:t>
      </w:r>
    </w:p>
    <w:p w14:paraId="6A2C44CF" w14:textId="77777777" w:rsidR="00BB76AD" w:rsidRDefault="00BB76AD" w:rsidP="00BB76AD">
      <w:pPr>
        <w:pStyle w:val="B2"/>
      </w:pPr>
      <w:r>
        <w:t>2&gt;</w:t>
      </w:r>
      <w:r>
        <w:tab/>
        <w:t xml:space="preserve">if the current UE configuration includes an </w:t>
      </w:r>
      <w:r>
        <w:rPr>
          <w:i/>
        </w:rPr>
        <w:t>Element</w:t>
      </w:r>
      <w:r>
        <w:t xml:space="preserve"> with the given </w:t>
      </w:r>
      <w:r>
        <w:rPr>
          <w:i/>
        </w:rPr>
        <w:t>ElementId</w:t>
      </w:r>
      <w:r>
        <w:t>:</w:t>
      </w:r>
    </w:p>
    <w:p w14:paraId="3F58AD6A" w14:textId="77777777" w:rsidR="00BB76AD" w:rsidRDefault="00BB76AD" w:rsidP="00BB76AD">
      <w:pPr>
        <w:pStyle w:val="B3"/>
      </w:pPr>
      <w:r>
        <w:t>3&gt;</w:t>
      </w:r>
      <w:r>
        <w:tab/>
        <w:t xml:space="preserve">modify the configured </w:t>
      </w:r>
      <w:r>
        <w:rPr>
          <w:i/>
        </w:rPr>
        <w:t>Element</w:t>
      </w:r>
      <w:r>
        <w:t xml:space="preserve"> in accordance with the received </w:t>
      </w:r>
      <w:r>
        <w:rPr>
          <w:i/>
        </w:rPr>
        <w:t>Element</w:t>
      </w:r>
      <w:r>
        <w:t>;</w:t>
      </w:r>
    </w:p>
    <w:p w14:paraId="48018AC8" w14:textId="77777777" w:rsidR="00BB76AD" w:rsidRDefault="00BB76AD" w:rsidP="00BB76AD">
      <w:pPr>
        <w:pStyle w:val="B2"/>
      </w:pPr>
      <w:r>
        <w:t>2&gt;</w:t>
      </w:r>
      <w:r>
        <w:tab/>
        <w:t>else:</w:t>
      </w:r>
    </w:p>
    <w:p w14:paraId="7E35FB3C" w14:textId="77777777" w:rsidR="00BB76AD" w:rsidRDefault="00BB76AD" w:rsidP="00BB76AD">
      <w:pPr>
        <w:pStyle w:val="B3"/>
      </w:pPr>
      <w:r>
        <w:t>3&gt;</w:t>
      </w:r>
      <w:r>
        <w:tab/>
        <w:t xml:space="preserve">add received </w:t>
      </w:r>
      <w:r>
        <w:rPr>
          <w:i/>
        </w:rPr>
        <w:t>Element</w:t>
      </w:r>
      <w:r>
        <w:t xml:space="preserve"> to the UE configuration.</w:t>
      </w:r>
    </w:p>
    <w:p w14:paraId="77F4322B" w14:textId="77777777" w:rsidR="00BB76AD" w:rsidRDefault="00BB76AD" w:rsidP="00BB76AD">
      <w:pPr>
        <w:pStyle w:val="Heading1"/>
      </w:pPr>
      <w:bookmarkStart w:id="17349" w:name="_Toc510018800"/>
      <w:r>
        <w:t>A.4</w:t>
      </w:r>
      <w:r>
        <w:tab/>
        <w:t>Extension of the PDU specifications</w:t>
      </w:r>
      <w:bookmarkEnd w:id="17349"/>
    </w:p>
    <w:p w14:paraId="6E3581BF" w14:textId="77777777" w:rsidR="00BB76AD" w:rsidRDefault="00BB76AD" w:rsidP="00BB76AD">
      <w:pPr>
        <w:pStyle w:val="Heading2"/>
      </w:pPr>
      <w:bookmarkStart w:id="17350" w:name="_Toc510018801"/>
      <w:r>
        <w:t>A.4.1</w:t>
      </w:r>
      <w:r>
        <w:tab/>
        <w:t>General principles to ensure compatibility</w:t>
      </w:r>
      <w:bookmarkEnd w:id="17350"/>
    </w:p>
    <w:p w14:paraId="15BF6C68" w14:textId="77777777" w:rsidR="00BB76AD" w:rsidRDefault="00BB76AD" w:rsidP="00BB76AD">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BAE9A89" w14:textId="77777777" w:rsidR="00BB76AD" w:rsidRDefault="00BB76AD" w:rsidP="00BB76AD">
      <w:pPr>
        <w:pStyle w:val="B1"/>
      </w:pPr>
      <w:r>
        <w:t>-</w:t>
      </w:r>
      <w:r>
        <w:tab/>
        <w:t>Introduction of new PDU types (i.e. these should not cause unexpected behaviour or damage).</w:t>
      </w:r>
    </w:p>
    <w:p w14:paraId="246B61EC" w14:textId="77777777" w:rsidR="00BB76AD" w:rsidRDefault="00BB76AD" w:rsidP="00BB76AD">
      <w:pPr>
        <w:pStyle w:val="B1"/>
      </w:pPr>
      <w:r>
        <w:t>-</w:t>
      </w:r>
      <w:r>
        <w:tab/>
        <w:t>Introduction of additional fields in an extensible PDUs (i.e. it should be possible to ignore uncomprehended extensions without affecting the handling of the other parts of the message).</w:t>
      </w:r>
    </w:p>
    <w:p w14:paraId="469860CB" w14:textId="77777777" w:rsidR="00BB76AD" w:rsidRDefault="00BB76AD" w:rsidP="00BB76AD">
      <w:pPr>
        <w:pStyle w:val="B1"/>
      </w:pPr>
      <w:r>
        <w:t>-</w:t>
      </w:r>
      <w:r>
        <w:tab/>
        <w:t>Introduction of additional values of an extensible field of PDUs. If used, the behaviour upon reception of an uncomprehended value should be defined.</w:t>
      </w:r>
    </w:p>
    <w:p w14:paraId="5EC61F37" w14:textId="77777777" w:rsidR="00BB76AD" w:rsidRDefault="00BB76AD" w:rsidP="00BB76AD">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1A86827" w14:textId="77777777" w:rsidR="00BB76AD" w:rsidRDefault="00BB76AD" w:rsidP="00BB76AD">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4B0A4F0" w14:textId="77777777" w:rsidR="00BB76AD" w:rsidRDefault="00BB76AD" w:rsidP="00BB76AD">
      <w:pPr>
        <w:pStyle w:val="Heading2"/>
      </w:pPr>
      <w:bookmarkStart w:id="17351" w:name="_Toc510018802"/>
      <w:r>
        <w:t>A.4.2</w:t>
      </w:r>
      <w:r>
        <w:tab/>
        <w:t>Critical extension of messages and fields</w:t>
      </w:r>
      <w:bookmarkEnd w:id="17351"/>
    </w:p>
    <w:p w14:paraId="67B4864B" w14:textId="77777777" w:rsidR="00BB76AD" w:rsidRDefault="00BB76AD" w:rsidP="00BB76AD">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1390D5CC" w14:textId="77777777" w:rsidR="00BB76AD" w:rsidRDefault="00BB76AD" w:rsidP="00BB76AD">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666B1D3" w14:textId="77777777" w:rsidR="00BB76AD" w:rsidRDefault="00BB76AD" w:rsidP="00BB76AD">
      <w:r>
        <w:t>The following guidelines may be used when deciding which mechanism to introduce for a particular message, i.e. only an 'outer branch', or an 'outer branch' in combination with an 'inner branch' including a certain number of spares:</w:t>
      </w:r>
    </w:p>
    <w:p w14:paraId="1CC0C6C5" w14:textId="77777777" w:rsidR="00BB76AD" w:rsidRDefault="00BB76AD" w:rsidP="00BB76AD">
      <w:pPr>
        <w:pStyle w:val="B1"/>
      </w:pPr>
      <w:r>
        <w:t>-</w:t>
      </w:r>
      <w:r>
        <w:tab/>
        <w:t>For certain messages, e.g. initial uplink messages, messages transmitted on a broadcast channel, critical extension may not be applicable.</w:t>
      </w:r>
    </w:p>
    <w:p w14:paraId="2A962240" w14:textId="77777777" w:rsidR="00BB76AD" w:rsidRDefault="00BB76AD" w:rsidP="00BB76AD">
      <w:pPr>
        <w:pStyle w:val="B1"/>
      </w:pPr>
      <w:r>
        <w:t>-</w:t>
      </w:r>
      <w:r>
        <w:tab/>
        <w:t>An outer branch may be sufficient for messages not including any fields.</w:t>
      </w:r>
    </w:p>
    <w:p w14:paraId="5CACAAF2" w14:textId="77777777" w:rsidR="00BB76AD" w:rsidRDefault="00BB76AD" w:rsidP="00BB76AD">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6726DA82" w14:textId="77777777" w:rsidR="00BB76AD" w:rsidRDefault="00BB76AD" w:rsidP="00BB76AD">
      <w:pPr>
        <w:pStyle w:val="B1"/>
      </w:pPr>
      <w:r>
        <w:t>-</w:t>
      </w:r>
      <w:r>
        <w:tab/>
        <w:t>In messages where an inner branch extension mechanism is available, all spare values of the inner branch should be used before any critical extensions are added using the outer branch.</w:t>
      </w:r>
    </w:p>
    <w:p w14:paraId="589989D6" w14:textId="77777777" w:rsidR="00BB76AD" w:rsidRDefault="00BB76AD" w:rsidP="00BB76AD">
      <w:r>
        <w:t>The following example illustrates the use of the critical extension mechanism by showing the ASN.1 of the original and of a later release</w:t>
      </w:r>
    </w:p>
    <w:p w14:paraId="1549C411" w14:textId="77777777" w:rsidR="00BB76AD" w:rsidRDefault="00BB76AD" w:rsidP="00BB76AD">
      <w:pPr>
        <w:pStyle w:val="PL"/>
        <w:rPr>
          <w:color w:val="808080"/>
        </w:rPr>
      </w:pPr>
      <w:r>
        <w:rPr>
          <w:color w:val="808080"/>
        </w:rPr>
        <w:t>-- /example/ ASN1START</w:t>
      </w:r>
      <w:r>
        <w:rPr>
          <w:color w:val="808080"/>
        </w:rPr>
        <w:tab/>
      </w:r>
      <w:r>
        <w:rPr>
          <w:color w:val="808080"/>
        </w:rPr>
        <w:tab/>
      </w:r>
      <w:r>
        <w:rPr>
          <w:color w:val="808080"/>
        </w:rPr>
        <w:tab/>
      </w:r>
      <w:r>
        <w:rPr>
          <w:color w:val="808080"/>
        </w:rPr>
        <w:tab/>
      </w:r>
      <w:r>
        <w:rPr>
          <w:color w:val="808080"/>
        </w:rPr>
        <w:tab/>
        <w:t>-- Original release</w:t>
      </w:r>
    </w:p>
    <w:p w14:paraId="49F3742D" w14:textId="77777777" w:rsidR="00BB76AD" w:rsidRDefault="00BB76AD" w:rsidP="00BB76AD">
      <w:pPr>
        <w:pStyle w:val="PL"/>
      </w:pPr>
    </w:p>
    <w:p w14:paraId="1BBCBE70" w14:textId="77777777" w:rsidR="00BB76AD" w:rsidRDefault="00BB76AD" w:rsidP="00BB76AD">
      <w:pPr>
        <w:pStyle w:val="PL"/>
      </w:pPr>
      <w:r>
        <w:t>RRCMessage ::=</w:t>
      </w:r>
      <w:r>
        <w:tab/>
      </w:r>
      <w:r>
        <w:tab/>
      </w:r>
      <w:r>
        <w:tab/>
      </w:r>
      <w:r>
        <w:tab/>
      </w:r>
      <w:r>
        <w:tab/>
      </w:r>
      <w:r>
        <w:tab/>
      </w:r>
      <w:r>
        <w:tab/>
      </w:r>
      <w:r>
        <w:rPr>
          <w:color w:val="993366"/>
        </w:rPr>
        <w:t>SEQUENCE</w:t>
      </w:r>
      <w:r>
        <w:t xml:space="preserve"> {</w:t>
      </w:r>
    </w:p>
    <w:p w14:paraId="32E28B3B" w14:textId="77777777" w:rsidR="00BB76AD" w:rsidRDefault="00BB76AD" w:rsidP="00BB76AD">
      <w:pPr>
        <w:pStyle w:val="PL"/>
      </w:pPr>
      <w:r>
        <w:tab/>
        <w:t>rrc-TransactionIdentifier</w:t>
      </w:r>
      <w:r>
        <w:tab/>
      </w:r>
      <w:r>
        <w:tab/>
      </w:r>
      <w:r>
        <w:tab/>
      </w:r>
      <w:r>
        <w:tab/>
        <w:t>RRC-TransactionIdentifier,</w:t>
      </w:r>
    </w:p>
    <w:p w14:paraId="38042748" w14:textId="77777777" w:rsidR="00BB76AD" w:rsidRDefault="00BB76AD" w:rsidP="00BB76AD">
      <w:pPr>
        <w:pStyle w:val="PL"/>
      </w:pPr>
      <w:r>
        <w:tab/>
        <w:t>criticalExtensions</w:t>
      </w:r>
      <w:r>
        <w:tab/>
      </w:r>
      <w:r>
        <w:tab/>
      </w:r>
      <w:r>
        <w:tab/>
      </w:r>
      <w:r>
        <w:tab/>
      </w:r>
      <w:r>
        <w:tab/>
      </w:r>
      <w:r>
        <w:rPr>
          <w:color w:val="993366"/>
        </w:rPr>
        <w:t>CHOICE</w:t>
      </w:r>
      <w:r>
        <w:t xml:space="preserve"> {</w:t>
      </w:r>
    </w:p>
    <w:p w14:paraId="1263CEA0" w14:textId="77777777" w:rsidR="00BB76AD" w:rsidRDefault="00BB76AD" w:rsidP="00BB76AD">
      <w:pPr>
        <w:pStyle w:val="PL"/>
      </w:pPr>
      <w:r>
        <w:tab/>
      </w:r>
      <w:r>
        <w:tab/>
        <w:t>c1</w:t>
      </w:r>
      <w:r>
        <w:tab/>
      </w:r>
      <w:r>
        <w:tab/>
      </w:r>
      <w:r>
        <w:tab/>
      </w:r>
      <w:r>
        <w:tab/>
      </w:r>
      <w:r>
        <w:tab/>
      </w:r>
      <w:r>
        <w:tab/>
      </w:r>
      <w:r>
        <w:tab/>
      </w:r>
      <w:r>
        <w:tab/>
      </w:r>
      <w:r>
        <w:tab/>
      </w:r>
      <w:r>
        <w:rPr>
          <w:color w:val="993366"/>
        </w:rPr>
        <w:t>CHOICE</w:t>
      </w:r>
      <w:r>
        <w:t>{</w:t>
      </w:r>
    </w:p>
    <w:p w14:paraId="19FA7EF5" w14:textId="77777777" w:rsidR="00BB76AD" w:rsidRDefault="00BB76AD" w:rsidP="00BB76AD">
      <w:pPr>
        <w:pStyle w:val="PL"/>
      </w:pPr>
      <w:r>
        <w:tab/>
      </w:r>
      <w:r>
        <w:tab/>
      </w:r>
      <w:r>
        <w:tab/>
        <w:t>rrcMessage-r8</w:t>
      </w:r>
      <w:r>
        <w:tab/>
      </w:r>
      <w:r>
        <w:tab/>
      </w:r>
      <w:r>
        <w:tab/>
      </w:r>
      <w:r>
        <w:tab/>
      </w:r>
      <w:r>
        <w:tab/>
      </w:r>
      <w:r>
        <w:tab/>
        <w:t>RRCMessage-r8-IEs,</w:t>
      </w:r>
    </w:p>
    <w:p w14:paraId="39E544A3" w14:textId="77777777" w:rsidR="00BB76AD" w:rsidRDefault="00BB76AD" w:rsidP="00BB76AD">
      <w:pPr>
        <w:pStyle w:val="PL"/>
        <w:rPr>
          <w:lang w:val="it-IT"/>
        </w:rPr>
      </w:pPr>
      <w:r>
        <w:tab/>
      </w:r>
      <w:r>
        <w:tab/>
      </w:r>
      <w:r>
        <w:tab/>
      </w:r>
      <w:r>
        <w:rPr>
          <w:lang w:val="it-IT"/>
        </w:rPr>
        <w:t xml:space="preserve">spare3 </w:t>
      </w:r>
      <w:r>
        <w:rPr>
          <w:color w:val="993366"/>
          <w:lang w:val="it-IT"/>
        </w:rPr>
        <w:t>NULL</w:t>
      </w:r>
      <w:r>
        <w:rPr>
          <w:lang w:val="it-IT"/>
        </w:rPr>
        <w:t xml:space="preserve">, spare2 </w:t>
      </w:r>
      <w:r>
        <w:rPr>
          <w:color w:val="993366"/>
          <w:lang w:val="it-IT"/>
        </w:rPr>
        <w:t>NULL</w:t>
      </w:r>
      <w:r>
        <w:rPr>
          <w:lang w:val="it-IT"/>
        </w:rPr>
        <w:t xml:space="preserve">, spare1 </w:t>
      </w:r>
      <w:r>
        <w:rPr>
          <w:color w:val="993366"/>
          <w:lang w:val="it-IT"/>
        </w:rPr>
        <w:t>NULL</w:t>
      </w:r>
    </w:p>
    <w:p w14:paraId="2B86ED91" w14:textId="77777777" w:rsidR="00BB76AD" w:rsidRDefault="00BB76AD" w:rsidP="00BB76AD">
      <w:pPr>
        <w:pStyle w:val="PL"/>
      </w:pPr>
      <w:r>
        <w:rPr>
          <w:lang w:val="it-IT"/>
        </w:rPr>
        <w:tab/>
      </w:r>
      <w:r>
        <w:rPr>
          <w:lang w:val="it-IT"/>
        </w:rPr>
        <w:tab/>
      </w:r>
      <w:r>
        <w:t>},</w:t>
      </w:r>
    </w:p>
    <w:p w14:paraId="7254B109" w14:textId="77777777" w:rsidR="00BB76AD" w:rsidRDefault="00BB76AD" w:rsidP="00BB76AD">
      <w:pPr>
        <w:pStyle w:val="PL"/>
      </w:pPr>
      <w:r>
        <w:tab/>
      </w:r>
      <w:r>
        <w:tab/>
        <w:t>criticalExtensionsFuture</w:t>
      </w:r>
      <w:r>
        <w:tab/>
      </w:r>
      <w:r>
        <w:tab/>
      </w:r>
      <w:r>
        <w:tab/>
      </w:r>
      <w:r>
        <w:rPr>
          <w:color w:val="993366"/>
        </w:rPr>
        <w:t>SEQUENCE</w:t>
      </w:r>
      <w:r>
        <w:t xml:space="preserve"> {}</w:t>
      </w:r>
    </w:p>
    <w:p w14:paraId="36188C8C" w14:textId="77777777" w:rsidR="00BB76AD" w:rsidRDefault="00BB76AD" w:rsidP="00BB76AD">
      <w:pPr>
        <w:pStyle w:val="PL"/>
      </w:pPr>
      <w:r>
        <w:tab/>
        <w:t>}</w:t>
      </w:r>
    </w:p>
    <w:p w14:paraId="66D4AE73" w14:textId="77777777" w:rsidR="00BB76AD" w:rsidRDefault="00BB76AD" w:rsidP="00BB76AD">
      <w:pPr>
        <w:pStyle w:val="PL"/>
      </w:pPr>
      <w:r>
        <w:t>}</w:t>
      </w:r>
    </w:p>
    <w:p w14:paraId="08355895" w14:textId="77777777" w:rsidR="00BB76AD" w:rsidRDefault="00BB76AD" w:rsidP="00BB76AD">
      <w:pPr>
        <w:pStyle w:val="PL"/>
      </w:pPr>
    </w:p>
    <w:p w14:paraId="019407B3" w14:textId="77777777" w:rsidR="00BB76AD" w:rsidRDefault="00BB76AD" w:rsidP="00BB76AD">
      <w:pPr>
        <w:pStyle w:val="PL"/>
        <w:rPr>
          <w:color w:val="808080"/>
        </w:rPr>
      </w:pPr>
      <w:r>
        <w:rPr>
          <w:color w:val="808080"/>
        </w:rPr>
        <w:t>-- ASN1STOP</w:t>
      </w:r>
    </w:p>
    <w:p w14:paraId="26F82104" w14:textId="77777777" w:rsidR="00BB76AD" w:rsidRDefault="00BB76AD" w:rsidP="00BB76AD"/>
    <w:p w14:paraId="181758C5" w14:textId="77777777" w:rsidR="00BB76AD" w:rsidRDefault="00BB76AD" w:rsidP="00BB76AD">
      <w:pPr>
        <w:pStyle w:val="PL"/>
        <w:rPr>
          <w:color w:val="808080"/>
        </w:rPr>
      </w:pPr>
      <w:r>
        <w:rPr>
          <w:color w:val="808080"/>
        </w:rPr>
        <w:t>-- /example/ ASN1START</w:t>
      </w:r>
      <w:r>
        <w:rPr>
          <w:color w:val="808080"/>
        </w:rPr>
        <w:tab/>
      </w:r>
      <w:r>
        <w:rPr>
          <w:color w:val="808080"/>
        </w:rPr>
        <w:tab/>
      </w:r>
      <w:r>
        <w:rPr>
          <w:color w:val="808080"/>
        </w:rPr>
        <w:tab/>
      </w:r>
      <w:r>
        <w:rPr>
          <w:color w:val="808080"/>
        </w:rPr>
        <w:tab/>
      </w:r>
      <w:r>
        <w:rPr>
          <w:color w:val="808080"/>
        </w:rPr>
        <w:tab/>
        <w:t>-- Later release</w:t>
      </w:r>
    </w:p>
    <w:p w14:paraId="52B53307" w14:textId="77777777" w:rsidR="00BB76AD" w:rsidRDefault="00BB76AD" w:rsidP="00BB76AD">
      <w:pPr>
        <w:pStyle w:val="PL"/>
      </w:pPr>
    </w:p>
    <w:p w14:paraId="0C73713F" w14:textId="77777777" w:rsidR="00BB76AD" w:rsidRDefault="00BB76AD" w:rsidP="00BB76AD">
      <w:pPr>
        <w:pStyle w:val="PL"/>
      </w:pPr>
      <w:r>
        <w:t>RRCMessage ::=</w:t>
      </w:r>
      <w:r>
        <w:tab/>
      </w:r>
      <w:r>
        <w:tab/>
      </w:r>
      <w:r>
        <w:tab/>
      </w:r>
      <w:r>
        <w:tab/>
      </w:r>
      <w:r>
        <w:tab/>
      </w:r>
      <w:r>
        <w:tab/>
      </w:r>
      <w:r>
        <w:tab/>
      </w:r>
      <w:r>
        <w:rPr>
          <w:color w:val="993366"/>
        </w:rPr>
        <w:t>SEQUENCE</w:t>
      </w:r>
      <w:r>
        <w:t xml:space="preserve"> {</w:t>
      </w:r>
    </w:p>
    <w:p w14:paraId="43CC23A7" w14:textId="77777777" w:rsidR="00BB76AD" w:rsidRDefault="00BB76AD" w:rsidP="00BB76AD">
      <w:pPr>
        <w:pStyle w:val="PL"/>
      </w:pPr>
      <w:r>
        <w:tab/>
        <w:t>rrc-TransactionIdentifier</w:t>
      </w:r>
      <w:r>
        <w:tab/>
      </w:r>
      <w:r>
        <w:tab/>
      </w:r>
      <w:r>
        <w:tab/>
      </w:r>
      <w:r>
        <w:tab/>
        <w:t>RRC-TransactionIdentifier,</w:t>
      </w:r>
    </w:p>
    <w:p w14:paraId="09808621" w14:textId="77777777" w:rsidR="00BB76AD" w:rsidRDefault="00BB76AD" w:rsidP="00BB76AD">
      <w:pPr>
        <w:pStyle w:val="PL"/>
      </w:pPr>
      <w:r>
        <w:tab/>
        <w:t>criticalExtensions</w:t>
      </w:r>
      <w:r>
        <w:tab/>
      </w:r>
      <w:r>
        <w:tab/>
      </w:r>
      <w:r>
        <w:tab/>
      </w:r>
      <w:r>
        <w:tab/>
      </w:r>
      <w:r>
        <w:tab/>
      </w:r>
      <w:r>
        <w:rPr>
          <w:color w:val="993366"/>
        </w:rPr>
        <w:t>CHOICE</w:t>
      </w:r>
      <w:r>
        <w:t xml:space="preserve"> {</w:t>
      </w:r>
    </w:p>
    <w:p w14:paraId="22A645E7" w14:textId="77777777" w:rsidR="00BB76AD" w:rsidRDefault="00BB76AD" w:rsidP="00BB76AD">
      <w:pPr>
        <w:pStyle w:val="PL"/>
      </w:pPr>
      <w:r>
        <w:tab/>
      </w:r>
      <w:r>
        <w:tab/>
        <w:t>c1</w:t>
      </w:r>
      <w:r>
        <w:tab/>
      </w:r>
      <w:r>
        <w:tab/>
      </w:r>
      <w:r>
        <w:tab/>
      </w:r>
      <w:r>
        <w:tab/>
      </w:r>
      <w:r>
        <w:tab/>
      </w:r>
      <w:r>
        <w:tab/>
      </w:r>
      <w:r>
        <w:tab/>
      </w:r>
      <w:r>
        <w:tab/>
      </w:r>
      <w:r>
        <w:tab/>
      </w:r>
      <w:r>
        <w:rPr>
          <w:color w:val="993366"/>
        </w:rPr>
        <w:t>CHOICE</w:t>
      </w:r>
      <w:r>
        <w:t>{</w:t>
      </w:r>
    </w:p>
    <w:p w14:paraId="5FD4854F" w14:textId="77777777" w:rsidR="00BB76AD" w:rsidRDefault="00BB76AD" w:rsidP="00BB76AD">
      <w:pPr>
        <w:pStyle w:val="PL"/>
      </w:pPr>
      <w:r>
        <w:tab/>
      </w:r>
      <w:r>
        <w:tab/>
      </w:r>
      <w:r>
        <w:tab/>
        <w:t>rrcMessage-r8</w:t>
      </w:r>
      <w:r>
        <w:tab/>
      </w:r>
      <w:r>
        <w:tab/>
      </w:r>
      <w:r>
        <w:tab/>
      </w:r>
      <w:r>
        <w:tab/>
      </w:r>
      <w:r>
        <w:tab/>
      </w:r>
      <w:r>
        <w:tab/>
        <w:t>RRCMessage-r8-IEs,</w:t>
      </w:r>
    </w:p>
    <w:p w14:paraId="770B1218" w14:textId="77777777" w:rsidR="00BB76AD" w:rsidRDefault="00BB76AD" w:rsidP="00BB76AD">
      <w:pPr>
        <w:pStyle w:val="PL"/>
      </w:pPr>
      <w:r>
        <w:tab/>
      </w:r>
      <w:r>
        <w:tab/>
      </w:r>
      <w:r>
        <w:tab/>
        <w:t>rrcMessage-r10</w:t>
      </w:r>
      <w:r>
        <w:tab/>
      </w:r>
      <w:r>
        <w:tab/>
      </w:r>
      <w:r>
        <w:tab/>
      </w:r>
      <w:r>
        <w:tab/>
      </w:r>
      <w:r>
        <w:tab/>
      </w:r>
      <w:r>
        <w:tab/>
        <w:t>RRCMessage-r10-IEs,</w:t>
      </w:r>
    </w:p>
    <w:p w14:paraId="7EC22038" w14:textId="77777777" w:rsidR="00BB76AD" w:rsidRDefault="00BB76AD" w:rsidP="00BB76AD">
      <w:pPr>
        <w:pStyle w:val="PL"/>
      </w:pPr>
      <w:r>
        <w:tab/>
      </w:r>
      <w:r>
        <w:tab/>
      </w:r>
      <w:r>
        <w:tab/>
        <w:t>rrcMessage-r11</w:t>
      </w:r>
      <w:r>
        <w:tab/>
      </w:r>
      <w:r>
        <w:tab/>
      </w:r>
      <w:r>
        <w:tab/>
      </w:r>
      <w:r>
        <w:tab/>
      </w:r>
      <w:r>
        <w:tab/>
      </w:r>
      <w:r>
        <w:tab/>
        <w:t>RRCMessage-r11-IEs,</w:t>
      </w:r>
    </w:p>
    <w:p w14:paraId="785B0E22" w14:textId="77777777" w:rsidR="00BB76AD" w:rsidRDefault="00BB76AD" w:rsidP="00BB76AD">
      <w:pPr>
        <w:pStyle w:val="PL"/>
      </w:pPr>
      <w:r>
        <w:tab/>
      </w:r>
      <w:r>
        <w:tab/>
      </w:r>
      <w:r>
        <w:tab/>
        <w:t>rrcMessage-r14</w:t>
      </w:r>
      <w:r>
        <w:tab/>
      </w:r>
      <w:r>
        <w:tab/>
      </w:r>
      <w:r>
        <w:tab/>
      </w:r>
      <w:r>
        <w:tab/>
      </w:r>
      <w:r>
        <w:tab/>
      </w:r>
      <w:r>
        <w:tab/>
        <w:t>RRCMessage-r14-IEs</w:t>
      </w:r>
    </w:p>
    <w:p w14:paraId="583A300D" w14:textId="77777777" w:rsidR="00BB76AD" w:rsidRDefault="00BB76AD" w:rsidP="00BB76AD">
      <w:pPr>
        <w:pStyle w:val="PL"/>
      </w:pPr>
      <w:r>
        <w:tab/>
      </w:r>
      <w:r>
        <w:tab/>
        <w:t>},</w:t>
      </w:r>
    </w:p>
    <w:p w14:paraId="4B524CBF" w14:textId="77777777" w:rsidR="00BB76AD" w:rsidRDefault="00BB76AD" w:rsidP="00BB76AD">
      <w:pPr>
        <w:pStyle w:val="PL"/>
      </w:pPr>
      <w:r>
        <w:tab/>
      </w:r>
      <w:r>
        <w:tab/>
        <w:t>later</w:t>
      </w:r>
      <w:r>
        <w:tab/>
      </w:r>
      <w:r>
        <w:tab/>
      </w:r>
      <w:r>
        <w:tab/>
      </w:r>
      <w:r>
        <w:tab/>
      </w:r>
      <w:r>
        <w:tab/>
      </w:r>
      <w:r>
        <w:tab/>
      </w:r>
      <w:r>
        <w:tab/>
      </w:r>
      <w:r>
        <w:rPr>
          <w:color w:val="993366"/>
        </w:rPr>
        <w:t>CHOICE</w:t>
      </w:r>
      <w:r>
        <w:t xml:space="preserve"> {</w:t>
      </w:r>
    </w:p>
    <w:p w14:paraId="2F57160D" w14:textId="77777777" w:rsidR="00BB76AD" w:rsidRDefault="00BB76AD" w:rsidP="00BB76AD">
      <w:pPr>
        <w:pStyle w:val="PL"/>
      </w:pPr>
      <w:r>
        <w:tab/>
      </w:r>
      <w:r>
        <w:tab/>
      </w:r>
      <w:r>
        <w:tab/>
        <w:t>c2</w:t>
      </w:r>
      <w:r>
        <w:tab/>
      </w:r>
      <w:r>
        <w:tab/>
      </w:r>
      <w:r>
        <w:tab/>
      </w:r>
      <w:r>
        <w:tab/>
      </w:r>
      <w:r>
        <w:tab/>
      </w:r>
      <w:r>
        <w:tab/>
      </w:r>
      <w:r>
        <w:tab/>
      </w:r>
      <w:r>
        <w:tab/>
      </w:r>
      <w:r>
        <w:tab/>
      </w:r>
      <w:r>
        <w:rPr>
          <w:color w:val="993366"/>
        </w:rPr>
        <w:t>CHOICE</w:t>
      </w:r>
      <w:r>
        <w:t>{</w:t>
      </w:r>
    </w:p>
    <w:p w14:paraId="3AF5C252" w14:textId="77777777" w:rsidR="00BB76AD" w:rsidRDefault="00BB76AD" w:rsidP="00BB76AD">
      <w:pPr>
        <w:pStyle w:val="PL"/>
      </w:pPr>
      <w:r>
        <w:tab/>
      </w:r>
      <w:r>
        <w:tab/>
      </w:r>
      <w:r>
        <w:tab/>
      </w:r>
      <w:r>
        <w:tab/>
        <w:t>rrcMessage-r16</w:t>
      </w:r>
      <w:r>
        <w:tab/>
      </w:r>
      <w:r>
        <w:tab/>
      </w:r>
      <w:r>
        <w:tab/>
      </w:r>
      <w:r>
        <w:tab/>
      </w:r>
      <w:r>
        <w:tab/>
      </w:r>
      <w:r>
        <w:tab/>
        <w:t>RRCMessage-r16-IEs,</w:t>
      </w:r>
    </w:p>
    <w:p w14:paraId="012C9637" w14:textId="77777777" w:rsidR="00BB76AD" w:rsidRDefault="00BB76AD" w:rsidP="00BB76AD">
      <w:pPr>
        <w:pStyle w:val="PL"/>
        <w:rPr>
          <w:lang w:val="it-IT"/>
        </w:rPr>
      </w:pPr>
      <w:r>
        <w:tab/>
      </w:r>
      <w:r>
        <w:tab/>
      </w:r>
      <w:r>
        <w:tab/>
      </w:r>
      <w:r>
        <w:tab/>
      </w:r>
      <w:r>
        <w:rPr>
          <w:lang w:val="it-IT"/>
        </w:rPr>
        <w:t xml:space="preserve">spare7 </w:t>
      </w:r>
      <w:r>
        <w:rPr>
          <w:color w:val="993366"/>
          <w:lang w:val="it-IT"/>
        </w:rPr>
        <w:t>NULL</w:t>
      </w:r>
      <w:r>
        <w:rPr>
          <w:lang w:val="it-IT"/>
        </w:rPr>
        <w:t xml:space="preserve">, spare6 </w:t>
      </w:r>
      <w:r>
        <w:rPr>
          <w:color w:val="993366"/>
          <w:lang w:val="it-IT"/>
        </w:rPr>
        <w:t>NULL</w:t>
      </w:r>
      <w:r>
        <w:rPr>
          <w:lang w:val="it-IT"/>
        </w:rPr>
        <w:t xml:space="preserve">, spare5 </w:t>
      </w:r>
      <w:r>
        <w:rPr>
          <w:color w:val="993366"/>
          <w:lang w:val="it-IT"/>
        </w:rPr>
        <w:t>NULL</w:t>
      </w:r>
      <w:r>
        <w:rPr>
          <w:lang w:val="it-IT"/>
        </w:rPr>
        <w:t xml:space="preserve">, spare4 </w:t>
      </w:r>
      <w:r>
        <w:rPr>
          <w:color w:val="993366"/>
          <w:lang w:val="it-IT"/>
        </w:rPr>
        <w:t>NULL</w:t>
      </w:r>
      <w:r>
        <w:rPr>
          <w:lang w:val="it-IT"/>
        </w:rPr>
        <w:t>,</w:t>
      </w:r>
    </w:p>
    <w:p w14:paraId="268B67F7" w14:textId="77777777" w:rsidR="00BB76AD" w:rsidRDefault="00BB76AD" w:rsidP="00BB76AD">
      <w:pPr>
        <w:pStyle w:val="PL"/>
        <w:rPr>
          <w:lang w:val="it-IT"/>
        </w:rPr>
      </w:pPr>
      <w:r>
        <w:rPr>
          <w:lang w:val="it-IT"/>
        </w:rPr>
        <w:tab/>
      </w:r>
      <w:r>
        <w:rPr>
          <w:lang w:val="it-IT"/>
        </w:rPr>
        <w:tab/>
      </w:r>
      <w:r>
        <w:rPr>
          <w:lang w:val="it-IT"/>
        </w:rPr>
        <w:tab/>
      </w:r>
      <w:r>
        <w:rPr>
          <w:lang w:val="it-IT"/>
        </w:rPr>
        <w:tab/>
        <w:t xml:space="preserve">spare3 </w:t>
      </w:r>
      <w:r>
        <w:rPr>
          <w:color w:val="993366"/>
          <w:lang w:val="it-IT"/>
        </w:rPr>
        <w:t>NULL</w:t>
      </w:r>
      <w:r>
        <w:rPr>
          <w:lang w:val="it-IT"/>
        </w:rPr>
        <w:t xml:space="preserve">, spare2 </w:t>
      </w:r>
      <w:r>
        <w:rPr>
          <w:color w:val="993366"/>
          <w:lang w:val="it-IT"/>
        </w:rPr>
        <w:t>NULL</w:t>
      </w:r>
      <w:r>
        <w:rPr>
          <w:lang w:val="it-IT"/>
        </w:rPr>
        <w:t xml:space="preserve">, spare1 </w:t>
      </w:r>
      <w:r>
        <w:rPr>
          <w:color w:val="993366"/>
          <w:lang w:val="it-IT"/>
        </w:rPr>
        <w:t>NULL</w:t>
      </w:r>
    </w:p>
    <w:p w14:paraId="4D203A1C" w14:textId="77777777" w:rsidR="00BB76AD" w:rsidRDefault="00BB76AD" w:rsidP="00BB76AD">
      <w:pPr>
        <w:pStyle w:val="PL"/>
      </w:pPr>
      <w:r>
        <w:rPr>
          <w:lang w:val="it-IT"/>
        </w:rPr>
        <w:tab/>
      </w:r>
      <w:r>
        <w:rPr>
          <w:lang w:val="it-IT"/>
        </w:rPr>
        <w:tab/>
      </w:r>
      <w:r>
        <w:rPr>
          <w:lang w:val="it-IT"/>
        </w:rPr>
        <w:tab/>
      </w:r>
      <w:r>
        <w:t>},</w:t>
      </w:r>
    </w:p>
    <w:p w14:paraId="68621F2C" w14:textId="77777777" w:rsidR="00BB76AD" w:rsidRDefault="00BB76AD" w:rsidP="00BB76AD">
      <w:pPr>
        <w:pStyle w:val="PL"/>
      </w:pPr>
      <w:r>
        <w:tab/>
      </w:r>
      <w:r>
        <w:tab/>
      </w:r>
      <w:r>
        <w:tab/>
        <w:t>criticalExtensionsFuture</w:t>
      </w:r>
      <w:r>
        <w:tab/>
      </w:r>
      <w:r>
        <w:tab/>
      </w:r>
      <w:r>
        <w:tab/>
      </w:r>
      <w:r>
        <w:tab/>
      </w:r>
      <w:r>
        <w:rPr>
          <w:color w:val="993366"/>
        </w:rPr>
        <w:t>SEQUENCE</w:t>
      </w:r>
      <w:r>
        <w:t xml:space="preserve"> {}</w:t>
      </w:r>
    </w:p>
    <w:p w14:paraId="1752B8CC" w14:textId="77777777" w:rsidR="00BB76AD" w:rsidRDefault="00BB76AD" w:rsidP="00BB76AD">
      <w:pPr>
        <w:pStyle w:val="PL"/>
      </w:pPr>
      <w:r>
        <w:tab/>
      </w:r>
      <w:r>
        <w:tab/>
        <w:t>}</w:t>
      </w:r>
    </w:p>
    <w:p w14:paraId="5B882D78" w14:textId="77777777" w:rsidR="00BB76AD" w:rsidRDefault="00BB76AD" w:rsidP="00BB76AD">
      <w:pPr>
        <w:pStyle w:val="PL"/>
      </w:pPr>
      <w:r>
        <w:tab/>
        <w:t>}</w:t>
      </w:r>
    </w:p>
    <w:p w14:paraId="124539C0" w14:textId="77777777" w:rsidR="00BB76AD" w:rsidRDefault="00BB76AD" w:rsidP="00BB76AD">
      <w:pPr>
        <w:pStyle w:val="PL"/>
      </w:pPr>
      <w:r>
        <w:t>}</w:t>
      </w:r>
    </w:p>
    <w:p w14:paraId="04C53679" w14:textId="77777777" w:rsidR="00BB76AD" w:rsidRDefault="00BB76AD" w:rsidP="00BB76AD">
      <w:pPr>
        <w:pStyle w:val="PL"/>
      </w:pPr>
    </w:p>
    <w:p w14:paraId="1CC76A85" w14:textId="77777777" w:rsidR="00BB76AD" w:rsidRDefault="00BB76AD" w:rsidP="00BB76AD">
      <w:pPr>
        <w:pStyle w:val="PL"/>
        <w:rPr>
          <w:color w:val="808080"/>
        </w:rPr>
      </w:pPr>
      <w:r>
        <w:rPr>
          <w:color w:val="808080"/>
        </w:rPr>
        <w:t>-- ASN1STOP</w:t>
      </w:r>
    </w:p>
    <w:p w14:paraId="294E2A63" w14:textId="77777777" w:rsidR="00BB76AD" w:rsidRDefault="00BB76AD" w:rsidP="00BB76AD"/>
    <w:p w14:paraId="36BCE90A" w14:textId="77777777" w:rsidR="00BB76AD" w:rsidRDefault="00BB76AD" w:rsidP="00BB76AD">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844ECA5" w14:textId="77777777" w:rsidR="00BB76AD" w:rsidRDefault="00BB76AD" w:rsidP="00BB76AD">
      <w:pPr>
        <w:pStyle w:val="PL"/>
        <w:rPr>
          <w:color w:val="808080"/>
        </w:rPr>
      </w:pPr>
      <w:r>
        <w:rPr>
          <w:color w:val="808080"/>
        </w:rPr>
        <w:t>-- /example/ ASN1START</w:t>
      </w:r>
      <w:r>
        <w:rPr>
          <w:color w:val="808080"/>
        </w:rPr>
        <w:tab/>
      </w:r>
      <w:r>
        <w:rPr>
          <w:color w:val="808080"/>
        </w:rPr>
        <w:tab/>
      </w:r>
      <w:r>
        <w:rPr>
          <w:color w:val="808080"/>
        </w:rPr>
        <w:tab/>
      </w:r>
      <w:r>
        <w:rPr>
          <w:color w:val="808080"/>
        </w:rPr>
        <w:tab/>
      </w:r>
      <w:r>
        <w:rPr>
          <w:color w:val="808080"/>
        </w:rPr>
        <w:tab/>
        <w:t>-- Original release</w:t>
      </w:r>
    </w:p>
    <w:p w14:paraId="57371868" w14:textId="77777777" w:rsidR="00BB76AD" w:rsidRDefault="00BB76AD" w:rsidP="00BB76AD">
      <w:pPr>
        <w:pStyle w:val="PL"/>
      </w:pPr>
    </w:p>
    <w:p w14:paraId="77B03CE6" w14:textId="77777777" w:rsidR="00BB76AD" w:rsidRDefault="00BB76AD" w:rsidP="00BB76AD">
      <w:pPr>
        <w:pStyle w:val="PL"/>
      </w:pPr>
      <w:r>
        <w:t>RRCMessage ::=</w:t>
      </w:r>
      <w:r>
        <w:tab/>
      </w:r>
      <w:r>
        <w:tab/>
      </w:r>
      <w:r>
        <w:tab/>
      </w:r>
      <w:r>
        <w:tab/>
      </w:r>
      <w:r>
        <w:tab/>
      </w:r>
      <w:r>
        <w:tab/>
      </w:r>
      <w:r>
        <w:tab/>
      </w:r>
      <w:r>
        <w:rPr>
          <w:color w:val="993366"/>
        </w:rPr>
        <w:t>SEQUENCE</w:t>
      </w:r>
      <w:r>
        <w:t xml:space="preserve"> {</w:t>
      </w:r>
    </w:p>
    <w:p w14:paraId="3F1D2BB5" w14:textId="77777777" w:rsidR="00BB76AD" w:rsidRDefault="00BB76AD" w:rsidP="00BB76AD">
      <w:pPr>
        <w:pStyle w:val="PL"/>
      </w:pPr>
      <w:r>
        <w:tab/>
        <w:t>rrc-TransactionIdentifier</w:t>
      </w:r>
      <w:r>
        <w:tab/>
      </w:r>
      <w:r>
        <w:tab/>
      </w:r>
      <w:r>
        <w:tab/>
      </w:r>
      <w:r>
        <w:tab/>
        <w:t>RRC-TransactionIdentifier,</w:t>
      </w:r>
    </w:p>
    <w:p w14:paraId="5D2284CF" w14:textId="77777777" w:rsidR="00BB76AD" w:rsidRDefault="00BB76AD" w:rsidP="00BB76AD">
      <w:pPr>
        <w:pStyle w:val="PL"/>
      </w:pPr>
      <w:r>
        <w:tab/>
        <w:t>criticalExtensions</w:t>
      </w:r>
      <w:r>
        <w:tab/>
      </w:r>
      <w:r>
        <w:tab/>
      </w:r>
      <w:r>
        <w:tab/>
      </w:r>
      <w:r>
        <w:tab/>
      </w:r>
      <w:r>
        <w:tab/>
      </w:r>
      <w:r>
        <w:rPr>
          <w:color w:val="993366"/>
        </w:rPr>
        <w:t>CHOICE</w:t>
      </w:r>
      <w:r>
        <w:t xml:space="preserve"> {</w:t>
      </w:r>
    </w:p>
    <w:p w14:paraId="104DF309" w14:textId="77777777" w:rsidR="00BB76AD" w:rsidRDefault="00BB76AD" w:rsidP="00BB76AD">
      <w:pPr>
        <w:pStyle w:val="PL"/>
      </w:pPr>
      <w:r>
        <w:tab/>
      </w:r>
      <w:r>
        <w:tab/>
        <w:t>c1</w:t>
      </w:r>
      <w:r>
        <w:tab/>
      </w:r>
      <w:r>
        <w:tab/>
      </w:r>
      <w:r>
        <w:tab/>
      </w:r>
      <w:r>
        <w:tab/>
      </w:r>
      <w:r>
        <w:tab/>
      </w:r>
      <w:r>
        <w:tab/>
      </w:r>
      <w:r>
        <w:tab/>
      </w:r>
      <w:r>
        <w:tab/>
      </w:r>
      <w:r>
        <w:tab/>
      </w:r>
      <w:r>
        <w:rPr>
          <w:color w:val="993366"/>
        </w:rPr>
        <w:t>CHOICE</w:t>
      </w:r>
      <w:r>
        <w:t>{</w:t>
      </w:r>
    </w:p>
    <w:p w14:paraId="19716116" w14:textId="77777777" w:rsidR="00BB76AD" w:rsidRDefault="00BB76AD" w:rsidP="00BB76AD">
      <w:pPr>
        <w:pStyle w:val="PL"/>
      </w:pPr>
      <w:r>
        <w:tab/>
      </w:r>
      <w:r>
        <w:tab/>
      </w:r>
      <w:r>
        <w:tab/>
        <w:t>rrcMessage-r8</w:t>
      </w:r>
      <w:r>
        <w:tab/>
      </w:r>
      <w:r>
        <w:tab/>
      </w:r>
      <w:r>
        <w:tab/>
      </w:r>
      <w:r>
        <w:tab/>
      </w:r>
      <w:r>
        <w:tab/>
      </w:r>
      <w:r>
        <w:tab/>
        <w:t>RRCMessage-r8-IEs,</w:t>
      </w:r>
    </w:p>
    <w:p w14:paraId="2DA6410A" w14:textId="77777777" w:rsidR="00BB76AD" w:rsidRDefault="00BB76AD" w:rsidP="00BB76AD">
      <w:pPr>
        <w:pStyle w:val="PL"/>
        <w:rPr>
          <w:lang w:val="it-IT"/>
        </w:rPr>
      </w:pPr>
      <w:r>
        <w:tab/>
      </w:r>
      <w:r>
        <w:tab/>
      </w:r>
      <w:r>
        <w:tab/>
      </w:r>
      <w:r>
        <w:rPr>
          <w:lang w:val="it-IT"/>
        </w:rPr>
        <w:t xml:space="preserve">spare3 </w:t>
      </w:r>
      <w:r>
        <w:rPr>
          <w:color w:val="993366"/>
          <w:lang w:val="it-IT"/>
        </w:rPr>
        <w:t>NULL</w:t>
      </w:r>
      <w:r>
        <w:rPr>
          <w:lang w:val="it-IT"/>
        </w:rPr>
        <w:t xml:space="preserve">, spare2 </w:t>
      </w:r>
      <w:r>
        <w:rPr>
          <w:color w:val="993366"/>
          <w:lang w:val="it-IT"/>
        </w:rPr>
        <w:t>NULL</w:t>
      </w:r>
      <w:r>
        <w:rPr>
          <w:lang w:val="it-IT"/>
        </w:rPr>
        <w:t xml:space="preserve">, spare1 </w:t>
      </w:r>
      <w:r>
        <w:rPr>
          <w:color w:val="993366"/>
          <w:lang w:val="it-IT"/>
        </w:rPr>
        <w:t>NULL</w:t>
      </w:r>
    </w:p>
    <w:p w14:paraId="5E19F160" w14:textId="77777777" w:rsidR="00BB76AD" w:rsidRDefault="00BB76AD" w:rsidP="00BB76AD">
      <w:pPr>
        <w:pStyle w:val="PL"/>
      </w:pPr>
      <w:r>
        <w:rPr>
          <w:lang w:val="it-IT"/>
        </w:rPr>
        <w:tab/>
      </w:r>
      <w:r>
        <w:rPr>
          <w:lang w:val="it-IT"/>
        </w:rPr>
        <w:tab/>
      </w:r>
      <w:r>
        <w:t>},</w:t>
      </w:r>
    </w:p>
    <w:p w14:paraId="244DDA6D" w14:textId="77777777" w:rsidR="00BB76AD" w:rsidRDefault="00BB76AD" w:rsidP="00BB76AD">
      <w:pPr>
        <w:pStyle w:val="PL"/>
      </w:pPr>
      <w:r>
        <w:tab/>
      </w:r>
      <w:r>
        <w:tab/>
        <w:t>criticalExtensionsFuture</w:t>
      </w:r>
      <w:r>
        <w:tab/>
      </w:r>
      <w:r>
        <w:tab/>
      </w:r>
      <w:r>
        <w:tab/>
      </w:r>
      <w:r>
        <w:rPr>
          <w:color w:val="993366"/>
        </w:rPr>
        <w:t>SEQUENCE</w:t>
      </w:r>
      <w:r>
        <w:t xml:space="preserve"> {}</w:t>
      </w:r>
    </w:p>
    <w:p w14:paraId="59C14650" w14:textId="77777777" w:rsidR="00BB76AD" w:rsidRDefault="00BB76AD" w:rsidP="00BB76AD">
      <w:pPr>
        <w:pStyle w:val="PL"/>
      </w:pPr>
      <w:r>
        <w:tab/>
        <w:t>}</w:t>
      </w:r>
    </w:p>
    <w:p w14:paraId="66B3462C" w14:textId="77777777" w:rsidR="00BB76AD" w:rsidRDefault="00BB76AD" w:rsidP="00BB76AD">
      <w:pPr>
        <w:pStyle w:val="PL"/>
      </w:pPr>
      <w:r>
        <w:t>}</w:t>
      </w:r>
    </w:p>
    <w:p w14:paraId="06980165" w14:textId="77777777" w:rsidR="00BB76AD" w:rsidRDefault="00BB76AD" w:rsidP="00BB76AD">
      <w:pPr>
        <w:pStyle w:val="PL"/>
      </w:pPr>
    </w:p>
    <w:p w14:paraId="107A3964" w14:textId="77777777" w:rsidR="00BB76AD" w:rsidRDefault="00BB76AD" w:rsidP="00BB76AD">
      <w:pPr>
        <w:pStyle w:val="PL"/>
      </w:pPr>
      <w:r>
        <w:t xml:space="preserve">RRCMessage-rN-IEs ::= </w:t>
      </w:r>
      <w:r>
        <w:rPr>
          <w:color w:val="993366"/>
        </w:rPr>
        <w:t>SEQUENCE</w:t>
      </w:r>
      <w:r>
        <w:t xml:space="preserve"> {</w:t>
      </w:r>
    </w:p>
    <w:p w14:paraId="3BF85F8F" w14:textId="77777777" w:rsidR="00BB76AD" w:rsidRDefault="00BB76AD" w:rsidP="00BB76AD">
      <w:pPr>
        <w:pStyle w:val="PL"/>
      </w:pPr>
      <w:r>
        <w:tab/>
        <w:t>field1-rN</w:t>
      </w:r>
      <w:r>
        <w:tab/>
      </w:r>
      <w:r>
        <w:tab/>
      </w:r>
      <w:r>
        <w:tab/>
      </w:r>
      <w:r>
        <w:tab/>
      </w:r>
      <w:r>
        <w:tab/>
      </w:r>
      <w:r>
        <w:tab/>
      </w:r>
      <w:r>
        <w:tab/>
      </w:r>
      <w:r>
        <w:rPr>
          <w:color w:val="993366"/>
        </w:rPr>
        <w:t>ENUMERATED</w:t>
      </w:r>
      <w:r>
        <w:t xml:space="preserve"> {</w:t>
      </w:r>
    </w:p>
    <w:p w14:paraId="4276CD90" w14:textId="77777777" w:rsidR="00BB76AD" w:rsidRDefault="00BB76AD" w:rsidP="00BB76AD">
      <w:pPr>
        <w:pStyle w:val="PL"/>
        <w:rPr>
          <w:color w:val="808080"/>
        </w:rPr>
      </w:pPr>
      <w:r>
        <w:tab/>
      </w:r>
      <w:r>
        <w:tab/>
      </w:r>
      <w:r>
        <w:tab/>
      </w:r>
      <w:r>
        <w:tab/>
      </w:r>
      <w:r>
        <w:tab/>
      </w:r>
      <w:r>
        <w:tab/>
      </w:r>
      <w:r>
        <w:tab/>
      </w:r>
      <w:r>
        <w:tab/>
      </w:r>
      <w:r>
        <w:tab/>
      </w:r>
      <w:r>
        <w:tab/>
      </w:r>
      <w:r>
        <w:tab/>
        <w:t>value1, value2, value3, value4}</w:t>
      </w:r>
      <w:r>
        <w:tab/>
      </w:r>
      <w:r>
        <w:rPr>
          <w:color w:val="993366"/>
        </w:rPr>
        <w:t>OPTIONAL</w:t>
      </w:r>
      <w:r>
        <w:t>,</w:t>
      </w:r>
      <w:r>
        <w:tab/>
      </w:r>
      <w:r>
        <w:rPr>
          <w:color w:val="808080"/>
        </w:rPr>
        <w:t>-- Need N</w:t>
      </w:r>
    </w:p>
    <w:p w14:paraId="62B8D445" w14:textId="77777777" w:rsidR="00BB76AD" w:rsidRDefault="00BB76AD" w:rsidP="00BB76AD">
      <w:pPr>
        <w:pStyle w:val="PL"/>
        <w:rPr>
          <w:color w:val="808080"/>
        </w:rPr>
      </w:pPr>
      <w:r>
        <w:tab/>
        <w:t>field2-rN</w:t>
      </w:r>
      <w:r>
        <w:tab/>
      </w:r>
      <w:r>
        <w:tab/>
      </w:r>
      <w:r>
        <w:tab/>
      </w:r>
      <w:r>
        <w:tab/>
      </w:r>
      <w:r>
        <w:tab/>
      </w:r>
      <w:r>
        <w:tab/>
      </w:r>
      <w:r>
        <w:tab/>
        <w:t>InformationElement2-rN</w:t>
      </w:r>
      <w:r>
        <w:tab/>
      </w:r>
      <w:r>
        <w:tab/>
      </w:r>
      <w:r>
        <w:tab/>
      </w:r>
      <w:r>
        <w:tab/>
      </w:r>
      <w:r>
        <w:rPr>
          <w:color w:val="993366"/>
        </w:rPr>
        <w:t>OPTIONAL</w:t>
      </w:r>
      <w:r>
        <w:t>,</w:t>
      </w:r>
      <w:r>
        <w:tab/>
      </w:r>
      <w:r>
        <w:rPr>
          <w:color w:val="808080"/>
        </w:rPr>
        <w:t>-- Need N</w:t>
      </w:r>
    </w:p>
    <w:p w14:paraId="67B4356E" w14:textId="77777777" w:rsidR="00BB76AD" w:rsidRDefault="00BB76AD" w:rsidP="00BB76AD">
      <w:pPr>
        <w:pStyle w:val="PL"/>
      </w:pPr>
      <w:r>
        <w:tab/>
        <w:t>nonCriticalExtension</w:t>
      </w:r>
      <w:r>
        <w:tab/>
      </w:r>
      <w:r>
        <w:tab/>
      </w:r>
      <w:r>
        <w:tab/>
      </w:r>
      <w:r>
        <w:tab/>
        <w:t>RRCConnectionReconfiguration-vMxy-IEs</w:t>
      </w:r>
      <w:r>
        <w:tab/>
      </w:r>
      <w:r>
        <w:rPr>
          <w:color w:val="993366"/>
        </w:rPr>
        <w:t>OPTIONAL</w:t>
      </w:r>
    </w:p>
    <w:p w14:paraId="0772990D" w14:textId="77777777" w:rsidR="00BB76AD" w:rsidRDefault="00BB76AD" w:rsidP="00BB76AD">
      <w:pPr>
        <w:pStyle w:val="PL"/>
      </w:pPr>
      <w:r>
        <w:t>}</w:t>
      </w:r>
    </w:p>
    <w:p w14:paraId="52664444" w14:textId="77777777" w:rsidR="00BB76AD" w:rsidRDefault="00BB76AD" w:rsidP="00BB76AD">
      <w:pPr>
        <w:pStyle w:val="PL"/>
      </w:pPr>
    </w:p>
    <w:p w14:paraId="3855B58D" w14:textId="77777777" w:rsidR="00BB76AD" w:rsidRDefault="00BB76AD" w:rsidP="00BB76AD">
      <w:pPr>
        <w:pStyle w:val="PL"/>
      </w:pPr>
      <w:r>
        <w:t xml:space="preserve">RRCConnectionReconfiguration-vMxy-IEs ::= </w:t>
      </w:r>
      <w:r>
        <w:rPr>
          <w:color w:val="993366"/>
        </w:rPr>
        <w:t>SEQUENCE</w:t>
      </w:r>
      <w:r>
        <w:t xml:space="preserve"> {</w:t>
      </w:r>
    </w:p>
    <w:p w14:paraId="4B22BBB0" w14:textId="77777777" w:rsidR="00BB76AD" w:rsidRDefault="00BB76AD" w:rsidP="00BB76AD">
      <w:pPr>
        <w:pStyle w:val="PL"/>
        <w:rPr>
          <w:color w:val="808080"/>
        </w:rPr>
      </w:pPr>
      <w:r>
        <w:tab/>
        <w:t>field2-rM</w:t>
      </w:r>
      <w:r>
        <w:tab/>
      </w:r>
      <w:r>
        <w:tab/>
      </w:r>
      <w:r>
        <w:tab/>
      </w:r>
      <w:r>
        <w:tab/>
      </w:r>
      <w:r>
        <w:tab/>
      </w:r>
      <w:r>
        <w:tab/>
      </w:r>
      <w:r>
        <w:tab/>
        <w:t>InformationElement2-rM</w:t>
      </w:r>
      <w:r>
        <w:tab/>
      </w:r>
      <w:r>
        <w:tab/>
      </w:r>
      <w:r>
        <w:tab/>
      </w:r>
      <w:r>
        <w:rPr>
          <w:color w:val="993366"/>
        </w:rPr>
        <w:t>OPTIONAL</w:t>
      </w:r>
      <w:r>
        <w:t xml:space="preserve">, </w:t>
      </w:r>
      <w:r>
        <w:rPr>
          <w:color w:val="808080"/>
        </w:rPr>
        <w:t>-- Cond NoField2rN</w:t>
      </w:r>
    </w:p>
    <w:p w14:paraId="0E872422" w14:textId="77777777" w:rsidR="00BB76AD" w:rsidRDefault="00BB76AD" w:rsidP="00BB76AD">
      <w:pPr>
        <w:pStyle w:val="PL"/>
      </w:pPr>
      <w:r>
        <w:tab/>
        <w:t>nonCriticalExtension</w:t>
      </w:r>
      <w:r>
        <w:tab/>
      </w:r>
      <w:r>
        <w:tab/>
      </w:r>
      <w:r>
        <w:tab/>
      </w:r>
      <w:r>
        <w:tab/>
      </w:r>
      <w:r>
        <w:rPr>
          <w:color w:val="993366"/>
        </w:rPr>
        <w:t>SEQUENCE</w:t>
      </w:r>
      <w:r>
        <w:t xml:space="preserve"> {}</w:t>
      </w:r>
      <w:r>
        <w:tab/>
      </w:r>
      <w:r>
        <w:tab/>
      </w:r>
      <w:r>
        <w:tab/>
      </w:r>
      <w:r>
        <w:tab/>
      </w:r>
      <w:r>
        <w:tab/>
      </w:r>
      <w:r>
        <w:tab/>
      </w:r>
      <w:r>
        <w:rPr>
          <w:color w:val="993366"/>
        </w:rPr>
        <w:t>OPTIONAL</w:t>
      </w:r>
    </w:p>
    <w:p w14:paraId="7181F3FB" w14:textId="77777777" w:rsidR="00BB76AD" w:rsidRDefault="00BB76AD" w:rsidP="00BB76AD">
      <w:pPr>
        <w:pStyle w:val="PL"/>
      </w:pPr>
      <w:r>
        <w:t>}</w:t>
      </w:r>
    </w:p>
    <w:p w14:paraId="2179D6E7" w14:textId="77777777" w:rsidR="00BB76AD" w:rsidRDefault="00BB76AD" w:rsidP="00BB76AD">
      <w:pPr>
        <w:pStyle w:val="PL"/>
      </w:pPr>
    </w:p>
    <w:p w14:paraId="5A3612FD" w14:textId="77777777" w:rsidR="00BB76AD" w:rsidRDefault="00BB76AD" w:rsidP="00BB76AD">
      <w:pPr>
        <w:pStyle w:val="PL"/>
        <w:rPr>
          <w:color w:val="808080"/>
        </w:rPr>
      </w:pPr>
      <w:r>
        <w:rPr>
          <w:color w:val="808080"/>
        </w:rPr>
        <w:t>-- ASN1STOP</w:t>
      </w:r>
    </w:p>
    <w:p w14:paraId="67836127" w14:textId="77777777" w:rsidR="00BB76AD" w:rsidRDefault="00BB76AD" w:rsidP="00BB76A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B76AD" w14:paraId="5BF0E4DE" w14:textId="77777777" w:rsidTr="0071413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6330EED" w14:textId="77777777" w:rsidR="00BB76AD" w:rsidRDefault="00BB76AD" w:rsidP="007141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5FD07A4E" w14:textId="77777777" w:rsidR="00BB76AD" w:rsidRDefault="00BB76AD" w:rsidP="00714130">
            <w:pPr>
              <w:pStyle w:val="TAH"/>
              <w:rPr>
                <w:lang w:eastAsia="en-GB"/>
              </w:rPr>
            </w:pPr>
            <w:r>
              <w:rPr>
                <w:lang w:eastAsia="en-GB"/>
              </w:rPr>
              <w:t>Explanation</w:t>
            </w:r>
          </w:p>
        </w:tc>
      </w:tr>
      <w:tr w:rsidR="00BB76AD" w14:paraId="61900800" w14:textId="77777777" w:rsidTr="0071413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388ED05" w14:textId="77777777" w:rsidR="00BB76AD" w:rsidRDefault="00BB76AD" w:rsidP="0071413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76F9A085" w14:textId="77777777" w:rsidR="00BB76AD" w:rsidRDefault="00BB76AD" w:rsidP="00714130">
            <w:pPr>
              <w:pStyle w:val="TAL"/>
              <w:rPr>
                <w:lang w:eastAsia="en-GB"/>
              </w:rPr>
            </w:pPr>
            <w:r>
              <w:rPr>
                <w:lang w:eastAsia="en-GB"/>
              </w:rPr>
              <w:t>The field is optionally present, need N, if field2-rN is absent. Otherwise the field is not present</w:t>
            </w:r>
          </w:p>
        </w:tc>
      </w:tr>
    </w:tbl>
    <w:p w14:paraId="6D8FC13D" w14:textId="77777777" w:rsidR="00BB76AD" w:rsidRDefault="00BB76AD" w:rsidP="00BB76AD"/>
    <w:p w14:paraId="3EF527D0" w14:textId="77777777" w:rsidR="00BB76AD" w:rsidRDefault="00BB76AD" w:rsidP="00BB76AD">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E052AB5" w14:textId="77777777" w:rsidR="00BB76AD" w:rsidRDefault="00BB76AD" w:rsidP="00BB76AD">
      <w:pPr>
        <w:pStyle w:val="Heading2"/>
      </w:pPr>
      <w:bookmarkStart w:id="17352" w:name="_Toc510018803"/>
      <w:r>
        <w:t>A.4.3</w:t>
      </w:r>
      <w:r>
        <w:tab/>
        <w:t>Non-critical extension of messages</w:t>
      </w:r>
      <w:bookmarkEnd w:id="17352"/>
    </w:p>
    <w:p w14:paraId="07443AEC" w14:textId="77777777" w:rsidR="00BB76AD" w:rsidRDefault="00BB76AD" w:rsidP="00BB76AD">
      <w:pPr>
        <w:pStyle w:val="Heading3"/>
      </w:pPr>
      <w:bookmarkStart w:id="17353" w:name="_Toc510018804"/>
      <w:r>
        <w:t>A.4.3.1</w:t>
      </w:r>
      <w:r>
        <w:tab/>
        <w:t>General principles</w:t>
      </w:r>
      <w:bookmarkEnd w:id="17353"/>
    </w:p>
    <w:p w14:paraId="5F95290E" w14:textId="77777777" w:rsidR="00BB76AD" w:rsidRDefault="00BB76AD" w:rsidP="00BB76AD">
      <w:r>
        <w:t>The mechanisms to extend a message in a non-critical manner are defined in A.3.3. W.r.t. the use of extension markers, the following additional guidelines apply:</w:t>
      </w:r>
    </w:p>
    <w:p w14:paraId="7854D633" w14:textId="77777777" w:rsidR="00BB76AD" w:rsidRDefault="00BB76AD" w:rsidP="00BB76AD">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69AA53BE" w14:textId="77777777" w:rsidR="00BB76AD" w:rsidRDefault="00BB76AD" w:rsidP="00BB76AD">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465B8B8C" w14:textId="77777777" w:rsidR="00BB76AD" w:rsidRDefault="00BB76AD" w:rsidP="00BB76AD">
      <w:pPr>
        <w:pStyle w:val="B2"/>
      </w:pPr>
      <w:r>
        <w:t>-</w:t>
      </w:r>
      <w:r>
        <w:tab/>
        <w:t>at the end of a message;</w:t>
      </w:r>
    </w:p>
    <w:p w14:paraId="41054670" w14:textId="77777777" w:rsidR="00BB76AD" w:rsidRDefault="00BB76AD" w:rsidP="00BB76AD">
      <w:pPr>
        <w:pStyle w:val="B2"/>
      </w:pPr>
      <w:r>
        <w:t>-</w:t>
      </w:r>
      <w:r>
        <w:tab/>
        <w:t>at the end of a structure contained in a BIT STRING or OCTET STRING.</w:t>
      </w:r>
    </w:p>
    <w:p w14:paraId="026C0298" w14:textId="77777777" w:rsidR="00BB76AD" w:rsidRDefault="00BB76AD" w:rsidP="00BB76AD">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04AC34C6" w14:textId="77777777" w:rsidR="00BB76AD" w:rsidRDefault="00BB76AD" w:rsidP="00BB76AD">
      <w:pPr>
        <w:pStyle w:val="B1"/>
      </w:pPr>
      <w:r>
        <w:t>-</w:t>
      </w:r>
      <w:r>
        <w:tab/>
        <w:t>It is desirable to aggregate extensions of the same release or version of the specification into a group, which should be placed at the lowest possible level.</w:t>
      </w:r>
    </w:p>
    <w:p w14:paraId="5D714235" w14:textId="77777777" w:rsidR="00BB76AD" w:rsidRDefault="00BB76AD" w:rsidP="00BB76AD">
      <w:pPr>
        <w:pStyle w:val="B1"/>
      </w:pPr>
      <w:r>
        <w:t>-</w:t>
      </w:r>
      <w:r>
        <w:tab/>
        <w:t>In specific cases it may be preferrable to place extensions elsewhere (referred to as the '</w:t>
      </w:r>
      <w:r>
        <w:rPr>
          <w:i/>
        </w:rPr>
        <w:t>actual extension location</w:t>
      </w:r>
      <w:r>
        <w:t>') e.g. when it is possible to aggregate several extensions in a group. In such a case, the group should be placed at the lowest suitable level in the message.&lt;TBD: ref to seperate example&gt;</w:t>
      </w:r>
    </w:p>
    <w:p w14:paraId="5D05D784" w14:textId="77777777" w:rsidR="00BB76AD" w:rsidRDefault="00BB76AD" w:rsidP="00BB76AD">
      <w:pPr>
        <w:pStyle w:val="B1"/>
      </w:pPr>
      <w:r>
        <w:t>-</w:t>
      </w:r>
      <w:r>
        <w:tab/>
        <w:t>In case placement at the default extension location affects earlier critical branches of the message, locating the extension at a following higher level in the message should be considered.</w:t>
      </w:r>
    </w:p>
    <w:p w14:paraId="4429BF91" w14:textId="77777777" w:rsidR="00BB76AD" w:rsidRDefault="00BB76AD" w:rsidP="00BB76AD">
      <w:pPr>
        <w:pStyle w:val="B1"/>
      </w:pPr>
      <w:r>
        <w:t>-</w:t>
      </w:r>
      <w: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10A6E4A3" w14:textId="77777777" w:rsidR="00BB76AD" w:rsidRDefault="00BB76AD" w:rsidP="00BB76AD">
      <w:pPr>
        <w:pStyle w:val="Heading3"/>
      </w:pPr>
      <w:bookmarkStart w:id="17354" w:name="_Toc510018805"/>
      <w:r>
        <w:t>A.4.3.2</w:t>
      </w:r>
      <w:r>
        <w:tab/>
        <w:t>Further guidelines</w:t>
      </w:r>
      <w:bookmarkEnd w:id="17354"/>
    </w:p>
    <w:p w14:paraId="6D9DF536" w14:textId="77777777" w:rsidR="00BB76AD" w:rsidRDefault="00BB76AD" w:rsidP="00BB76AD">
      <w:r>
        <w:t>Further to the general principles defined in the previous section, the following additional guidelines apply regarding the use of extension markers:</w:t>
      </w:r>
    </w:p>
    <w:p w14:paraId="5FD51B11" w14:textId="77777777" w:rsidR="00BB76AD" w:rsidRDefault="00BB76AD" w:rsidP="00BB76AD">
      <w:pPr>
        <w:pStyle w:val="B1"/>
      </w:pPr>
      <w:r>
        <w:t>-</w:t>
      </w:r>
      <w:r>
        <w:tab/>
        <w:t>Extension markers within SEQUENCE:</w:t>
      </w:r>
    </w:p>
    <w:p w14:paraId="0D7C3E29" w14:textId="77777777" w:rsidR="00BB76AD" w:rsidRDefault="00BB76AD" w:rsidP="00BB76AD">
      <w:pPr>
        <w:pStyle w:val="B2"/>
      </w:pPr>
      <w:r>
        <w:t>-</w:t>
      </w:r>
      <w:r>
        <w:tab/>
        <w:t>Extension markers are primarily, but not exclusively, introduced at the higher nesting levels.</w:t>
      </w:r>
    </w:p>
    <w:p w14:paraId="72695C58" w14:textId="77777777" w:rsidR="00BB76AD" w:rsidRDefault="00BB76AD" w:rsidP="00BB76AD">
      <w:pPr>
        <w:pStyle w:val="B2"/>
      </w:pPr>
      <w:r>
        <w:t>-</w:t>
      </w:r>
      <w:r>
        <w:tab/>
      </w:r>
      <w:bookmarkStart w:id="17355" w:name="OLE_LINK44"/>
      <w:bookmarkStart w:id="17356" w:name="OLE_LINK45"/>
      <w:r>
        <w:t>Extension markers are introduced for a SEQUENCE comprising several fields as well as for information elements whose extension would result in complex structures without it (e.g. re-introducing another list)</w:t>
      </w:r>
      <w:bookmarkEnd w:id="17355"/>
      <w:bookmarkEnd w:id="17356"/>
      <w:r>
        <w:t>.</w:t>
      </w:r>
    </w:p>
    <w:p w14:paraId="4F0897AD" w14:textId="77777777" w:rsidR="00BB76AD" w:rsidRDefault="00BB76AD" w:rsidP="00BB76AD">
      <w:pPr>
        <w:pStyle w:val="B2"/>
      </w:pPr>
      <w:r>
        <w:t>-</w:t>
      </w:r>
      <w:r>
        <w:tab/>
        <w:t>Extension markers are introduced to make it possible to maintain important information structures e.g. parameters relevant for one particular RAT.</w:t>
      </w:r>
    </w:p>
    <w:p w14:paraId="17AF9D7E" w14:textId="77777777" w:rsidR="00BB76AD" w:rsidRDefault="00BB76AD" w:rsidP="00BB76AD">
      <w:pPr>
        <w:pStyle w:val="B2"/>
      </w:pPr>
      <w:r>
        <w:t>-</w:t>
      </w:r>
      <w:r>
        <w:tab/>
        <w:t>Extension markers are also used for size critical messages (i.e. messages on BCCH, BR-BCCH, PCCH and CCCH), although introduced somewhat more carefully.</w:t>
      </w:r>
    </w:p>
    <w:p w14:paraId="4739B5DA" w14:textId="77777777" w:rsidR="00BB76AD" w:rsidRDefault="00BB76AD" w:rsidP="00BB76AD">
      <w:pPr>
        <w:pStyle w:val="B2"/>
      </w:pPr>
      <w:r>
        <w:t>-</w:t>
      </w:r>
      <w:r>
        <w:tab/>
        <w:t>The extension fields introduced (or frozen) in a specific version of the specification are grouped together using double brackets.</w:t>
      </w:r>
    </w:p>
    <w:p w14:paraId="0C024630" w14:textId="77777777" w:rsidR="00BB76AD" w:rsidRDefault="00BB76AD" w:rsidP="00BB76AD">
      <w:pPr>
        <w:pStyle w:val="B1"/>
      </w:pPr>
      <w:r>
        <w:t>-</w:t>
      </w:r>
      <w:r>
        <w:tab/>
        <w:t>Extension markers within ENUMERATED:</w:t>
      </w:r>
    </w:p>
    <w:p w14:paraId="4E4B58AF" w14:textId="77777777" w:rsidR="00BB76AD" w:rsidRDefault="00BB76AD" w:rsidP="00BB76AD">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3B9602B9" w14:textId="77777777" w:rsidR="00BB76AD" w:rsidRDefault="00BB76AD" w:rsidP="00BB76AD">
      <w:pPr>
        <w:pStyle w:val="B2"/>
      </w:pPr>
      <w:r>
        <w:t>-</w:t>
      </w:r>
      <w:r>
        <w:tab/>
        <w:t>A suffix of the form "vXYZ" is used for the identifier of each new value, e.g. "value-vXYZ".</w:t>
      </w:r>
    </w:p>
    <w:p w14:paraId="04F3422F" w14:textId="77777777" w:rsidR="00BB76AD" w:rsidRDefault="00BB76AD" w:rsidP="00BB76AD">
      <w:pPr>
        <w:pStyle w:val="B1"/>
      </w:pPr>
      <w:r>
        <w:t>-</w:t>
      </w:r>
      <w:r>
        <w:tab/>
        <w:t>Extension markers within CHOICE:</w:t>
      </w:r>
    </w:p>
    <w:p w14:paraId="033EC9CA" w14:textId="77777777" w:rsidR="00BB76AD" w:rsidRDefault="00BB76AD" w:rsidP="00BB76AD">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1ACFED27" w14:textId="77777777" w:rsidR="00BB76AD" w:rsidRDefault="00BB76AD" w:rsidP="00BB76AD">
      <w:pPr>
        <w:pStyle w:val="B2"/>
      </w:pPr>
      <w:r>
        <w:t>-</w:t>
      </w:r>
      <w:r>
        <w:tab/>
        <w:t>A suffix of the form "vXYZ" is used for the identifier of each new choice value, e.g. "choice-vXYZ".</w:t>
      </w:r>
    </w:p>
    <w:p w14:paraId="35C9AF70" w14:textId="77777777" w:rsidR="00BB76AD" w:rsidRDefault="00BB76AD" w:rsidP="00BB76AD">
      <w:r>
        <w:t>Non-critical extensions at the end of a message/ of a field contained in an OCTET or BIT STRING:</w:t>
      </w:r>
    </w:p>
    <w:p w14:paraId="155C23FF" w14:textId="77777777" w:rsidR="00BB76AD" w:rsidRDefault="00BB76AD" w:rsidP="00BB76AD">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ADDABFB" w14:textId="77777777" w:rsidR="00BB76AD" w:rsidRDefault="00BB76AD" w:rsidP="00BB76AD">
      <w:r>
        <w:t>Further, more general, guidelines:</w:t>
      </w:r>
    </w:p>
    <w:p w14:paraId="751B7474" w14:textId="77777777" w:rsidR="00BB76AD" w:rsidRDefault="00BB76AD" w:rsidP="00BB76AD">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394F6FCA" w14:textId="77777777" w:rsidR="00BB76AD" w:rsidRDefault="00BB76AD" w:rsidP="00BB76AD">
      <w:pPr>
        <w:pStyle w:val="Heading3"/>
      </w:pPr>
      <w:bookmarkStart w:id="17357" w:name="_Toc510018806"/>
      <w:r>
        <w:t>A.4.3.3</w:t>
      </w:r>
      <w:r>
        <w:tab/>
        <w:t>Typical example of evolution of IE with local extensions</w:t>
      </w:r>
      <w:bookmarkEnd w:id="17357"/>
    </w:p>
    <w:p w14:paraId="378076B8" w14:textId="77777777" w:rsidR="00BB76AD" w:rsidRDefault="00BB76AD" w:rsidP="00BB76AD">
      <w:r>
        <w:t>The following example illustrates the use of the extension marker for a number of elementary cases (sequence, enumerated, choice). The example also illustrates how the IE may be revised in case the critical extension mechanism is used.</w:t>
      </w:r>
    </w:p>
    <w:p w14:paraId="56573E9E" w14:textId="77777777" w:rsidR="00BB76AD" w:rsidRDefault="00BB76AD" w:rsidP="00BB76AD">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C0A2211" w14:textId="77777777" w:rsidR="00BB76AD" w:rsidRDefault="00BB76AD" w:rsidP="00BB76AD">
      <w:pPr>
        <w:pStyle w:val="PL"/>
        <w:rPr>
          <w:color w:val="808080"/>
        </w:rPr>
      </w:pPr>
      <w:r>
        <w:rPr>
          <w:color w:val="808080"/>
        </w:rPr>
        <w:t>-- /example/ ASN1START</w:t>
      </w:r>
    </w:p>
    <w:p w14:paraId="5BC9CAE1" w14:textId="77777777" w:rsidR="00BB76AD" w:rsidRDefault="00BB76AD" w:rsidP="00BB76AD">
      <w:pPr>
        <w:pStyle w:val="PL"/>
      </w:pPr>
    </w:p>
    <w:p w14:paraId="6778F85F" w14:textId="77777777" w:rsidR="00BB76AD" w:rsidRDefault="00BB76AD" w:rsidP="00BB76AD">
      <w:pPr>
        <w:pStyle w:val="PL"/>
      </w:pPr>
      <w:r>
        <w:t xml:space="preserve">InformationElement1 ::= </w:t>
      </w:r>
      <w:r>
        <w:tab/>
      </w:r>
      <w:r>
        <w:tab/>
      </w:r>
      <w:r>
        <w:tab/>
      </w:r>
      <w:r>
        <w:rPr>
          <w:color w:val="993366"/>
        </w:rPr>
        <w:t>SEQUENCE</w:t>
      </w:r>
      <w:r>
        <w:t xml:space="preserve"> {</w:t>
      </w:r>
    </w:p>
    <w:p w14:paraId="26DD3E2A" w14:textId="77777777" w:rsidR="00BB76AD" w:rsidRDefault="00BB76AD" w:rsidP="00BB76AD">
      <w:pPr>
        <w:pStyle w:val="PL"/>
      </w:pPr>
      <w:r>
        <w:tab/>
        <w:t>field1</w:t>
      </w:r>
      <w:r>
        <w:tab/>
      </w:r>
      <w:r>
        <w:tab/>
      </w:r>
      <w:r>
        <w:tab/>
      </w:r>
      <w:r>
        <w:tab/>
      </w:r>
      <w:r>
        <w:tab/>
      </w:r>
      <w:r>
        <w:tab/>
      </w:r>
      <w:r>
        <w:tab/>
      </w:r>
      <w:r>
        <w:tab/>
      </w:r>
      <w:r>
        <w:rPr>
          <w:color w:val="993366"/>
        </w:rPr>
        <w:t>ENUMERATED</w:t>
      </w:r>
      <w:r>
        <w:t xml:space="preserve"> {</w:t>
      </w:r>
    </w:p>
    <w:p w14:paraId="10A68915" w14:textId="77777777" w:rsidR="00BB76AD" w:rsidRDefault="00BB76AD" w:rsidP="00BB76AD">
      <w:pPr>
        <w:pStyle w:val="PL"/>
      </w:pPr>
      <w:r>
        <w:tab/>
      </w:r>
      <w:r>
        <w:tab/>
      </w:r>
      <w:r>
        <w:tab/>
      </w:r>
      <w:r>
        <w:tab/>
      </w:r>
      <w:r>
        <w:tab/>
      </w:r>
      <w:r>
        <w:tab/>
      </w:r>
      <w:r>
        <w:tab/>
      </w:r>
      <w:r>
        <w:tab/>
      </w:r>
      <w:r>
        <w:tab/>
      </w:r>
      <w:r>
        <w:tab/>
      </w:r>
      <w:r>
        <w:tab/>
        <w:t>value1, value2, value3, value4-v880,</w:t>
      </w:r>
    </w:p>
    <w:p w14:paraId="5FE5AA77" w14:textId="77777777" w:rsidR="00BB76AD" w:rsidRDefault="00BB76AD" w:rsidP="00BB76AD">
      <w:pPr>
        <w:pStyle w:val="PL"/>
      </w:pPr>
      <w:r>
        <w:tab/>
      </w:r>
      <w:r>
        <w:tab/>
      </w:r>
      <w:r>
        <w:tab/>
      </w:r>
      <w:r>
        <w:tab/>
      </w:r>
      <w:r>
        <w:tab/>
      </w:r>
      <w:r>
        <w:tab/>
      </w:r>
      <w:r>
        <w:tab/>
      </w:r>
      <w:r>
        <w:tab/>
      </w:r>
      <w:r>
        <w:tab/>
      </w:r>
      <w:r>
        <w:tab/>
      </w:r>
      <w:r>
        <w:tab/>
        <w:t>..., value5-v960 },</w:t>
      </w:r>
    </w:p>
    <w:p w14:paraId="08C98E25" w14:textId="77777777" w:rsidR="00BB76AD" w:rsidRDefault="00BB76AD" w:rsidP="00BB76AD">
      <w:pPr>
        <w:pStyle w:val="PL"/>
      </w:pPr>
      <w:r>
        <w:tab/>
        <w:t>field2</w:t>
      </w:r>
      <w:r>
        <w:tab/>
      </w:r>
      <w:r>
        <w:tab/>
      </w:r>
      <w:r>
        <w:tab/>
      </w:r>
      <w:r>
        <w:tab/>
      </w:r>
      <w:r>
        <w:tab/>
      </w:r>
      <w:r>
        <w:tab/>
      </w:r>
      <w:r>
        <w:tab/>
      </w:r>
      <w:r>
        <w:tab/>
      </w:r>
      <w:r>
        <w:rPr>
          <w:color w:val="993366"/>
        </w:rPr>
        <w:t>CHOICE</w:t>
      </w:r>
      <w:r>
        <w:t xml:space="preserve"> {</w:t>
      </w:r>
    </w:p>
    <w:p w14:paraId="375EDF09" w14:textId="77777777" w:rsidR="00BB76AD" w:rsidRDefault="00BB76AD" w:rsidP="00BB76AD">
      <w:pPr>
        <w:pStyle w:val="PL"/>
      </w:pPr>
      <w:r>
        <w:tab/>
      </w:r>
      <w:r>
        <w:tab/>
        <w:t>field2a</w:t>
      </w:r>
      <w:r>
        <w:tab/>
      </w:r>
      <w:r>
        <w:tab/>
      </w:r>
      <w:r>
        <w:tab/>
      </w:r>
      <w:r>
        <w:tab/>
      </w:r>
      <w:r>
        <w:tab/>
      </w:r>
      <w:r>
        <w:tab/>
      </w:r>
      <w:r>
        <w:tab/>
      </w:r>
      <w:r>
        <w:tab/>
      </w:r>
      <w:r>
        <w:rPr>
          <w:color w:val="993366"/>
        </w:rPr>
        <w:t>BOOLEAN</w:t>
      </w:r>
      <w:r>
        <w:t>,</w:t>
      </w:r>
    </w:p>
    <w:p w14:paraId="4D9F1B95" w14:textId="77777777" w:rsidR="00BB76AD" w:rsidRDefault="00BB76AD" w:rsidP="00BB76AD">
      <w:pPr>
        <w:pStyle w:val="PL"/>
      </w:pPr>
      <w:r>
        <w:tab/>
      </w:r>
      <w:r>
        <w:tab/>
        <w:t>field2b</w:t>
      </w:r>
      <w:r>
        <w:tab/>
      </w:r>
      <w:r>
        <w:tab/>
      </w:r>
      <w:r>
        <w:tab/>
      </w:r>
      <w:r>
        <w:tab/>
      </w:r>
      <w:r>
        <w:tab/>
      </w:r>
      <w:r>
        <w:tab/>
      </w:r>
      <w:r>
        <w:tab/>
      </w:r>
      <w:r>
        <w:tab/>
        <w:t>InformationElement2b,</w:t>
      </w:r>
    </w:p>
    <w:p w14:paraId="6BF20F9F" w14:textId="77777777" w:rsidR="00BB76AD" w:rsidRDefault="00BB76AD" w:rsidP="00BB76AD">
      <w:pPr>
        <w:pStyle w:val="PL"/>
      </w:pPr>
      <w:r>
        <w:tab/>
      </w:r>
      <w:r>
        <w:tab/>
        <w:t>...,</w:t>
      </w:r>
    </w:p>
    <w:p w14:paraId="404E4790" w14:textId="77777777" w:rsidR="00BB76AD" w:rsidRDefault="00BB76AD" w:rsidP="00BB76AD">
      <w:pPr>
        <w:pStyle w:val="PL"/>
      </w:pPr>
      <w:r>
        <w:tab/>
      </w:r>
      <w:r>
        <w:tab/>
        <w:t>field2c-v960</w:t>
      </w:r>
      <w:r>
        <w:tab/>
      </w:r>
      <w:r>
        <w:tab/>
      </w:r>
      <w:r>
        <w:tab/>
      </w:r>
      <w:r>
        <w:tab/>
      </w:r>
      <w:r>
        <w:tab/>
      </w:r>
      <w:r>
        <w:tab/>
        <w:t>InformationElement2c-r9</w:t>
      </w:r>
    </w:p>
    <w:p w14:paraId="161C4272" w14:textId="77777777" w:rsidR="00BB76AD" w:rsidRDefault="00BB76AD" w:rsidP="00BB76AD">
      <w:pPr>
        <w:pStyle w:val="PL"/>
      </w:pPr>
      <w:r>
        <w:tab/>
        <w:t>},</w:t>
      </w:r>
    </w:p>
    <w:p w14:paraId="552DCECD" w14:textId="77777777" w:rsidR="00BB76AD" w:rsidRDefault="00BB76AD" w:rsidP="00BB76AD">
      <w:pPr>
        <w:pStyle w:val="PL"/>
      </w:pPr>
      <w:r>
        <w:tab/>
        <w:t>...,</w:t>
      </w:r>
    </w:p>
    <w:p w14:paraId="596381F0" w14:textId="77777777" w:rsidR="00BB76AD" w:rsidRDefault="00BB76AD" w:rsidP="00BB76AD">
      <w:pPr>
        <w:pStyle w:val="PL"/>
        <w:rPr>
          <w:color w:val="808080"/>
        </w:rPr>
      </w:pPr>
      <w:r>
        <w:tab/>
        <w:t>[[</w:t>
      </w:r>
      <w:r>
        <w:tab/>
        <w:t>field3-r9</w:t>
      </w:r>
      <w:r>
        <w:tab/>
      </w:r>
      <w:r>
        <w:tab/>
      </w:r>
      <w:r>
        <w:tab/>
      </w:r>
      <w:r>
        <w:tab/>
      </w:r>
      <w:r>
        <w:tab/>
      </w:r>
      <w:r>
        <w:tab/>
      </w:r>
      <w:r>
        <w:tab/>
        <w:t>InformationElement3-r9</w:t>
      </w:r>
      <w:r>
        <w:tab/>
      </w:r>
      <w:r>
        <w:tab/>
      </w:r>
      <w:r>
        <w:rPr>
          <w:color w:val="993366"/>
        </w:rPr>
        <w:t>OPTIONAL</w:t>
      </w:r>
      <w:r>
        <w:tab/>
      </w:r>
      <w:r>
        <w:tab/>
      </w:r>
      <w:r>
        <w:rPr>
          <w:color w:val="808080"/>
        </w:rPr>
        <w:t>-- Need R</w:t>
      </w:r>
    </w:p>
    <w:p w14:paraId="597CAA81" w14:textId="77777777" w:rsidR="00BB76AD" w:rsidRDefault="00BB76AD" w:rsidP="00BB76AD">
      <w:pPr>
        <w:pStyle w:val="PL"/>
      </w:pPr>
      <w:r>
        <w:tab/>
        <w:t>]],</w:t>
      </w:r>
    </w:p>
    <w:p w14:paraId="1EA5FA4C" w14:textId="77777777" w:rsidR="00BB76AD" w:rsidRDefault="00BB76AD" w:rsidP="00BB76AD">
      <w:pPr>
        <w:pStyle w:val="PL"/>
        <w:rPr>
          <w:color w:val="808080"/>
        </w:rPr>
      </w:pPr>
      <w:r>
        <w:tab/>
        <w:t>[[</w:t>
      </w:r>
      <w:r>
        <w:tab/>
        <w:t>field3-v9a0</w:t>
      </w:r>
      <w:r>
        <w:tab/>
      </w:r>
      <w:r>
        <w:tab/>
      </w:r>
      <w:r>
        <w:tab/>
      </w:r>
      <w:r>
        <w:tab/>
      </w:r>
      <w:r>
        <w:tab/>
      </w:r>
      <w:r>
        <w:tab/>
      </w:r>
      <w:r>
        <w:tab/>
        <w:t>InformationElement3-v9a0</w:t>
      </w:r>
      <w:r>
        <w:tab/>
      </w:r>
      <w:r>
        <w:rPr>
          <w:color w:val="993366"/>
        </w:rPr>
        <w:t>OPTIONAL</w:t>
      </w:r>
      <w:r>
        <w:t>,</w:t>
      </w:r>
      <w:r>
        <w:tab/>
      </w:r>
      <w:r>
        <w:tab/>
      </w:r>
      <w:r>
        <w:rPr>
          <w:color w:val="808080"/>
        </w:rPr>
        <w:t>-- Need R</w:t>
      </w:r>
    </w:p>
    <w:p w14:paraId="607FEA82" w14:textId="77777777" w:rsidR="00BB76AD" w:rsidRDefault="00BB76AD" w:rsidP="00BB76AD">
      <w:pPr>
        <w:pStyle w:val="PL"/>
        <w:rPr>
          <w:color w:val="808080"/>
        </w:rPr>
      </w:pPr>
      <w:r>
        <w:tab/>
      </w:r>
      <w:r>
        <w:tab/>
        <w:t>field4-r9</w:t>
      </w:r>
      <w:r>
        <w:tab/>
      </w:r>
      <w:r>
        <w:tab/>
      </w:r>
      <w:r>
        <w:tab/>
      </w:r>
      <w:r>
        <w:tab/>
      </w:r>
      <w:r>
        <w:tab/>
      </w:r>
      <w:r>
        <w:tab/>
      </w:r>
      <w:r>
        <w:tab/>
        <w:t>InformationElement4</w:t>
      </w:r>
      <w:r>
        <w:tab/>
      </w:r>
      <w:r>
        <w:tab/>
      </w:r>
      <w:r>
        <w:tab/>
      </w:r>
      <w:r>
        <w:rPr>
          <w:color w:val="993366"/>
        </w:rPr>
        <w:t>OPTIONAL</w:t>
      </w:r>
      <w:r>
        <w:tab/>
      </w:r>
      <w:r>
        <w:tab/>
      </w:r>
      <w:r>
        <w:rPr>
          <w:color w:val="808080"/>
        </w:rPr>
        <w:t>-- Need R</w:t>
      </w:r>
    </w:p>
    <w:p w14:paraId="26546035" w14:textId="77777777" w:rsidR="00BB76AD" w:rsidRDefault="00BB76AD" w:rsidP="00BB76AD">
      <w:pPr>
        <w:pStyle w:val="PL"/>
      </w:pPr>
      <w:r>
        <w:tab/>
        <w:t>]]</w:t>
      </w:r>
    </w:p>
    <w:p w14:paraId="0DFBA913" w14:textId="77777777" w:rsidR="00BB76AD" w:rsidRDefault="00BB76AD" w:rsidP="00BB76AD">
      <w:pPr>
        <w:pStyle w:val="PL"/>
      </w:pPr>
      <w:r>
        <w:t>}</w:t>
      </w:r>
    </w:p>
    <w:p w14:paraId="0A91ECE3" w14:textId="77777777" w:rsidR="00BB76AD" w:rsidRDefault="00BB76AD" w:rsidP="00BB76AD">
      <w:pPr>
        <w:pStyle w:val="PL"/>
      </w:pPr>
    </w:p>
    <w:p w14:paraId="1B396FAC" w14:textId="77777777" w:rsidR="00BB76AD" w:rsidRDefault="00BB76AD" w:rsidP="00BB76AD">
      <w:pPr>
        <w:pStyle w:val="PL"/>
      </w:pPr>
      <w:r>
        <w:t>InformationElement1-r10 ::=</w:t>
      </w:r>
      <w:r>
        <w:tab/>
      </w:r>
      <w:r>
        <w:tab/>
      </w:r>
      <w:r>
        <w:tab/>
      </w:r>
      <w:r>
        <w:rPr>
          <w:color w:val="993366"/>
        </w:rPr>
        <w:t>SEQUENCE</w:t>
      </w:r>
      <w:r>
        <w:t xml:space="preserve"> {</w:t>
      </w:r>
    </w:p>
    <w:p w14:paraId="057DDD99" w14:textId="77777777" w:rsidR="00BB76AD" w:rsidRDefault="00BB76AD" w:rsidP="00BB76AD">
      <w:pPr>
        <w:pStyle w:val="PL"/>
      </w:pPr>
      <w:r>
        <w:tab/>
        <w:t>field1</w:t>
      </w:r>
      <w:r>
        <w:tab/>
      </w:r>
      <w:r>
        <w:tab/>
      </w:r>
      <w:r>
        <w:tab/>
      </w:r>
      <w:r>
        <w:tab/>
      </w:r>
      <w:r>
        <w:tab/>
      </w:r>
      <w:r>
        <w:tab/>
      </w:r>
      <w:r>
        <w:tab/>
      </w:r>
      <w:r>
        <w:tab/>
      </w:r>
      <w:r>
        <w:rPr>
          <w:color w:val="993366"/>
        </w:rPr>
        <w:t>ENUMERATED</w:t>
      </w:r>
      <w:r>
        <w:t xml:space="preserve"> {</w:t>
      </w:r>
    </w:p>
    <w:p w14:paraId="48AAEE54" w14:textId="77777777" w:rsidR="00BB76AD" w:rsidRDefault="00BB76AD" w:rsidP="00BB76AD">
      <w:pPr>
        <w:pStyle w:val="PL"/>
      </w:pPr>
      <w:r>
        <w:tab/>
      </w:r>
      <w:r>
        <w:tab/>
      </w:r>
      <w:r>
        <w:tab/>
      </w:r>
      <w:r>
        <w:tab/>
      </w:r>
      <w:r>
        <w:tab/>
      </w:r>
      <w:r>
        <w:tab/>
      </w:r>
      <w:r>
        <w:tab/>
      </w:r>
      <w:r>
        <w:tab/>
      </w:r>
      <w:r>
        <w:tab/>
      </w:r>
      <w:r>
        <w:tab/>
      </w:r>
      <w:r>
        <w:tab/>
        <w:t>value1, value2, value3, value4-v880,</w:t>
      </w:r>
    </w:p>
    <w:p w14:paraId="6085EBBF" w14:textId="77777777" w:rsidR="00BB76AD" w:rsidRDefault="00BB76AD" w:rsidP="00BB76AD">
      <w:pPr>
        <w:pStyle w:val="PL"/>
      </w:pPr>
      <w:r>
        <w:tab/>
      </w:r>
      <w:r>
        <w:tab/>
      </w:r>
      <w:r>
        <w:tab/>
      </w:r>
      <w:r>
        <w:tab/>
      </w:r>
      <w:r>
        <w:tab/>
      </w:r>
      <w:r>
        <w:tab/>
      </w:r>
      <w:r>
        <w:tab/>
      </w:r>
      <w:r>
        <w:tab/>
      </w:r>
      <w:r>
        <w:tab/>
      </w:r>
      <w:r>
        <w:tab/>
      </w:r>
      <w:r>
        <w:tab/>
        <w:t>value5-v960, value6-v1170, spare2, spare1, ... },</w:t>
      </w:r>
    </w:p>
    <w:p w14:paraId="0CB1F96C" w14:textId="77777777" w:rsidR="00BB76AD" w:rsidRDefault="00BB76AD" w:rsidP="00BB76AD">
      <w:pPr>
        <w:pStyle w:val="PL"/>
      </w:pPr>
      <w:r>
        <w:tab/>
        <w:t>field2</w:t>
      </w:r>
      <w:r>
        <w:tab/>
      </w:r>
      <w:r>
        <w:tab/>
      </w:r>
      <w:r>
        <w:tab/>
      </w:r>
      <w:r>
        <w:tab/>
      </w:r>
      <w:r>
        <w:tab/>
      </w:r>
      <w:r>
        <w:tab/>
      </w:r>
      <w:r>
        <w:tab/>
      </w:r>
      <w:r>
        <w:tab/>
      </w:r>
      <w:r>
        <w:rPr>
          <w:color w:val="993366"/>
        </w:rPr>
        <w:t>CHOICE</w:t>
      </w:r>
      <w:r>
        <w:t xml:space="preserve"> {</w:t>
      </w:r>
    </w:p>
    <w:p w14:paraId="22BA6174" w14:textId="77777777" w:rsidR="00BB76AD" w:rsidRDefault="00BB76AD" w:rsidP="00BB76AD">
      <w:pPr>
        <w:pStyle w:val="PL"/>
      </w:pPr>
      <w:r>
        <w:tab/>
      </w:r>
      <w:r>
        <w:tab/>
        <w:t>field2a</w:t>
      </w:r>
      <w:r>
        <w:tab/>
      </w:r>
      <w:r>
        <w:tab/>
      </w:r>
      <w:r>
        <w:tab/>
      </w:r>
      <w:r>
        <w:tab/>
      </w:r>
      <w:r>
        <w:tab/>
      </w:r>
      <w:r>
        <w:tab/>
      </w:r>
      <w:r>
        <w:tab/>
      </w:r>
      <w:r>
        <w:tab/>
      </w:r>
      <w:r>
        <w:rPr>
          <w:color w:val="993366"/>
        </w:rPr>
        <w:t>BOOLEAN</w:t>
      </w:r>
      <w:r>
        <w:t>,</w:t>
      </w:r>
    </w:p>
    <w:p w14:paraId="633961FA" w14:textId="77777777" w:rsidR="00BB76AD" w:rsidRDefault="00BB76AD" w:rsidP="00BB76AD">
      <w:pPr>
        <w:pStyle w:val="PL"/>
      </w:pPr>
      <w:r>
        <w:tab/>
      </w:r>
      <w:r>
        <w:tab/>
        <w:t>field2b</w:t>
      </w:r>
      <w:r>
        <w:tab/>
      </w:r>
      <w:r>
        <w:tab/>
      </w:r>
      <w:r>
        <w:tab/>
      </w:r>
      <w:r>
        <w:tab/>
      </w:r>
      <w:r>
        <w:tab/>
      </w:r>
      <w:r>
        <w:tab/>
      </w:r>
      <w:r>
        <w:tab/>
      </w:r>
      <w:r>
        <w:tab/>
        <w:t>InformationElement2b,</w:t>
      </w:r>
    </w:p>
    <w:p w14:paraId="2B708E8F" w14:textId="77777777" w:rsidR="00BB76AD" w:rsidRDefault="00BB76AD" w:rsidP="00BB76AD">
      <w:pPr>
        <w:pStyle w:val="PL"/>
      </w:pPr>
      <w:r>
        <w:tab/>
      </w:r>
      <w:r>
        <w:tab/>
        <w:t>field2c-v960</w:t>
      </w:r>
      <w:r>
        <w:tab/>
      </w:r>
      <w:r>
        <w:tab/>
      </w:r>
      <w:r>
        <w:tab/>
      </w:r>
      <w:r>
        <w:tab/>
      </w:r>
      <w:r>
        <w:tab/>
      </w:r>
      <w:r>
        <w:tab/>
        <w:t>InformationElement2c-r9,</w:t>
      </w:r>
    </w:p>
    <w:p w14:paraId="1819DC84" w14:textId="77777777" w:rsidR="00BB76AD" w:rsidRDefault="00BB76AD" w:rsidP="00BB76AD">
      <w:pPr>
        <w:pStyle w:val="PL"/>
      </w:pPr>
      <w:r>
        <w:tab/>
      </w:r>
      <w:r>
        <w:tab/>
        <w:t>...,</w:t>
      </w:r>
    </w:p>
    <w:p w14:paraId="332D8241" w14:textId="77777777" w:rsidR="00BB76AD" w:rsidRDefault="00BB76AD" w:rsidP="00BB76AD">
      <w:pPr>
        <w:pStyle w:val="PL"/>
      </w:pPr>
      <w:r>
        <w:tab/>
      </w:r>
      <w:r>
        <w:tab/>
        <w:t>field2d-v12b0</w:t>
      </w:r>
      <w:r>
        <w:tab/>
      </w:r>
      <w:r>
        <w:tab/>
      </w:r>
      <w:r>
        <w:tab/>
      </w:r>
      <w:r>
        <w:tab/>
      </w:r>
      <w:r>
        <w:tab/>
      </w:r>
      <w:r>
        <w:tab/>
      </w:r>
      <w:r>
        <w:rPr>
          <w:color w:val="993366"/>
        </w:rPr>
        <w:t>INTEGER</w:t>
      </w:r>
      <w:r>
        <w:t xml:space="preserve"> (0..63)</w:t>
      </w:r>
    </w:p>
    <w:p w14:paraId="73EACA55" w14:textId="77777777" w:rsidR="00BB76AD" w:rsidRDefault="00BB76AD" w:rsidP="00BB76AD">
      <w:pPr>
        <w:pStyle w:val="PL"/>
      </w:pPr>
      <w:r>
        <w:tab/>
        <w:t>},</w:t>
      </w:r>
    </w:p>
    <w:p w14:paraId="11610D1A" w14:textId="77777777" w:rsidR="00BB76AD" w:rsidRDefault="00BB76AD" w:rsidP="00BB76AD">
      <w:pPr>
        <w:pStyle w:val="PL"/>
        <w:rPr>
          <w:color w:val="808080"/>
        </w:rPr>
      </w:pPr>
      <w:r>
        <w:tab/>
        <w:t>field3-r9</w:t>
      </w:r>
      <w:r>
        <w:tab/>
      </w:r>
      <w:r>
        <w:tab/>
      </w:r>
      <w:r>
        <w:tab/>
      </w:r>
      <w:r>
        <w:tab/>
      </w:r>
      <w:r>
        <w:tab/>
      </w:r>
      <w:r>
        <w:tab/>
      </w:r>
      <w:r>
        <w:tab/>
        <w:t>InformationElement3-r10</w:t>
      </w:r>
      <w:r>
        <w:tab/>
      </w:r>
      <w:r>
        <w:tab/>
      </w:r>
      <w:r>
        <w:tab/>
      </w:r>
      <w:r>
        <w:rPr>
          <w:color w:val="993366"/>
        </w:rPr>
        <w:t>OPTIONAL</w:t>
      </w:r>
      <w:r>
        <w:t>,</w:t>
      </w:r>
      <w:r>
        <w:tab/>
      </w:r>
      <w:r>
        <w:rPr>
          <w:color w:val="808080"/>
        </w:rPr>
        <w:t>-- Need R</w:t>
      </w:r>
    </w:p>
    <w:p w14:paraId="5340596A" w14:textId="77777777" w:rsidR="00BB76AD" w:rsidRDefault="00BB76AD" w:rsidP="00BB76AD">
      <w:pPr>
        <w:pStyle w:val="PL"/>
        <w:rPr>
          <w:color w:val="808080"/>
        </w:rPr>
      </w:pPr>
      <w:r>
        <w:tab/>
        <w:t>field4-r9</w:t>
      </w:r>
      <w:r>
        <w:tab/>
      </w:r>
      <w:r>
        <w:tab/>
      </w:r>
      <w:r>
        <w:tab/>
      </w:r>
      <w:r>
        <w:tab/>
      </w:r>
      <w:r>
        <w:tab/>
      </w:r>
      <w:r>
        <w:tab/>
      </w:r>
      <w:r>
        <w:tab/>
        <w:t>InformationElement4</w:t>
      </w:r>
      <w:r>
        <w:tab/>
      </w:r>
      <w:r>
        <w:tab/>
      </w:r>
      <w:r>
        <w:tab/>
      </w:r>
      <w:r>
        <w:tab/>
      </w:r>
      <w:r>
        <w:rPr>
          <w:color w:val="993366"/>
        </w:rPr>
        <w:t>OPTIONAL</w:t>
      </w:r>
      <w:r>
        <w:t>,</w:t>
      </w:r>
      <w:r>
        <w:tab/>
      </w:r>
      <w:r>
        <w:rPr>
          <w:color w:val="808080"/>
        </w:rPr>
        <w:t>-- Need R</w:t>
      </w:r>
    </w:p>
    <w:p w14:paraId="66B30F79" w14:textId="77777777" w:rsidR="00BB76AD" w:rsidRDefault="00BB76AD" w:rsidP="00BB76AD">
      <w:pPr>
        <w:pStyle w:val="PL"/>
      </w:pPr>
      <w:r>
        <w:tab/>
        <w:t>field5-r10</w:t>
      </w:r>
      <w:r>
        <w:tab/>
      </w:r>
      <w:r>
        <w:tab/>
      </w:r>
      <w:r>
        <w:tab/>
      </w:r>
      <w:r>
        <w:tab/>
      </w:r>
      <w:r>
        <w:tab/>
      </w:r>
      <w:r>
        <w:tab/>
      </w:r>
      <w:r>
        <w:tab/>
      </w:r>
      <w:r>
        <w:rPr>
          <w:color w:val="993366"/>
        </w:rPr>
        <w:t>BOOLEAN</w:t>
      </w:r>
      <w:r>
        <w:t>,</w:t>
      </w:r>
    </w:p>
    <w:p w14:paraId="7E65783C" w14:textId="77777777" w:rsidR="00BB76AD" w:rsidRDefault="00BB76AD" w:rsidP="00BB76AD">
      <w:pPr>
        <w:pStyle w:val="PL"/>
        <w:rPr>
          <w:color w:val="808080"/>
        </w:rPr>
      </w:pPr>
      <w:r>
        <w:tab/>
        <w:t>field6-r10</w:t>
      </w:r>
      <w:r>
        <w:tab/>
      </w:r>
      <w:r>
        <w:tab/>
      </w:r>
      <w:r>
        <w:tab/>
      </w:r>
      <w:r>
        <w:tab/>
      </w:r>
      <w:r>
        <w:tab/>
      </w:r>
      <w:r>
        <w:tab/>
      </w:r>
      <w:r>
        <w:tab/>
        <w:t>InformationElement6-r10</w:t>
      </w:r>
      <w:r>
        <w:tab/>
      </w:r>
      <w:r>
        <w:tab/>
      </w:r>
      <w:r>
        <w:tab/>
      </w:r>
      <w:r>
        <w:rPr>
          <w:color w:val="993366"/>
        </w:rPr>
        <w:t>OPTIONAL</w:t>
      </w:r>
      <w:r>
        <w:t>,</w:t>
      </w:r>
      <w:r>
        <w:tab/>
      </w:r>
      <w:r>
        <w:rPr>
          <w:color w:val="808080"/>
        </w:rPr>
        <w:t>-- Need R</w:t>
      </w:r>
    </w:p>
    <w:p w14:paraId="15C2897D" w14:textId="77777777" w:rsidR="00BB76AD" w:rsidRDefault="00BB76AD" w:rsidP="00BB76AD">
      <w:pPr>
        <w:pStyle w:val="PL"/>
      </w:pPr>
      <w:r>
        <w:tab/>
        <w:t>...,</w:t>
      </w:r>
    </w:p>
    <w:p w14:paraId="63214544" w14:textId="77777777" w:rsidR="00BB76AD" w:rsidRDefault="00BB76AD" w:rsidP="00BB76AD">
      <w:pPr>
        <w:pStyle w:val="PL"/>
        <w:rPr>
          <w:color w:val="808080"/>
        </w:rPr>
      </w:pPr>
      <w:r>
        <w:tab/>
        <w:t>[[</w:t>
      </w:r>
      <w:r>
        <w:tab/>
        <w:t>field3-v1170</w:t>
      </w:r>
      <w:r>
        <w:tab/>
      </w:r>
      <w:r>
        <w:tab/>
      </w:r>
      <w:r>
        <w:tab/>
      </w:r>
      <w:r>
        <w:tab/>
      </w:r>
      <w:r>
        <w:tab/>
        <w:t>InformationElement3-v1170</w:t>
      </w:r>
      <w:r>
        <w:tab/>
      </w:r>
      <w:r>
        <w:tab/>
      </w:r>
      <w:r>
        <w:rPr>
          <w:color w:val="993366"/>
        </w:rPr>
        <w:t>OPTIONAL</w:t>
      </w:r>
      <w:r>
        <w:tab/>
      </w:r>
      <w:r>
        <w:rPr>
          <w:color w:val="808080"/>
        </w:rPr>
        <w:t>-- Need R</w:t>
      </w:r>
    </w:p>
    <w:p w14:paraId="0E6B3F23" w14:textId="77777777" w:rsidR="00BB76AD" w:rsidRDefault="00BB76AD" w:rsidP="00BB76AD">
      <w:pPr>
        <w:pStyle w:val="PL"/>
      </w:pPr>
      <w:r>
        <w:tab/>
        <w:t>]]</w:t>
      </w:r>
    </w:p>
    <w:p w14:paraId="4361D7BD" w14:textId="77777777" w:rsidR="00BB76AD" w:rsidRDefault="00BB76AD" w:rsidP="00BB76AD">
      <w:pPr>
        <w:pStyle w:val="PL"/>
      </w:pPr>
      <w:r>
        <w:t>}</w:t>
      </w:r>
    </w:p>
    <w:p w14:paraId="1B9E4614" w14:textId="77777777" w:rsidR="00BB76AD" w:rsidRDefault="00BB76AD" w:rsidP="00BB76AD">
      <w:pPr>
        <w:pStyle w:val="PL"/>
      </w:pPr>
    </w:p>
    <w:p w14:paraId="21F32DA2" w14:textId="77777777" w:rsidR="00BB76AD" w:rsidRDefault="00BB76AD" w:rsidP="00BB76AD">
      <w:pPr>
        <w:pStyle w:val="PL"/>
        <w:rPr>
          <w:color w:val="808080"/>
        </w:rPr>
      </w:pPr>
      <w:r>
        <w:rPr>
          <w:color w:val="808080"/>
        </w:rPr>
        <w:t>-- ASN1STOP</w:t>
      </w:r>
    </w:p>
    <w:p w14:paraId="092A5474" w14:textId="77777777" w:rsidR="00BB76AD" w:rsidRDefault="00BB76AD" w:rsidP="00BB76AD"/>
    <w:p w14:paraId="37F6AD40" w14:textId="77777777" w:rsidR="00BB76AD" w:rsidRDefault="00BB76AD" w:rsidP="00BB76AD">
      <w:r>
        <w:t xml:space="preserve">Some remarks regarding the extensions of </w:t>
      </w:r>
      <w:r>
        <w:rPr>
          <w:i/>
        </w:rPr>
        <w:t>InformationElement1</w:t>
      </w:r>
      <w:r>
        <w:t xml:space="preserve"> as shown in the above example:</w:t>
      </w:r>
    </w:p>
    <w:p w14:paraId="0D613231" w14:textId="77777777" w:rsidR="00BB76AD" w:rsidRDefault="00BB76AD" w:rsidP="00BB76AD">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64CF2F48" w14:textId="77777777" w:rsidR="00BB76AD" w:rsidRDefault="00BB76AD" w:rsidP="00BB76AD">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7B55C0CF" w14:textId="77777777" w:rsidR="00BB76AD" w:rsidRDefault="00BB76AD" w:rsidP="00BB76AD">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23D2B55E" w14:textId="77777777" w:rsidR="00BB76AD" w:rsidRDefault="00BB76AD" w:rsidP="00BB76AD">
      <w:pPr>
        <w:pStyle w:val="Heading3"/>
      </w:pPr>
      <w:bookmarkStart w:id="17358" w:name="_Toc510018807"/>
      <w:r>
        <w:t>A.4.3.4</w:t>
      </w:r>
      <w:r>
        <w:tab/>
        <w:t>Typical examples of non critical extension at the end of a message</w:t>
      </w:r>
      <w:bookmarkEnd w:id="17358"/>
    </w:p>
    <w:p w14:paraId="6584ADD7" w14:textId="77777777" w:rsidR="00BB76AD" w:rsidRDefault="00BB76AD" w:rsidP="00BB76AD">
      <w:r>
        <w:t>The following example illustrates the use of non-critical extensions at the end of the message or at the end of a field that is contained in a BIT or OCTET STRING i.e. when an empty sequence is used.</w:t>
      </w:r>
    </w:p>
    <w:p w14:paraId="2E0DF104" w14:textId="77777777" w:rsidR="00BB76AD" w:rsidRDefault="00BB76AD" w:rsidP="00BB76AD">
      <w:pPr>
        <w:pStyle w:val="PL"/>
        <w:rPr>
          <w:color w:val="808080"/>
        </w:rPr>
      </w:pPr>
      <w:r>
        <w:rPr>
          <w:color w:val="808080"/>
        </w:rPr>
        <w:t>-- /example/ ASN1START</w:t>
      </w:r>
    </w:p>
    <w:p w14:paraId="67E3ED1C" w14:textId="77777777" w:rsidR="00BB76AD" w:rsidRDefault="00BB76AD" w:rsidP="00BB76AD">
      <w:pPr>
        <w:pStyle w:val="PL"/>
      </w:pPr>
    </w:p>
    <w:p w14:paraId="2E0C3007" w14:textId="77777777" w:rsidR="00BB76AD" w:rsidRDefault="00BB76AD" w:rsidP="00BB76AD">
      <w:pPr>
        <w:pStyle w:val="PL"/>
      </w:pPr>
      <w:r>
        <w:t>RRCMessage-r8-IEs ::=</w:t>
      </w:r>
      <w:r>
        <w:tab/>
      </w:r>
      <w:r>
        <w:tab/>
      </w:r>
      <w:r>
        <w:tab/>
      </w:r>
      <w:r>
        <w:rPr>
          <w:color w:val="993366"/>
        </w:rPr>
        <w:t>SEQUENCE</w:t>
      </w:r>
      <w:r>
        <w:t xml:space="preserve"> {</w:t>
      </w:r>
    </w:p>
    <w:p w14:paraId="249B42C1" w14:textId="77777777" w:rsidR="00BB76AD" w:rsidRDefault="00BB76AD" w:rsidP="00BB76AD">
      <w:pPr>
        <w:pStyle w:val="PL"/>
      </w:pPr>
      <w:r>
        <w:tab/>
        <w:t>field1</w:t>
      </w:r>
      <w:r>
        <w:tab/>
      </w:r>
      <w:r>
        <w:tab/>
      </w:r>
      <w:r>
        <w:tab/>
      </w:r>
      <w:r>
        <w:tab/>
      </w:r>
      <w:r>
        <w:tab/>
      </w:r>
      <w:r>
        <w:tab/>
      </w:r>
      <w:r>
        <w:tab/>
        <w:t>InformationElement1,</w:t>
      </w:r>
    </w:p>
    <w:p w14:paraId="735CA127" w14:textId="77777777" w:rsidR="00BB76AD" w:rsidRDefault="00BB76AD" w:rsidP="00BB76AD">
      <w:pPr>
        <w:pStyle w:val="PL"/>
      </w:pPr>
      <w:r>
        <w:tab/>
        <w:t>field2</w:t>
      </w:r>
      <w:r>
        <w:tab/>
      </w:r>
      <w:r>
        <w:tab/>
      </w:r>
      <w:r>
        <w:tab/>
      </w:r>
      <w:r>
        <w:tab/>
      </w:r>
      <w:r>
        <w:tab/>
      </w:r>
      <w:r>
        <w:tab/>
      </w:r>
      <w:r>
        <w:tab/>
        <w:t>InformationElement2,</w:t>
      </w:r>
    </w:p>
    <w:p w14:paraId="439F5A77" w14:textId="77777777" w:rsidR="00BB76AD" w:rsidRDefault="00BB76AD" w:rsidP="00BB76AD">
      <w:pPr>
        <w:pStyle w:val="PL"/>
        <w:rPr>
          <w:color w:val="808080"/>
        </w:rPr>
      </w:pPr>
      <w:r>
        <w:tab/>
        <w:t>field3</w:t>
      </w:r>
      <w:r>
        <w:tab/>
      </w:r>
      <w:r>
        <w:tab/>
      </w:r>
      <w:r>
        <w:tab/>
      </w:r>
      <w:r>
        <w:tab/>
      </w:r>
      <w:r>
        <w:tab/>
      </w:r>
      <w:r>
        <w:tab/>
      </w:r>
      <w:r>
        <w:tab/>
        <w:t>InformationElement3</w:t>
      </w:r>
      <w:r>
        <w:tab/>
      </w:r>
      <w:r>
        <w:tab/>
      </w:r>
      <w:r>
        <w:tab/>
      </w:r>
      <w:r>
        <w:tab/>
      </w:r>
      <w:r>
        <w:tab/>
      </w:r>
      <w:r>
        <w:rPr>
          <w:color w:val="993366"/>
        </w:rPr>
        <w:t>OPTIONAL</w:t>
      </w:r>
      <w:r>
        <w:t>,</w:t>
      </w:r>
      <w:r>
        <w:tab/>
      </w:r>
      <w:r>
        <w:rPr>
          <w:color w:val="808080"/>
        </w:rPr>
        <w:t>-- Need N</w:t>
      </w:r>
    </w:p>
    <w:p w14:paraId="535E6677" w14:textId="77777777" w:rsidR="00BB76AD" w:rsidRDefault="00BB76AD" w:rsidP="00BB76AD">
      <w:pPr>
        <w:pStyle w:val="PL"/>
      </w:pPr>
      <w:r>
        <w:tab/>
        <w:t>nonCriticalExtension</w:t>
      </w:r>
      <w:r>
        <w:tab/>
      </w:r>
      <w:r>
        <w:tab/>
      </w:r>
      <w:r>
        <w:tab/>
        <w:t>RRCMessage-v860-IEs</w:t>
      </w:r>
      <w:r>
        <w:tab/>
      </w:r>
      <w:r>
        <w:tab/>
      </w:r>
      <w:r>
        <w:tab/>
      </w:r>
      <w:r>
        <w:tab/>
      </w:r>
      <w:r>
        <w:tab/>
      </w:r>
      <w:r>
        <w:rPr>
          <w:color w:val="993366"/>
        </w:rPr>
        <w:t>OPTIONAL</w:t>
      </w:r>
    </w:p>
    <w:p w14:paraId="678DB7E6" w14:textId="77777777" w:rsidR="00BB76AD" w:rsidRDefault="00BB76AD" w:rsidP="00BB76AD">
      <w:pPr>
        <w:pStyle w:val="PL"/>
      </w:pPr>
      <w:r>
        <w:t>}</w:t>
      </w:r>
    </w:p>
    <w:p w14:paraId="42D4D622" w14:textId="77777777" w:rsidR="00BB76AD" w:rsidRDefault="00BB76AD" w:rsidP="00BB76AD">
      <w:pPr>
        <w:pStyle w:val="PL"/>
      </w:pPr>
    </w:p>
    <w:p w14:paraId="7A27BF8C" w14:textId="77777777" w:rsidR="00BB76AD" w:rsidRDefault="00BB76AD" w:rsidP="00BB76AD">
      <w:pPr>
        <w:pStyle w:val="PL"/>
      </w:pPr>
      <w:r>
        <w:t>RRCMessage-v860-IEs ::=</w:t>
      </w:r>
      <w:r>
        <w:tab/>
      </w:r>
      <w:r>
        <w:tab/>
      </w:r>
      <w:r>
        <w:tab/>
      </w:r>
      <w:r>
        <w:rPr>
          <w:color w:val="993366"/>
        </w:rPr>
        <w:t>SEQUENCE</w:t>
      </w:r>
      <w:r>
        <w:t xml:space="preserve"> {</w:t>
      </w:r>
    </w:p>
    <w:p w14:paraId="61EC5EF6" w14:textId="77777777" w:rsidR="00BB76AD" w:rsidRDefault="00BB76AD" w:rsidP="00BB76AD">
      <w:pPr>
        <w:pStyle w:val="PL"/>
        <w:rPr>
          <w:color w:val="808080"/>
        </w:rPr>
      </w:pPr>
      <w:r>
        <w:tab/>
        <w:t>field4-v860</w:t>
      </w:r>
      <w:r>
        <w:tab/>
      </w:r>
      <w:r>
        <w:tab/>
      </w:r>
      <w:r>
        <w:tab/>
      </w:r>
      <w:r>
        <w:tab/>
      </w:r>
      <w:r>
        <w:tab/>
      </w:r>
      <w:r>
        <w:tab/>
        <w:t>InformationElement4</w:t>
      </w:r>
      <w:r>
        <w:tab/>
      </w:r>
      <w:r>
        <w:tab/>
      </w:r>
      <w:r>
        <w:tab/>
      </w:r>
      <w:r>
        <w:tab/>
      </w:r>
      <w:r>
        <w:tab/>
      </w:r>
      <w:r>
        <w:rPr>
          <w:color w:val="993366"/>
        </w:rPr>
        <w:t>OPTIONAL</w:t>
      </w:r>
      <w:r>
        <w:t>,</w:t>
      </w:r>
      <w:r>
        <w:tab/>
      </w:r>
      <w:r>
        <w:rPr>
          <w:color w:val="808080"/>
        </w:rPr>
        <w:t>-- Need S</w:t>
      </w:r>
    </w:p>
    <w:p w14:paraId="4403DC02" w14:textId="77777777" w:rsidR="00BB76AD" w:rsidRDefault="00BB76AD" w:rsidP="00BB76AD">
      <w:pPr>
        <w:pStyle w:val="PL"/>
        <w:rPr>
          <w:color w:val="808080"/>
        </w:rPr>
      </w:pPr>
      <w:r>
        <w:tab/>
        <w:t>field5-v860</w:t>
      </w:r>
      <w:r>
        <w:tab/>
      </w:r>
      <w:r>
        <w:tab/>
      </w:r>
      <w:r>
        <w:tab/>
      </w:r>
      <w:r>
        <w:tab/>
      </w:r>
      <w:r>
        <w:tab/>
      </w:r>
      <w:r>
        <w:tab/>
      </w:r>
      <w:r>
        <w:rPr>
          <w:color w:val="993366"/>
        </w:rPr>
        <w:t>BOOLEAN</w:t>
      </w:r>
      <w:r>
        <w:tab/>
      </w:r>
      <w:r>
        <w:tab/>
      </w:r>
      <w:r>
        <w:tab/>
      </w:r>
      <w:r>
        <w:tab/>
      </w:r>
      <w:r>
        <w:tab/>
      </w:r>
      <w:r>
        <w:tab/>
      </w:r>
      <w:r>
        <w:tab/>
      </w:r>
      <w:r>
        <w:tab/>
      </w:r>
      <w:r>
        <w:rPr>
          <w:color w:val="993366"/>
        </w:rPr>
        <w:t>OPTIONAL</w:t>
      </w:r>
      <w:r>
        <w:t>,</w:t>
      </w:r>
      <w:r>
        <w:tab/>
      </w:r>
      <w:r>
        <w:rPr>
          <w:color w:val="808080"/>
        </w:rPr>
        <w:t>-- Cond C54</w:t>
      </w:r>
    </w:p>
    <w:p w14:paraId="631C0DFE" w14:textId="77777777" w:rsidR="00BB76AD" w:rsidRDefault="00BB76AD" w:rsidP="00BB76AD">
      <w:pPr>
        <w:pStyle w:val="PL"/>
      </w:pPr>
      <w:r>
        <w:tab/>
        <w:t>nonCriticalExtension</w:t>
      </w:r>
      <w:r>
        <w:tab/>
      </w:r>
      <w:r>
        <w:tab/>
      </w:r>
      <w:r>
        <w:tab/>
        <w:t>RRCMessage-v940-IEs</w:t>
      </w:r>
      <w:r>
        <w:tab/>
      </w:r>
      <w:r>
        <w:tab/>
      </w:r>
      <w:r>
        <w:tab/>
      </w:r>
      <w:r>
        <w:tab/>
      </w:r>
      <w:r>
        <w:tab/>
      </w:r>
      <w:r>
        <w:rPr>
          <w:color w:val="993366"/>
        </w:rPr>
        <w:t>OPTIONAL</w:t>
      </w:r>
    </w:p>
    <w:p w14:paraId="4651BE3D" w14:textId="77777777" w:rsidR="00BB76AD" w:rsidRDefault="00BB76AD" w:rsidP="00BB76AD">
      <w:pPr>
        <w:pStyle w:val="PL"/>
      </w:pPr>
      <w:r>
        <w:t>}</w:t>
      </w:r>
    </w:p>
    <w:p w14:paraId="48FBF264" w14:textId="77777777" w:rsidR="00BB76AD" w:rsidRDefault="00BB76AD" w:rsidP="00BB76AD">
      <w:pPr>
        <w:pStyle w:val="PL"/>
      </w:pPr>
    </w:p>
    <w:p w14:paraId="048EC411" w14:textId="77777777" w:rsidR="00BB76AD" w:rsidRDefault="00BB76AD" w:rsidP="00BB76AD">
      <w:pPr>
        <w:pStyle w:val="PL"/>
      </w:pPr>
      <w:r>
        <w:t>RRCMessage-v940-IEs ::=</w:t>
      </w:r>
      <w:r>
        <w:tab/>
      </w:r>
      <w:r>
        <w:tab/>
      </w:r>
      <w:r>
        <w:tab/>
      </w:r>
      <w:r>
        <w:rPr>
          <w:color w:val="993366"/>
        </w:rPr>
        <w:t>SEQUENCE</w:t>
      </w:r>
      <w:r>
        <w:t xml:space="preserve"> {</w:t>
      </w:r>
    </w:p>
    <w:p w14:paraId="74047C91" w14:textId="77777777" w:rsidR="00BB76AD" w:rsidRDefault="00BB76AD" w:rsidP="00BB76AD">
      <w:pPr>
        <w:pStyle w:val="PL"/>
        <w:rPr>
          <w:color w:val="808080"/>
        </w:rPr>
      </w:pPr>
      <w:r>
        <w:tab/>
        <w:t>field6-v940</w:t>
      </w:r>
      <w:r>
        <w:tab/>
      </w:r>
      <w:r>
        <w:tab/>
      </w:r>
      <w:r>
        <w:tab/>
      </w:r>
      <w:r>
        <w:tab/>
      </w:r>
      <w:r>
        <w:tab/>
      </w:r>
      <w:r>
        <w:tab/>
        <w:t>InformationElement6-r9</w:t>
      </w:r>
      <w:r>
        <w:tab/>
      </w:r>
      <w:r>
        <w:tab/>
      </w:r>
      <w:r>
        <w:tab/>
      </w:r>
      <w:r>
        <w:tab/>
      </w:r>
      <w:r>
        <w:rPr>
          <w:color w:val="993366"/>
        </w:rPr>
        <w:t>OPTIONAL</w:t>
      </w:r>
      <w:r>
        <w:t>,</w:t>
      </w:r>
      <w:r>
        <w:tab/>
      </w:r>
      <w:r>
        <w:rPr>
          <w:color w:val="808080"/>
        </w:rPr>
        <w:t>-- Need R</w:t>
      </w:r>
    </w:p>
    <w:p w14:paraId="6B2BAFF3" w14:textId="77777777" w:rsidR="00BB76AD" w:rsidRDefault="00BB76AD" w:rsidP="00BB76AD">
      <w:pPr>
        <w:pStyle w:val="PL"/>
      </w:pPr>
      <w:r>
        <w:tab/>
        <w:t>nonCriticalExtensions</w:t>
      </w:r>
      <w:r>
        <w:tab/>
      </w:r>
      <w:r>
        <w:tab/>
      </w:r>
      <w:r>
        <w:tab/>
      </w:r>
      <w:r>
        <w:rPr>
          <w:color w:val="993366"/>
        </w:rPr>
        <w:t>SEQUENCE</w:t>
      </w:r>
      <w:r>
        <w:t xml:space="preserve"> {}</w:t>
      </w:r>
      <w:r>
        <w:tab/>
      </w:r>
      <w:r>
        <w:tab/>
      </w:r>
      <w:r>
        <w:tab/>
      </w:r>
      <w:r>
        <w:tab/>
      </w:r>
      <w:r>
        <w:tab/>
      </w:r>
      <w:r>
        <w:tab/>
      </w:r>
      <w:r>
        <w:tab/>
      </w:r>
      <w:r>
        <w:rPr>
          <w:color w:val="993366"/>
        </w:rPr>
        <w:t>OPTIONAL</w:t>
      </w:r>
    </w:p>
    <w:p w14:paraId="0609DF10" w14:textId="77777777" w:rsidR="00BB76AD" w:rsidRDefault="00BB76AD" w:rsidP="00BB76AD">
      <w:pPr>
        <w:pStyle w:val="PL"/>
      </w:pPr>
      <w:r>
        <w:t>}</w:t>
      </w:r>
    </w:p>
    <w:p w14:paraId="43BF1DF0" w14:textId="77777777" w:rsidR="00BB76AD" w:rsidRDefault="00BB76AD" w:rsidP="00BB76AD">
      <w:pPr>
        <w:pStyle w:val="PL"/>
      </w:pPr>
    </w:p>
    <w:p w14:paraId="15EC51B6" w14:textId="77777777" w:rsidR="00BB76AD" w:rsidRDefault="00BB76AD" w:rsidP="00BB76AD">
      <w:pPr>
        <w:pStyle w:val="PL"/>
        <w:rPr>
          <w:color w:val="808080"/>
        </w:rPr>
      </w:pPr>
      <w:r>
        <w:rPr>
          <w:color w:val="808080"/>
        </w:rPr>
        <w:t>-- ASN1STOP</w:t>
      </w:r>
    </w:p>
    <w:p w14:paraId="26077E92" w14:textId="77777777" w:rsidR="00BB76AD" w:rsidRDefault="00BB76AD" w:rsidP="00BB76AD"/>
    <w:p w14:paraId="088F7D83" w14:textId="77777777" w:rsidR="00BB76AD" w:rsidRDefault="00BB76AD" w:rsidP="00BB76AD">
      <w:r>
        <w:t>Some remarks regarding the extensions shown in the above example:</w:t>
      </w:r>
    </w:p>
    <w:p w14:paraId="03CEAF3C" w14:textId="77777777" w:rsidR="00BB76AD" w:rsidRDefault="00BB76AD" w:rsidP="00BB76AD">
      <w:pPr>
        <w:pStyle w:val="B1"/>
      </w:pPr>
      <w:r>
        <w:t>–</w:t>
      </w:r>
      <w:r>
        <w:tab/>
        <w:t xml:space="preserve">The </w:t>
      </w:r>
      <w:r>
        <w:rPr>
          <w:i/>
        </w:rPr>
        <w:t>InformationElement4</w:t>
      </w:r>
      <w:r>
        <w:t xml:space="preserve"> is introduced in the original version of the protocol (release 8) and hence no suffix is used.</w:t>
      </w:r>
    </w:p>
    <w:p w14:paraId="2B253D75" w14:textId="77777777" w:rsidR="00BB76AD" w:rsidRDefault="00BB76AD" w:rsidP="00BB76AD">
      <w:pPr>
        <w:pStyle w:val="Heading3"/>
      </w:pPr>
      <w:bookmarkStart w:id="17359" w:name="_Toc510018808"/>
      <w:r>
        <w:t>A.4.3.5</w:t>
      </w:r>
      <w:r>
        <w:tab/>
        <w:t>Examples of non-critical extensions not placed at the default extension location</w:t>
      </w:r>
      <w:bookmarkEnd w:id="17359"/>
    </w:p>
    <w:p w14:paraId="4EB36EDF" w14:textId="77777777" w:rsidR="00BB76AD" w:rsidRDefault="00BB76AD" w:rsidP="00BB76AD">
      <w:r>
        <w:t>The following example illustrates the use of non-critical extensions in case an extension is not placed at the defaultextension location.</w:t>
      </w:r>
    </w:p>
    <w:p w14:paraId="54B131C9" w14:textId="77777777" w:rsidR="00BB76AD" w:rsidRDefault="00BB76AD" w:rsidP="00BB76AD">
      <w:pPr>
        <w:pStyle w:val="Heading4"/>
      </w:pPr>
      <w:bookmarkStart w:id="17360" w:name="_Toc510018809"/>
      <w:r>
        <w:t>–</w:t>
      </w:r>
      <w:r>
        <w:tab/>
      </w:r>
      <w:r>
        <w:rPr>
          <w:i/>
          <w:noProof/>
        </w:rPr>
        <w:t>ParentIE-WithEM</w:t>
      </w:r>
      <w:bookmarkEnd w:id="17360"/>
    </w:p>
    <w:p w14:paraId="2CCFBE84" w14:textId="77777777" w:rsidR="00BB76AD" w:rsidRDefault="00BB76AD" w:rsidP="00BB76AD">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38CCA745" w14:textId="77777777" w:rsidR="00BB76AD" w:rsidRDefault="00BB76AD" w:rsidP="00BB76AD">
      <w:r>
        <w:t xml:space="preserve">The example illustrates how the two extension IEs </w:t>
      </w:r>
      <w:r>
        <w:rPr>
          <w:i/>
        </w:rPr>
        <w:t>ChildIE1-WithoutEM-vNx0</w:t>
      </w:r>
      <w:r>
        <w:t xml:space="preserve"> and </w:t>
      </w:r>
      <w:r>
        <w:rPr>
          <w:i/>
        </w:rPr>
        <w:t>ChildIE2-WithoutEM-vNx0</w:t>
      </w:r>
      <w:r>
        <w:t xml:space="preserve"> (both in releaseN) are used to connect non-critical extensions with a default extension location in the lower level IEs to the actual extension location in this IE.</w:t>
      </w:r>
    </w:p>
    <w:p w14:paraId="1E39C953" w14:textId="77777777" w:rsidR="00BB76AD" w:rsidRDefault="00BB76AD" w:rsidP="00BB76AD">
      <w:pPr>
        <w:pStyle w:val="TH"/>
      </w:pPr>
      <w:r>
        <w:rPr>
          <w:bCs/>
          <w:i/>
          <w:iCs/>
        </w:rPr>
        <w:t>ParentIE-WithEM</w:t>
      </w:r>
      <w:r>
        <w:t xml:space="preserve"> information element</w:t>
      </w:r>
    </w:p>
    <w:p w14:paraId="29ED4507" w14:textId="77777777" w:rsidR="00BB76AD" w:rsidRDefault="00BB76AD" w:rsidP="00BB76AD">
      <w:pPr>
        <w:pStyle w:val="PL"/>
        <w:rPr>
          <w:color w:val="808080"/>
        </w:rPr>
      </w:pPr>
      <w:r>
        <w:rPr>
          <w:color w:val="808080"/>
        </w:rPr>
        <w:t>-- /example/ ASN1START</w:t>
      </w:r>
    </w:p>
    <w:p w14:paraId="0E7DE926" w14:textId="77777777" w:rsidR="00BB76AD" w:rsidRDefault="00BB76AD" w:rsidP="00BB76AD">
      <w:pPr>
        <w:pStyle w:val="PL"/>
      </w:pPr>
    </w:p>
    <w:p w14:paraId="0F6614D9" w14:textId="77777777" w:rsidR="00BB76AD" w:rsidRDefault="00BB76AD" w:rsidP="00BB76AD">
      <w:pPr>
        <w:pStyle w:val="PL"/>
      </w:pPr>
      <w:r>
        <w:t>ParentIE-WithEM ::=</w:t>
      </w:r>
      <w:r>
        <w:tab/>
      </w:r>
      <w:r>
        <w:tab/>
      </w:r>
      <w:r>
        <w:tab/>
      </w:r>
      <w:r>
        <w:tab/>
      </w:r>
      <w:r>
        <w:tab/>
      </w:r>
      <w:r>
        <w:rPr>
          <w:color w:val="993366"/>
        </w:rPr>
        <w:t>SEQUENCE</w:t>
      </w:r>
      <w:r>
        <w:t xml:space="preserve"> {</w:t>
      </w:r>
    </w:p>
    <w:p w14:paraId="5A3A8B98" w14:textId="77777777" w:rsidR="00BB76AD" w:rsidRDefault="00BB76AD" w:rsidP="00BB76AD">
      <w:pPr>
        <w:pStyle w:val="PL"/>
        <w:rPr>
          <w:color w:val="808080"/>
        </w:rPr>
      </w:pPr>
      <w:r>
        <w:tab/>
      </w:r>
      <w:r>
        <w:rPr>
          <w:color w:val="808080"/>
        </w:rPr>
        <w:t>-- Root encoding, including:</w:t>
      </w:r>
    </w:p>
    <w:p w14:paraId="130A19FE" w14:textId="77777777" w:rsidR="00BB76AD" w:rsidRDefault="00BB76AD" w:rsidP="00BB76AD">
      <w:pPr>
        <w:pStyle w:val="PL"/>
        <w:rPr>
          <w:color w:val="808080"/>
        </w:rPr>
      </w:pPr>
      <w:r>
        <w:tab/>
        <w:t>childIE1-WithoutEM</w:t>
      </w:r>
      <w:r>
        <w:tab/>
      </w:r>
      <w:r>
        <w:tab/>
      </w:r>
      <w:r>
        <w:tab/>
      </w:r>
      <w:r>
        <w:tab/>
      </w:r>
      <w:r>
        <w:tab/>
        <w:t>ChildIE1-WithoutEM</w:t>
      </w:r>
      <w:r>
        <w:tab/>
      </w:r>
      <w:r>
        <w:tab/>
      </w:r>
      <w:r>
        <w:tab/>
      </w:r>
      <w:r>
        <w:tab/>
      </w:r>
      <w:r>
        <w:rPr>
          <w:color w:val="993366"/>
        </w:rPr>
        <w:t>OPTIONAL</w:t>
      </w:r>
      <w:r>
        <w:t>,</w:t>
      </w:r>
      <w:r>
        <w:tab/>
      </w:r>
      <w:r>
        <w:tab/>
      </w:r>
      <w:r>
        <w:rPr>
          <w:color w:val="808080"/>
        </w:rPr>
        <w:t>-- Need N</w:t>
      </w:r>
    </w:p>
    <w:p w14:paraId="0593DB9A" w14:textId="77777777" w:rsidR="00BB76AD" w:rsidRDefault="00BB76AD" w:rsidP="00BB76AD">
      <w:pPr>
        <w:pStyle w:val="PL"/>
        <w:rPr>
          <w:color w:val="808080"/>
        </w:rPr>
      </w:pPr>
      <w:r>
        <w:tab/>
        <w:t>childIE2-WithoutEM</w:t>
      </w:r>
      <w:r>
        <w:tab/>
      </w:r>
      <w:r>
        <w:tab/>
      </w:r>
      <w:r>
        <w:tab/>
      </w:r>
      <w:r>
        <w:tab/>
      </w:r>
      <w:r>
        <w:tab/>
        <w:t>ChildIE2-WithoutEM</w:t>
      </w:r>
      <w:r>
        <w:tab/>
      </w:r>
      <w:r>
        <w:tab/>
      </w:r>
      <w:r>
        <w:tab/>
      </w:r>
      <w:r>
        <w:tab/>
      </w:r>
      <w:r>
        <w:rPr>
          <w:color w:val="993366"/>
        </w:rPr>
        <w:t>OPTIONAL</w:t>
      </w:r>
      <w:r>
        <w:t>,</w:t>
      </w:r>
      <w:r>
        <w:tab/>
      </w:r>
      <w:r>
        <w:tab/>
      </w:r>
      <w:r>
        <w:rPr>
          <w:color w:val="808080"/>
        </w:rPr>
        <w:t>-- Need N</w:t>
      </w:r>
    </w:p>
    <w:p w14:paraId="145C4A83" w14:textId="77777777" w:rsidR="00BB76AD" w:rsidRDefault="00BB76AD" w:rsidP="00BB76AD">
      <w:pPr>
        <w:pStyle w:val="PL"/>
      </w:pPr>
      <w:r>
        <w:tab/>
        <w:t>...,</w:t>
      </w:r>
    </w:p>
    <w:p w14:paraId="33A33378" w14:textId="77777777" w:rsidR="00BB76AD" w:rsidRDefault="00BB76AD" w:rsidP="00BB76AD">
      <w:pPr>
        <w:pStyle w:val="PL"/>
        <w:rPr>
          <w:color w:val="808080"/>
        </w:rPr>
      </w:pPr>
      <w:r>
        <w:tab/>
        <w:t>[[</w:t>
      </w:r>
      <w:r>
        <w:tab/>
        <w:t>childIE1-WithoutEM-vNx0</w:t>
      </w:r>
      <w:r>
        <w:tab/>
      </w:r>
      <w:r>
        <w:tab/>
      </w:r>
      <w:r>
        <w:tab/>
      </w:r>
      <w:r>
        <w:tab/>
        <w:t>ChildIE1-WithoutEM-vNx0</w:t>
      </w:r>
      <w:r>
        <w:tab/>
      </w:r>
      <w:r>
        <w:tab/>
      </w:r>
      <w:r>
        <w:rPr>
          <w:color w:val="993366"/>
        </w:rPr>
        <w:t>OPTIONAL</w:t>
      </w:r>
      <w:r>
        <w:t>,</w:t>
      </w:r>
      <w:r>
        <w:tab/>
      </w:r>
      <w:r>
        <w:tab/>
      </w:r>
      <w:r>
        <w:rPr>
          <w:color w:val="808080"/>
        </w:rPr>
        <w:t>-- Need N</w:t>
      </w:r>
    </w:p>
    <w:p w14:paraId="16FA5F0F" w14:textId="77777777" w:rsidR="00BB76AD" w:rsidRDefault="00BB76AD" w:rsidP="00BB76AD">
      <w:pPr>
        <w:pStyle w:val="PL"/>
        <w:rPr>
          <w:color w:val="808080"/>
        </w:rPr>
      </w:pPr>
      <w:r>
        <w:tab/>
      </w:r>
      <w:r>
        <w:tab/>
        <w:t>childIE2-WithoutEM-vNx0</w:t>
      </w:r>
      <w:r>
        <w:tab/>
      </w:r>
      <w:r>
        <w:tab/>
      </w:r>
      <w:r>
        <w:tab/>
      </w:r>
      <w:r>
        <w:tab/>
        <w:t>ChildIE2-WithoutEM-vNx0</w:t>
      </w:r>
      <w:r>
        <w:tab/>
      </w:r>
      <w:r>
        <w:tab/>
      </w:r>
      <w:r>
        <w:rPr>
          <w:color w:val="993366"/>
        </w:rPr>
        <w:t>OPTIONAL</w:t>
      </w:r>
      <w:r>
        <w:tab/>
      </w:r>
      <w:r>
        <w:tab/>
      </w:r>
      <w:r>
        <w:rPr>
          <w:color w:val="808080"/>
        </w:rPr>
        <w:t>-- Need N</w:t>
      </w:r>
    </w:p>
    <w:p w14:paraId="1E1D7B79" w14:textId="77777777" w:rsidR="00BB76AD" w:rsidRDefault="00BB76AD" w:rsidP="00BB76AD">
      <w:pPr>
        <w:pStyle w:val="PL"/>
      </w:pPr>
      <w:r>
        <w:tab/>
        <w:t>]]</w:t>
      </w:r>
    </w:p>
    <w:p w14:paraId="6C168D32" w14:textId="77777777" w:rsidR="00BB76AD" w:rsidRDefault="00BB76AD" w:rsidP="00BB76AD">
      <w:pPr>
        <w:pStyle w:val="PL"/>
      </w:pPr>
      <w:r>
        <w:t>}</w:t>
      </w:r>
    </w:p>
    <w:p w14:paraId="3833B8DE" w14:textId="77777777" w:rsidR="00BB76AD" w:rsidRDefault="00BB76AD" w:rsidP="00BB76AD">
      <w:pPr>
        <w:pStyle w:val="PL"/>
      </w:pPr>
    </w:p>
    <w:p w14:paraId="3347E04F" w14:textId="77777777" w:rsidR="00BB76AD" w:rsidRDefault="00BB76AD" w:rsidP="00BB76AD">
      <w:pPr>
        <w:pStyle w:val="PL"/>
        <w:rPr>
          <w:color w:val="808080"/>
        </w:rPr>
      </w:pPr>
      <w:r>
        <w:rPr>
          <w:color w:val="808080"/>
        </w:rPr>
        <w:t>-- ASN1STOP</w:t>
      </w:r>
    </w:p>
    <w:p w14:paraId="6775115C" w14:textId="77777777" w:rsidR="00BB76AD" w:rsidRDefault="00BB76AD" w:rsidP="00BB76AD"/>
    <w:p w14:paraId="1127EE63" w14:textId="77777777" w:rsidR="00BB76AD" w:rsidRDefault="00BB76AD" w:rsidP="00BB76AD">
      <w:r>
        <w:t>Some remarks regarding the extensions shown in the above example:</w:t>
      </w:r>
    </w:p>
    <w:p w14:paraId="43F0F806" w14:textId="77777777" w:rsidR="00BB76AD" w:rsidRDefault="00BB76AD" w:rsidP="00BB76AD">
      <w:pPr>
        <w:pStyle w:val="B1"/>
      </w:pPr>
      <w:r>
        <w:t>–</w:t>
      </w:r>
      <w:r>
        <w:tab/>
        <w:t xml:space="preserve">The fields </w:t>
      </w:r>
      <w:r>
        <w:rPr>
          <w:i/>
        </w:rPr>
        <w:t>childIEx-WithoutEM-vNx0</w:t>
      </w:r>
      <w:r>
        <w:t xml:space="preserve"> may not really need to be optional (depends on what is defined at the next lower level).</w:t>
      </w:r>
    </w:p>
    <w:p w14:paraId="0E67D087" w14:textId="77777777" w:rsidR="00BB76AD" w:rsidRDefault="00BB76AD" w:rsidP="00BB76AD">
      <w:pPr>
        <w:pStyle w:val="B1"/>
      </w:pPr>
      <w:r>
        <w:t>–</w:t>
      </w:r>
      <w:r>
        <w:tab/>
        <w:t>In general, especially when there are several nesting levels, fields should be marked as optional only when there is a clear reason.</w:t>
      </w:r>
    </w:p>
    <w:p w14:paraId="3FB7966C" w14:textId="77777777" w:rsidR="00BB76AD" w:rsidRDefault="00BB76AD" w:rsidP="00BB76AD">
      <w:pPr>
        <w:pStyle w:val="Heading4"/>
        <w:rPr>
          <w:i/>
          <w:iCs/>
        </w:rPr>
      </w:pPr>
      <w:bookmarkStart w:id="17361" w:name="_Toc510018810"/>
      <w:r>
        <w:rPr>
          <w:i/>
          <w:iCs/>
        </w:rPr>
        <w:t>–</w:t>
      </w:r>
      <w:r>
        <w:rPr>
          <w:i/>
          <w:iCs/>
        </w:rPr>
        <w:tab/>
      </w:r>
      <w:r>
        <w:rPr>
          <w:i/>
          <w:iCs/>
          <w:noProof/>
        </w:rPr>
        <w:t>ChildIE1-WithoutEM</w:t>
      </w:r>
      <w:bookmarkEnd w:id="17361"/>
    </w:p>
    <w:p w14:paraId="01127CBD" w14:textId="77777777" w:rsidR="00BB76AD" w:rsidRDefault="00BB76AD" w:rsidP="00BB76AD">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3D48076C" w14:textId="77777777" w:rsidR="00BB76AD" w:rsidRDefault="00BB76AD" w:rsidP="00BB76AD">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0F518CE2" w14:textId="77777777" w:rsidR="00BB76AD" w:rsidRDefault="00BB76AD" w:rsidP="00BB76AD">
      <w:pPr>
        <w:pStyle w:val="B1"/>
      </w:pPr>
      <w:r>
        <w:t>–</w:t>
      </w:r>
      <w:r>
        <w:tab/>
        <w:t>When the configurable feature is released, the new field should be released also.</w:t>
      </w:r>
    </w:p>
    <w:p w14:paraId="46968674" w14:textId="77777777" w:rsidR="00BB76AD" w:rsidRDefault="00BB76AD" w:rsidP="00BB76AD">
      <w:pPr>
        <w:pStyle w:val="B1"/>
      </w:pPr>
      <w:r>
        <w:t>–</w:t>
      </w:r>
      <w:r>
        <w:tab/>
        <w:t>When omitting the original fields of the configurable feature the UE continues using the existing values (which is used to optimise the signalling for features that typically continue unchanged upon handover).</w:t>
      </w:r>
    </w:p>
    <w:p w14:paraId="17B0ED81" w14:textId="77777777" w:rsidR="00BB76AD" w:rsidRDefault="00BB76AD" w:rsidP="00BB76AD">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942DC6" w14:textId="77777777" w:rsidR="00BB76AD" w:rsidRDefault="00BB76AD" w:rsidP="00BB76AD">
      <w:r>
        <w:t>The above assumptions, which affect the use of conditions and need codes, may not always apply. Hence, the example should not be re-used blindly.</w:t>
      </w:r>
    </w:p>
    <w:p w14:paraId="44AD02CF" w14:textId="77777777" w:rsidR="00BB76AD" w:rsidRDefault="00BB76AD" w:rsidP="00BB76AD">
      <w:pPr>
        <w:pStyle w:val="TH"/>
      </w:pPr>
      <w:r>
        <w:rPr>
          <w:bCs/>
          <w:i/>
          <w:iCs/>
        </w:rPr>
        <w:t>ChildIE1-WithoutEM</w:t>
      </w:r>
      <w:r>
        <w:t xml:space="preserve"> information elements</w:t>
      </w:r>
    </w:p>
    <w:p w14:paraId="3C519F08" w14:textId="77777777" w:rsidR="00BB76AD" w:rsidRDefault="00BB76AD" w:rsidP="00BB76AD">
      <w:pPr>
        <w:pStyle w:val="PL"/>
        <w:rPr>
          <w:color w:val="808080"/>
        </w:rPr>
      </w:pPr>
      <w:r>
        <w:rPr>
          <w:color w:val="808080"/>
        </w:rPr>
        <w:t>-- /example/ ASN1START</w:t>
      </w:r>
    </w:p>
    <w:p w14:paraId="224EDBF6" w14:textId="77777777" w:rsidR="00BB76AD" w:rsidRDefault="00BB76AD" w:rsidP="00BB76AD">
      <w:pPr>
        <w:pStyle w:val="PL"/>
      </w:pPr>
    </w:p>
    <w:p w14:paraId="46592EFA" w14:textId="77777777" w:rsidR="00BB76AD" w:rsidRDefault="00BB76AD" w:rsidP="00BB76AD">
      <w:pPr>
        <w:pStyle w:val="PL"/>
      </w:pPr>
      <w:r>
        <w:t>ChildIE1-WithoutEM ::=</w:t>
      </w:r>
      <w:r>
        <w:tab/>
      </w:r>
      <w:r>
        <w:tab/>
      </w:r>
      <w:r>
        <w:tab/>
      </w:r>
      <w:r>
        <w:tab/>
      </w:r>
      <w:r>
        <w:rPr>
          <w:color w:val="993366"/>
        </w:rPr>
        <w:t>SEQUENCE</w:t>
      </w:r>
      <w:r>
        <w:t xml:space="preserve"> {</w:t>
      </w:r>
    </w:p>
    <w:p w14:paraId="666C1904" w14:textId="77777777" w:rsidR="00BB76AD" w:rsidRDefault="00BB76AD" w:rsidP="00BB76AD">
      <w:pPr>
        <w:pStyle w:val="PL"/>
        <w:rPr>
          <w:color w:val="808080"/>
        </w:rPr>
      </w:pPr>
      <w:r>
        <w:tab/>
      </w:r>
      <w:r>
        <w:rPr>
          <w:color w:val="808080"/>
        </w:rPr>
        <w:t>-- Root encoding, including:</w:t>
      </w:r>
    </w:p>
    <w:p w14:paraId="5C089361" w14:textId="77777777" w:rsidR="00BB76AD" w:rsidRDefault="00BB76AD" w:rsidP="00BB76AD">
      <w:pPr>
        <w:pStyle w:val="PL"/>
        <w:rPr>
          <w:color w:val="808080"/>
        </w:rPr>
      </w:pPr>
      <w:r>
        <w:tab/>
        <w:t>chIE1-ConfigurableFeature</w:t>
      </w:r>
      <w:r>
        <w:tab/>
      </w:r>
      <w:r>
        <w:tab/>
      </w:r>
      <w:r>
        <w:tab/>
        <w:t>ChIE1-ConfigurableFeature</w:t>
      </w:r>
      <w:r>
        <w:tab/>
      </w:r>
      <w:r>
        <w:tab/>
      </w:r>
      <w:r>
        <w:rPr>
          <w:color w:val="993366"/>
        </w:rPr>
        <w:t>OPTIONAL</w:t>
      </w:r>
      <w:r>
        <w:tab/>
      </w:r>
      <w:r>
        <w:tab/>
      </w:r>
      <w:r>
        <w:rPr>
          <w:color w:val="808080"/>
        </w:rPr>
        <w:t>-- Need N</w:t>
      </w:r>
    </w:p>
    <w:p w14:paraId="500AE3C7" w14:textId="77777777" w:rsidR="00BB76AD" w:rsidRDefault="00BB76AD" w:rsidP="00BB76AD">
      <w:pPr>
        <w:pStyle w:val="PL"/>
      </w:pPr>
      <w:r>
        <w:t>}</w:t>
      </w:r>
    </w:p>
    <w:p w14:paraId="4CD12694" w14:textId="77777777" w:rsidR="00BB76AD" w:rsidRDefault="00BB76AD" w:rsidP="00BB76AD">
      <w:pPr>
        <w:pStyle w:val="PL"/>
      </w:pPr>
    </w:p>
    <w:p w14:paraId="0EC1DB14" w14:textId="77777777" w:rsidR="00BB76AD" w:rsidRDefault="00BB76AD" w:rsidP="00BB76AD">
      <w:pPr>
        <w:pStyle w:val="PL"/>
      </w:pPr>
      <w:r>
        <w:t>ChildIE1-WithoutEM-vNx0 ::=</w:t>
      </w:r>
      <w:r>
        <w:tab/>
      </w:r>
      <w:r>
        <w:tab/>
      </w:r>
      <w:r>
        <w:rPr>
          <w:color w:val="993366"/>
        </w:rPr>
        <w:t>SEQUENCE</w:t>
      </w:r>
      <w:r>
        <w:t xml:space="preserve"> {</w:t>
      </w:r>
    </w:p>
    <w:p w14:paraId="3DFE438A" w14:textId="77777777" w:rsidR="00BB76AD" w:rsidRDefault="00BB76AD" w:rsidP="00BB76AD">
      <w:pPr>
        <w:pStyle w:val="PL"/>
        <w:rPr>
          <w:color w:val="808080"/>
        </w:rPr>
      </w:pPr>
      <w:r>
        <w:tab/>
        <w:t>chIE1-ConfigurableFeature-vNx0</w:t>
      </w:r>
      <w:r>
        <w:tab/>
      </w:r>
      <w:r>
        <w:tab/>
        <w:t>ChIE1-ConfigurableFeature-vNx0</w:t>
      </w:r>
      <w:r>
        <w:tab/>
      </w:r>
      <w:r>
        <w:rPr>
          <w:color w:val="993366"/>
        </w:rPr>
        <w:t>OPTIONAL</w:t>
      </w:r>
      <w:r>
        <w:tab/>
      </w:r>
      <w:r>
        <w:rPr>
          <w:color w:val="808080"/>
        </w:rPr>
        <w:t>-- Cond ConfigF</w:t>
      </w:r>
    </w:p>
    <w:p w14:paraId="5E71E497" w14:textId="77777777" w:rsidR="00BB76AD" w:rsidRDefault="00BB76AD" w:rsidP="00BB76AD">
      <w:pPr>
        <w:pStyle w:val="PL"/>
      </w:pPr>
      <w:r>
        <w:t>}</w:t>
      </w:r>
    </w:p>
    <w:p w14:paraId="525B5E6E" w14:textId="77777777" w:rsidR="00BB76AD" w:rsidRDefault="00BB76AD" w:rsidP="00BB76AD">
      <w:pPr>
        <w:pStyle w:val="PL"/>
      </w:pPr>
    </w:p>
    <w:p w14:paraId="1642792E" w14:textId="77777777" w:rsidR="00BB76AD" w:rsidRDefault="00BB76AD" w:rsidP="00BB76AD">
      <w:pPr>
        <w:pStyle w:val="PL"/>
      </w:pPr>
      <w:r>
        <w:t>ChIE1-ConfigurableFeature ::=</w:t>
      </w:r>
      <w:r>
        <w:tab/>
      </w:r>
      <w:r>
        <w:tab/>
      </w:r>
      <w:r>
        <w:rPr>
          <w:color w:val="993366"/>
        </w:rPr>
        <w:t>CHOICE</w:t>
      </w:r>
      <w:r>
        <w:t xml:space="preserve"> {</w:t>
      </w:r>
    </w:p>
    <w:p w14:paraId="0F2F9DAD" w14:textId="77777777" w:rsidR="00BB76AD" w:rsidRDefault="00BB76AD" w:rsidP="00BB76AD">
      <w:pPr>
        <w:pStyle w:val="PL"/>
      </w:pPr>
      <w:r>
        <w:tab/>
        <w:t>release</w:t>
      </w:r>
      <w:r>
        <w:tab/>
      </w:r>
      <w:r>
        <w:tab/>
      </w:r>
      <w:r>
        <w:tab/>
      </w:r>
      <w:r>
        <w:tab/>
      </w:r>
      <w:r>
        <w:tab/>
      </w:r>
      <w:r>
        <w:tab/>
      </w:r>
      <w:r>
        <w:tab/>
      </w:r>
      <w:r>
        <w:tab/>
      </w:r>
      <w:r>
        <w:rPr>
          <w:color w:val="993366"/>
        </w:rPr>
        <w:t>NULL</w:t>
      </w:r>
      <w:r>
        <w:t>,</w:t>
      </w:r>
    </w:p>
    <w:p w14:paraId="30C09FA9" w14:textId="77777777" w:rsidR="00BB76AD" w:rsidRDefault="00BB76AD" w:rsidP="00BB76AD">
      <w:pPr>
        <w:pStyle w:val="PL"/>
      </w:pPr>
      <w:r>
        <w:tab/>
        <w:t>setup</w:t>
      </w:r>
      <w:r>
        <w:tab/>
      </w:r>
      <w:r>
        <w:tab/>
      </w:r>
      <w:r>
        <w:tab/>
      </w:r>
      <w:r>
        <w:tab/>
      </w:r>
      <w:r>
        <w:tab/>
      </w:r>
      <w:r>
        <w:tab/>
      </w:r>
      <w:r>
        <w:tab/>
      </w:r>
      <w:r>
        <w:tab/>
      </w:r>
      <w:r>
        <w:rPr>
          <w:color w:val="993366"/>
        </w:rPr>
        <w:t>SEQUENCE</w:t>
      </w:r>
      <w:r>
        <w:t xml:space="preserve"> {</w:t>
      </w:r>
    </w:p>
    <w:p w14:paraId="68B9D781" w14:textId="77777777" w:rsidR="00BB76AD" w:rsidRDefault="00BB76AD" w:rsidP="00BB76AD">
      <w:pPr>
        <w:pStyle w:val="PL"/>
        <w:rPr>
          <w:color w:val="808080"/>
        </w:rPr>
      </w:pPr>
      <w:r>
        <w:tab/>
      </w:r>
      <w:r>
        <w:tab/>
      </w:r>
      <w:r>
        <w:rPr>
          <w:color w:val="808080"/>
        </w:rPr>
        <w:t>-- Root encoding</w:t>
      </w:r>
    </w:p>
    <w:p w14:paraId="3C8D6A26" w14:textId="77777777" w:rsidR="00BB76AD" w:rsidRDefault="00BB76AD" w:rsidP="00BB76AD">
      <w:pPr>
        <w:pStyle w:val="PL"/>
      </w:pPr>
      <w:r>
        <w:tab/>
        <w:t>}</w:t>
      </w:r>
    </w:p>
    <w:p w14:paraId="182DF811" w14:textId="77777777" w:rsidR="00BB76AD" w:rsidRDefault="00BB76AD" w:rsidP="00BB76AD">
      <w:pPr>
        <w:pStyle w:val="PL"/>
      </w:pPr>
      <w:r>
        <w:t>}</w:t>
      </w:r>
    </w:p>
    <w:p w14:paraId="369269DC" w14:textId="77777777" w:rsidR="00BB76AD" w:rsidRDefault="00BB76AD" w:rsidP="00BB76AD">
      <w:pPr>
        <w:pStyle w:val="PL"/>
      </w:pPr>
    </w:p>
    <w:p w14:paraId="29F3F3EA" w14:textId="77777777" w:rsidR="00BB76AD" w:rsidRDefault="00BB76AD" w:rsidP="00BB76AD">
      <w:pPr>
        <w:pStyle w:val="PL"/>
      </w:pPr>
      <w:r>
        <w:t>ChIE1-ConfigurableFeature-vNx0 ::=</w:t>
      </w:r>
      <w:r>
        <w:tab/>
      </w:r>
      <w:r>
        <w:rPr>
          <w:color w:val="993366"/>
        </w:rPr>
        <w:t>SEQUENCE</w:t>
      </w:r>
      <w:r>
        <w:t xml:space="preserve"> {</w:t>
      </w:r>
    </w:p>
    <w:p w14:paraId="0EE12D6E" w14:textId="77777777" w:rsidR="00BB76AD" w:rsidRDefault="00BB76AD" w:rsidP="00BB76AD">
      <w:pPr>
        <w:pStyle w:val="PL"/>
      </w:pPr>
      <w:r>
        <w:tab/>
      </w:r>
      <w:bookmarkStart w:id="17362" w:name="OLE_LINK12"/>
      <w:r>
        <w:t>chIE1-NewField-rN</w:t>
      </w:r>
      <w:bookmarkEnd w:id="17362"/>
      <w:r>
        <w:tab/>
      </w:r>
      <w:r>
        <w:tab/>
      </w:r>
      <w:r>
        <w:tab/>
      </w:r>
      <w:r>
        <w:tab/>
      </w:r>
      <w:r>
        <w:tab/>
      </w:r>
      <w:r>
        <w:rPr>
          <w:color w:val="993366"/>
        </w:rPr>
        <w:t>INTEGER</w:t>
      </w:r>
      <w:r>
        <w:t xml:space="preserve"> (0..31)</w:t>
      </w:r>
    </w:p>
    <w:p w14:paraId="6F988B22" w14:textId="77777777" w:rsidR="00BB76AD" w:rsidRDefault="00BB76AD" w:rsidP="00BB76AD">
      <w:pPr>
        <w:pStyle w:val="PL"/>
      </w:pPr>
      <w:r>
        <w:t>}</w:t>
      </w:r>
    </w:p>
    <w:p w14:paraId="4A1E7DB4" w14:textId="77777777" w:rsidR="00BB76AD" w:rsidRDefault="00BB76AD" w:rsidP="00BB76AD">
      <w:pPr>
        <w:pStyle w:val="PL"/>
      </w:pPr>
    </w:p>
    <w:p w14:paraId="0EC94107" w14:textId="77777777" w:rsidR="00BB76AD" w:rsidRDefault="00BB76AD" w:rsidP="00BB76AD">
      <w:pPr>
        <w:pStyle w:val="PL"/>
        <w:rPr>
          <w:color w:val="808080"/>
        </w:rPr>
      </w:pPr>
      <w:r>
        <w:rPr>
          <w:color w:val="808080"/>
        </w:rPr>
        <w:t>-- ASN1STOP</w:t>
      </w:r>
    </w:p>
    <w:p w14:paraId="59D06CD4" w14:textId="77777777" w:rsidR="00BB76AD" w:rsidRDefault="00BB76AD" w:rsidP="00BB76A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B76AD" w14:paraId="7EF00F7A" w14:textId="77777777" w:rsidTr="0071413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BEBDF34" w14:textId="77777777" w:rsidR="00BB76AD" w:rsidRDefault="00BB76AD" w:rsidP="007141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2DE8DBC" w14:textId="77777777" w:rsidR="00BB76AD" w:rsidRDefault="00BB76AD" w:rsidP="00714130">
            <w:pPr>
              <w:pStyle w:val="TAH"/>
              <w:rPr>
                <w:lang w:eastAsia="en-GB"/>
              </w:rPr>
            </w:pPr>
            <w:r>
              <w:rPr>
                <w:lang w:eastAsia="en-GB"/>
              </w:rPr>
              <w:t>Explanation</w:t>
            </w:r>
          </w:p>
        </w:tc>
      </w:tr>
      <w:tr w:rsidR="00BB76AD" w14:paraId="7E794E10" w14:textId="77777777" w:rsidTr="0071413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A8EC5A3" w14:textId="77777777" w:rsidR="00BB76AD" w:rsidRDefault="00BB76AD" w:rsidP="007141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240E40B" w14:textId="77777777" w:rsidR="00BB76AD" w:rsidRDefault="00BB76AD" w:rsidP="00714130">
            <w:pPr>
              <w:pStyle w:val="TAL"/>
              <w:rPr>
                <w:lang w:eastAsia="en-GB"/>
              </w:rPr>
            </w:pPr>
            <w:r>
              <w:rPr>
                <w:lang w:eastAsia="en-GB"/>
              </w:rPr>
              <w:t>The field is optional present, need R, in case of chIE1-ConfigurableFeature is included and set to "setup"; otherwise the field is not present and the UE shall delete any existing value for this field.</w:t>
            </w:r>
          </w:p>
        </w:tc>
      </w:tr>
    </w:tbl>
    <w:p w14:paraId="0EB4B460" w14:textId="77777777" w:rsidR="00BB76AD" w:rsidRDefault="00BB76AD" w:rsidP="00BB76AD"/>
    <w:p w14:paraId="45788464" w14:textId="77777777" w:rsidR="00BB76AD" w:rsidRDefault="00BB76AD" w:rsidP="00BB76AD">
      <w:pPr>
        <w:pStyle w:val="Heading4"/>
        <w:rPr>
          <w:i/>
          <w:iCs/>
        </w:rPr>
      </w:pPr>
      <w:bookmarkStart w:id="17363" w:name="_Toc510018811"/>
      <w:r>
        <w:rPr>
          <w:i/>
          <w:iCs/>
        </w:rPr>
        <w:t>–</w:t>
      </w:r>
      <w:r>
        <w:rPr>
          <w:i/>
          <w:iCs/>
        </w:rPr>
        <w:tab/>
      </w:r>
      <w:r>
        <w:rPr>
          <w:i/>
          <w:iCs/>
          <w:noProof/>
        </w:rPr>
        <w:t>ChildIE2-WithoutEM</w:t>
      </w:r>
      <w:bookmarkEnd w:id="17363"/>
    </w:p>
    <w:p w14:paraId="3B7BCF0A" w14:textId="77777777" w:rsidR="00BB76AD" w:rsidRDefault="00BB76AD" w:rsidP="00BB76AD">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7C27CE4" w14:textId="77777777" w:rsidR="00BB76AD" w:rsidRDefault="00BB76AD" w:rsidP="00BB76AD">
      <w:pPr>
        <w:pStyle w:val="TH"/>
      </w:pPr>
      <w:r>
        <w:rPr>
          <w:bCs/>
          <w:i/>
          <w:iCs/>
        </w:rPr>
        <w:t>ChildIE2-WithoutEM</w:t>
      </w:r>
      <w:r>
        <w:t xml:space="preserve"> information element</w:t>
      </w:r>
    </w:p>
    <w:p w14:paraId="1B3DEA88" w14:textId="77777777" w:rsidR="00BB76AD" w:rsidRDefault="00BB76AD" w:rsidP="00BB76AD">
      <w:pPr>
        <w:pStyle w:val="PL"/>
        <w:rPr>
          <w:color w:val="808080"/>
        </w:rPr>
      </w:pPr>
      <w:r>
        <w:rPr>
          <w:color w:val="808080"/>
        </w:rPr>
        <w:t>-- /example/ ASN1START</w:t>
      </w:r>
    </w:p>
    <w:p w14:paraId="315B239F" w14:textId="77777777" w:rsidR="00BB76AD" w:rsidRDefault="00BB76AD" w:rsidP="00BB76AD">
      <w:pPr>
        <w:pStyle w:val="PL"/>
      </w:pPr>
    </w:p>
    <w:p w14:paraId="107257CB" w14:textId="77777777" w:rsidR="00BB76AD" w:rsidRDefault="00BB76AD" w:rsidP="00BB76AD">
      <w:pPr>
        <w:pStyle w:val="PL"/>
      </w:pPr>
      <w:r>
        <w:t>ChildIE2-WithoutEM ::=</w:t>
      </w:r>
      <w:r>
        <w:tab/>
      </w:r>
      <w:r>
        <w:tab/>
      </w:r>
      <w:r>
        <w:tab/>
      </w:r>
      <w:r>
        <w:tab/>
      </w:r>
      <w:r>
        <w:rPr>
          <w:color w:val="993366"/>
        </w:rPr>
        <w:t>CHOICE</w:t>
      </w:r>
      <w:r>
        <w:t xml:space="preserve"> {</w:t>
      </w:r>
    </w:p>
    <w:p w14:paraId="0D9EAFBC" w14:textId="77777777" w:rsidR="00BB76AD" w:rsidRDefault="00BB76AD" w:rsidP="00BB76AD">
      <w:pPr>
        <w:pStyle w:val="PL"/>
      </w:pPr>
      <w:r>
        <w:tab/>
        <w:t>release</w:t>
      </w:r>
      <w:r>
        <w:tab/>
      </w:r>
      <w:r>
        <w:tab/>
      </w:r>
      <w:r>
        <w:tab/>
      </w:r>
      <w:r>
        <w:tab/>
      </w:r>
      <w:r>
        <w:tab/>
      </w:r>
      <w:r>
        <w:tab/>
      </w:r>
      <w:r>
        <w:tab/>
      </w:r>
      <w:r>
        <w:tab/>
      </w:r>
      <w:r>
        <w:rPr>
          <w:color w:val="993366"/>
        </w:rPr>
        <w:t>NULL</w:t>
      </w:r>
      <w:r>
        <w:t>,</w:t>
      </w:r>
    </w:p>
    <w:p w14:paraId="1BC8807D" w14:textId="77777777" w:rsidR="00BB76AD" w:rsidRDefault="00BB76AD" w:rsidP="00BB76AD">
      <w:pPr>
        <w:pStyle w:val="PL"/>
      </w:pPr>
      <w:r>
        <w:tab/>
        <w:t>setup</w:t>
      </w:r>
      <w:r>
        <w:tab/>
      </w:r>
      <w:r>
        <w:tab/>
      </w:r>
      <w:r>
        <w:tab/>
      </w:r>
      <w:r>
        <w:tab/>
      </w:r>
      <w:r>
        <w:tab/>
      </w:r>
      <w:r>
        <w:tab/>
      </w:r>
      <w:r>
        <w:tab/>
      </w:r>
      <w:r>
        <w:tab/>
      </w:r>
      <w:r>
        <w:rPr>
          <w:color w:val="993366"/>
        </w:rPr>
        <w:t>SEQUENCE</w:t>
      </w:r>
      <w:r>
        <w:t xml:space="preserve"> {</w:t>
      </w:r>
    </w:p>
    <w:p w14:paraId="75F5EFEF" w14:textId="77777777" w:rsidR="00BB76AD" w:rsidRDefault="00BB76AD" w:rsidP="00BB76AD">
      <w:pPr>
        <w:pStyle w:val="PL"/>
        <w:rPr>
          <w:color w:val="808080"/>
        </w:rPr>
      </w:pPr>
      <w:r>
        <w:tab/>
      </w:r>
      <w:r>
        <w:tab/>
      </w:r>
      <w:r>
        <w:rPr>
          <w:color w:val="808080"/>
        </w:rPr>
        <w:t>-- Root encoding</w:t>
      </w:r>
    </w:p>
    <w:p w14:paraId="77028A53" w14:textId="77777777" w:rsidR="00BB76AD" w:rsidRDefault="00BB76AD" w:rsidP="00BB76AD">
      <w:pPr>
        <w:pStyle w:val="PL"/>
      </w:pPr>
      <w:r>
        <w:tab/>
        <w:t>}</w:t>
      </w:r>
    </w:p>
    <w:p w14:paraId="37817E93" w14:textId="77777777" w:rsidR="00BB76AD" w:rsidRDefault="00BB76AD" w:rsidP="00BB76AD">
      <w:pPr>
        <w:pStyle w:val="PL"/>
      </w:pPr>
      <w:r>
        <w:t>}</w:t>
      </w:r>
    </w:p>
    <w:p w14:paraId="7DE1A0F2" w14:textId="77777777" w:rsidR="00BB76AD" w:rsidRDefault="00BB76AD" w:rsidP="00BB76AD">
      <w:pPr>
        <w:pStyle w:val="PL"/>
      </w:pPr>
    </w:p>
    <w:p w14:paraId="53E8520F" w14:textId="77777777" w:rsidR="00BB76AD" w:rsidRDefault="00BB76AD" w:rsidP="00BB76AD">
      <w:pPr>
        <w:pStyle w:val="PL"/>
      </w:pPr>
      <w:r>
        <w:t>ChildIE2-WithoutEM-vNx0 ::=</w:t>
      </w:r>
      <w:r>
        <w:tab/>
      </w:r>
      <w:r>
        <w:tab/>
      </w:r>
      <w:r>
        <w:tab/>
      </w:r>
      <w:r>
        <w:rPr>
          <w:color w:val="993366"/>
        </w:rPr>
        <w:t>SEQUENCE</w:t>
      </w:r>
      <w:r>
        <w:t xml:space="preserve"> {</w:t>
      </w:r>
    </w:p>
    <w:p w14:paraId="12A0E3E4" w14:textId="77777777" w:rsidR="00BB76AD" w:rsidRDefault="00BB76AD" w:rsidP="00BB76AD">
      <w:pPr>
        <w:pStyle w:val="PL"/>
        <w:rPr>
          <w:color w:val="808080"/>
        </w:rPr>
      </w:pPr>
      <w:r>
        <w:tab/>
        <w:t>chIE2-NewField-rN</w:t>
      </w:r>
      <w:r>
        <w:tab/>
      </w:r>
      <w:r>
        <w:tab/>
      </w:r>
      <w:r>
        <w:tab/>
      </w:r>
      <w:r>
        <w:tab/>
      </w:r>
      <w:r>
        <w:tab/>
      </w:r>
      <w:r>
        <w:rPr>
          <w:color w:val="993366"/>
        </w:rPr>
        <w:t>INTEGER</w:t>
      </w:r>
      <w:r>
        <w:t xml:space="preserve"> (0..31)</w:t>
      </w:r>
      <w:r>
        <w:tab/>
      </w:r>
      <w:r>
        <w:tab/>
      </w:r>
      <w:r>
        <w:tab/>
      </w:r>
      <w:r>
        <w:tab/>
      </w:r>
      <w:r>
        <w:tab/>
      </w:r>
      <w:r>
        <w:rPr>
          <w:color w:val="993366"/>
        </w:rPr>
        <w:t>OPTIONAL</w:t>
      </w:r>
      <w:r>
        <w:tab/>
      </w:r>
      <w:r>
        <w:rPr>
          <w:color w:val="808080"/>
        </w:rPr>
        <w:t>-- Cond ConfigF</w:t>
      </w:r>
    </w:p>
    <w:p w14:paraId="41535E85" w14:textId="77777777" w:rsidR="00BB76AD" w:rsidRDefault="00BB76AD" w:rsidP="00BB76AD">
      <w:pPr>
        <w:pStyle w:val="PL"/>
      </w:pPr>
      <w:r>
        <w:t>}</w:t>
      </w:r>
    </w:p>
    <w:p w14:paraId="365DF31A" w14:textId="77777777" w:rsidR="00BB76AD" w:rsidRDefault="00BB76AD" w:rsidP="00BB76AD">
      <w:pPr>
        <w:pStyle w:val="PL"/>
      </w:pPr>
    </w:p>
    <w:p w14:paraId="4D43FDAB" w14:textId="77777777" w:rsidR="00BB76AD" w:rsidRDefault="00BB76AD" w:rsidP="00BB76AD">
      <w:pPr>
        <w:pStyle w:val="PL"/>
        <w:rPr>
          <w:color w:val="808080"/>
        </w:rPr>
      </w:pPr>
      <w:r>
        <w:rPr>
          <w:color w:val="808080"/>
        </w:rPr>
        <w:t>-- ASN1STOP</w:t>
      </w:r>
    </w:p>
    <w:p w14:paraId="44675F10" w14:textId="77777777" w:rsidR="00BB76AD" w:rsidRDefault="00BB76AD" w:rsidP="00BB76A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B76AD" w14:paraId="5EC40FDC" w14:textId="77777777" w:rsidTr="0071413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CB6CFC3" w14:textId="77777777" w:rsidR="00BB76AD" w:rsidRDefault="00BB76AD" w:rsidP="007141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C4D5BB6" w14:textId="77777777" w:rsidR="00BB76AD" w:rsidRDefault="00BB76AD" w:rsidP="00714130">
            <w:pPr>
              <w:pStyle w:val="TAH"/>
              <w:rPr>
                <w:lang w:eastAsia="en-GB"/>
              </w:rPr>
            </w:pPr>
            <w:r>
              <w:rPr>
                <w:lang w:eastAsia="en-GB"/>
              </w:rPr>
              <w:t>Explanation</w:t>
            </w:r>
          </w:p>
        </w:tc>
      </w:tr>
      <w:tr w:rsidR="00BB76AD" w14:paraId="4BEA8A3D" w14:textId="77777777" w:rsidTr="0071413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2A15459" w14:textId="77777777" w:rsidR="00BB76AD" w:rsidRDefault="00BB76AD" w:rsidP="007141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222DA39D" w14:textId="77777777" w:rsidR="00BB76AD" w:rsidRDefault="00BB76AD" w:rsidP="00714130">
            <w:pPr>
              <w:pStyle w:val="TAL"/>
              <w:rPr>
                <w:lang w:eastAsia="en-GB"/>
              </w:rPr>
            </w:pPr>
            <w:r>
              <w:rPr>
                <w:lang w:eastAsia="en-GB"/>
              </w:rPr>
              <w:t>The field is optional present, need R, in case of chIE2-ConfigurableFeature is included and set to "setup"; otherwise the field is not present and the UE shall delete any existing value for this field.</w:t>
            </w:r>
          </w:p>
        </w:tc>
      </w:tr>
    </w:tbl>
    <w:p w14:paraId="7FC61595" w14:textId="77777777" w:rsidR="00BB76AD" w:rsidRDefault="00BB76AD" w:rsidP="00BB76AD"/>
    <w:p w14:paraId="6D36E3A5" w14:textId="77777777" w:rsidR="00BB76AD" w:rsidRDefault="00BB76AD" w:rsidP="00BB76AD">
      <w:pPr>
        <w:pStyle w:val="Heading1"/>
      </w:pPr>
      <w:bookmarkStart w:id="17364" w:name="_Toc510018812"/>
      <w:r>
        <w:t>A.5</w:t>
      </w:r>
      <w:r>
        <w:tab/>
        <w:t>Guidelines regarding inclusion of transaction identifiers in RRC messages</w:t>
      </w:r>
      <w:bookmarkEnd w:id="17364"/>
    </w:p>
    <w:p w14:paraId="6DC82E25" w14:textId="77777777" w:rsidR="00BB76AD" w:rsidRDefault="00BB76AD" w:rsidP="00BB76AD">
      <w:r>
        <w:t>The following rules provide guidance on which messages should include a Transaction identifier</w:t>
      </w:r>
    </w:p>
    <w:p w14:paraId="339F2F5D" w14:textId="77777777" w:rsidR="00BB76AD" w:rsidRDefault="00BB76AD" w:rsidP="00BB76AD">
      <w:pPr>
        <w:pStyle w:val="B1"/>
      </w:pPr>
      <w:r>
        <w:t>1:</w:t>
      </w:r>
      <w:r>
        <w:tab/>
        <w:t>DL messages on CCCH that move UE to RRC-Idle should not include the RRC transaction identifier.</w:t>
      </w:r>
    </w:p>
    <w:p w14:paraId="7CE8C83E" w14:textId="77777777" w:rsidR="00BB76AD" w:rsidRDefault="00BB76AD" w:rsidP="00BB76AD">
      <w:pPr>
        <w:pStyle w:val="B1"/>
      </w:pPr>
      <w:r>
        <w:t>2:</w:t>
      </w:r>
      <w:r>
        <w:tab/>
        <w:t>All network initiated DL messages by default should include the RRC transaction identifier.</w:t>
      </w:r>
    </w:p>
    <w:p w14:paraId="0956DAFA" w14:textId="77777777" w:rsidR="00BB76AD" w:rsidRDefault="00BB76AD" w:rsidP="00BB76AD">
      <w:pPr>
        <w:pStyle w:val="B1"/>
      </w:pPr>
      <w:r>
        <w:t>3:</w:t>
      </w:r>
      <w:r>
        <w:tab/>
        <w:t>All UL messages that are direct response to a DL message with an RRC Transaction identifier should include the RRC Transaction identifier.</w:t>
      </w:r>
    </w:p>
    <w:p w14:paraId="641B6463" w14:textId="77777777" w:rsidR="00BB76AD" w:rsidRDefault="00BB76AD" w:rsidP="00BB76AD">
      <w:pPr>
        <w:pStyle w:val="B1"/>
      </w:pPr>
      <w:r>
        <w:t>4:</w:t>
      </w:r>
      <w:r>
        <w:tab/>
        <w:t>All UL messages that require a direct DL response message should include an RRC transaction identifier.</w:t>
      </w:r>
    </w:p>
    <w:p w14:paraId="09E71351" w14:textId="77777777" w:rsidR="00BB76AD" w:rsidRDefault="00BB76AD" w:rsidP="00BB76AD">
      <w:pPr>
        <w:pStyle w:val="B1"/>
      </w:pPr>
      <w:r>
        <w:t>5:</w:t>
      </w:r>
      <w:r>
        <w:tab/>
        <w:t>All UL messages that are not in response to a DL message nor require a corresponding response from the network should not include the RRC Transaction identifier.</w:t>
      </w:r>
    </w:p>
    <w:p w14:paraId="00DCCCBE" w14:textId="77777777" w:rsidR="00BB76AD" w:rsidRDefault="00BB76AD" w:rsidP="00BB76AD">
      <w:pPr>
        <w:pStyle w:val="Heading1"/>
      </w:pPr>
      <w:bookmarkStart w:id="17365" w:name="_Toc510018813"/>
      <w:r>
        <w:t>A.6</w:t>
      </w:r>
      <w:r>
        <w:tab/>
        <w:t>Guidelines regarding use of need codes</w:t>
      </w:r>
      <w:bookmarkEnd w:id="17365"/>
    </w:p>
    <w:p w14:paraId="31A73EFC" w14:textId="77777777" w:rsidR="00BB76AD" w:rsidRDefault="00BB76AD" w:rsidP="00BB76AD">
      <w:r>
        <w:t>The following rule provides guidance for determining need codes for optional downlink fields:</w:t>
      </w:r>
    </w:p>
    <w:p w14:paraId="78281898" w14:textId="77777777" w:rsidR="00BB76AD" w:rsidRDefault="00BB76AD" w:rsidP="00BB76AD">
      <w:pPr>
        <w:pStyle w:val="B1"/>
      </w:pPr>
      <w:r>
        <w:t>- if the field needs to be stored by the UE (i.e. maintained) when absent:</w:t>
      </w:r>
    </w:p>
    <w:p w14:paraId="35447CC3" w14:textId="77777777" w:rsidR="00BB76AD" w:rsidRDefault="00BB76AD" w:rsidP="00BB76AD">
      <w:pPr>
        <w:pStyle w:val="B2"/>
      </w:pPr>
      <w:r>
        <w:t>- use Need M (=Maintain);</w:t>
      </w:r>
    </w:p>
    <w:p w14:paraId="1F731889" w14:textId="77777777" w:rsidR="00BB76AD" w:rsidRDefault="00BB76AD" w:rsidP="00BB76AD">
      <w:pPr>
        <w:pStyle w:val="B1"/>
      </w:pPr>
      <w:r>
        <w:t>- else, if the field needs to be released by the UE when absent:</w:t>
      </w:r>
    </w:p>
    <w:p w14:paraId="1D81157D" w14:textId="77777777" w:rsidR="00BB76AD" w:rsidRDefault="00BB76AD" w:rsidP="00BB76AD">
      <w:pPr>
        <w:pStyle w:val="B2"/>
      </w:pPr>
      <w:r>
        <w:t>- use Need R (=Release);</w:t>
      </w:r>
    </w:p>
    <w:p w14:paraId="7C222E74" w14:textId="77777777" w:rsidR="00BB76AD" w:rsidRDefault="00BB76AD" w:rsidP="00BB76AD">
      <w:pPr>
        <w:pStyle w:val="B1"/>
      </w:pPr>
      <w:r>
        <w:t>- else, if UE shall take no action when the field is absent (i.e. UE does not even need to maintain any existing value of the field):</w:t>
      </w:r>
    </w:p>
    <w:p w14:paraId="465D145F" w14:textId="77777777" w:rsidR="00BB76AD" w:rsidRDefault="00BB76AD" w:rsidP="00BB76AD">
      <w:pPr>
        <w:pStyle w:val="B2"/>
      </w:pPr>
      <w:r>
        <w:t>- use Need N (=None);</w:t>
      </w:r>
    </w:p>
    <w:p w14:paraId="7BE360A4" w14:textId="77777777" w:rsidR="00BB76AD" w:rsidRDefault="00BB76AD" w:rsidP="00BB76AD">
      <w:pPr>
        <w:pStyle w:val="B1"/>
      </w:pPr>
      <w:r>
        <w:t>- else (UE behaviour upon absence doesn’t fit any of the above conditions):</w:t>
      </w:r>
    </w:p>
    <w:p w14:paraId="5CFF7581" w14:textId="77777777" w:rsidR="00BB76AD" w:rsidRDefault="00BB76AD" w:rsidP="00BB76AD">
      <w:pPr>
        <w:pStyle w:val="B2"/>
      </w:pPr>
      <w:r>
        <w:t>- use Need S (=Specified);</w:t>
      </w:r>
    </w:p>
    <w:p w14:paraId="4F4BAE81" w14:textId="77777777" w:rsidR="00BB76AD" w:rsidRDefault="00BB76AD" w:rsidP="00BB76AD">
      <w:pPr>
        <w:pStyle w:val="B2"/>
      </w:pPr>
      <w:r>
        <w:t>- specify the UE behaviour upon absence of the field in the procedural text or in the field description table.</w:t>
      </w:r>
    </w:p>
    <w:p w14:paraId="25726022" w14:textId="77777777" w:rsidR="00BB76AD" w:rsidRDefault="00BB76AD" w:rsidP="00BB76AD">
      <w:pPr>
        <w:pStyle w:val="Heading1"/>
      </w:pPr>
      <w:bookmarkStart w:id="17366" w:name="_Toc510018814"/>
      <w:r>
        <w:t>A.7</w:t>
      </w:r>
      <w:r>
        <w:tab/>
        <w:t>Guidelines regarding use of conditions</w:t>
      </w:r>
      <w:bookmarkEnd w:id="17366"/>
    </w:p>
    <w:p w14:paraId="2FDEC6F4" w14:textId="77777777" w:rsidR="00BB76AD" w:rsidRDefault="00BB76AD" w:rsidP="00BB76AD">
      <w:r>
        <w:t>Conditions are primarily used to specify network restrictions, for which the following types can be distinguished:</w:t>
      </w:r>
    </w:p>
    <w:p w14:paraId="108346E0" w14:textId="77777777" w:rsidR="00BB76AD" w:rsidRDefault="00BB76AD" w:rsidP="00BB76AD">
      <w:pPr>
        <w:pStyle w:val="B1"/>
      </w:pPr>
      <w:r>
        <w:t>-</w:t>
      </w:r>
      <w:r>
        <w:tab/>
        <w:t>CondM: Message Contents related constraints e.g. that a field B is mandatory present if the same message includes field A and when it is set value X.</w:t>
      </w:r>
    </w:p>
    <w:p w14:paraId="1742B6C0" w14:textId="77777777" w:rsidR="00BB76AD" w:rsidRDefault="00BB76AD" w:rsidP="00BB76AD">
      <w:pPr>
        <w:pStyle w:val="B1"/>
      </w:pPr>
      <w:r>
        <w:t>-</w:t>
      </w:r>
      <w:r>
        <w:tab/>
        <w:t>CondC: Configuration Constraints e.g. that a field D can only be signalled if field C is configured and set to value Y. (i.e. regardless of whether field C is present in the same message or previously configured).</w:t>
      </w:r>
    </w:p>
    <w:p w14:paraId="7569A024" w14:textId="77777777" w:rsidR="00BB76AD" w:rsidRDefault="00BB76AD" w:rsidP="00BB76AD">
      <w:r>
        <w:t>The use of these conditions is illustrated by an example.</w:t>
      </w:r>
    </w:p>
    <w:p w14:paraId="70316E5A" w14:textId="77777777" w:rsidR="00BB76AD" w:rsidRDefault="00BB76AD" w:rsidP="00BB76AD">
      <w:pPr>
        <w:pStyle w:val="PL"/>
        <w:rPr>
          <w:color w:val="808080"/>
        </w:rPr>
      </w:pPr>
      <w:r>
        <w:rPr>
          <w:color w:val="808080"/>
        </w:rPr>
        <w:t>-- /example/ ASN1START</w:t>
      </w:r>
    </w:p>
    <w:p w14:paraId="3363547A" w14:textId="77777777" w:rsidR="00BB76AD" w:rsidRDefault="00BB76AD" w:rsidP="00BB76AD">
      <w:pPr>
        <w:pStyle w:val="PL"/>
      </w:pPr>
    </w:p>
    <w:p w14:paraId="04ACA7D0" w14:textId="77777777" w:rsidR="00BB76AD" w:rsidRDefault="00BB76AD" w:rsidP="00BB76AD">
      <w:pPr>
        <w:pStyle w:val="PL"/>
      </w:pPr>
      <w:r>
        <w:t xml:space="preserve">RRCMessage-IEs ::= </w:t>
      </w:r>
      <w:r>
        <w:rPr>
          <w:color w:val="993366"/>
        </w:rPr>
        <w:t>SEQUENCE</w:t>
      </w:r>
      <w:r>
        <w:t xml:space="preserve"> {</w:t>
      </w:r>
    </w:p>
    <w:p w14:paraId="6EAE81B8" w14:textId="77777777" w:rsidR="00BB76AD" w:rsidRDefault="00BB76AD" w:rsidP="00BB76AD">
      <w:pPr>
        <w:pStyle w:val="PL"/>
        <w:rPr>
          <w:color w:val="808080"/>
        </w:rPr>
      </w:pPr>
      <w:r>
        <w:tab/>
        <w:t>fieldA</w:t>
      </w:r>
      <w:r>
        <w:tab/>
      </w:r>
      <w:r>
        <w:tab/>
      </w:r>
      <w:r>
        <w:tab/>
      </w:r>
      <w:r>
        <w:tab/>
      </w:r>
      <w:r>
        <w:tab/>
      </w:r>
      <w:r>
        <w:tab/>
      </w:r>
      <w:r>
        <w:tab/>
        <w:t>FieldA</w:t>
      </w:r>
      <w:r>
        <w:tab/>
      </w:r>
      <w:r>
        <w:tab/>
      </w:r>
      <w:r>
        <w:tab/>
      </w:r>
      <w:r>
        <w:tab/>
      </w:r>
      <w:r>
        <w:tab/>
      </w:r>
      <w:r>
        <w:rPr>
          <w:color w:val="993366"/>
        </w:rPr>
        <w:t>OPTIONAL</w:t>
      </w:r>
      <w:r>
        <w:t>,</w:t>
      </w:r>
      <w:r>
        <w:tab/>
      </w:r>
      <w:r>
        <w:rPr>
          <w:color w:val="808080"/>
        </w:rPr>
        <w:t>-- Need M</w:t>
      </w:r>
    </w:p>
    <w:p w14:paraId="37B361A9" w14:textId="77777777" w:rsidR="00BB76AD" w:rsidRDefault="00BB76AD" w:rsidP="00BB76AD">
      <w:pPr>
        <w:pStyle w:val="PL"/>
        <w:rPr>
          <w:color w:val="808080"/>
        </w:rPr>
      </w:pPr>
      <w:r>
        <w:tab/>
        <w:t>fieldB</w:t>
      </w:r>
      <w:r>
        <w:tab/>
      </w:r>
      <w:r>
        <w:tab/>
      </w:r>
      <w:r>
        <w:tab/>
      </w:r>
      <w:r>
        <w:tab/>
      </w:r>
      <w:r>
        <w:tab/>
      </w:r>
      <w:r>
        <w:tab/>
      </w:r>
      <w:r>
        <w:tab/>
        <w:t>FieldB</w:t>
      </w:r>
      <w:r>
        <w:tab/>
      </w:r>
      <w:r>
        <w:tab/>
      </w:r>
      <w:r>
        <w:tab/>
      </w:r>
      <w:r>
        <w:tab/>
      </w:r>
      <w:r>
        <w:tab/>
      </w:r>
      <w:r>
        <w:rPr>
          <w:color w:val="993366"/>
        </w:rPr>
        <w:t>OPTIONAL</w:t>
      </w:r>
      <w:r>
        <w:t>,</w:t>
      </w:r>
      <w:r>
        <w:tab/>
      </w:r>
      <w:r>
        <w:rPr>
          <w:color w:val="808080"/>
        </w:rPr>
        <w:t>-- CondM-FieldAsetToX</w:t>
      </w:r>
    </w:p>
    <w:p w14:paraId="77B666EF" w14:textId="77777777" w:rsidR="00BB76AD" w:rsidRDefault="00BB76AD" w:rsidP="00BB76AD">
      <w:pPr>
        <w:pStyle w:val="PL"/>
        <w:rPr>
          <w:color w:val="808080"/>
        </w:rPr>
      </w:pPr>
      <w:r>
        <w:tab/>
        <w:t>fieldC</w:t>
      </w:r>
      <w:r>
        <w:tab/>
      </w:r>
      <w:r>
        <w:tab/>
      </w:r>
      <w:r>
        <w:tab/>
      </w:r>
      <w:r>
        <w:tab/>
      </w:r>
      <w:r>
        <w:tab/>
      </w:r>
      <w:r>
        <w:tab/>
      </w:r>
      <w:r>
        <w:tab/>
        <w:t>FieldC</w:t>
      </w:r>
      <w:r>
        <w:tab/>
      </w:r>
      <w:r>
        <w:tab/>
      </w:r>
      <w:r>
        <w:tab/>
      </w:r>
      <w:r>
        <w:tab/>
      </w:r>
      <w:r>
        <w:tab/>
      </w:r>
      <w:r>
        <w:rPr>
          <w:color w:val="993366"/>
        </w:rPr>
        <w:t>OPTIONAL</w:t>
      </w:r>
      <w:r>
        <w:t>,</w:t>
      </w:r>
      <w:r>
        <w:tab/>
      </w:r>
      <w:r>
        <w:rPr>
          <w:color w:val="808080"/>
        </w:rPr>
        <w:t>-- Need M</w:t>
      </w:r>
    </w:p>
    <w:p w14:paraId="2B97D729" w14:textId="77777777" w:rsidR="00BB76AD" w:rsidRDefault="00BB76AD" w:rsidP="00BB76AD">
      <w:pPr>
        <w:pStyle w:val="PL"/>
        <w:rPr>
          <w:color w:val="808080"/>
        </w:rPr>
      </w:pPr>
      <w:r>
        <w:tab/>
        <w:t>fieldD</w:t>
      </w:r>
      <w:r>
        <w:tab/>
      </w:r>
      <w:r>
        <w:tab/>
      </w:r>
      <w:r>
        <w:tab/>
      </w:r>
      <w:r>
        <w:tab/>
      </w:r>
      <w:r>
        <w:tab/>
      </w:r>
      <w:r>
        <w:tab/>
      </w:r>
      <w:r>
        <w:tab/>
        <w:t>FieldD</w:t>
      </w:r>
      <w:r>
        <w:tab/>
      </w:r>
      <w:r>
        <w:tab/>
      </w:r>
      <w:r>
        <w:tab/>
      </w:r>
      <w:r>
        <w:tab/>
      </w:r>
      <w:r>
        <w:tab/>
      </w:r>
      <w:r>
        <w:rPr>
          <w:color w:val="993366"/>
        </w:rPr>
        <w:t>OPTIONAL</w:t>
      </w:r>
      <w:r>
        <w:t>,</w:t>
      </w:r>
      <w:r>
        <w:tab/>
      </w:r>
      <w:r>
        <w:rPr>
          <w:color w:val="808080"/>
        </w:rPr>
        <w:t>-- CondC-FieldCsetToY</w:t>
      </w:r>
    </w:p>
    <w:p w14:paraId="7B260EF1" w14:textId="77777777" w:rsidR="00BB76AD" w:rsidRDefault="00BB76AD" w:rsidP="00BB76AD">
      <w:pPr>
        <w:pStyle w:val="PL"/>
      </w:pPr>
      <w:r>
        <w:tab/>
        <w:t>nonCriticalExtension</w:t>
      </w:r>
      <w:r>
        <w:tab/>
      </w:r>
      <w:r>
        <w:tab/>
      </w:r>
      <w:r>
        <w:tab/>
      </w:r>
      <w:r>
        <w:rPr>
          <w:color w:val="993366"/>
        </w:rPr>
        <w:t>SEQUENCE</w:t>
      </w:r>
      <w:r>
        <w:t xml:space="preserve"> {}</w:t>
      </w:r>
      <w:r>
        <w:tab/>
      </w:r>
      <w:r>
        <w:tab/>
      </w:r>
      <w:r>
        <w:tab/>
      </w:r>
      <w:r>
        <w:tab/>
      </w:r>
      <w:r>
        <w:rPr>
          <w:color w:val="993366"/>
        </w:rPr>
        <w:t>OPTIONAL</w:t>
      </w:r>
    </w:p>
    <w:p w14:paraId="7E182597" w14:textId="77777777" w:rsidR="00BB76AD" w:rsidRDefault="00BB76AD" w:rsidP="00BB76AD">
      <w:pPr>
        <w:pStyle w:val="PL"/>
      </w:pPr>
      <w:r>
        <w:t>}</w:t>
      </w:r>
    </w:p>
    <w:p w14:paraId="7F66FD60" w14:textId="77777777" w:rsidR="00BB76AD" w:rsidRDefault="00BB76AD" w:rsidP="00BB76AD">
      <w:pPr>
        <w:pStyle w:val="PL"/>
      </w:pPr>
    </w:p>
    <w:p w14:paraId="2D133EE4" w14:textId="77777777" w:rsidR="00BB76AD" w:rsidRDefault="00BB76AD" w:rsidP="00BB76AD">
      <w:pPr>
        <w:pStyle w:val="PL"/>
        <w:rPr>
          <w:color w:val="808080"/>
        </w:rPr>
      </w:pPr>
      <w:r>
        <w:rPr>
          <w:color w:val="808080"/>
        </w:rPr>
        <w:t>-- /example/ ASN1STOP</w:t>
      </w:r>
    </w:p>
    <w:p w14:paraId="566083C6" w14:textId="77777777" w:rsidR="00BB76AD" w:rsidRDefault="00BB76AD" w:rsidP="00BB76AD"/>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B76AD" w14:paraId="11E9B64A" w14:textId="77777777" w:rsidTr="0071413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AC1FB1" w14:textId="77777777" w:rsidR="00BB76AD" w:rsidRDefault="00BB76AD" w:rsidP="00714130">
            <w:pPr>
              <w:pStyle w:val="TAH"/>
              <w:rPr>
                <w:iCs/>
                <w:lang w:eastAsia="en-GB"/>
              </w:rPr>
            </w:pPr>
            <w:r>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9489E32" w14:textId="77777777" w:rsidR="00BB76AD" w:rsidRDefault="00BB76AD" w:rsidP="00714130">
            <w:pPr>
              <w:pStyle w:val="TAH"/>
              <w:rPr>
                <w:lang w:eastAsia="en-GB"/>
              </w:rPr>
            </w:pPr>
            <w:r>
              <w:rPr>
                <w:iCs/>
                <w:lang w:eastAsia="en-GB"/>
              </w:rPr>
              <w:t>Explanation</w:t>
            </w:r>
          </w:p>
        </w:tc>
      </w:tr>
      <w:tr w:rsidR="00BB76AD" w14:paraId="610BDDEB" w14:textId="77777777" w:rsidTr="0071413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4E02EB5B" w14:textId="77777777" w:rsidR="00BB76AD" w:rsidRDefault="00BB76AD" w:rsidP="00714130">
            <w:pPr>
              <w:pStyle w:val="TAH"/>
              <w:rPr>
                <w:lang w:eastAsia="en-GB"/>
              </w:rPr>
            </w:pPr>
            <w:r>
              <w:rPr>
                <w:lang w:eastAsia="en-GB"/>
              </w:rPr>
              <w:t>Message (content) constraints</w:t>
            </w:r>
          </w:p>
        </w:tc>
      </w:tr>
      <w:tr w:rsidR="00BB76AD" w14:paraId="5ED2AC91" w14:textId="77777777" w:rsidTr="0071413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F4D74BD" w14:textId="77777777" w:rsidR="00BB76AD" w:rsidRDefault="00BB76AD" w:rsidP="00714130">
            <w:pPr>
              <w:pStyle w:val="TAL"/>
              <w:rPr>
                <w:i/>
                <w:lang w:eastAsia="en-GB"/>
              </w:rPr>
            </w:pPr>
            <w:r>
              <w:rPr>
                <w:i/>
                <w:lang w:eastAsia="en-GB"/>
              </w:rPr>
              <w:t>CondM-FieldAsetToX</w:t>
            </w:r>
          </w:p>
        </w:tc>
        <w:tc>
          <w:tcPr>
            <w:tcW w:w="7371" w:type="dxa"/>
            <w:tcBorders>
              <w:top w:val="single" w:sz="4" w:space="0" w:color="808080"/>
              <w:left w:val="single" w:sz="4" w:space="0" w:color="808080"/>
              <w:bottom w:val="single" w:sz="4" w:space="0" w:color="808080"/>
              <w:right w:val="single" w:sz="4" w:space="0" w:color="808080"/>
            </w:tcBorders>
            <w:hideMark/>
          </w:tcPr>
          <w:p w14:paraId="79842D81" w14:textId="77777777" w:rsidR="00BB76AD" w:rsidRDefault="00BB76AD" w:rsidP="00714130">
            <w:pPr>
              <w:pStyle w:val="TAL"/>
              <w:rPr>
                <w:lang w:eastAsia="en-GB"/>
              </w:rPr>
            </w:pPr>
            <w:r>
              <w:rPr>
                <w:lang w:eastAsia="en-GB"/>
              </w:rPr>
              <w:t>The field is mandatory present if fieldA is included and set to valueX. Otherwise the field is optional present, need R.</w:t>
            </w:r>
          </w:p>
        </w:tc>
      </w:tr>
      <w:tr w:rsidR="00BB76AD" w14:paraId="69F35F47" w14:textId="77777777" w:rsidTr="0071413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53331682" w14:textId="77777777" w:rsidR="00BB76AD" w:rsidRDefault="00BB76AD" w:rsidP="00714130">
            <w:pPr>
              <w:pStyle w:val="TAH"/>
              <w:rPr>
                <w:lang w:eastAsia="en-GB"/>
              </w:rPr>
            </w:pPr>
            <w:r>
              <w:rPr>
                <w:lang w:eastAsia="en-GB"/>
              </w:rPr>
              <w:t>Configuration constraints</w:t>
            </w:r>
          </w:p>
        </w:tc>
      </w:tr>
      <w:tr w:rsidR="00BB76AD" w14:paraId="5D6D33FB" w14:textId="77777777" w:rsidTr="0071413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89B0FC5" w14:textId="77777777" w:rsidR="00BB76AD" w:rsidRDefault="00BB76AD" w:rsidP="00714130">
            <w:pPr>
              <w:pStyle w:val="TAL"/>
              <w:rPr>
                <w:i/>
                <w:lang w:eastAsia="en-GB"/>
              </w:rPr>
            </w:pPr>
            <w:r>
              <w:rPr>
                <w:i/>
                <w:lang w:eastAsia="en-GB"/>
              </w:rPr>
              <w:t>CondC- FieldCsetToY</w:t>
            </w:r>
          </w:p>
        </w:tc>
        <w:tc>
          <w:tcPr>
            <w:tcW w:w="7371" w:type="dxa"/>
            <w:tcBorders>
              <w:top w:val="single" w:sz="4" w:space="0" w:color="808080"/>
              <w:left w:val="single" w:sz="4" w:space="0" w:color="808080"/>
              <w:bottom w:val="single" w:sz="4" w:space="0" w:color="808080"/>
              <w:right w:val="single" w:sz="4" w:space="0" w:color="808080"/>
            </w:tcBorders>
            <w:hideMark/>
          </w:tcPr>
          <w:p w14:paraId="2FB8BE67" w14:textId="77777777" w:rsidR="00BB76AD" w:rsidRDefault="00BB76AD" w:rsidP="00714130">
            <w:pPr>
              <w:pStyle w:val="TAL"/>
              <w:rPr>
                <w:lang w:eastAsia="en-GB"/>
              </w:rPr>
            </w:pPr>
            <w:r>
              <w:rPr>
                <w:lang w:eastAsia="en-GB"/>
              </w:rPr>
              <w:t>The field is optional present, need M, if fieldC is configured and set to valueY. Otherwise the field is not present and the UE does not maintain the value</w:t>
            </w:r>
          </w:p>
        </w:tc>
      </w:tr>
    </w:tbl>
    <w:p w14:paraId="417017B9" w14:textId="77777777" w:rsidR="00BB76AD" w:rsidRDefault="00BB76AD" w:rsidP="00BB76AD">
      <w:commentRangeStart w:id="17367"/>
      <w:commentRangeEnd w:id="17367"/>
      <w:r>
        <w:rPr>
          <w:rStyle w:val="CommentReference"/>
          <w:rFonts w:ascii="Arial" w:hAnsi="Arial"/>
        </w:rPr>
        <w:commentReference w:id="17367"/>
      </w:r>
    </w:p>
    <w:p w14:paraId="044AF17F" w14:textId="77777777" w:rsidR="00BB76AD" w:rsidRDefault="00BB76AD" w:rsidP="00BB76AD">
      <w:pPr>
        <w:pStyle w:val="B2"/>
        <w:rPr>
          <w:ins w:id="17368" w:author="R2-1810919 SA" w:date="2018-07-11T10:08:00Z"/>
        </w:rPr>
      </w:pPr>
      <w:ins w:id="17369" w:author="R2-1810919 SA" w:date="2018-07-11T10:08:00Z">
        <w:r>
          <w:br w:type="page"/>
        </w:r>
      </w:ins>
    </w:p>
    <w:p w14:paraId="4A1F4E15" w14:textId="77777777" w:rsidR="00BB76AD" w:rsidRDefault="00BB76AD" w:rsidP="00BB76AD">
      <w:pPr>
        <w:pStyle w:val="B2"/>
        <w:rPr>
          <w:ins w:id="17370" w:author="R2-1810919 SA" w:date="2018-07-11T10:03:00Z"/>
        </w:rPr>
      </w:pPr>
    </w:p>
    <w:p w14:paraId="2E035745" w14:textId="77777777" w:rsidR="00BB76AD" w:rsidRDefault="00BB76AD" w:rsidP="00BB76AD">
      <w:pPr>
        <w:pStyle w:val="Heading1"/>
        <w:rPr>
          <w:ins w:id="17371" w:author="R2-1810919 SA" w:date="2018-07-11T10:03:00Z"/>
        </w:rPr>
      </w:pPr>
      <w:ins w:id="17372" w:author="R2-1810919 SA" w:date="2018-07-11T10:03:00Z">
        <w:r>
          <w:t>A.</w:t>
        </w:r>
      </w:ins>
      <w:ins w:id="17373" w:author="R2-1810919 SA" w:date="2018-07-11T10:04:00Z">
        <w:r>
          <w:t>8</w:t>
        </w:r>
      </w:ins>
      <w:ins w:id="17374" w:author="R2-1810919 SA" w:date="2018-07-11T10:03:00Z">
        <w:r>
          <w:tab/>
        </w:r>
      </w:ins>
      <w:ins w:id="17375" w:author="R2-1810919 SA" w:date="2018-07-11T10:04:00Z">
        <w:r>
          <w:t>Protection of RRC messages (informative)</w:t>
        </w:r>
      </w:ins>
    </w:p>
    <w:p w14:paraId="5FAE2D78" w14:textId="77777777" w:rsidR="00BB76AD" w:rsidRDefault="00BB76AD" w:rsidP="00BB76AD">
      <w:pPr>
        <w:rPr>
          <w:ins w:id="17376" w:author="R2-1810919 SA" w:date="2018-07-11T10:03:00Z"/>
        </w:rPr>
      </w:pPr>
      <w:ins w:id="17377" w:author="R2-1810919 SA" w:date="2018-07-11T10:03:00Z">
        <w:r>
          <w:t>The following list provides information which messages can be sent (unprotected) prior to security activation and which messages can be sent unprotected after security activation. Those messages indicated "-" in "P" column should never be sent unprotected by gNB or UE. Further requirements are defined in the procedural text.</w:t>
        </w:r>
      </w:ins>
    </w:p>
    <w:p w14:paraId="38132BD0" w14:textId="77777777" w:rsidR="00BB76AD" w:rsidRDefault="00BB76AD" w:rsidP="00BB76AD">
      <w:pPr>
        <w:rPr>
          <w:ins w:id="17378" w:author="R2-1810919 SA" w:date="2018-07-11T10:03:00Z"/>
        </w:rPr>
      </w:pPr>
      <w:ins w:id="17379" w:author="R2-1810919 SA" w:date="2018-07-11T10:03:00Z">
        <w:r>
          <w:t>P…Messages that can be sent (unprotected) prior to security activation</w:t>
        </w:r>
      </w:ins>
    </w:p>
    <w:p w14:paraId="52848E86" w14:textId="77777777" w:rsidR="00BB76AD" w:rsidRDefault="00BB76AD" w:rsidP="00BB76AD">
      <w:pPr>
        <w:rPr>
          <w:ins w:id="17380" w:author="R2-1810919 SA" w:date="2018-07-11T10:03:00Z"/>
        </w:rPr>
      </w:pPr>
      <w:ins w:id="17381" w:author="R2-1810919 SA" w:date="2018-07-11T10:03:00Z">
        <w:r>
          <w:t>A - I…Messages that can be sent without integrity protection after security activation</w:t>
        </w:r>
      </w:ins>
    </w:p>
    <w:p w14:paraId="425C7ADA" w14:textId="77777777" w:rsidR="00BB76AD" w:rsidRDefault="00BB76AD" w:rsidP="00BB76AD">
      <w:pPr>
        <w:rPr>
          <w:ins w:id="17382" w:author="R2-1810919 SA" w:date="2018-07-11T10:03:00Z"/>
        </w:rPr>
      </w:pPr>
      <w:ins w:id="17383" w:author="R2-1810919 SA" w:date="2018-07-11T10:03:00Z">
        <w:r>
          <w:t>A - C…Messages that can be sent unciphered after security activation</w:t>
        </w:r>
      </w:ins>
    </w:p>
    <w:p w14:paraId="70E1E4AB" w14:textId="77777777" w:rsidR="00BB76AD" w:rsidRDefault="00BB76AD" w:rsidP="00BB76AD">
      <w:pPr>
        <w:rPr>
          <w:ins w:id="17384" w:author="R2-1810919 SA" w:date="2018-07-11T10:03:00Z"/>
        </w:rPr>
      </w:pPr>
      <w:ins w:id="17385" w:author="R2-1810919 SA" w:date="2018-07-11T10:03:00Z">
        <w:r>
          <w:t>NA… Message can never be sent after security activation</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386" w:author="R2-1810919 SA" w:date="2018-07-11T10:11:00Z">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3060"/>
        <w:gridCol w:w="990"/>
        <w:gridCol w:w="990"/>
        <w:gridCol w:w="900"/>
        <w:gridCol w:w="8264"/>
        <w:tblGridChange w:id="17387">
          <w:tblGrid>
            <w:gridCol w:w="3060"/>
            <w:gridCol w:w="990"/>
            <w:gridCol w:w="990"/>
            <w:gridCol w:w="900"/>
            <w:gridCol w:w="3690"/>
          </w:tblGrid>
        </w:tblGridChange>
      </w:tblGrid>
      <w:tr w:rsidR="00BB76AD" w14:paraId="1508D41C" w14:textId="77777777" w:rsidTr="00714130">
        <w:trPr>
          <w:cantSplit/>
          <w:tblHeader/>
          <w:ins w:id="17388" w:author="R2-1810919 SA" w:date="2018-07-11T10:03:00Z"/>
          <w:trPrChange w:id="17389" w:author="R2-1810919 SA" w:date="2018-07-11T10:11:00Z">
            <w:trPr>
              <w:cantSplit/>
              <w:tblHeader/>
            </w:trPr>
          </w:trPrChange>
        </w:trPr>
        <w:tc>
          <w:tcPr>
            <w:tcW w:w="3060" w:type="dxa"/>
            <w:tcBorders>
              <w:top w:val="single" w:sz="4" w:space="0" w:color="808080"/>
              <w:left w:val="single" w:sz="4" w:space="0" w:color="808080"/>
              <w:bottom w:val="single" w:sz="4" w:space="0" w:color="808080"/>
              <w:right w:val="single" w:sz="4" w:space="0" w:color="808080"/>
            </w:tcBorders>
            <w:hideMark/>
            <w:tcPrChange w:id="1739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50E6E68" w14:textId="77777777" w:rsidR="00BB76AD" w:rsidRDefault="00BB76AD" w:rsidP="00714130">
            <w:pPr>
              <w:pStyle w:val="TAH"/>
              <w:tabs>
                <w:tab w:val="center" w:pos="4820"/>
                <w:tab w:val="right" w:pos="9640"/>
              </w:tabs>
              <w:rPr>
                <w:ins w:id="17391" w:author="R2-1810919 SA" w:date="2018-07-11T10:03:00Z"/>
                <w:lang w:eastAsia="en-GB"/>
              </w:rPr>
            </w:pPr>
            <w:ins w:id="17392" w:author="R2-1810919 SA" w:date="2018-07-11T10:03:00Z">
              <w:r>
                <w:rPr>
                  <w:lang w:eastAsia="en-GB"/>
                </w:rPr>
                <w:t>Message</w:t>
              </w:r>
            </w:ins>
          </w:p>
        </w:tc>
        <w:tc>
          <w:tcPr>
            <w:tcW w:w="990" w:type="dxa"/>
            <w:tcBorders>
              <w:top w:val="single" w:sz="4" w:space="0" w:color="808080"/>
              <w:left w:val="single" w:sz="4" w:space="0" w:color="808080"/>
              <w:bottom w:val="single" w:sz="4" w:space="0" w:color="808080"/>
              <w:right w:val="single" w:sz="4" w:space="0" w:color="808080"/>
            </w:tcBorders>
            <w:hideMark/>
            <w:tcPrChange w:id="1739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5AE500B" w14:textId="77777777" w:rsidR="00BB76AD" w:rsidRDefault="00BB76AD" w:rsidP="00714130">
            <w:pPr>
              <w:pStyle w:val="TAH"/>
              <w:tabs>
                <w:tab w:val="center" w:pos="4820"/>
                <w:tab w:val="right" w:pos="9640"/>
              </w:tabs>
              <w:rPr>
                <w:ins w:id="17394" w:author="R2-1810919 SA" w:date="2018-07-11T10:03:00Z"/>
                <w:lang w:eastAsia="en-GB"/>
              </w:rPr>
            </w:pPr>
            <w:ins w:id="17395" w:author="R2-1810919 SA" w:date="2018-07-11T10:03:00Z">
              <w:r>
                <w:rPr>
                  <w:lang w:eastAsia="en-GB"/>
                </w:rPr>
                <w:t>P</w:t>
              </w:r>
            </w:ins>
          </w:p>
        </w:tc>
        <w:tc>
          <w:tcPr>
            <w:tcW w:w="990" w:type="dxa"/>
            <w:tcBorders>
              <w:top w:val="single" w:sz="4" w:space="0" w:color="808080"/>
              <w:left w:val="single" w:sz="4" w:space="0" w:color="808080"/>
              <w:bottom w:val="single" w:sz="4" w:space="0" w:color="808080"/>
              <w:right w:val="single" w:sz="4" w:space="0" w:color="808080"/>
            </w:tcBorders>
            <w:hideMark/>
            <w:tcPrChange w:id="1739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B417BAD" w14:textId="77777777" w:rsidR="00BB76AD" w:rsidRDefault="00BB76AD" w:rsidP="00714130">
            <w:pPr>
              <w:pStyle w:val="TAH"/>
              <w:tabs>
                <w:tab w:val="center" w:pos="4820"/>
                <w:tab w:val="right" w:pos="9640"/>
              </w:tabs>
              <w:rPr>
                <w:ins w:id="17397" w:author="R2-1810919 SA" w:date="2018-07-11T10:03:00Z"/>
                <w:lang w:eastAsia="en-GB"/>
              </w:rPr>
            </w:pPr>
            <w:ins w:id="17398" w:author="R2-1810919 SA" w:date="2018-07-11T10:03:00Z">
              <w:r>
                <w:rPr>
                  <w:lang w:eastAsia="en-GB"/>
                </w:rPr>
                <w:t>A-I</w:t>
              </w:r>
            </w:ins>
          </w:p>
        </w:tc>
        <w:tc>
          <w:tcPr>
            <w:tcW w:w="900" w:type="dxa"/>
            <w:tcBorders>
              <w:top w:val="single" w:sz="4" w:space="0" w:color="808080"/>
              <w:left w:val="single" w:sz="4" w:space="0" w:color="808080"/>
              <w:bottom w:val="single" w:sz="4" w:space="0" w:color="808080"/>
              <w:right w:val="single" w:sz="4" w:space="0" w:color="808080"/>
            </w:tcBorders>
            <w:hideMark/>
            <w:tcPrChange w:id="1739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A329935" w14:textId="77777777" w:rsidR="00BB76AD" w:rsidRDefault="00BB76AD" w:rsidP="00714130">
            <w:pPr>
              <w:pStyle w:val="TAH"/>
              <w:tabs>
                <w:tab w:val="center" w:pos="4820"/>
                <w:tab w:val="right" w:pos="9640"/>
              </w:tabs>
              <w:rPr>
                <w:ins w:id="17400" w:author="R2-1810919 SA" w:date="2018-07-11T10:03:00Z"/>
                <w:lang w:eastAsia="en-GB"/>
              </w:rPr>
            </w:pPr>
            <w:ins w:id="17401" w:author="R2-1810919 SA" w:date="2018-07-11T10:03:00Z">
              <w:r>
                <w:rPr>
                  <w:lang w:eastAsia="en-GB"/>
                </w:rPr>
                <w:t>A-C</w:t>
              </w:r>
            </w:ins>
          </w:p>
        </w:tc>
        <w:tc>
          <w:tcPr>
            <w:tcW w:w="8264" w:type="dxa"/>
            <w:tcBorders>
              <w:top w:val="single" w:sz="4" w:space="0" w:color="808080"/>
              <w:left w:val="single" w:sz="4" w:space="0" w:color="808080"/>
              <w:bottom w:val="single" w:sz="4" w:space="0" w:color="808080"/>
              <w:right w:val="single" w:sz="4" w:space="0" w:color="808080"/>
            </w:tcBorders>
            <w:hideMark/>
            <w:tcPrChange w:id="17402"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22C3563" w14:textId="77777777" w:rsidR="00BB76AD" w:rsidRDefault="00BB76AD" w:rsidP="00714130">
            <w:pPr>
              <w:pStyle w:val="TAH"/>
              <w:tabs>
                <w:tab w:val="center" w:pos="4820"/>
                <w:tab w:val="right" w:pos="9640"/>
              </w:tabs>
              <w:rPr>
                <w:ins w:id="17403" w:author="R2-1810919 SA" w:date="2018-07-11T10:03:00Z"/>
                <w:lang w:eastAsia="en-GB"/>
              </w:rPr>
            </w:pPr>
            <w:ins w:id="17404" w:author="R2-1810919 SA" w:date="2018-07-11T10:03:00Z">
              <w:r>
                <w:rPr>
                  <w:lang w:eastAsia="en-GB"/>
                </w:rPr>
                <w:t>Comment</w:t>
              </w:r>
            </w:ins>
          </w:p>
        </w:tc>
      </w:tr>
      <w:tr w:rsidR="00BB76AD" w14:paraId="1C547135" w14:textId="77777777" w:rsidTr="00714130">
        <w:trPr>
          <w:cantSplit/>
          <w:ins w:id="17405" w:author="R2-1810919 SA" w:date="2018-07-11T10:03:00Z"/>
          <w:trPrChange w:id="1740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40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EBDF20B" w14:textId="77777777" w:rsidR="00BB76AD" w:rsidRDefault="00BB76AD" w:rsidP="00714130">
            <w:pPr>
              <w:pStyle w:val="TAL"/>
              <w:tabs>
                <w:tab w:val="center" w:pos="4820"/>
                <w:tab w:val="right" w:pos="9640"/>
              </w:tabs>
              <w:rPr>
                <w:ins w:id="17408" w:author="R2-1810919 SA" w:date="2018-07-11T10:03:00Z"/>
                <w:lang w:eastAsia="en-GB"/>
              </w:rPr>
            </w:pPr>
            <w:ins w:id="17409" w:author="R2-1810919 SA" w:date="2018-07-11T10:03:00Z">
              <w:r>
                <w:rPr>
                  <w:lang w:eastAsia="en-GB"/>
                </w:rPr>
                <w:t>D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741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7FB487E" w14:textId="77777777" w:rsidR="00BB76AD" w:rsidRDefault="00BB76AD" w:rsidP="00714130">
            <w:pPr>
              <w:pStyle w:val="TAL"/>
              <w:tabs>
                <w:tab w:val="center" w:pos="4820"/>
                <w:tab w:val="right" w:pos="9640"/>
              </w:tabs>
              <w:rPr>
                <w:ins w:id="17411" w:author="R2-1810919 SA" w:date="2018-07-11T10:03:00Z"/>
                <w:lang w:eastAsia="en-GB"/>
              </w:rPr>
            </w:pPr>
            <w:ins w:id="17412"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41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E18E1F6" w14:textId="77777777" w:rsidR="00BB76AD" w:rsidRDefault="00BB76AD" w:rsidP="00714130">
            <w:pPr>
              <w:pStyle w:val="TAL"/>
              <w:tabs>
                <w:tab w:val="center" w:pos="4820"/>
                <w:tab w:val="right" w:pos="9640"/>
              </w:tabs>
              <w:rPr>
                <w:ins w:id="17414" w:author="R2-1810919 SA" w:date="2018-07-11T10:03:00Z"/>
                <w:lang w:eastAsia="en-GB"/>
              </w:rPr>
            </w:pPr>
            <w:ins w:id="17415"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41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BA1928D" w14:textId="77777777" w:rsidR="00BB76AD" w:rsidRDefault="00BB76AD" w:rsidP="00714130">
            <w:pPr>
              <w:pStyle w:val="TAL"/>
              <w:tabs>
                <w:tab w:val="center" w:pos="4820"/>
                <w:tab w:val="right" w:pos="9640"/>
              </w:tabs>
              <w:rPr>
                <w:ins w:id="17417" w:author="R2-1810919 SA" w:date="2018-07-11T10:03:00Z"/>
                <w:lang w:eastAsia="en-GB"/>
              </w:rPr>
            </w:pPr>
            <w:ins w:id="17418"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41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080128D" w14:textId="77777777" w:rsidR="00BB76AD" w:rsidRDefault="00BB76AD" w:rsidP="00714130">
            <w:pPr>
              <w:pStyle w:val="TAL"/>
              <w:tabs>
                <w:tab w:val="center" w:pos="4820"/>
                <w:tab w:val="right" w:pos="9640"/>
              </w:tabs>
              <w:rPr>
                <w:ins w:id="17420" w:author="R2-1810919 SA" w:date="2018-07-11T10:03:00Z"/>
                <w:lang w:eastAsia="en-GB"/>
              </w:rPr>
            </w:pPr>
          </w:p>
        </w:tc>
      </w:tr>
      <w:tr w:rsidR="00BB76AD" w14:paraId="150BDD9F" w14:textId="77777777" w:rsidTr="00714130">
        <w:trPr>
          <w:cantSplit/>
          <w:ins w:id="17421" w:author="R2-1810919 SA" w:date="2018-07-11T10:03:00Z"/>
          <w:trPrChange w:id="1742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42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E87CAC1" w14:textId="77777777" w:rsidR="00BB76AD" w:rsidRDefault="00BB76AD" w:rsidP="00714130">
            <w:pPr>
              <w:pStyle w:val="TAL"/>
              <w:tabs>
                <w:tab w:val="center" w:pos="4820"/>
                <w:tab w:val="right" w:pos="9640"/>
              </w:tabs>
              <w:rPr>
                <w:ins w:id="17424" w:author="R2-1810919 SA" w:date="2018-07-11T10:03:00Z"/>
                <w:lang w:eastAsia="en-GB"/>
              </w:rPr>
            </w:pPr>
            <w:ins w:id="17425" w:author="R2-1810919 SA" w:date="2018-07-11T10:03:00Z">
              <w:r>
                <w:rPr>
                  <w:color w:val="1F497D"/>
                  <w:lang w:val="en-US" w:eastAsia="fi-FI"/>
                </w:rPr>
                <w:t>LocationMeasurementIndication</w:t>
              </w:r>
            </w:ins>
          </w:p>
        </w:tc>
        <w:tc>
          <w:tcPr>
            <w:tcW w:w="990" w:type="dxa"/>
            <w:tcBorders>
              <w:top w:val="single" w:sz="4" w:space="0" w:color="808080"/>
              <w:left w:val="single" w:sz="4" w:space="0" w:color="808080"/>
              <w:bottom w:val="single" w:sz="4" w:space="0" w:color="808080"/>
              <w:right w:val="single" w:sz="4" w:space="0" w:color="808080"/>
            </w:tcBorders>
            <w:hideMark/>
            <w:tcPrChange w:id="1742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A7A3969" w14:textId="77777777" w:rsidR="00BB76AD" w:rsidRDefault="00BB76AD" w:rsidP="00714130">
            <w:pPr>
              <w:pStyle w:val="TAL"/>
              <w:tabs>
                <w:tab w:val="center" w:pos="4820"/>
                <w:tab w:val="right" w:pos="9640"/>
              </w:tabs>
              <w:rPr>
                <w:ins w:id="17427" w:author="R2-1810919 SA" w:date="2018-07-11T10:03:00Z"/>
                <w:lang w:eastAsia="en-GB"/>
              </w:rPr>
            </w:pPr>
            <w:ins w:id="17428"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42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DF94F2D" w14:textId="77777777" w:rsidR="00BB76AD" w:rsidRDefault="00BB76AD" w:rsidP="00714130">
            <w:pPr>
              <w:pStyle w:val="TAL"/>
              <w:tabs>
                <w:tab w:val="center" w:pos="4820"/>
                <w:tab w:val="right" w:pos="9640"/>
              </w:tabs>
              <w:rPr>
                <w:ins w:id="17430" w:author="R2-1810919 SA" w:date="2018-07-11T10:03:00Z"/>
                <w:lang w:eastAsia="en-GB"/>
              </w:rPr>
            </w:pPr>
            <w:ins w:id="17431"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43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05F6FFB" w14:textId="77777777" w:rsidR="00BB76AD" w:rsidRDefault="00BB76AD" w:rsidP="00714130">
            <w:pPr>
              <w:pStyle w:val="TAL"/>
              <w:tabs>
                <w:tab w:val="center" w:pos="4820"/>
                <w:tab w:val="right" w:pos="9640"/>
              </w:tabs>
              <w:rPr>
                <w:ins w:id="17433" w:author="R2-1810919 SA" w:date="2018-07-11T10:03:00Z"/>
                <w:lang w:eastAsia="en-GB"/>
              </w:rPr>
            </w:pPr>
            <w:ins w:id="17434"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43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857A2C3" w14:textId="77777777" w:rsidR="00BB76AD" w:rsidRDefault="00BB76AD" w:rsidP="00714130">
            <w:pPr>
              <w:pStyle w:val="TAL"/>
              <w:tabs>
                <w:tab w:val="center" w:pos="4820"/>
                <w:tab w:val="right" w:pos="9640"/>
              </w:tabs>
              <w:rPr>
                <w:ins w:id="17436" w:author="R2-1810919 SA" w:date="2018-07-11T10:03:00Z"/>
                <w:lang w:eastAsia="en-GB"/>
              </w:rPr>
            </w:pPr>
          </w:p>
        </w:tc>
      </w:tr>
      <w:tr w:rsidR="00BB76AD" w14:paraId="23D6A2A1" w14:textId="77777777" w:rsidTr="00714130">
        <w:trPr>
          <w:cantSplit/>
          <w:ins w:id="17437" w:author="R2-1810919 SA" w:date="2018-07-11T10:03:00Z"/>
          <w:trPrChange w:id="1743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43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341DAE2" w14:textId="77777777" w:rsidR="00BB76AD" w:rsidRDefault="00BB76AD" w:rsidP="00714130">
            <w:pPr>
              <w:pStyle w:val="TAL"/>
              <w:tabs>
                <w:tab w:val="center" w:pos="4820"/>
                <w:tab w:val="right" w:pos="9640"/>
              </w:tabs>
              <w:rPr>
                <w:ins w:id="17440" w:author="R2-1810919 SA" w:date="2018-07-11T10:03:00Z"/>
                <w:lang w:eastAsia="en-GB"/>
              </w:rPr>
            </w:pPr>
            <w:ins w:id="17441" w:author="R2-1810919 SA" w:date="2018-07-11T10:03:00Z">
              <w:r>
                <w:rPr>
                  <w:lang w:eastAsia="en-GB"/>
                </w:rPr>
                <w:t>MIB</w:t>
              </w:r>
            </w:ins>
          </w:p>
        </w:tc>
        <w:tc>
          <w:tcPr>
            <w:tcW w:w="990" w:type="dxa"/>
            <w:tcBorders>
              <w:top w:val="single" w:sz="4" w:space="0" w:color="808080"/>
              <w:left w:val="single" w:sz="4" w:space="0" w:color="808080"/>
              <w:bottom w:val="single" w:sz="4" w:space="0" w:color="808080"/>
              <w:right w:val="single" w:sz="4" w:space="0" w:color="808080"/>
            </w:tcBorders>
            <w:hideMark/>
            <w:tcPrChange w:id="1744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076B379" w14:textId="77777777" w:rsidR="00BB76AD" w:rsidRDefault="00BB76AD" w:rsidP="00714130">
            <w:pPr>
              <w:pStyle w:val="TAL"/>
              <w:tabs>
                <w:tab w:val="center" w:pos="4820"/>
                <w:tab w:val="right" w:pos="9640"/>
              </w:tabs>
              <w:rPr>
                <w:ins w:id="17443" w:author="R2-1810919 SA" w:date="2018-07-11T10:03:00Z"/>
                <w:lang w:eastAsia="en-GB"/>
              </w:rPr>
            </w:pPr>
            <w:ins w:id="17444"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44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4CFD23F" w14:textId="77777777" w:rsidR="00BB76AD" w:rsidRDefault="00BB76AD" w:rsidP="00714130">
            <w:pPr>
              <w:pStyle w:val="TAL"/>
              <w:tabs>
                <w:tab w:val="center" w:pos="4820"/>
                <w:tab w:val="right" w:pos="9640"/>
              </w:tabs>
              <w:rPr>
                <w:ins w:id="17446" w:author="R2-1810919 SA" w:date="2018-07-11T10:03:00Z"/>
                <w:lang w:eastAsia="en-GB"/>
              </w:rPr>
            </w:pPr>
            <w:ins w:id="17447"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44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3C18897" w14:textId="77777777" w:rsidR="00BB76AD" w:rsidRDefault="00BB76AD" w:rsidP="00714130">
            <w:pPr>
              <w:pStyle w:val="TAL"/>
              <w:tabs>
                <w:tab w:val="center" w:pos="4820"/>
                <w:tab w:val="right" w:pos="9640"/>
              </w:tabs>
              <w:rPr>
                <w:ins w:id="17449" w:author="R2-1810919 SA" w:date="2018-07-11T10:03:00Z"/>
                <w:lang w:eastAsia="en-GB"/>
              </w:rPr>
            </w:pPr>
            <w:ins w:id="17450"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45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2A1CA31" w14:textId="77777777" w:rsidR="00BB76AD" w:rsidRDefault="00BB76AD" w:rsidP="00714130">
            <w:pPr>
              <w:pStyle w:val="TAL"/>
              <w:tabs>
                <w:tab w:val="center" w:pos="4820"/>
                <w:tab w:val="right" w:pos="9640"/>
              </w:tabs>
              <w:rPr>
                <w:ins w:id="17452" w:author="R2-1810919 SA" w:date="2018-07-11T10:03:00Z"/>
                <w:lang w:eastAsia="en-GB"/>
              </w:rPr>
            </w:pPr>
          </w:p>
        </w:tc>
      </w:tr>
      <w:tr w:rsidR="00BB76AD" w14:paraId="1373225C" w14:textId="77777777" w:rsidTr="00714130">
        <w:trPr>
          <w:cantSplit/>
          <w:ins w:id="17453" w:author="R2-1810919 SA" w:date="2018-07-11T10:03:00Z"/>
          <w:trPrChange w:id="1745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45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C29B262" w14:textId="77777777" w:rsidR="00BB76AD" w:rsidRDefault="00BB76AD" w:rsidP="00714130">
            <w:pPr>
              <w:pStyle w:val="TAL"/>
              <w:tabs>
                <w:tab w:val="center" w:pos="4820"/>
                <w:tab w:val="right" w:pos="9640"/>
              </w:tabs>
              <w:rPr>
                <w:ins w:id="17456" w:author="R2-1810919 SA" w:date="2018-07-11T10:03:00Z"/>
                <w:lang w:eastAsia="en-GB"/>
              </w:rPr>
            </w:pPr>
            <w:ins w:id="17457" w:author="R2-1810919 SA" w:date="2018-07-11T10:03:00Z">
              <w:r>
                <w:rPr>
                  <w:lang w:eastAsia="en-GB"/>
                </w:rPr>
                <w:t>MeasurementReport</w:t>
              </w:r>
            </w:ins>
          </w:p>
        </w:tc>
        <w:tc>
          <w:tcPr>
            <w:tcW w:w="990" w:type="dxa"/>
            <w:tcBorders>
              <w:top w:val="single" w:sz="4" w:space="0" w:color="808080"/>
              <w:left w:val="single" w:sz="4" w:space="0" w:color="808080"/>
              <w:bottom w:val="single" w:sz="4" w:space="0" w:color="808080"/>
              <w:right w:val="single" w:sz="4" w:space="0" w:color="808080"/>
            </w:tcBorders>
            <w:hideMark/>
            <w:tcPrChange w:id="1745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6AD46C5" w14:textId="77777777" w:rsidR="00BB76AD" w:rsidRDefault="00BB76AD" w:rsidP="00714130">
            <w:pPr>
              <w:pStyle w:val="TAL"/>
              <w:tabs>
                <w:tab w:val="center" w:pos="4820"/>
                <w:tab w:val="right" w:pos="9640"/>
              </w:tabs>
              <w:rPr>
                <w:ins w:id="17459" w:author="R2-1810919 SA" w:date="2018-07-11T10:03:00Z"/>
                <w:lang w:eastAsia="en-GB"/>
              </w:rPr>
            </w:pPr>
            <w:ins w:id="17460"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46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080E66F" w14:textId="77777777" w:rsidR="00BB76AD" w:rsidRDefault="00BB76AD" w:rsidP="00714130">
            <w:pPr>
              <w:pStyle w:val="TAL"/>
              <w:tabs>
                <w:tab w:val="center" w:pos="4820"/>
                <w:tab w:val="right" w:pos="9640"/>
              </w:tabs>
              <w:rPr>
                <w:ins w:id="17462" w:author="R2-1810919 SA" w:date="2018-07-11T10:03:00Z"/>
                <w:lang w:eastAsia="en-GB"/>
              </w:rPr>
            </w:pPr>
            <w:ins w:id="17463"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46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C14F543" w14:textId="77777777" w:rsidR="00BB76AD" w:rsidRDefault="00BB76AD" w:rsidP="00714130">
            <w:pPr>
              <w:pStyle w:val="TAL"/>
              <w:tabs>
                <w:tab w:val="center" w:pos="4820"/>
                <w:tab w:val="right" w:pos="9640"/>
              </w:tabs>
              <w:rPr>
                <w:ins w:id="17465" w:author="R2-1810919 SA" w:date="2018-07-11T10:03:00Z"/>
                <w:lang w:eastAsia="en-GB"/>
              </w:rPr>
            </w:pPr>
            <w:ins w:id="17466"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467"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1B11C304" w14:textId="77777777" w:rsidR="00BB76AD" w:rsidRDefault="00BB76AD" w:rsidP="00714130">
            <w:pPr>
              <w:pStyle w:val="TAL"/>
              <w:tabs>
                <w:tab w:val="center" w:pos="4820"/>
                <w:tab w:val="right" w:pos="9640"/>
              </w:tabs>
              <w:rPr>
                <w:ins w:id="17468" w:author="R2-1810919 SA" w:date="2018-07-11T10:03:00Z"/>
                <w:lang w:eastAsia="en-GB"/>
              </w:rPr>
            </w:pPr>
            <w:ins w:id="17469" w:author="R2-1810919 SA" w:date="2018-07-11T10:03:00Z">
              <w:r>
                <w:rPr>
                  <w:lang w:eastAsia="en-GB"/>
                </w:rPr>
                <w:t>Measurement configuration may be sent prior to security activation. But: In order to protect privacy of UEs, MEASUREMENT REPORT is only sent from the UE after successful security activation.</w:t>
              </w:r>
            </w:ins>
          </w:p>
        </w:tc>
      </w:tr>
      <w:tr w:rsidR="00BB76AD" w14:paraId="5935273E" w14:textId="77777777" w:rsidTr="00714130">
        <w:trPr>
          <w:cantSplit/>
          <w:ins w:id="17470" w:author="R2-1810919 SA" w:date="2018-07-11T10:03:00Z"/>
          <w:trPrChange w:id="1747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47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2F9D5D9" w14:textId="77777777" w:rsidR="00BB76AD" w:rsidRDefault="00BB76AD" w:rsidP="00714130">
            <w:pPr>
              <w:pStyle w:val="TAL"/>
              <w:tabs>
                <w:tab w:val="center" w:pos="4820"/>
                <w:tab w:val="right" w:pos="9640"/>
              </w:tabs>
              <w:rPr>
                <w:ins w:id="17473" w:author="R2-1810919 SA" w:date="2018-07-11T10:03:00Z"/>
                <w:lang w:eastAsia="en-GB"/>
              </w:rPr>
            </w:pPr>
            <w:ins w:id="17474" w:author="R2-1810919 SA" w:date="2018-07-11T10:03:00Z">
              <w:r>
                <w:rPr>
                  <w:lang w:eastAsia="en-GB"/>
                </w:rPr>
                <w:t>Paging</w:t>
              </w:r>
            </w:ins>
          </w:p>
        </w:tc>
        <w:tc>
          <w:tcPr>
            <w:tcW w:w="990" w:type="dxa"/>
            <w:tcBorders>
              <w:top w:val="single" w:sz="4" w:space="0" w:color="808080"/>
              <w:left w:val="single" w:sz="4" w:space="0" w:color="808080"/>
              <w:bottom w:val="single" w:sz="4" w:space="0" w:color="808080"/>
              <w:right w:val="single" w:sz="4" w:space="0" w:color="808080"/>
            </w:tcBorders>
            <w:hideMark/>
            <w:tcPrChange w:id="1747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58DC90A" w14:textId="77777777" w:rsidR="00BB76AD" w:rsidRDefault="00BB76AD" w:rsidP="00714130">
            <w:pPr>
              <w:pStyle w:val="TAL"/>
              <w:tabs>
                <w:tab w:val="center" w:pos="4820"/>
                <w:tab w:val="right" w:pos="9640"/>
              </w:tabs>
              <w:rPr>
                <w:ins w:id="17476" w:author="R2-1810919 SA" w:date="2018-07-11T10:03:00Z"/>
                <w:lang w:eastAsia="en-GB"/>
              </w:rPr>
            </w:pPr>
            <w:ins w:id="17477"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47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B664AFE" w14:textId="77777777" w:rsidR="00BB76AD" w:rsidRDefault="00BB76AD" w:rsidP="00714130">
            <w:pPr>
              <w:pStyle w:val="TAL"/>
              <w:tabs>
                <w:tab w:val="center" w:pos="4820"/>
                <w:tab w:val="right" w:pos="9640"/>
              </w:tabs>
              <w:rPr>
                <w:ins w:id="17479" w:author="R2-1810919 SA" w:date="2018-07-11T10:03:00Z"/>
                <w:lang w:eastAsia="en-GB"/>
              </w:rPr>
            </w:pPr>
            <w:ins w:id="17480"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48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E57BB42" w14:textId="77777777" w:rsidR="00BB76AD" w:rsidRDefault="00BB76AD" w:rsidP="00714130">
            <w:pPr>
              <w:pStyle w:val="TAL"/>
              <w:tabs>
                <w:tab w:val="center" w:pos="4820"/>
                <w:tab w:val="right" w:pos="9640"/>
              </w:tabs>
              <w:rPr>
                <w:ins w:id="17482" w:author="R2-1810919 SA" w:date="2018-07-11T10:03:00Z"/>
                <w:lang w:eastAsia="en-GB"/>
              </w:rPr>
            </w:pPr>
            <w:ins w:id="17483"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48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6B7834E" w14:textId="77777777" w:rsidR="00BB76AD" w:rsidRDefault="00BB76AD" w:rsidP="00714130">
            <w:pPr>
              <w:pStyle w:val="TAL"/>
              <w:tabs>
                <w:tab w:val="center" w:pos="4820"/>
                <w:tab w:val="right" w:pos="9640"/>
              </w:tabs>
              <w:rPr>
                <w:ins w:id="17485" w:author="R2-1810919 SA" w:date="2018-07-11T10:03:00Z"/>
                <w:lang w:eastAsia="en-GB"/>
              </w:rPr>
            </w:pPr>
          </w:p>
        </w:tc>
      </w:tr>
      <w:tr w:rsidR="00BB76AD" w14:paraId="16E9A227" w14:textId="77777777" w:rsidTr="00714130">
        <w:trPr>
          <w:cantSplit/>
          <w:ins w:id="17486" w:author="R2-1810919 SA" w:date="2018-07-11T10:03:00Z"/>
          <w:trPrChange w:id="1748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48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72F628B" w14:textId="77777777" w:rsidR="00BB76AD" w:rsidRDefault="00BB76AD" w:rsidP="00714130">
            <w:pPr>
              <w:pStyle w:val="TAL"/>
              <w:tabs>
                <w:tab w:val="center" w:pos="4820"/>
                <w:tab w:val="right" w:pos="9640"/>
              </w:tabs>
              <w:rPr>
                <w:ins w:id="17489" w:author="R2-1810919 SA" w:date="2018-07-11T10:03:00Z"/>
                <w:lang w:eastAsia="en-GB"/>
              </w:rPr>
            </w:pPr>
            <w:ins w:id="17490" w:author="R2-1810919 SA" w:date="2018-07-11T10:03:00Z">
              <w:r>
                <w:rPr>
                  <w:lang w:eastAsia="en-GB"/>
                </w:rPr>
                <w:t>RRCReconfiguration</w:t>
              </w:r>
            </w:ins>
          </w:p>
        </w:tc>
        <w:tc>
          <w:tcPr>
            <w:tcW w:w="990" w:type="dxa"/>
            <w:tcBorders>
              <w:top w:val="single" w:sz="4" w:space="0" w:color="808080"/>
              <w:left w:val="single" w:sz="4" w:space="0" w:color="808080"/>
              <w:bottom w:val="single" w:sz="4" w:space="0" w:color="808080"/>
              <w:right w:val="single" w:sz="4" w:space="0" w:color="808080"/>
            </w:tcBorders>
            <w:hideMark/>
            <w:tcPrChange w:id="1749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FE4535A" w14:textId="77777777" w:rsidR="00BB76AD" w:rsidRDefault="00BB76AD" w:rsidP="00714130">
            <w:pPr>
              <w:pStyle w:val="TAL"/>
              <w:tabs>
                <w:tab w:val="center" w:pos="4820"/>
                <w:tab w:val="right" w:pos="9640"/>
              </w:tabs>
              <w:rPr>
                <w:ins w:id="17492" w:author="R2-1810919 SA" w:date="2018-07-11T10:03:00Z"/>
                <w:lang w:eastAsia="en-GB"/>
              </w:rPr>
            </w:pPr>
            <w:ins w:id="17493"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49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55E69E8" w14:textId="77777777" w:rsidR="00BB76AD" w:rsidRDefault="00BB76AD" w:rsidP="00714130">
            <w:pPr>
              <w:pStyle w:val="TAL"/>
              <w:tabs>
                <w:tab w:val="center" w:pos="4820"/>
                <w:tab w:val="right" w:pos="9640"/>
              </w:tabs>
              <w:rPr>
                <w:ins w:id="17495" w:author="R2-1810919 SA" w:date="2018-07-11T10:03:00Z"/>
                <w:lang w:eastAsia="en-GB"/>
              </w:rPr>
            </w:pPr>
            <w:ins w:id="17496"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49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211A453" w14:textId="77777777" w:rsidR="00BB76AD" w:rsidRDefault="00BB76AD" w:rsidP="00714130">
            <w:pPr>
              <w:pStyle w:val="TAL"/>
              <w:tabs>
                <w:tab w:val="center" w:pos="4820"/>
                <w:tab w:val="right" w:pos="9640"/>
              </w:tabs>
              <w:rPr>
                <w:ins w:id="17498" w:author="R2-1810919 SA" w:date="2018-07-11T10:03:00Z"/>
                <w:lang w:eastAsia="en-GB"/>
              </w:rPr>
            </w:pPr>
            <w:ins w:id="17499"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500"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9D9E316" w14:textId="77777777" w:rsidR="00BB76AD" w:rsidRDefault="00BB76AD" w:rsidP="00714130">
            <w:pPr>
              <w:pStyle w:val="TAL"/>
              <w:tabs>
                <w:tab w:val="center" w:pos="4820"/>
                <w:tab w:val="right" w:pos="9640"/>
              </w:tabs>
              <w:rPr>
                <w:ins w:id="17501" w:author="R2-1810919 SA" w:date="2018-07-11T10:03:00Z"/>
                <w:lang w:eastAsia="en-GB"/>
              </w:rPr>
            </w:pPr>
            <w:ins w:id="17502" w:author="R2-1810919 SA" w:date="2018-07-11T10:03:00Z">
              <w:r>
                <w:rPr>
                  <w:lang w:eastAsia="en-GB"/>
                </w:rPr>
                <w:t>The message shall not be sent unprotected before security activation if it is used to perform handover or to establish SRB2 and DRBs</w:t>
              </w:r>
            </w:ins>
          </w:p>
        </w:tc>
      </w:tr>
      <w:tr w:rsidR="00BB76AD" w14:paraId="118073C2" w14:textId="77777777" w:rsidTr="00714130">
        <w:trPr>
          <w:cantSplit/>
          <w:ins w:id="17503" w:author="R2-1810919 SA" w:date="2018-07-11T10:03:00Z"/>
          <w:trPrChange w:id="1750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0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BFE7FDF" w14:textId="77777777" w:rsidR="00BB76AD" w:rsidRDefault="00BB76AD" w:rsidP="00714130">
            <w:pPr>
              <w:pStyle w:val="TAL"/>
              <w:tabs>
                <w:tab w:val="center" w:pos="4820"/>
                <w:tab w:val="right" w:pos="9640"/>
              </w:tabs>
              <w:rPr>
                <w:ins w:id="17506" w:author="R2-1810919 SA" w:date="2018-07-11T10:03:00Z"/>
                <w:lang w:eastAsia="en-GB"/>
              </w:rPr>
            </w:pPr>
            <w:ins w:id="17507" w:author="R2-1810919 SA" w:date="2018-07-11T10:03:00Z">
              <w:r>
                <w:rPr>
                  <w:lang w:eastAsia="en-GB"/>
                </w:rPr>
                <w:t>RRCReconfigurationComplete</w:t>
              </w:r>
            </w:ins>
          </w:p>
        </w:tc>
        <w:tc>
          <w:tcPr>
            <w:tcW w:w="990" w:type="dxa"/>
            <w:tcBorders>
              <w:top w:val="single" w:sz="4" w:space="0" w:color="808080"/>
              <w:left w:val="single" w:sz="4" w:space="0" w:color="808080"/>
              <w:bottom w:val="single" w:sz="4" w:space="0" w:color="808080"/>
              <w:right w:val="single" w:sz="4" w:space="0" w:color="808080"/>
            </w:tcBorders>
            <w:hideMark/>
            <w:tcPrChange w:id="1750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D7C4F5A" w14:textId="77777777" w:rsidR="00BB76AD" w:rsidRDefault="00BB76AD" w:rsidP="00714130">
            <w:pPr>
              <w:pStyle w:val="TAL"/>
              <w:tabs>
                <w:tab w:val="center" w:pos="4820"/>
                <w:tab w:val="right" w:pos="9640"/>
              </w:tabs>
              <w:rPr>
                <w:ins w:id="17509" w:author="R2-1810919 SA" w:date="2018-07-11T10:03:00Z"/>
                <w:lang w:eastAsia="en-GB"/>
              </w:rPr>
            </w:pPr>
            <w:ins w:id="17510"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1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4FCF227" w14:textId="77777777" w:rsidR="00BB76AD" w:rsidRDefault="00BB76AD" w:rsidP="00714130">
            <w:pPr>
              <w:pStyle w:val="TAL"/>
              <w:tabs>
                <w:tab w:val="center" w:pos="4820"/>
                <w:tab w:val="right" w:pos="9640"/>
              </w:tabs>
              <w:rPr>
                <w:ins w:id="17512" w:author="R2-1810919 SA" w:date="2018-07-11T10:03:00Z"/>
                <w:lang w:eastAsia="en-GB"/>
              </w:rPr>
            </w:pPr>
            <w:ins w:id="17513"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1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6E2C6CB" w14:textId="77777777" w:rsidR="00BB76AD" w:rsidRDefault="00BB76AD" w:rsidP="00714130">
            <w:pPr>
              <w:pStyle w:val="TAL"/>
              <w:tabs>
                <w:tab w:val="center" w:pos="4820"/>
                <w:tab w:val="right" w:pos="9640"/>
              </w:tabs>
              <w:rPr>
                <w:ins w:id="17515" w:author="R2-1810919 SA" w:date="2018-07-11T10:03:00Z"/>
                <w:lang w:eastAsia="en-GB"/>
              </w:rPr>
            </w:pPr>
            <w:ins w:id="17516"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517"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4F120B4" w14:textId="77777777" w:rsidR="00BB76AD" w:rsidRDefault="00BB76AD" w:rsidP="00714130">
            <w:pPr>
              <w:pStyle w:val="TAL"/>
              <w:tabs>
                <w:tab w:val="center" w:pos="4820"/>
                <w:tab w:val="right" w:pos="9640"/>
              </w:tabs>
              <w:rPr>
                <w:ins w:id="17518" w:author="R2-1810919 SA" w:date="2018-07-11T10:03:00Z"/>
                <w:lang w:eastAsia="en-GB"/>
              </w:rPr>
            </w:pPr>
            <w:ins w:id="17519" w:author="R2-1810919 SA" w:date="2018-07-11T10:03:00Z">
              <w:r>
                <w:rPr>
                  <w:lang w:eastAsia="en-GB"/>
                </w:rPr>
                <w:t>Unprotected, if sent as response to RRCConnectionReconfiguration which was sent before security activation</w:t>
              </w:r>
            </w:ins>
          </w:p>
        </w:tc>
      </w:tr>
      <w:tr w:rsidR="00BB76AD" w14:paraId="7E367A16" w14:textId="77777777" w:rsidTr="00714130">
        <w:trPr>
          <w:cantSplit/>
          <w:ins w:id="17520" w:author="R2-1810919 SA" w:date="2018-07-11T10:03:00Z"/>
          <w:trPrChange w:id="1752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2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7E58F34" w14:textId="77777777" w:rsidR="00BB76AD" w:rsidRDefault="00BB76AD" w:rsidP="00714130">
            <w:pPr>
              <w:pStyle w:val="TAL"/>
              <w:tabs>
                <w:tab w:val="center" w:pos="4820"/>
                <w:tab w:val="right" w:pos="9640"/>
              </w:tabs>
              <w:rPr>
                <w:ins w:id="17523" w:author="R2-1810919 SA" w:date="2018-07-11T10:03:00Z"/>
                <w:lang w:eastAsia="en-GB"/>
              </w:rPr>
            </w:pPr>
            <w:ins w:id="17524" w:author="R2-1810919 SA" w:date="2018-07-11T10:03:00Z">
              <w:r>
                <w:rPr>
                  <w:lang w:eastAsia="en-GB"/>
                </w:rPr>
                <w:t>RRCReestablishment</w:t>
              </w:r>
            </w:ins>
          </w:p>
        </w:tc>
        <w:tc>
          <w:tcPr>
            <w:tcW w:w="990" w:type="dxa"/>
            <w:tcBorders>
              <w:top w:val="single" w:sz="4" w:space="0" w:color="808080"/>
              <w:left w:val="single" w:sz="4" w:space="0" w:color="808080"/>
              <w:bottom w:val="single" w:sz="4" w:space="0" w:color="808080"/>
              <w:right w:val="single" w:sz="4" w:space="0" w:color="808080"/>
            </w:tcBorders>
            <w:hideMark/>
            <w:tcPrChange w:id="1752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CB37A70" w14:textId="77777777" w:rsidR="00BB76AD" w:rsidRDefault="00BB76AD" w:rsidP="00714130">
            <w:pPr>
              <w:pStyle w:val="TAL"/>
              <w:tabs>
                <w:tab w:val="center" w:pos="4820"/>
                <w:tab w:val="right" w:pos="9640"/>
              </w:tabs>
              <w:rPr>
                <w:ins w:id="17526" w:author="R2-1810919 SA" w:date="2018-07-11T10:03:00Z"/>
                <w:lang w:eastAsia="en-GB"/>
              </w:rPr>
            </w:pPr>
            <w:ins w:id="17527"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2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C6CC52C" w14:textId="77777777" w:rsidR="00BB76AD" w:rsidRDefault="00BB76AD" w:rsidP="00714130">
            <w:pPr>
              <w:pStyle w:val="TAL"/>
              <w:tabs>
                <w:tab w:val="center" w:pos="4820"/>
                <w:tab w:val="right" w:pos="9640"/>
              </w:tabs>
              <w:rPr>
                <w:ins w:id="17529" w:author="R2-1810919 SA" w:date="2018-07-11T10:03:00Z"/>
                <w:lang w:eastAsia="en-GB"/>
              </w:rPr>
            </w:pPr>
            <w:ins w:id="17530"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3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3D50273" w14:textId="77777777" w:rsidR="00BB76AD" w:rsidRDefault="00BB76AD" w:rsidP="00714130">
            <w:pPr>
              <w:pStyle w:val="TAL"/>
              <w:tabs>
                <w:tab w:val="center" w:pos="4820"/>
                <w:tab w:val="right" w:pos="9640"/>
              </w:tabs>
              <w:rPr>
                <w:ins w:id="17532" w:author="R2-1810919 SA" w:date="2018-07-11T10:03:00Z"/>
                <w:lang w:eastAsia="en-GB"/>
              </w:rPr>
            </w:pPr>
            <w:ins w:id="17533"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534"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DCBCAF9" w14:textId="77777777" w:rsidR="00BB76AD" w:rsidRDefault="00BB76AD" w:rsidP="00714130">
            <w:pPr>
              <w:pStyle w:val="TAL"/>
              <w:tabs>
                <w:tab w:val="center" w:pos="4820"/>
                <w:tab w:val="right" w:pos="9640"/>
              </w:tabs>
              <w:rPr>
                <w:ins w:id="17535" w:author="R2-1810919 SA" w:date="2018-07-11T10:03:00Z"/>
                <w:lang w:eastAsia="en-GB"/>
              </w:rPr>
            </w:pPr>
            <w:ins w:id="17536" w:author="R2-1810919 SA" w:date="2018-07-11T10:03:00Z">
              <w:r>
                <w:rPr>
                  <w:lang w:eastAsia="en-GB"/>
                </w:rPr>
                <w:t>Integrity protection applied, but no ciphering.</w:t>
              </w:r>
            </w:ins>
          </w:p>
        </w:tc>
      </w:tr>
      <w:tr w:rsidR="00BB76AD" w14:paraId="7691CD5F" w14:textId="77777777" w:rsidTr="00714130">
        <w:trPr>
          <w:cantSplit/>
          <w:ins w:id="17537" w:author="R2-1810919 SA" w:date="2018-07-11T10:03:00Z"/>
          <w:trPrChange w:id="1753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3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AF690B6" w14:textId="77777777" w:rsidR="00BB76AD" w:rsidRDefault="00BB76AD" w:rsidP="00714130">
            <w:pPr>
              <w:pStyle w:val="TAL"/>
              <w:tabs>
                <w:tab w:val="center" w:pos="4820"/>
                <w:tab w:val="right" w:pos="9640"/>
              </w:tabs>
              <w:rPr>
                <w:ins w:id="17540" w:author="R2-1810919 SA" w:date="2018-07-11T10:03:00Z"/>
                <w:lang w:eastAsia="en-GB"/>
              </w:rPr>
            </w:pPr>
            <w:ins w:id="17541" w:author="R2-1810919 SA" w:date="2018-07-11T10:03:00Z">
              <w:r>
                <w:rPr>
                  <w:lang w:eastAsia="en-GB"/>
                </w:rPr>
                <w:t>RRCReestablishmentComplete</w:t>
              </w:r>
            </w:ins>
          </w:p>
        </w:tc>
        <w:tc>
          <w:tcPr>
            <w:tcW w:w="990" w:type="dxa"/>
            <w:tcBorders>
              <w:top w:val="single" w:sz="4" w:space="0" w:color="808080"/>
              <w:left w:val="single" w:sz="4" w:space="0" w:color="808080"/>
              <w:bottom w:val="single" w:sz="4" w:space="0" w:color="808080"/>
              <w:right w:val="single" w:sz="4" w:space="0" w:color="808080"/>
            </w:tcBorders>
            <w:hideMark/>
            <w:tcPrChange w:id="1754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01A4D31" w14:textId="77777777" w:rsidR="00BB76AD" w:rsidRDefault="00BB76AD" w:rsidP="00714130">
            <w:pPr>
              <w:pStyle w:val="TAL"/>
              <w:tabs>
                <w:tab w:val="center" w:pos="4820"/>
                <w:tab w:val="right" w:pos="9640"/>
              </w:tabs>
              <w:rPr>
                <w:ins w:id="17543" w:author="R2-1810919 SA" w:date="2018-07-11T10:03:00Z"/>
                <w:lang w:eastAsia="en-GB"/>
              </w:rPr>
            </w:pPr>
            <w:ins w:id="17544"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4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C1017AE" w14:textId="77777777" w:rsidR="00BB76AD" w:rsidRDefault="00BB76AD" w:rsidP="00714130">
            <w:pPr>
              <w:pStyle w:val="TAL"/>
              <w:tabs>
                <w:tab w:val="center" w:pos="4820"/>
                <w:tab w:val="right" w:pos="9640"/>
              </w:tabs>
              <w:rPr>
                <w:ins w:id="17546" w:author="R2-1810919 SA" w:date="2018-07-11T10:03:00Z"/>
                <w:lang w:eastAsia="en-GB"/>
              </w:rPr>
            </w:pPr>
            <w:ins w:id="17547"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4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06967F9" w14:textId="77777777" w:rsidR="00BB76AD" w:rsidRDefault="00BB76AD" w:rsidP="00714130">
            <w:pPr>
              <w:pStyle w:val="TAL"/>
              <w:tabs>
                <w:tab w:val="center" w:pos="4820"/>
                <w:tab w:val="right" w:pos="9640"/>
              </w:tabs>
              <w:rPr>
                <w:ins w:id="17549" w:author="R2-1810919 SA" w:date="2018-07-11T10:03:00Z"/>
                <w:lang w:eastAsia="en-GB"/>
              </w:rPr>
            </w:pPr>
            <w:ins w:id="17550"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55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6C67561" w14:textId="77777777" w:rsidR="00BB76AD" w:rsidRDefault="00BB76AD" w:rsidP="00714130">
            <w:pPr>
              <w:pStyle w:val="TAL"/>
              <w:tabs>
                <w:tab w:val="center" w:pos="4820"/>
                <w:tab w:val="right" w:pos="9640"/>
              </w:tabs>
              <w:rPr>
                <w:ins w:id="17552" w:author="R2-1810919 SA" w:date="2018-07-11T10:03:00Z"/>
                <w:lang w:eastAsia="en-GB"/>
              </w:rPr>
            </w:pPr>
          </w:p>
        </w:tc>
      </w:tr>
      <w:tr w:rsidR="00BB76AD" w14:paraId="10D7F6C5" w14:textId="77777777" w:rsidTr="00714130">
        <w:trPr>
          <w:cantSplit/>
          <w:ins w:id="17553" w:author="R2-1810919 SA" w:date="2018-07-11T10:03:00Z"/>
          <w:trPrChange w:id="1755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5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280AC1F" w14:textId="77777777" w:rsidR="00BB76AD" w:rsidRDefault="00BB76AD" w:rsidP="00714130">
            <w:pPr>
              <w:pStyle w:val="TAL"/>
              <w:tabs>
                <w:tab w:val="center" w:pos="4820"/>
                <w:tab w:val="right" w:pos="9640"/>
              </w:tabs>
              <w:rPr>
                <w:ins w:id="17556" w:author="R2-1810919 SA" w:date="2018-07-11T10:03:00Z"/>
                <w:lang w:eastAsia="en-GB"/>
              </w:rPr>
            </w:pPr>
            <w:ins w:id="17557" w:author="R2-1810919 SA" w:date="2018-07-11T10:03:00Z">
              <w:r>
                <w:rPr>
                  <w:lang w:eastAsia="en-GB"/>
                </w:rPr>
                <w:t>RRCReestablishmentRequest</w:t>
              </w:r>
            </w:ins>
          </w:p>
        </w:tc>
        <w:tc>
          <w:tcPr>
            <w:tcW w:w="990" w:type="dxa"/>
            <w:tcBorders>
              <w:top w:val="single" w:sz="4" w:space="0" w:color="808080"/>
              <w:left w:val="single" w:sz="4" w:space="0" w:color="808080"/>
              <w:bottom w:val="single" w:sz="4" w:space="0" w:color="808080"/>
              <w:right w:val="single" w:sz="4" w:space="0" w:color="808080"/>
            </w:tcBorders>
            <w:hideMark/>
            <w:tcPrChange w:id="1755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D580FC8" w14:textId="77777777" w:rsidR="00BB76AD" w:rsidRDefault="00BB76AD" w:rsidP="00714130">
            <w:pPr>
              <w:pStyle w:val="TAL"/>
              <w:tabs>
                <w:tab w:val="center" w:pos="4820"/>
                <w:tab w:val="right" w:pos="9640"/>
              </w:tabs>
              <w:rPr>
                <w:ins w:id="17559" w:author="R2-1810919 SA" w:date="2018-07-11T10:03:00Z"/>
                <w:lang w:eastAsia="en-GB"/>
              </w:rPr>
            </w:pPr>
            <w:ins w:id="17560"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6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662426D" w14:textId="77777777" w:rsidR="00BB76AD" w:rsidRDefault="00BB76AD" w:rsidP="00714130">
            <w:pPr>
              <w:pStyle w:val="TAL"/>
              <w:tabs>
                <w:tab w:val="center" w:pos="4820"/>
                <w:tab w:val="right" w:pos="9640"/>
              </w:tabs>
              <w:rPr>
                <w:ins w:id="17562" w:author="R2-1810919 SA" w:date="2018-07-11T10:03:00Z"/>
                <w:lang w:eastAsia="en-GB"/>
              </w:rPr>
            </w:pPr>
            <w:ins w:id="17563"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6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29B101D" w14:textId="77777777" w:rsidR="00BB76AD" w:rsidRDefault="00BB76AD" w:rsidP="00714130">
            <w:pPr>
              <w:pStyle w:val="TAL"/>
              <w:tabs>
                <w:tab w:val="center" w:pos="4820"/>
                <w:tab w:val="right" w:pos="9640"/>
              </w:tabs>
              <w:rPr>
                <w:ins w:id="17565" w:author="R2-1810919 SA" w:date="2018-07-11T10:03:00Z"/>
                <w:lang w:eastAsia="en-GB"/>
              </w:rPr>
            </w:pPr>
            <w:ins w:id="17566"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567"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31C5EB13" w14:textId="77777777" w:rsidR="00BB76AD" w:rsidRDefault="00BB76AD" w:rsidP="00714130">
            <w:pPr>
              <w:pStyle w:val="TAL"/>
              <w:tabs>
                <w:tab w:val="center" w:pos="4820"/>
                <w:tab w:val="right" w:pos="9640"/>
              </w:tabs>
              <w:rPr>
                <w:ins w:id="17568" w:author="R2-1810919 SA" w:date="2018-07-11T10:03:00Z"/>
                <w:lang w:eastAsia="en-GB"/>
              </w:rPr>
            </w:pPr>
            <w:ins w:id="17569" w:author="R2-1810919 SA" w:date="2018-07-11T10:03:00Z">
              <w:r>
                <w:rPr>
                  <w:lang w:eastAsia="en-GB"/>
                </w:rPr>
                <w:t>This message is not protected by PDCP operation. However, a short MAC-I is included.</w:t>
              </w:r>
            </w:ins>
          </w:p>
        </w:tc>
      </w:tr>
      <w:tr w:rsidR="00BB76AD" w14:paraId="69DEEC32" w14:textId="77777777" w:rsidTr="00714130">
        <w:trPr>
          <w:cantSplit/>
          <w:ins w:id="17570" w:author="R2-1810919 SA" w:date="2018-07-11T10:03:00Z"/>
          <w:trPrChange w:id="1757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7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822A641" w14:textId="77777777" w:rsidR="00BB76AD" w:rsidRDefault="00BB76AD" w:rsidP="00714130">
            <w:pPr>
              <w:pStyle w:val="TAL"/>
              <w:tabs>
                <w:tab w:val="center" w:pos="4820"/>
                <w:tab w:val="right" w:pos="9640"/>
              </w:tabs>
              <w:rPr>
                <w:ins w:id="17573" w:author="R2-1810919 SA" w:date="2018-07-11T10:03:00Z"/>
                <w:lang w:eastAsia="en-GB"/>
              </w:rPr>
            </w:pPr>
            <w:ins w:id="17574" w:author="R2-1810919 SA" w:date="2018-07-11T10:03:00Z">
              <w:r>
                <w:rPr>
                  <w:lang w:eastAsia="en-GB"/>
                </w:rPr>
                <w:t>RRCReject</w:t>
              </w:r>
            </w:ins>
          </w:p>
        </w:tc>
        <w:tc>
          <w:tcPr>
            <w:tcW w:w="990" w:type="dxa"/>
            <w:tcBorders>
              <w:top w:val="single" w:sz="4" w:space="0" w:color="808080"/>
              <w:left w:val="single" w:sz="4" w:space="0" w:color="808080"/>
              <w:bottom w:val="single" w:sz="4" w:space="0" w:color="808080"/>
              <w:right w:val="single" w:sz="4" w:space="0" w:color="808080"/>
            </w:tcBorders>
            <w:hideMark/>
            <w:tcPrChange w:id="1757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450D869" w14:textId="77777777" w:rsidR="00BB76AD" w:rsidRDefault="00BB76AD" w:rsidP="00714130">
            <w:pPr>
              <w:pStyle w:val="TAL"/>
              <w:tabs>
                <w:tab w:val="center" w:pos="4820"/>
                <w:tab w:val="right" w:pos="9640"/>
              </w:tabs>
              <w:rPr>
                <w:ins w:id="17576" w:author="R2-1810919 SA" w:date="2018-07-11T10:03:00Z"/>
                <w:lang w:eastAsia="en-GB"/>
              </w:rPr>
            </w:pPr>
            <w:ins w:id="17577"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7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C8B3B50" w14:textId="77777777" w:rsidR="00BB76AD" w:rsidRDefault="00BB76AD" w:rsidP="00714130">
            <w:pPr>
              <w:pStyle w:val="TAL"/>
              <w:tabs>
                <w:tab w:val="center" w:pos="4820"/>
                <w:tab w:val="right" w:pos="9640"/>
              </w:tabs>
              <w:rPr>
                <w:ins w:id="17579" w:author="R2-1810919 SA" w:date="2018-07-11T10:03:00Z"/>
                <w:lang w:eastAsia="en-GB"/>
              </w:rPr>
            </w:pPr>
            <w:ins w:id="17580"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58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46F5FFA" w14:textId="77777777" w:rsidR="00BB76AD" w:rsidRDefault="00BB76AD" w:rsidP="00714130">
            <w:pPr>
              <w:pStyle w:val="TAL"/>
              <w:tabs>
                <w:tab w:val="center" w:pos="4820"/>
                <w:tab w:val="right" w:pos="9640"/>
              </w:tabs>
              <w:rPr>
                <w:ins w:id="17582" w:author="R2-1810919 SA" w:date="2018-07-11T10:03:00Z"/>
                <w:lang w:eastAsia="en-GB"/>
              </w:rPr>
            </w:pPr>
            <w:ins w:id="17583"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58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FC1D396" w14:textId="77777777" w:rsidR="00BB76AD" w:rsidRDefault="00BB76AD" w:rsidP="00714130">
            <w:pPr>
              <w:pStyle w:val="TAL"/>
              <w:tabs>
                <w:tab w:val="center" w:pos="4820"/>
                <w:tab w:val="right" w:pos="9640"/>
              </w:tabs>
              <w:rPr>
                <w:ins w:id="17585" w:author="R2-1810919 SA" w:date="2018-07-11T10:03:00Z"/>
                <w:lang w:eastAsia="en-GB"/>
              </w:rPr>
            </w:pPr>
          </w:p>
        </w:tc>
      </w:tr>
      <w:tr w:rsidR="00BB76AD" w14:paraId="5F980458" w14:textId="77777777" w:rsidTr="00714130">
        <w:trPr>
          <w:cantSplit/>
          <w:ins w:id="17586" w:author="R2-1810919 SA" w:date="2018-07-11T10:03:00Z"/>
          <w:trPrChange w:id="1758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8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81817AD" w14:textId="77777777" w:rsidR="00BB76AD" w:rsidRDefault="00BB76AD" w:rsidP="00714130">
            <w:pPr>
              <w:pStyle w:val="TAL"/>
              <w:tabs>
                <w:tab w:val="center" w:pos="4820"/>
                <w:tab w:val="right" w:pos="9640"/>
              </w:tabs>
              <w:rPr>
                <w:ins w:id="17589" w:author="R2-1810919 SA" w:date="2018-07-11T10:03:00Z"/>
                <w:lang w:eastAsia="en-GB"/>
              </w:rPr>
            </w:pPr>
            <w:ins w:id="17590" w:author="R2-1810919 SA" w:date="2018-07-11T10:03:00Z">
              <w:r>
                <w:rPr>
                  <w:lang w:eastAsia="en-GB"/>
                </w:rPr>
                <w:t>RRCRelease</w:t>
              </w:r>
            </w:ins>
          </w:p>
        </w:tc>
        <w:tc>
          <w:tcPr>
            <w:tcW w:w="990" w:type="dxa"/>
            <w:tcBorders>
              <w:top w:val="single" w:sz="4" w:space="0" w:color="808080"/>
              <w:left w:val="single" w:sz="4" w:space="0" w:color="808080"/>
              <w:bottom w:val="single" w:sz="4" w:space="0" w:color="808080"/>
              <w:right w:val="single" w:sz="4" w:space="0" w:color="808080"/>
            </w:tcBorders>
            <w:hideMark/>
            <w:tcPrChange w:id="1759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F5115B3" w14:textId="77777777" w:rsidR="00BB76AD" w:rsidRDefault="00BB76AD" w:rsidP="00714130">
            <w:pPr>
              <w:pStyle w:val="TAL"/>
              <w:tabs>
                <w:tab w:val="center" w:pos="4820"/>
                <w:tab w:val="right" w:pos="9640"/>
              </w:tabs>
              <w:rPr>
                <w:ins w:id="17592" w:author="R2-1810919 SA" w:date="2018-07-11T10:03:00Z"/>
                <w:lang w:eastAsia="en-GB"/>
              </w:rPr>
            </w:pPr>
            <w:ins w:id="17593"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9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4BA434E" w14:textId="77777777" w:rsidR="00BB76AD" w:rsidRDefault="00BB76AD" w:rsidP="00714130">
            <w:pPr>
              <w:pStyle w:val="TAL"/>
              <w:tabs>
                <w:tab w:val="center" w:pos="4820"/>
                <w:tab w:val="right" w:pos="9640"/>
              </w:tabs>
              <w:rPr>
                <w:ins w:id="17595" w:author="R2-1810919 SA" w:date="2018-07-11T10:03:00Z"/>
                <w:lang w:eastAsia="en-GB"/>
              </w:rPr>
            </w:pPr>
            <w:ins w:id="17596"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9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8B4C18F" w14:textId="77777777" w:rsidR="00BB76AD" w:rsidRDefault="00BB76AD" w:rsidP="00714130">
            <w:pPr>
              <w:pStyle w:val="TAL"/>
              <w:tabs>
                <w:tab w:val="center" w:pos="4820"/>
                <w:tab w:val="right" w:pos="9640"/>
              </w:tabs>
              <w:rPr>
                <w:ins w:id="17598" w:author="R2-1810919 SA" w:date="2018-07-11T10:03:00Z"/>
                <w:lang w:eastAsia="en-GB"/>
              </w:rPr>
            </w:pPr>
            <w:ins w:id="17599"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600"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9724398" w14:textId="77777777" w:rsidR="00BB76AD" w:rsidRDefault="00BB76AD" w:rsidP="00714130">
            <w:pPr>
              <w:pStyle w:val="TAL"/>
              <w:tabs>
                <w:tab w:val="center" w:pos="4820"/>
                <w:tab w:val="right" w:pos="9640"/>
              </w:tabs>
              <w:rPr>
                <w:ins w:id="17601" w:author="R2-1810919 SA" w:date="2018-07-11T10:03:00Z"/>
                <w:lang w:eastAsia="en-GB"/>
              </w:rPr>
            </w:pPr>
            <w:ins w:id="17602" w:author="R2-1810919 SA" w:date="2018-07-11T10:03:00Z">
              <w:r>
                <w:rPr>
                  <w:lang w:eastAsia="en-GB"/>
                </w:rPr>
                <w:t>Justification for P: If the RRC connection only for signalling not requiring DRBs or ciphered messages, or the signalling connection has to be released prematurely, this message is sent as unprotected.</w:t>
              </w:r>
            </w:ins>
          </w:p>
        </w:tc>
      </w:tr>
      <w:tr w:rsidR="00BB76AD" w14:paraId="284C8B0B" w14:textId="77777777" w:rsidTr="00714130">
        <w:trPr>
          <w:cantSplit/>
          <w:ins w:id="17603" w:author="R2-1810919 SA" w:date="2018-07-11T10:03:00Z"/>
          <w:trPrChange w:id="1760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0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5EB93E9" w14:textId="77777777" w:rsidR="00BB76AD" w:rsidRDefault="00BB76AD" w:rsidP="00714130">
            <w:pPr>
              <w:pStyle w:val="TAL"/>
              <w:tabs>
                <w:tab w:val="center" w:pos="4820"/>
                <w:tab w:val="right" w:pos="9640"/>
              </w:tabs>
              <w:rPr>
                <w:ins w:id="17606" w:author="R2-1810919 SA" w:date="2018-07-11T10:03:00Z"/>
                <w:lang w:eastAsia="en-GB"/>
              </w:rPr>
            </w:pPr>
            <w:ins w:id="17607" w:author="R2-1810919 SA" w:date="2018-07-11T10:03:00Z">
              <w:r>
                <w:rPr>
                  <w:lang w:eastAsia="en-GB"/>
                </w:rPr>
                <w:t>RRCRequest</w:t>
              </w:r>
            </w:ins>
          </w:p>
        </w:tc>
        <w:tc>
          <w:tcPr>
            <w:tcW w:w="990" w:type="dxa"/>
            <w:tcBorders>
              <w:top w:val="single" w:sz="4" w:space="0" w:color="808080"/>
              <w:left w:val="single" w:sz="4" w:space="0" w:color="808080"/>
              <w:bottom w:val="single" w:sz="4" w:space="0" w:color="808080"/>
              <w:right w:val="single" w:sz="4" w:space="0" w:color="808080"/>
            </w:tcBorders>
            <w:hideMark/>
            <w:tcPrChange w:id="1760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99639B9" w14:textId="77777777" w:rsidR="00BB76AD" w:rsidRDefault="00BB76AD" w:rsidP="00714130">
            <w:pPr>
              <w:pStyle w:val="TAL"/>
              <w:tabs>
                <w:tab w:val="center" w:pos="4820"/>
                <w:tab w:val="right" w:pos="9640"/>
              </w:tabs>
              <w:rPr>
                <w:ins w:id="17609" w:author="R2-1810919 SA" w:date="2018-07-11T10:03:00Z"/>
                <w:lang w:eastAsia="en-GB"/>
              </w:rPr>
            </w:pPr>
            <w:ins w:id="17610"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1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3312D26" w14:textId="77777777" w:rsidR="00BB76AD" w:rsidRDefault="00BB76AD" w:rsidP="00714130">
            <w:pPr>
              <w:pStyle w:val="TAL"/>
              <w:tabs>
                <w:tab w:val="center" w:pos="4820"/>
                <w:tab w:val="right" w:pos="9640"/>
              </w:tabs>
              <w:rPr>
                <w:ins w:id="17612" w:author="R2-1810919 SA" w:date="2018-07-11T10:03:00Z"/>
                <w:lang w:eastAsia="en-GB"/>
              </w:rPr>
            </w:pPr>
            <w:ins w:id="17613"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61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09DD477" w14:textId="77777777" w:rsidR="00BB76AD" w:rsidRDefault="00BB76AD" w:rsidP="00714130">
            <w:pPr>
              <w:pStyle w:val="TAL"/>
              <w:tabs>
                <w:tab w:val="center" w:pos="4820"/>
                <w:tab w:val="right" w:pos="9640"/>
              </w:tabs>
              <w:rPr>
                <w:ins w:id="17615" w:author="R2-1810919 SA" w:date="2018-07-11T10:03:00Z"/>
                <w:lang w:eastAsia="en-GB"/>
              </w:rPr>
            </w:pPr>
            <w:ins w:id="17616"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61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1EC7B8C" w14:textId="77777777" w:rsidR="00BB76AD" w:rsidRDefault="00BB76AD" w:rsidP="00714130">
            <w:pPr>
              <w:pStyle w:val="TAL"/>
              <w:tabs>
                <w:tab w:val="center" w:pos="4820"/>
                <w:tab w:val="right" w:pos="9640"/>
              </w:tabs>
              <w:rPr>
                <w:ins w:id="17618" w:author="R2-1810919 SA" w:date="2018-07-11T10:03:00Z"/>
                <w:lang w:eastAsia="en-GB"/>
              </w:rPr>
            </w:pPr>
          </w:p>
        </w:tc>
      </w:tr>
      <w:tr w:rsidR="00BB76AD" w14:paraId="27A26172" w14:textId="77777777" w:rsidTr="00714130">
        <w:trPr>
          <w:cantSplit/>
          <w:ins w:id="17619" w:author="R2-1810919 SA" w:date="2018-07-11T10:03:00Z"/>
          <w:trPrChange w:id="1762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2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B7EFA7E" w14:textId="77777777" w:rsidR="00BB76AD" w:rsidRDefault="00BB76AD" w:rsidP="00714130">
            <w:pPr>
              <w:pStyle w:val="TAL"/>
              <w:tabs>
                <w:tab w:val="center" w:pos="4820"/>
                <w:tab w:val="right" w:pos="9640"/>
              </w:tabs>
              <w:rPr>
                <w:ins w:id="17622" w:author="R2-1810919 SA" w:date="2018-07-11T10:03:00Z"/>
                <w:lang w:eastAsia="en-GB"/>
              </w:rPr>
            </w:pPr>
            <w:ins w:id="17623" w:author="R2-1810919 SA" w:date="2018-07-11T10:03:00Z">
              <w:r>
                <w:rPr>
                  <w:lang w:eastAsia="en-GB"/>
                </w:rPr>
                <w:t>RRCResume</w:t>
              </w:r>
            </w:ins>
          </w:p>
        </w:tc>
        <w:tc>
          <w:tcPr>
            <w:tcW w:w="990" w:type="dxa"/>
            <w:tcBorders>
              <w:top w:val="single" w:sz="4" w:space="0" w:color="808080"/>
              <w:left w:val="single" w:sz="4" w:space="0" w:color="808080"/>
              <w:bottom w:val="single" w:sz="4" w:space="0" w:color="808080"/>
              <w:right w:val="single" w:sz="4" w:space="0" w:color="808080"/>
            </w:tcBorders>
            <w:hideMark/>
            <w:tcPrChange w:id="1762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15C70EA" w14:textId="77777777" w:rsidR="00BB76AD" w:rsidRDefault="00BB76AD" w:rsidP="00714130">
            <w:pPr>
              <w:pStyle w:val="TAL"/>
              <w:tabs>
                <w:tab w:val="center" w:pos="4820"/>
                <w:tab w:val="right" w:pos="9640"/>
              </w:tabs>
              <w:rPr>
                <w:ins w:id="17625" w:author="R2-1810919 SA" w:date="2018-07-11T10:03:00Z"/>
                <w:lang w:eastAsia="en-GB"/>
              </w:rPr>
            </w:pPr>
            <w:ins w:id="17626"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2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264A33E" w14:textId="77777777" w:rsidR="00BB76AD" w:rsidRDefault="00BB76AD" w:rsidP="00714130">
            <w:pPr>
              <w:pStyle w:val="TAL"/>
              <w:tabs>
                <w:tab w:val="center" w:pos="4820"/>
                <w:tab w:val="right" w:pos="9640"/>
              </w:tabs>
              <w:rPr>
                <w:ins w:id="17628" w:author="R2-1810919 SA" w:date="2018-07-11T10:03:00Z"/>
                <w:lang w:eastAsia="en-GB"/>
              </w:rPr>
            </w:pPr>
            <w:ins w:id="17629"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3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9D73A18" w14:textId="77777777" w:rsidR="00BB76AD" w:rsidRDefault="00BB76AD" w:rsidP="00714130">
            <w:pPr>
              <w:pStyle w:val="TAL"/>
              <w:tabs>
                <w:tab w:val="center" w:pos="4820"/>
                <w:tab w:val="right" w:pos="9640"/>
              </w:tabs>
              <w:rPr>
                <w:ins w:id="17631" w:author="R2-1810919 SA" w:date="2018-07-11T10:03:00Z"/>
                <w:lang w:eastAsia="en-GB"/>
              </w:rPr>
            </w:pPr>
            <w:ins w:id="17632"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3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0DC89E2" w14:textId="77777777" w:rsidR="00BB76AD" w:rsidRDefault="00BB76AD" w:rsidP="00714130">
            <w:pPr>
              <w:pStyle w:val="TAL"/>
              <w:tabs>
                <w:tab w:val="center" w:pos="4820"/>
                <w:tab w:val="right" w:pos="9640"/>
              </w:tabs>
              <w:rPr>
                <w:ins w:id="17634" w:author="R2-1810919 SA" w:date="2018-07-11T10:03:00Z"/>
                <w:lang w:eastAsia="en-GB"/>
              </w:rPr>
            </w:pPr>
          </w:p>
        </w:tc>
      </w:tr>
      <w:tr w:rsidR="00BB76AD" w14:paraId="433EEB2E" w14:textId="77777777" w:rsidTr="00714130">
        <w:trPr>
          <w:cantSplit/>
          <w:ins w:id="17635" w:author="R2-1810919 SA" w:date="2018-07-11T10:03:00Z"/>
          <w:trPrChange w:id="1763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3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B810AB0" w14:textId="77777777" w:rsidR="00BB76AD" w:rsidRDefault="00BB76AD" w:rsidP="00714130">
            <w:pPr>
              <w:pStyle w:val="TAL"/>
              <w:tabs>
                <w:tab w:val="center" w:pos="4820"/>
                <w:tab w:val="right" w:pos="9640"/>
              </w:tabs>
              <w:rPr>
                <w:ins w:id="17638" w:author="R2-1810919 SA" w:date="2018-07-11T10:03:00Z"/>
                <w:lang w:eastAsia="en-GB"/>
              </w:rPr>
            </w:pPr>
            <w:ins w:id="17639" w:author="R2-1810919 SA" w:date="2018-07-11T10:03:00Z">
              <w:r>
                <w:rPr>
                  <w:lang w:eastAsia="en-GB"/>
                </w:rPr>
                <w:t>RRCResumeRequest</w:t>
              </w:r>
            </w:ins>
          </w:p>
        </w:tc>
        <w:tc>
          <w:tcPr>
            <w:tcW w:w="990" w:type="dxa"/>
            <w:tcBorders>
              <w:top w:val="single" w:sz="4" w:space="0" w:color="808080"/>
              <w:left w:val="single" w:sz="4" w:space="0" w:color="808080"/>
              <w:bottom w:val="single" w:sz="4" w:space="0" w:color="808080"/>
              <w:right w:val="single" w:sz="4" w:space="0" w:color="808080"/>
            </w:tcBorders>
            <w:hideMark/>
            <w:tcPrChange w:id="1764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083D0BA" w14:textId="77777777" w:rsidR="00BB76AD" w:rsidRDefault="00BB76AD" w:rsidP="00714130">
            <w:pPr>
              <w:pStyle w:val="TAL"/>
              <w:tabs>
                <w:tab w:val="center" w:pos="4820"/>
                <w:tab w:val="right" w:pos="9640"/>
              </w:tabs>
              <w:rPr>
                <w:ins w:id="17641" w:author="R2-1810919 SA" w:date="2018-07-11T10:03:00Z"/>
                <w:lang w:eastAsia="en-GB"/>
              </w:rPr>
            </w:pPr>
            <w:ins w:id="17642"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4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BEB360B" w14:textId="77777777" w:rsidR="00BB76AD" w:rsidRDefault="00BB76AD" w:rsidP="00714130">
            <w:pPr>
              <w:pStyle w:val="TAL"/>
              <w:tabs>
                <w:tab w:val="center" w:pos="4820"/>
                <w:tab w:val="right" w:pos="9640"/>
              </w:tabs>
              <w:rPr>
                <w:ins w:id="17644" w:author="R2-1810919 SA" w:date="2018-07-11T10:03:00Z"/>
                <w:lang w:eastAsia="en-GB"/>
              </w:rPr>
            </w:pPr>
            <w:ins w:id="17645"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4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9850449" w14:textId="77777777" w:rsidR="00BB76AD" w:rsidRDefault="00BB76AD" w:rsidP="00714130">
            <w:pPr>
              <w:pStyle w:val="TAL"/>
              <w:tabs>
                <w:tab w:val="center" w:pos="4820"/>
                <w:tab w:val="right" w:pos="9640"/>
              </w:tabs>
              <w:rPr>
                <w:ins w:id="17647" w:author="R2-1810919 SA" w:date="2018-07-11T10:03:00Z"/>
                <w:lang w:eastAsia="en-GB"/>
              </w:rPr>
            </w:pPr>
            <w:ins w:id="17648"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64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F023883" w14:textId="77777777" w:rsidR="00BB76AD" w:rsidRDefault="00BB76AD" w:rsidP="00714130">
            <w:pPr>
              <w:pStyle w:val="TAL"/>
              <w:tabs>
                <w:tab w:val="center" w:pos="4820"/>
                <w:tab w:val="right" w:pos="9640"/>
              </w:tabs>
              <w:rPr>
                <w:ins w:id="17650" w:author="R2-1810919 SA" w:date="2018-07-11T10:03:00Z"/>
                <w:lang w:eastAsia="en-GB"/>
              </w:rPr>
            </w:pPr>
            <w:ins w:id="17651" w:author="R2-1810919 SA" w:date="2018-07-11T10:03:00Z">
              <w:r>
                <w:rPr>
                  <w:lang w:eastAsia="en-GB"/>
                </w:rPr>
                <w:t>This message is not protected by PDCP operation. However, a short MAC-I is included.</w:t>
              </w:r>
            </w:ins>
          </w:p>
        </w:tc>
      </w:tr>
      <w:tr w:rsidR="00BB76AD" w14:paraId="1FDD68D8" w14:textId="77777777" w:rsidTr="00714130">
        <w:trPr>
          <w:cantSplit/>
          <w:ins w:id="17652" w:author="R2-1810919 SA" w:date="2018-07-11T10:03:00Z"/>
          <w:trPrChange w:id="1765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5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FD12BA3" w14:textId="77777777" w:rsidR="00BB76AD" w:rsidRDefault="00BB76AD" w:rsidP="00714130">
            <w:pPr>
              <w:pStyle w:val="TAL"/>
              <w:tabs>
                <w:tab w:val="center" w:pos="4820"/>
                <w:tab w:val="right" w:pos="9640"/>
              </w:tabs>
              <w:rPr>
                <w:ins w:id="17655" w:author="R2-1810919 SA" w:date="2018-07-11T10:03:00Z"/>
                <w:lang w:eastAsia="en-GB"/>
              </w:rPr>
            </w:pPr>
            <w:ins w:id="17656" w:author="R2-1810919 SA" w:date="2018-07-11T10:03:00Z">
              <w:r>
                <w:rPr>
                  <w:lang w:eastAsia="en-GB"/>
                </w:rPr>
                <w:t>RRCResum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65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683E394" w14:textId="77777777" w:rsidR="00BB76AD" w:rsidRDefault="00BB76AD" w:rsidP="00714130">
            <w:pPr>
              <w:pStyle w:val="TAL"/>
              <w:tabs>
                <w:tab w:val="center" w:pos="4820"/>
                <w:tab w:val="right" w:pos="9640"/>
              </w:tabs>
              <w:rPr>
                <w:ins w:id="17658" w:author="R2-1810919 SA" w:date="2018-07-11T10:03:00Z"/>
                <w:lang w:eastAsia="en-GB"/>
              </w:rPr>
            </w:pPr>
            <w:ins w:id="17659"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6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CBE9D07" w14:textId="77777777" w:rsidR="00BB76AD" w:rsidRDefault="00BB76AD" w:rsidP="00714130">
            <w:pPr>
              <w:pStyle w:val="TAL"/>
              <w:tabs>
                <w:tab w:val="center" w:pos="4820"/>
                <w:tab w:val="right" w:pos="9640"/>
              </w:tabs>
              <w:rPr>
                <w:ins w:id="17661" w:author="R2-1810919 SA" w:date="2018-07-11T10:03:00Z"/>
                <w:lang w:eastAsia="en-GB"/>
              </w:rPr>
            </w:pPr>
            <w:ins w:id="17662"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6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79ADD8C" w14:textId="77777777" w:rsidR="00BB76AD" w:rsidRDefault="00BB76AD" w:rsidP="00714130">
            <w:pPr>
              <w:pStyle w:val="TAL"/>
              <w:tabs>
                <w:tab w:val="center" w:pos="4820"/>
                <w:tab w:val="right" w:pos="9640"/>
              </w:tabs>
              <w:rPr>
                <w:ins w:id="17664" w:author="R2-1810919 SA" w:date="2018-07-11T10:03:00Z"/>
                <w:lang w:eastAsia="en-GB"/>
              </w:rPr>
            </w:pPr>
            <w:ins w:id="17665"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6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B32330E" w14:textId="77777777" w:rsidR="00BB76AD" w:rsidRDefault="00BB76AD" w:rsidP="00714130">
            <w:pPr>
              <w:pStyle w:val="TAL"/>
              <w:tabs>
                <w:tab w:val="center" w:pos="4820"/>
                <w:tab w:val="right" w:pos="9640"/>
              </w:tabs>
              <w:rPr>
                <w:ins w:id="17667" w:author="R2-1810919 SA" w:date="2018-07-11T10:03:00Z"/>
                <w:lang w:eastAsia="en-GB"/>
              </w:rPr>
            </w:pPr>
          </w:p>
        </w:tc>
      </w:tr>
      <w:tr w:rsidR="00BB76AD" w14:paraId="512A5D2C" w14:textId="77777777" w:rsidTr="00714130">
        <w:trPr>
          <w:cantSplit/>
          <w:ins w:id="17668" w:author="R2-1810919 SA" w:date="2018-07-11T10:03:00Z"/>
          <w:trPrChange w:id="1766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7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C0BE842" w14:textId="77777777" w:rsidR="00BB76AD" w:rsidRDefault="00BB76AD" w:rsidP="00714130">
            <w:pPr>
              <w:pStyle w:val="TAL"/>
              <w:tabs>
                <w:tab w:val="center" w:pos="4820"/>
                <w:tab w:val="right" w:pos="9640"/>
              </w:tabs>
              <w:rPr>
                <w:ins w:id="17671" w:author="R2-1810919 SA" w:date="2018-07-11T10:03:00Z"/>
                <w:lang w:eastAsia="en-GB"/>
              </w:rPr>
            </w:pPr>
            <w:ins w:id="17672" w:author="R2-1810919 SA" w:date="2018-07-11T10:03:00Z">
              <w:r>
                <w:rPr>
                  <w:lang w:eastAsia="en-GB"/>
                </w:rPr>
                <w:t>RRCSetup</w:t>
              </w:r>
            </w:ins>
          </w:p>
        </w:tc>
        <w:tc>
          <w:tcPr>
            <w:tcW w:w="990" w:type="dxa"/>
            <w:tcBorders>
              <w:top w:val="single" w:sz="4" w:space="0" w:color="808080"/>
              <w:left w:val="single" w:sz="4" w:space="0" w:color="808080"/>
              <w:bottom w:val="single" w:sz="4" w:space="0" w:color="808080"/>
              <w:right w:val="single" w:sz="4" w:space="0" w:color="808080"/>
            </w:tcBorders>
            <w:hideMark/>
            <w:tcPrChange w:id="1767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FD9F1E3" w14:textId="77777777" w:rsidR="00BB76AD" w:rsidRDefault="00BB76AD" w:rsidP="00714130">
            <w:pPr>
              <w:pStyle w:val="TAL"/>
              <w:tabs>
                <w:tab w:val="center" w:pos="4820"/>
                <w:tab w:val="right" w:pos="9640"/>
              </w:tabs>
              <w:rPr>
                <w:ins w:id="17674" w:author="R2-1810919 SA" w:date="2018-07-11T10:03:00Z"/>
                <w:lang w:eastAsia="en-GB"/>
              </w:rPr>
            </w:pPr>
            <w:ins w:id="17675"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7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7215700" w14:textId="77777777" w:rsidR="00BB76AD" w:rsidRDefault="00BB76AD" w:rsidP="00714130">
            <w:pPr>
              <w:pStyle w:val="TAL"/>
              <w:tabs>
                <w:tab w:val="center" w:pos="4820"/>
                <w:tab w:val="right" w:pos="9640"/>
              </w:tabs>
              <w:rPr>
                <w:ins w:id="17677" w:author="R2-1810919 SA" w:date="2018-07-11T10:03:00Z"/>
                <w:lang w:eastAsia="en-GB"/>
              </w:rPr>
            </w:pPr>
            <w:ins w:id="17678"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67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513640E" w14:textId="77777777" w:rsidR="00BB76AD" w:rsidRDefault="00BB76AD" w:rsidP="00714130">
            <w:pPr>
              <w:pStyle w:val="TAL"/>
              <w:tabs>
                <w:tab w:val="center" w:pos="4820"/>
                <w:tab w:val="right" w:pos="9640"/>
              </w:tabs>
              <w:rPr>
                <w:ins w:id="17680" w:author="R2-1810919 SA" w:date="2018-07-11T10:03:00Z"/>
                <w:lang w:eastAsia="en-GB"/>
              </w:rPr>
            </w:pPr>
            <w:ins w:id="17681"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68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3F24AC0" w14:textId="77777777" w:rsidR="00BB76AD" w:rsidRDefault="00BB76AD" w:rsidP="00714130">
            <w:pPr>
              <w:pStyle w:val="TAL"/>
              <w:tabs>
                <w:tab w:val="center" w:pos="4820"/>
                <w:tab w:val="right" w:pos="9640"/>
              </w:tabs>
              <w:rPr>
                <w:ins w:id="17683" w:author="R2-1810919 SA" w:date="2018-07-11T10:03:00Z"/>
                <w:lang w:eastAsia="en-GB"/>
              </w:rPr>
            </w:pPr>
          </w:p>
        </w:tc>
      </w:tr>
      <w:tr w:rsidR="00BB76AD" w14:paraId="205294EE" w14:textId="77777777" w:rsidTr="00714130">
        <w:trPr>
          <w:cantSplit/>
          <w:ins w:id="17684" w:author="R2-1810919 SA" w:date="2018-07-11T10:03:00Z"/>
          <w:trPrChange w:id="1768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8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1454E61" w14:textId="77777777" w:rsidR="00BB76AD" w:rsidRDefault="00BB76AD" w:rsidP="00714130">
            <w:pPr>
              <w:pStyle w:val="TAL"/>
              <w:tabs>
                <w:tab w:val="center" w:pos="4820"/>
                <w:tab w:val="right" w:pos="9640"/>
              </w:tabs>
              <w:rPr>
                <w:ins w:id="17687" w:author="R2-1810919 SA" w:date="2018-07-11T10:03:00Z"/>
                <w:lang w:eastAsia="en-GB"/>
              </w:rPr>
            </w:pPr>
            <w:ins w:id="17688" w:author="R2-1810919 SA" w:date="2018-07-11T10:03:00Z">
              <w:r>
                <w:rPr>
                  <w:lang w:eastAsia="en-GB"/>
                </w:rPr>
                <w:t>RRCSetupComplete</w:t>
              </w:r>
            </w:ins>
          </w:p>
        </w:tc>
        <w:tc>
          <w:tcPr>
            <w:tcW w:w="990" w:type="dxa"/>
            <w:tcBorders>
              <w:top w:val="single" w:sz="4" w:space="0" w:color="808080"/>
              <w:left w:val="single" w:sz="4" w:space="0" w:color="808080"/>
              <w:bottom w:val="single" w:sz="4" w:space="0" w:color="808080"/>
              <w:right w:val="single" w:sz="4" w:space="0" w:color="808080"/>
            </w:tcBorders>
            <w:hideMark/>
            <w:tcPrChange w:id="1768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ADCC092" w14:textId="77777777" w:rsidR="00BB76AD" w:rsidRDefault="00BB76AD" w:rsidP="00714130">
            <w:pPr>
              <w:pStyle w:val="TAL"/>
              <w:tabs>
                <w:tab w:val="center" w:pos="4820"/>
                <w:tab w:val="right" w:pos="9640"/>
              </w:tabs>
              <w:rPr>
                <w:ins w:id="17690" w:author="R2-1810919 SA" w:date="2018-07-11T10:03:00Z"/>
                <w:lang w:eastAsia="en-GB"/>
              </w:rPr>
            </w:pPr>
            <w:ins w:id="17691"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9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1D47901" w14:textId="77777777" w:rsidR="00BB76AD" w:rsidRDefault="00BB76AD" w:rsidP="00714130">
            <w:pPr>
              <w:pStyle w:val="TAL"/>
              <w:tabs>
                <w:tab w:val="center" w:pos="4820"/>
                <w:tab w:val="right" w:pos="9640"/>
              </w:tabs>
              <w:rPr>
                <w:ins w:id="17693" w:author="R2-1810919 SA" w:date="2018-07-11T10:03:00Z"/>
                <w:lang w:eastAsia="en-GB"/>
              </w:rPr>
            </w:pPr>
            <w:ins w:id="17694"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69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F32FEA6" w14:textId="77777777" w:rsidR="00BB76AD" w:rsidRDefault="00BB76AD" w:rsidP="00714130">
            <w:pPr>
              <w:pStyle w:val="TAL"/>
              <w:tabs>
                <w:tab w:val="center" w:pos="4820"/>
                <w:tab w:val="right" w:pos="9640"/>
              </w:tabs>
              <w:rPr>
                <w:ins w:id="17696" w:author="R2-1810919 SA" w:date="2018-07-11T10:03:00Z"/>
                <w:lang w:eastAsia="en-GB"/>
              </w:rPr>
            </w:pPr>
            <w:ins w:id="17697"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69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25FCD45" w14:textId="77777777" w:rsidR="00BB76AD" w:rsidRDefault="00BB76AD" w:rsidP="00714130">
            <w:pPr>
              <w:pStyle w:val="TAL"/>
              <w:tabs>
                <w:tab w:val="center" w:pos="4820"/>
                <w:tab w:val="right" w:pos="9640"/>
              </w:tabs>
              <w:rPr>
                <w:ins w:id="17699" w:author="R2-1810919 SA" w:date="2018-07-11T10:03:00Z"/>
                <w:lang w:eastAsia="en-GB"/>
              </w:rPr>
            </w:pPr>
          </w:p>
        </w:tc>
      </w:tr>
      <w:tr w:rsidR="00BB76AD" w14:paraId="04C7F4CF" w14:textId="77777777" w:rsidTr="00714130">
        <w:trPr>
          <w:cantSplit/>
          <w:ins w:id="17700" w:author="R2-1810919 SA" w:date="2018-07-11T10:03:00Z"/>
          <w:trPrChange w:id="1770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0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B281F2B" w14:textId="77777777" w:rsidR="00BB76AD" w:rsidRDefault="00BB76AD" w:rsidP="00714130">
            <w:pPr>
              <w:pStyle w:val="TAL"/>
              <w:tabs>
                <w:tab w:val="center" w:pos="4820"/>
                <w:tab w:val="right" w:pos="9640"/>
              </w:tabs>
              <w:rPr>
                <w:ins w:id="17703" w:author="R2-1810919 SA" w:date="2018-07-11T10:03:00Z"/>
                <w:lang w:eastAsia="en-GB"/>
              </w:rPr>
            </w:pPr>
            <w:ins w:id="17704" w:author="R2-1810919 SA" w:date="2018-07-11T10:03:00Z">
              <w:r>
                <w:rPr>
                  <w:color w:val="1F497D"/>
                  <w:lang w:val="en-US" w:eastAsia="fi-FI"/>
                </w:rPr>
                <w:t>RRCSystemInfoRequest</w:t>
              </w:r>
            </w:ins>
          </w:p>
        </w:tc>
        <w:tc>
          <w:tcPr>
            <w:tcW w:w="990" w:type="dxa"/>
            <w:tcBorders>
              <w:top w:val="single" w:sz="4" w:space="0" w:color="808080"/>
              <w:left w:val="single" w:sz="4" w:space="0" w:color="808080"/>
              <w:bottom w:val="single" w:sz="4" w:space="0" w:color="808080"/>
              <w:right w:val="single" w:sz="4" w:space="0" w:color="808080"/>
            </w:tcBorders>
            <w:hideMark/>
            <w:tcPrChange w:id="1770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D406AA4" w14:textId="77777777" w:rsidR="00BB76AD" w:rsidRDefault="00BB76AD" w:rsidP="00714130">
            <w:pPr>
              <w:pStyle w:val="TAL"/>
              <w:tabs>
                <w:tab w:val="center" w:pos="4820"/>
                <w:tab w:val="right" w:pos="9640"/>
              </w:tabs>
              <w:rPr>
                <w:ins w:id="17706" w:author="R2-1810919 SA" w:date="2018-07-11T10:03:00Z"/>
                <w:lang w:eastAsia="en-GB"/>
              </w:rPr>
            </w:pPr>
            <w:ins w:id="17707"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0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B48145B" w14:textId="77777777" w:rsidR="00BB76AD" w:rsidRDefault="00BB76AD" w:rsidP="00714130">
            <w:pPr>
              <w:pStyle w:val="TAL"/>
              <w:tabs>
                <w:tab w:val="center" w:pos="4820"/>
                <w:tab w:val="right" w:pos="9640"/>
              </w:tabs>
              <w:rPr>
                <w:ins w:id="17709" w:author="R2-1810919 SA" w:date="2018-07-11T10:03:00Z"/>
                <w:lang w:eastAsia="en-GB"/>
              </w:rPr>
            </w:pPr>
            <w:ins w:id="17710"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71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741CDC8" w14:textId="77777777" w:rsidR="00BB76AD" w:rsidRDefault="00BB76AD" w:rsidP="00714130">
            <w:pPr>
              <w:pStyle w:val="TAL"/>
              <w:tabs>
                <w:tab w:val="center" w:pos="4820"/>
                <w:tab w:val="right" w:pos="9640"/>
              </w:tabs>
              <w:rPr>
                <w:ins w:id="17712" w:author="R2-1810919 SA" w:date="2018-07-11T10:03:00Z"/>
                <w:lang w:eastAsia="en-GB"/>
              </w:rPr>
            </w:pPr>
            <w:ins w:id="17713"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71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28072FC" w14:textId="77777777" w:rsidR="00BB76AD" w:rsidRDefault="00BB76AD" w:rsidP="00714130">
            <w:pPr>
              <w:pStyle w:val="TAL"/>
              <w:tabs>
                <w:tab w:val="center" w:pos="4820"/>
                <w:tab w:val="right" w:pos="9640"/>
              </w:tabs>
              <w:rPr>
                <w:ins w:id="17715" w:author="R2-1810919 SA" w:date="2018-07-11T10:03:00Z"/>
                <w:lang w:eastAsia="en-GB"/>
              </w:rPr>
            </w:pPr>
          </w:p>
        </w:tc>
      </w:tr>
      <w:tr w:rsidR="00BB76AD" w14:paraId="27B10AC3" w14:textId="77777777" w:rsidTr="00714130">
        <w:trPr>
          <w:cantSplit/>
          <w:ins w:id="17716" w:author="R2-1810919 SA" w:date="2018-07-11T10:03:00Z"/>
          <w:trPrChange w:id="1771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1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60752B7" w14:textId="77777777" w:rsidR="00BB76AD" w:rsidRDefault="00BB76AD" w:rsidP="00714130">
            <w:pPr>
              <w:pStyle w:val="TAL"/>
              <w:tabs>
                <w:tab w:val="center" w:pos="4820"/>
                <w:tab w:val="right" w:pos="9640"/>
              </w:tabs>
              <w:rPr>
                <w:ins w:id="17719" w:author="R2-1810919 SA" w:date="2018-07-11T10:03:00Z"/>
                <w:lang w:eastAsia="en-GB"/>
              </w:rPr>
            </w:pPr>
            <w:ins w:id="17720" w:author="R2-1810919 SA" w:date="2018-07-11T10:03:00Z">
              <w:r>
                <w:rPr>
                  <w:lang w:eastAsia="en-GB"/>
                </w:rPr>
                <w:t>SecurityModeCommand</w:t>
              </w:r>
            </w:ins>
          </w:p>
        </w:tc>
        <w:tc>
          <w:tcPr>
            <w:tcW w:w="990" w:type="dxa"/>
            <w:tcBorders>
              <w:top w:val="single" w:sz="4" w:space="0" w:color="808080"/>
              <w:left w:val="single" w:sz="4" w:space="0" w:color="808080"/>
              <w:bottom w:val="single" w:sz="4" w:space="0" w:color="808080"/>
              <w:right w:val="single" w:sz="4" w:space="0" w:color="808080"/>
            </w:tcBorders>
            <w:hideMark/>
            <w:tcPrChange w:id="1772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1FCDBB8" w14:textId="77777777" w:rsidR="00BB76AD" w:rsidRDefault="00BB76AD" w:rsidP="00714130">
            <w:pPr>
              <w:pStyle w:val="TAL"/>
              <w:tabs>
                <w:tab w:val="center" w:pos="4820"/>
                <w:tab w:val="right" w:pos="9640"/>
              </w:tabs>
              <w:rPr>
                <w:ins w:id="17722" w:author="R2-1810919 SA" w:date="2018-07-11T10:03:00Z"/>
                <w:lang w:eastAsia="en-GB"/>
              </w:rPr>
            </w:pPr>
            <w:ins w:id="17723"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2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C860640" w14:textId="77777777" w:rsidR="00BB76AD" w:rsidRDefault="00BB76AD" w:rsidP="00714130">
            <w:pPr>
              <w:pStyle w:val="TAL"/>
              <w:tabs>
                <w:tab w:val="center" w:pos="4820"/>
                <w:tab w:val="right" w:pos="9640"/>
              </w:tabs>
              <w:rPr>
                <w:ins w:id="17725" w:author="R2-1810919 SA" w:date="2018-07-11T10:03:00Z"/>
                <w:lang w:eastAsia="en-GB"/>
              </w:rPr>
            </w:pPr>
            <w:ins w:id="17726"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72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CAA8802" w14:textId="77777777" w:rsidR="00BB76AD" w:rsidRDefault="00BB76AD" w:rsidP="00714130">
            <w:pPr>
              <w:pStyle w:val="TAL"/>
              <w:tabs>
                <w:tab w:val="center" w:pos="4820"/>
                <w:tab w:val="right" w:pos="9640"/>
              </w:tabs>
              <w:rPr>
                <w:ins w:id="17728" w:author="R2-1810919 SA" w:date="2018-07-11T10:03:00Z"/>
                <w:lang w:eastAsia="en-GB"/>
              </w:rPr>
            </w:pPr>
            <w:ins w:id="17729"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730"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3530AEDC" w14:textId="77777777" w:rsidR="00BB76AD" w:rsidRDefault="00BB76AD" w:rsidP="00714130">
            <w:pPr>
              <w:pStyle w:val="TAL"/>
              <w:tabs>
                <w:tab w:val="center" w:pos="4820"/>
                <w:tab w:val="right" w:pos="9640"/>
              </w:tabs>
              <w:rPr>
                <w:ins w:id="17731" w:author="R2-1810919 SA" w:date="2018-07-11T10:03:00Z"/>
                <w:lang w:eastAsia="en-GB"/>
              </w:rPr>
            </w:pPr>
            <w:ins w:id="17732" w:author="R2-1810919 SA" w:date="2018-07-11T10:03:00Z">
              <w:r>
                <w:rPr>
                  <w:lang w:eastAsia="en-GB"/>
                </w:rPr>
                <w:t>Integrity protection applied, but no ciphering (integrity verification done after the message received by RRC)</w:t>
              </w:r>
            </w:ins>
          </w:p>
        </w:tc>
      </w:tr>
      <w:tr w:rsidR="00BB76AD" w14:paraId="09FB206B" w14:textId="77777777" w:rsidTr="00714130">
        <w:trPr>
          <w:cantSplit/>
          <w:ins w:id="17733" w:author="R2-1810919 SA" w:date="2018-07-11T10:03:00Z"/>
          <w:trPrChange w:id="1773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3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DF69057" w14:textId="77777777" w:rsidR="00BB76AD" w:rsidRDefault="00BB76AD" w:rsidP="00714130">
            <w:pPr>
              <w:pStyle w:val="TAL"/>
              <w:tabs>
                <w:tab w:val="center" w:pos="4820"/>
                <w:tab w:val="right" w:pos="9640"/>
              </w:tabs>
              <w:rPr>
                <w:ins w:id="17736" w:author="R2-1810919 SA" w:date="2018-07-11T10:03:00Z"/>
                <w:lang w:eastAsia="en-GB"/>
              </w:rPr>
            </w:pPr>
            <w:ins w:id="17737" w:author="R2-1810919 SA" w:date="2018-07-11T10:03:00Z">
              <w:r>
                <w:rPr>
                  <w:lang w:eastAsia="en-GB"/>
                </w:rPr>
                <w:t>SecurityMod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73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70C279C" w14:textId="77777777" w:rsidR="00BB76AD" w:rsidRDefault="00BB76AD" w:rsidP="00714130">
            <w:pPr>
              <w:pStyle w:val="TAL"/>
              <w:tabs>
                <w:tab w:val="center" w:pos="4820"/>
                <w:tab w:val="right" w:pos="9640"/>
              </w:tabs>
              <w:rPr>
                <w:ins w:id="17739" w:author="R2-1810919 SA" w:date="2018-07-11T10:03:00Z"/>
                <w:lang w:eastAsia="en-GB"/>
              </w:rPr>
            </w:pPr>
            <w:ins w:id="17740"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4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8584284" w14:textId="77777777" w:rsidR="00BB76AD" w:rsidRDefault="00BB76AD" w:rsidP="00714130">
            <w:pPr>
              <w:pStyle w:val="TAL"/>
              <w:tabs>
                <w:tab w:val="center" w:pos="4820"/>
                <w:tab w:val="right" w:pos="9640"/>
              </w:tabs>
              <w:rPr>
                <w:ins w:id="17742" w:author="R2-1810919 SA" w:date="2018-07-11T10:03:00Z"/>
                <w:lang w:eastAsia="en-GB"/>
              </w:rPr>
            </w:pPr>
            <w:ins w:id="17743"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74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CFCC0A8" w14:textId="77777777" w:rsidR="00BB76AD" w:rsidRDefault="00BB76AD" w:rsidP="00714130">
            <w:pPr>
              <w:pStyle w:val="TAL"/>
              <w:tabs>
                <w:tab w:val="center" w:pos="4820"/>
                <w:tab w:val="right" w:pos="9640"/>
              </w:tabs>
              <w:rPr>
                <w:ins w:id="17745" w:author="R2-1810919 SA" w:date="2018-07-11T10:03:00Z"/>
                <w:lang w:eastAsia="en-GB"/>
              </w:rPr>
            </w:pPr>
            <w:ins w:id="17746"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747"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3777CCDE" w14:textId="77777777" w:rsidR="00BB76AD" w:rsidRDefault="00BB76AD" w:rsidP="00714130">
            <w:pPr>
              <w:pStyle w:val="TAL"/>
              <w:tabs>
                <w:tab w:val="center" w:pos="4820"/>
                <w:tab w:val="right" w:pos="9640"/>
              </w:tabs>
              <w:rPr>
                <w:ins w:id="17748" w:author="R2-1810919 SA" w:date="2018-07-11T10:03:00Z"/>
                <w:lang w:eastAsia="en-GB"/>
              </w:rPr>
            </w:pPr>
            <w:ins w:id="17749" w:author="R2-1810919 SA" w:date="2018-07-11T10:03:00Z">
              <w:r>
                <w:rPr>
                  <w:lang w:eastAsia="en-GB"/>
                </w:rPr>
                <w:t>Integrity protection applied, but no ciphering. Ciphering is applied after completing the procedure.</w:t>
              </w:r>
            </w:ins>
          </w:p>
        </w:tc>
      </w:tr>
      <w:tr w:rsidR="00BB76AD" w14:paraId="320E1523" w14:textId="77777777" w:rsidTr="00714130">
        <w:trPr>
          <w:cantSplit/>
          <w:ins w:id="17750" w:author="R2-1810919 SA" w:date="2018-07-11T10:03:00Z"/>
          <w:trPrChange w:id="1775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5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2174C17" w14:textId="77777777" w:rsidR="00BB76AD" w:rsidRDefault="00BB76AD" w:rsidP="00714130">
            <w:pPr>
              <w:pStyle w:val="TAL"/>
              <w:tabs>
                <w:tab w:val="center" w:pos="4820"/>
                <w:tab w:val="right" w:pos="9640"/>
              </w:tabs>
              <w:rPr>
                <w:ins w:id="17753" w:author="R2-1810919 SA" w:date="2018-07-11T10:03:00Z"/>
                <w:lang w:eastAsia="en-GB"/>
              </w:rPr>
            </w:pPr>
            <w:ins w:id="17754" w:author="R2-1810919 SA" w:date="2018-07-11T10:03:00Z">
              <w:r>
                <w:rPr>
                  <w:lang w:eastAsia="en-GB"/>
                </w:rPr>
                <w:t>SecurityModeFailure</w:t>
              </w:r>
            </w:ins>
          </w:p>
        </w:tc>
        <w:tc>
          <w:tcPr>
            <w:tcW w:w="990" w:type="dxa"/>
            <w:tcBorders>
              <w:top w:val="single" w:sz="4" w:space="0" w:color="808080"/>
              <w:left w:val="single" w:sz="4" w:space="0" w:color="808080"/>
              <w:bottom w:val="single" w:sz="4" w:space="0" w:color="808080"/>
              <w:right w:val="single" w:sz="4" w:space="0" w:color="808080"/>
            </w:tcBorders>
            <w:hideMark/>
            <w:tcPrChange w:id="1775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2CED011" w14:textId="77777777" w:rsidR="00BB76AD" w:rsidRDefault="00BB76AD" w:rsidP="00714130">
            <w:pPr>
              <w:pStyle w:val="TAL"/>
              <w:tabs>
                <w:tab w:val="center" w:pos="4820"/>
                <w:tab w:val="right" w:pos="9640"/>
              </w:tabs>
              <w:rPr>
                <w:ins w:id="17756" w:author="R2-1810919 SA" w:date="2018-07-11T10:03:00Z"/>
                <w:lang w:eastAsia="en-GB"/>
              </w:rPr>
            </w:pPr>
            <w:ins w:id="17757"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5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311017B" w14:textId="77777777" w:rsidR="00BB76AD" w:rsidRDefault="00BB76AD" w:rsidP="00714130">
            <w:pPr>
              <w:pStyle w:val="TAL"/>
              <w:tabs>
                <w:tab w:val="center" w:pos="4820"/>
                <w:tab w:val="right" w:pos="9640"/>
              </w:tabs>
              <w:rPr>
                <w:ins w:id="17759" w:author="R2-1810919 SA" w:date="2018-07-11T10:03:00Z"/>
                <w:lang w:eastAsia="en-GB"/>
              </w:rPr>
            </w:pPr>
            <w:ins w:id="17760"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76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E72AC58" w14:textId="77777777" w:rsidR="00BB76AD" w:rsidRDefault="00BB76AD" w:rsidP="00714130">
            <w:pPr>
              <w:pStyle w:val="TAL"/>
              <w:tabs>
                <w:tab w:val="center" w:pos="4820"/>
                <w:tab w:val="right" w:pos="9640"/>
              </w:tabs>
              <w:rPr>
                <w:ins w:id="17762" w:author="R2-1810919 SA" w:date="2018-07-11T10:03:00Z"/>
                <w:lang w:eastAsia="en-GB"/>
              </w:rPr>
            </w:pPr>
            <w:ins w:id="17763"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764"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304A6B96" w14:textId="77777777" w:rsidR="00BB76AD" w:rsidRDefault="00BB76AD" w:rsidP="00714130">
            <w:pPr>
              <w:pStyle w:val="TAL"/>
              <w:tabs>
                <w:tab w:val="center" w:pos="4820"/>
                <w:tab w:val="right" w:pos="9640"/>
              </w:tabs>
              <w:rPr>
                <w:ins w:id="17765" w:author="R2-1810919 SA" w:date="2018-07-11T10:03:00Z"/>
                <w:lang w:eastAsia="en-GB"/>
              </w:rPr>
            </w:pPr>
            <w:ins w:id="17766" w:author="R2-1810919 SA" w:date="2018-07-11T10:03:00Z">
              <w:r>
                <w:rPr>
                  <w:lang w:eastAsia="en-GB"/>
                </w:rPr>
                <w:t>Neither integrity protection nor ciphering applied.</w:t>
              </w:r>
            </w:ins>
          </w:p>
        </w:tc>
      </w:tr>
      <w:tr w:rsidR="00BB76AD" w14:paraId="2CB01E32" w14:textId="77777777" w:rsidTr="00714130">
        <w:trPr>
          <w:cantSplit/>
          <w:ins w:id="17767" w:author="R2-1810919 SA" w:date="2018-07-11T10:03:00Z"/>
          <w:trPrChange w:id="1776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6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14DA9AB" w14:textId="77777777" w:rsidR="00BB76AD" w:rsidRDefault="00BB76AD" w:rsidP="00714130">
            <w:pPr>
              <w:pStyle w:val="TAL"/>
              <w:tabs>
                <w:tab w:val="center" w:pos="4820"/>
                <w:tab w:val="right" w:pos="9640"/>
              </w:tabs>
              <w:rPr>
                <w:ins w:id="17770" w:author="R2-1810919 SA" w:date="2018-07-11T10:03:00Z"/>
                <w:lang w:eastAsia="en-GB"/>
              </w:rPr>
            </w:pPr>
            <w:ins w:id="17771" w:author="R2-1810919 SA" w:date="2018-07-11T10:03:00Z">
              <w:r>
                <w:rPr>
                  <w:lang w:eastAsia="en-GB"/>
                </w:rPr>
                <w:t>System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777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B72E9AC" w14:textId="77777777" w:rsidR="00BB76AD" w:rsidRDefault="00BB76AD" w:rsidP="00714130">
            <w:pPr>
              <w:pStyle w:val="TAL"/>
              <w:tabs>
                <w:tab w:val="center" w:pos="4820"/>
                <w:tab w:val="right" w:pos="9640"/>
              </w:tabs>
              <w:rPr>
                <w:ins w:id="17773" w:author="R2-1810919 SA" w:date="2018-07-11T10:03:00Z"/>
                <w:lang w:eastAsia="en-GB"/>
              </w:rPr>
            </w:pPr>
            <w:ins w:id="17774"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7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27B628D" w14:textId="77777777" w:rsidR="00BB76AD" w:rsidRDefault="00BB76AD" w:rsidP="00714130">
            <w:pPr>
              <w:pStyle w:val="TAL"/>
              <w:tabs>
                <w:tab w:val="center" w:pos="4820"/>
                <w:tab w:val="right" w:pos="9640"/>
              </w:tabs>
              <w:rPr>
                <w:ins w:id="17776" w:author="R2-1810919 SA" w:date="2018-07-11T10:03:00Z"/>
                <w:lang w:eastAsia="en-GB"/>
              </w:rPr>
            </w:pPr>
            <w:ins w:id="17777"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7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2806076" w14:textId="77777777" w:rsidR="00BB76AD" w:rsidRDefault="00BB76AD" w:rsidP="00714130">
            <w:pPr>
              <w:pStyle w:val="TAL"/>
              <w:tabs>
                <w:tab w:val="center" w:pos="4820"/>
                <w:tab w:val="right" w:pos="9640"/>
              </w:tabs>
              <w:rPr>
                <w:ins w:id="17779" w:author="R2-1810919 SA" w:date="2018-07-11T10:03:00Z"/>
                <w:lang w:eastAsia="en-GB"/>
              </w:rPr>
            </w:pPr>
            <w:ins w:id="17780"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8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2017347" w14:textId="77777777" w:rsidR="00BB76AD" w:rsidRDefault="00BB76AD" w:rsidP="00714130">
            <w:pPr>
              <w:pStyle w:val="TAL"/>
              <w:tabs>
                <w:tab w:val="center" w:pos="4820"/>
                <w:tab w:val="right" w:pos="9640"/>
              </w:tabs>
              <w:rPr>
                <w:ins w:id="17782" w:author="R2-1810919 SA" w:date="2018-07-11T10:03:00Z"/>
                <w:lang w:eastAsia="en-GB"/>
              </w:rPr>
            </w:pPr>
          </w:p>
        </w:tc>
      </w:tr>
      <w:tr w:rsidR="00BB76AD" w14:paraId="4AAB9697" w14:textId="77777777" w:rsidTr="00714130">
        <w:trPr>
          <w:cantSplit/>
          <w:ins w:id="17783" w:author="R2-1810919 SA" w:date="2018-07-11T10:03:00Z"/>
          <w:trPrChange w:id="1778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8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B832EDD" w14:textId="77777777" w:rsidR="00BB76AD" w:rsidRDefault="00BB76AD" w:rsidP="00714130">
            <w:pPr>
              <w:pStyle w:val="TAL"/>
              <w:tabs>
                <w:tab w:val="center" w:pos="4820"/>
                <w:tab w:val="right" w:pos="9640"/>
              </w:tabs>
              <w:rPr>
                <w:ins w:id="17786" w:author="R2-1810919 SA" w:date="2018-07-11T10:03:00Z"/>
                <w:lang w:eastAsia="en-GB"/>
              </w:rPr>
            </w:pPr>
            <w:ins w:id="17787" w:author="R2-1810919 SA" w:date="2018-07-11T10:03:00Z">
              <w:r>
                <w:rPr>
                  <w:lang w:eastAsia="en-GB"/>
                </w:rPr>
                <w:t>SIB1</w:t>
              </w:r>
            </w:ins>
          </w:p>
        </w:tc>
        <w:tc>
          <w:tcPr>
            <w:tcW w:w="990" w:type="dxa"/>
            <w:tcBorders>
              <w:top w:val="single" w:sz="4" w:space="0" w:color="808080"/>
              <w:left w:val="single" w:sz="4" w:space="0" w:color="808080"/>
              <w:bottom w:val="single" w:sz="4" w:space="0" w:color="808080"/>
              <w:right w:val="single" w:sz="4" w:space="0" w:color="808080"/>
            </w:tcBorders>
            <w:hideMark/>
            <w:tcPrChange w:id="1778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2A9D828" w14:textId="77777777" w:rsidR="00BB76AD" w:rsidRDefault="00BB76AD" w:rsidP="00714130">
            <w:pPr>
              <w:pStyle w:val="TAL"/>
              <w:tabs>
                <w:tab w:val="center" w:pos="4820"/>
                <w:tab w:val="right" w:pos="9640"/>
              </w:tabs>
              <w:rPr>
                <w:ins w:id="17789" w:author="R2-1810919 SA" w:date="2018-07-11T10:03:00Z"/>
                <w:lang w:eastAsia="en-GB"/>
              </w:rPr>
            </w:pPr>
            <w:ins w:id="17790"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9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8D66ABE" w14:textId="77777777" w:rsidR="00BB76AD" w:rsidRDefault="00BB76AD" w:rsidP="00714130">
            <w:pPr>
              <w:pStyle w:val="TAL"/>
              <w:tabs>
                <w:tab w:val="center" w:pos="4820"/>
                <w:tab w:val="right" w:pos="9640"/>
              </w:tabs>
              <w:rPr>
                <w:ins w:id="17792" w:author="R2-1810919 SA" w:date="2018-07-11T10:03:00Z"/>
                <w:lang w:eastAsia="en-GB"/>
              </w:rPr>
            </w:pPr>
            <w:ins w:id="17793"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9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4C9F0BC" w14:textId="77777777" w:rsidR="00BB76AD" w:rsidRDefault="00BB76AD" w:rsidP="00714130">
            <w:pPr>
              <w:pStyle w:val="TAL"/>
              <w:tabs>
                <w:tab w:val="center" w:pos="4820"/>
                <w:tab w:val="right" w:pos="9640"/>
              </w:tabs>
              <w:rPr>
                <w:ins w:id="17795" w:author="R2-1810919 SA" w:date="2018-07-11T10:03:00Z"/>
                <w:lang w:eastAsia="en-GB"/>
              </w:rPr>
            </w:pPr>
            <w:ins w:id="17796"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9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22543EC" w14:textId="77777777" w:rsidR="00BB76AD" w:rsidRDefault="00BB76AD" w:rsidP="00714130">
            <w:pPr>
              <w:pStyle w:val="TAL"/>
              <w:tabs>
                <w:tab w:val="center" w:pos="4820"/>
                <w:tab w:val="right" w:pos="9640"/>
              </w:tabs>
              <w:rPr>
                <w:ins w:id="17798" w:author="R2-1810919 SA" w:date="2018-07-11T10:03:00Z"/>
                <w:lang w:eastAsia="en-GB"/>
              </w:rPr>
            </w:pPr>
          </w:p>
        </w:tc>
      </w:tr>
      <w:tr w:rsidR="00BB76AD" w14:paraId="70BD1F04" w14:textId="77777777" w:rsidTr="00714130">
        <w:trPr>
          <w:cantSplit/>
          <w:ins w:id="17799" w:author="R2-1810919 SA" w:date="2018-07-11T10:03:00Z"/>
          <w:trPrChange w:id="1780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0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3BD013D" w14:textId="77777777" w:rsidR="00BB76AD" w:rsidRDefault="00BB76AD" w:rsidP="00714130">
            <w:pPr>
              <w:pStyle w:val="TAL"/>
              <w:tabs>
                <w:tab w:val="center" w:pos="4820"/>
                <w:tab w:val="right" w:pos="9640"/>
              </w:tabs>
              <w:rPr>
                <w:ins w:id="17802" w:author="R2-1810919 SA" w:date="2018-07-11T10:03:00Z"/>
                <w:lang w:eastAsia="en-GB"/>
              </w:rPr>
            </w:pPr>
            <w:ins w:id="17803" w:author="R2-1810919 SA" w:date="2018-07-11T10:03:00Z">
              <w:r>
                <w:rPr>
                  <w:lang w:eastAsia="en-GB"/>
                </w:rPr>
                <w:t>UECapabilityEnquiry</w:t>
              </w:r>
            </w:ins>
          </w:p>
        </w:tc>
        <w:tc>
          <w:tcPr>
            <w:tcW w:w="990" w:type="dxa"/>
            <w:tcBorders>
              <w:top w:val="single" w:sz="4" w:space="0" w:color="808080"/>
              <w:left w:val="single" w:sz="4" w:space="0" w:color="808080"/>
              <w:bottom w:val="single" w:sz="4" w:space="0" w:color="808080"/>
              <w:right w:val="single" w:sz="4" w:space="0" w:color="808080"/>
            </w:tcBorders>
            <w:hideMark/>
            <w:tcPrChange w:id="1780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4E54797" w14:textId="77777777" w:rsidR="00BB76AD" w:rsidRDefault="00BB76AD" w:rsidP="00714130">
            <w:pPr>
              <w:pStyle w:val="TAL"/>
              <w:tabs>
                <w:tab w:val="center" w:pos="4820"/>
                <w:tab w:val="right" w:pos="9640"/>
              </w:tabs>
              <w:rPr>
                <w:ins w:id="17805" w:author="R2-1810919 SA" w:date="2018-07-11T10:03:00Z"/>
                <w:lang w:eastAsia="en-GB"/>
              </w:rPr>
            </w:pPr>
            <w:ins w:id="17806"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0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AF8622B" w14:textId="77777777" w:rsidR="00BB76AD" w:rsidRDefault="00BB76AD" w:rsidP="00714130">
            <w:pPr>
              <w:pStyle w:val="TAL"/>
              <w:tabs>
                <w:tab w:val="center" w:pos="4820"/>
                <w:tab w:val="right" w:pos="9640"/>
              </w:tabs>
              <w:rPr>
                <w:ins w:id="17808" w:author="R2-1810919 SA" w:date="2018-07-11T10:03:00Z"/>
                <w:lang w:eastAsia="en-GB"/>
              </w:rPr>
            </w:pPr>
            <w:ins w:id="17809"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1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5DADE44" w14:textId="77777777" w:rsidR="00BB76AD" w:rsidRDefault="00BB76AD" w:rsidP="00714130">
            <w:pPr>
              <w:pStyle w:val="TAL"/>
              <w:tabs>
                <w:tab w:val="center" w:pos="4820"/>
                <w:tab w:val="right" w:pos="9640"/>
              </w:tabs>
              <w:rPr>
                <w:ins w:id="17811" w:author="R2-1810919 SA" w:date="2018-07-11T10:03:00Z"/>
                <w:lang w:eastAsia="en-GB"/>
              </w:rPr>
            </w:pPr>
            <w:ins w:id="17812"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1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88DBDF4" w14:textId="77777777" w:rsidR="00BB76AD" w:rsidRDefault="00BB76AD" w:rsidP="00714130">
            <w:pPr>
              <w:pStyle w:val="TAL"/>
              <w:tabs>
                <w:tab w:val="center" w:pos="4820"/>
                <w:tab w:val="right" w:pos="9640"/>
              </w:tabs>
              <w:rPr>
                <w:ins w:id="17814" w:author="R2-1810919 SA" w:date="2018-07-11T10:03:00Z"/>
                <w:lang w:eastAsia="en-GB"/>
              </w:rPr>
            </w:pPr>
          </w:p>
        </w:tc>
      </w:tr>
      <w:tr w:rsidR="00BB76AD" w14:paraId="4A8A7131" w14:textId="77777777" w:rsidTr="00714130">
        <w:trPr>
          <w:cantSplit/>
          <w:ins w:id="17815" w:author="R2-1810919 SA" w:date="2018-07-11T10:03:00Z"/>
          <w:trPrChange w:id="1781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1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25BD384" w14:textId="77777777" w:rsidR="00BB76AD" w:rsidRDefault="00BB76AD" w:rsidP="00714130">
            <w:pPr>
              <w:pStyle w:val="TAL"/>
              <w:tabs>
                <w:tab w:val="center" w:pos="4820"/>
                <w:tab w:val="right" w:pos="9640"/>
              </w:tabs>
              <w:rPr>
                <w:ins w:id="17818" w:author="R2-1810919 SA" w:date="2018-07-11T10:03:00Z"/>
                <w:lang w:eastAsia="en-GB"/>
              </w:rPr>
            </w:pPr>
            <w:ins w:id="17819" w:author="R2-1810919 SA" w:date="2018-07-11T10:03:00Z">
              <w:r>
                <w:rPr>
                  <w:lang w:eastAsia="en-GB"/>
                </w:rPr>
                <w:t>UECapability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782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7CE3A8E" w14:textId="77777777" w:rsidR="00BB76AD" w:rsidRDefault="00BB76AD" w:rsidP="00714130">
            <w:pPr>
              <w:pStyle w:val="TAL"/>
              <w:tabs>
                <w:tab w:val="center" w:pos="4820"/>
                <w:tab w:val="right" w:pos="9640"/>
              </w:tabs>
              <w:rPr>
                <w:ins w:id="17821" w:author="R2-1810919 SA" w:date="2018-07-11T10:03:00Z"/>
                <w:lang w:eastAsia="en-GB"/>
              </w:rPr>
            </w:pPr>
            <w:ins w:id="17822"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2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DA93DFD" w14:textId="77777777" w:rsidR="00BB76AD" w:rsidRDefault="00BB76AD" w:rsidP="00714130">
            <w:pPr>
              <w:pStyle w:val="TAL"/>
              <w:tabs>
                <w:tab w:val="center" w:pos="4820"/>
                <w:tab w:val="right" w:pos="9640"/>
              </w:tabs>
              <w:rPr>
                <w:ins w:id="17824" w:author="R2-1810919 SA" w:date="2018-07-11T10:03:00Z"/>
                <w:lang w:eastAsia="en-GB"/>
              </w:rPr>
            </w:pPr>
            <w:ins w:id="17825"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2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0BBFC08" w14:textId="77777777" w:rsidR="00BB76AD" w:rsidRDefault="00BB76AD" w:rsidP="00714130">
            <w:pPr>
              <w:pStyle w:val="TAL"/>
              <w:tabs>
                <w:tab w:val="center" w:pos="4820"/>
                <w:tab w:val="right" w:pos="9640"/>
              </w:tabs>
              <w:rPr>
                <w:ins w:id="17827" w:author="R2-1810919 SA" w:date="2018-07-11T10:03:00Z"/>
                <w:lang w:eastAsia="en-GB"/>
              </w:rPr>
            </w:pPr>
            <w:ins w:id="17828"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2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6C0B91E" w14:textId="77777777" w:rsidR="00BB76AD" w:rsidRDefault="00BB76AD" w:rsidP="00714130">
            <w:pPr>
              <w:pStyle w:val="TAL"/>
              <w:tabs>
                <w:tab w:val="center" w:pos="4820"/>
                <w:tab w:val="right" w:pos="9640"/>
              </w:tabs>
              <w:rPr>
                <w:ins w:id="17830" w:author="R2-1810919 SA" w:date="2018-07-11T10:03:00Z"/>
                <w:lang w:eastAsia="en-GB"/>
              </w:rPr>
            </w:pPr>
          </w:p>
        </w:tc>
      </w:tr>
      <w:tr w:rsidR="00BB76AD" w14:paraId="0619DEC0" w14:textId="77777777" w:rsidTr="00714130">
        <w:trPr>
          <w:cantSplit/>
          <w:ins w:id="17831" w:author="R2-1810919 SA" w:date="2018-07-11T10:03:00Z"/>
          <w:trPrChange w:id="1783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3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C252E9B" w14:textId="77777777" w:rsidR="00BB76AD" w:rsidRDefault="00BB76AD" w:rsidP="00714130">
            <w:pPr>
              <w:pStyle w:val="TAL"/>
              <w:tabs>
                <w:tab w:val="center" w:pos="4820"/>
                <w:tab w:val="right" w:pos="9640"/>
              </w:tabs>
              <w:rPr>
                <w:ins w:id="17834" w:author="R2-1810919 SA" w:date="2018-07-11T10:03:00Z"/>
                <w:lang w:eastAsia="en-GB"/>
              </w:rPr>
            </w:pPr>
            <w:ins w:id="17835" w:author="R2-1810919 SA" w:date="2018-07-11T10:03:00Z">
              <w:r>
                <w:rPr>
                  <w:lang w:eastAsia="en-GB"/>
                </w:rPr>
                <w:t>U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783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979C6EC" w14:textId="77777777" w:rsidR="00BB76AD" w:rsidRDefault="00BB76AD" w:rsidP="00714130">
            <w:pPr>
              <w:pStyle w:val="TAL"/>
              <w:tabs>
                <w:tab w:val="center" w:pos="4820"/>
                <w:tab w:val="right" w:pos="9640"/>
              </w:tabs>
              <w:rPr>
                <w:ins w:id="17837" w:author="R2-1810919 SA" w:date="2018-07-11T10:03:00Z"/>
                <w:lang w:eastAsia="en-GB"/>
              </w:rPr>
            </w:pPr>
            <w:ins w:id="17838"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3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FD14B09" w14:textId="77777777" w:rsidR="00BB76AD" w:rsidRDefault="00BB76AD" w:rsidP="00714130">
            <w:pPr>
              <w:pStyle w:val="TAL"/>
              <w:tabs>
                <w:tab w:val="center" w:pos="4820"/>
                <w:tab w:val="right" w:pos="9640"/>
              </w:tabs>
              <w:rPr>
                <w:ins w:id="17840" w:author="R2-1810919 SA" w:date="2018-07-11T10:03:00Z"/>
                <w:lang w:eastAsia="en-GB"/>
              </w:rPr>
            </w:pPr>
            <w:ins w:id="17841"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4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B38897D" w14:textId="77777777" w:rsidR="00BB76AD" w:rsidRDefault="00BB76AD" w:rsidP="00714130">
            <w:pPr>
              <w:pStyle w:val="TAL"/>
              <w:tabs>
                <w:tab w:val="center" w:pos="4820"/>
                <w:tab w:val="right" w:pos="9640"/>
              </w:tabs>
              <w:rPr>
                <w:ins w:id="17843" w:author="R2-1810919 SA" w:date="2018-07-11T10:03:00Z"/>
                <w:lang w:eastAsia="en-GB"/>
              </w:rPr>
            </w:pPr>
            <w:ins w:id="17844"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4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2FF457F" w14:textId="77777777" w:rsidR="00BB76AD" w:rsidRDefault="00BB76AD" w:rsidP="00714130">
            <w:pPr>
              <w:pStyle w:val="TAL"/>
              <w:tabs>
                <w:tab w:val="center" w:pos="4820"/>
                <w:tab w:val="right" w:pos="9640"/>
              </w:tabs>
              <w:rPr>
                <w:ins w:id="17846" w:author="R2-1810919 SA" w:date="2018-07-11T10:03:00Z"/>
                <w:lang w:eastAsia="en-GB"/>
              </w:rPr>
            </w:pPr>
          </w:p>
        </w:tc>
      </w:tr>
    </w:tbl>
    <w:p w14:paraId="29831569" w14:textId="77777777" w:rsidR="00BB76AD" w:rsidRDefault="00BB76AD" w:rsidP="00BB76AD">
      <w:pPr>
        <w:overflowPunct/>
        <w:autoSpaceDE/>
        <w:autoSpaceDN/>
        <w:adjustRightInd/>
        <w:spacing w:after="0"/>
        <w:sectPr w:rsidR="00BB76AD">
          <w:footnotePr>
            <w:numRestart w:val="eachSect"/>
          </w:footnotePr>
          <w:pgSz w:w="16840" w:h="11907" w:orient="landscape"/>
          <w:pgMar w:top="1133" w:right="1416" w:bottom="1133" w:left="1133" w:header="850" w:footer="340" w:gutter="0"/>
          <w:cols w:space="720"/>
          <w:formProt w:val="0"/>
        </w:sectPr>
      </w:pPr>
    </w:p>
    <w:p w14:paraId="24D936B0" w14:textId="77777777" w:rsidR="00BB76AD" w:rsidRDefault="00BB76AD" w:rsidP="00BB76AD">
      <w:pPr>
        <w:pStyle w:val="Heading8"/>
      </w:pPr>
      <w:bookmarkStart w:id="17847" w:name="_Toc510018815"/>
      <w:r>
        <w:t>Annex B (informative):</w:t>
      </w:r>
      <w:r>
        <w:br/>
        <w:t>Change history</w:t>
      </w:r>
      <w:bookmarkEnd w:id="17847"/>
    </w:p>
    <w:bookmarkEnd w:id="17331"/>
    <w:p w14:paraId="3C13B3BD" w14:textId="77777777" w:rsidR="00BB76AD" w:rsidRDefault="00BB76AD" w:rsidP="00BB76AD">
      <w:pPr>
        <w:pStyle w:val="TH"/>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284"/>
        <w:gridCol w:w="425"/>
        <w:gridCol w:w="4819"/>
        <w:gridCol w:w="850"/>
      </w:tblGrid>
      <w:tr w:rsidR="00BB76AD" w14:paraId="55E2EDB6" w14:textId="77777777" w:rsidTr="00714130">
        <w:trPr>
          <w:cantSplit/>
        </w:trPr>
        <w:tc>
          <w:tcPr>
            <w:tcW w:w="9781" w:type="dxa"/>
            <w:gridSpan w:val="8"/>
            <w:tcBorders>
              <w:top w:val="single" w:sz="6" w:space="0" w:color="auto"/>
              <w:left w:val="single" w:sz="6" w:space="0" w:color="auto"/>
              <w:bottom w:val="nil"/>
              <w:right w:val="single" w:sz="6" w:space="0" w:color="auto"/>
            </w:tcBorders>
            <w:shd w:val="solid" w:color="FFFFFF" w:fill="auto"/>
            <w:hideMark/>
          </w:tcPr>
          <w:p w14:paraId="5AE31D2B" w14:textId="77777777" w:rsidR="00BB76AD" w:rsidRDefault="00BB76AD" w:rsidP="00714130">
            <w:pPr>
              <w:pStyle w:val="TAH"/>
              <w:rPr>
                <w:sz w:val="16"/>
              </w:rPr>
            </w:pPr>
            <w:r>
              <w:t>Change history</w:t>
            </w:r>
          </w:p>
        </w:tc>
      </w:tr>
      <w:tr w:rsidR="00BB76AD" w14:paraId="3619CED1" w14:textId="77777777" w:rsidTr="00714130">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7DC638F4" w14:textId="77777777" w:rsidR="00BB76AD" w:rsidRDefault="00BB76AD" w:rsidP="00714130">
            <w:pPr>
              <w:pStyle w:val="TAH"/>
            </w:pPr>
            <w: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14:paraId="3883E0AD" w14:textId="77777777" w:rsidR="00BB76AD" w:rsidRDefault="00BB76AD" w:rsidP="00714130">
            <w:pPr>
              <w:pStyle w:val="TAH"/>
            </w:pPr>
            <w: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64F2663" w14:textId="77777777" w:rsidR="00BB76AD" w:rsidRDefault="00BB76AD" w:rsidP="00714130">
            <w:pPr>
              <w:pStyle w:val="TAH"/>
            </w:pPr>
            <w: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5808021" w14:textId="77777777" w:rsidR="00BB76AD" w:rsidRDefault="00BB76AD" w:rsidP="00714130">
            <w:pPr>
              <w:pStyle w:val="TAH"/>
            </w:pPr>
            <w: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7DC0357F" w14:textId="77777777" w:rsidR="00BB76AD" w:rsidRDefault="00BB76AD" w:rsidP="00714130">
            <w:pPr>
              <w:pStyle w:val="TAH"/>
            </w:pPr>
            <w: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51D13C3A" w14:textId="77777777" w:rsidR="00BB76AD" w:rsidRDefault="00BB76AD" w:rsidP="00714130">
            <w:pPr>
              <w:pStyle w:val="TAH"/>
            </w:pPr>
            <w: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630056E8" w14:textId="77777777" w:rsidR="00BB76AD" w:rsidRDefault="00BB76AD" w:rsidP="00714130">
            <w:pPr>
              <w:pStyle w:val="TAH"/>
            </w:pPr>
            <w:r>
              <w:t>Subject/Comment</w:t>
            </w:r>
          </w:p>
        </w:tc>
        <w:tc>
          <w:tcPr>
            <w:tcW w:w="850" w:type="dxa"/>
            <w:tcBorders>
              <w:top w:val="single" w:sz="6" w:space="0" w:color="auto"/>
              <w:left w:val="single" w:sz="6" w:space="0" w:color="auto"/>
              <w:bottom w:val="single" w:sz="6" w:space="0" w:color="auto"/>
              <w:right w:val="single" w:sz="6" w:space="0" w:color="auto"/>
            </w:tcBorders>
            <w:shd w:val="pct10" w:color="auto" w:fill="FFFFFF"/>
            <w:hideMark/>
          </w:tcPr>
          <w:p w14:paraId="1F12FA52" w14:textId="77777777" w:rsidR="00BB76AD" w:rsidRDefault="00BB76AD" w:rsidP="00714130">
            <w:pPr>
              <w:pStyle w:val="TAH"/>
            </w:pPr>
            <w:r>
              <w:t>New version</w:t>
            </w:r>
          </w:p>
        </w:tc>
      </w:tr>
      <w:tr w:rsidR="00BB76AD" w14:paraId="1D7B45AD"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71FF627" w14:textId="77777777" w:rsidR="00BB76AD" w:rsidRDefault="00BB76AD" w:rsidP="00714130">
            <w:pPr>
              <w:pStyle w:val="TAL"/>
              <w:rPr>
                <w:sz w:val="16"/>
                <w:szCs w:val="16"/>
              </w:rPr>
            </w:pPr>
            <w:r>
              <w:rPr>
                <w:sz w:val="16"/>
                <w:szCs w:val="16"/>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03301EC" w14:textId="77777777" w:rsidR="00BB76AD" w:rsidRDefault="00BB76AD" w:rsidP="00714130">
            <w:pPr>
              <w:pStyle w:val="TAL"/>
              <w:rPr>
                <w:sz w:val="16"/>
                <w:szCs w:val="16"/>
              </w:rPr>
            </w:pPr>
            <w:r>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DD86B5" w14:textId="77777777" w:rsidR="00BB76AD" w:rsidRDefault="00BB76AD" w:rsidP="00714130">
            <w:pPr>
              <w:pStyle w:val="TAL"/>
              <w:rPr>
                <w:sz w:val="16"/>
                <w:szCs w:val="16"/>
              </w:rPr>
            </w:pPr>
            <w:r>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5D4FF" w14:textId="77777777" w:rsidR="00BB76AD" w:rsidRDefault="00BB76AD" w:rsidP="0071413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93598" w14:textId="77777777" w:rsidR="00BB76AD" w:rsidRDefault="00BB76AD" w:rsidP="0071413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99E4E7" w14:textId="77777777" w:rsidR="00BB76AD" w:rsidRDefault="00BB76AD" w:rsidP="0071413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2EF6634" w14:textId="77777777" w:rsidR="00BB76AD" w:rsidRDefault="00BB76AD" w:rsidP="00714130">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6530D57F" w14:textId="77777777" w:rsidR="00BB76AD" w:rsidRDefault="00BB76AD" w:rsidP="00714130">
            <w:pPr>
              <w:pStyle w:val="TAC"/>
              <w:rPr>
                <w:sz w:val="16"/>
                <w:szCs w:val="16"/>
              </w:rPr>
            </w:pPr>
            <w:r>
              <w:rPr>
                <w:sz w:val="16"/>
                <w:szCs w:val="16"/>
              </w:rPr>
              <w:t>0.0.1</w:t>
            </w:r>
          </w:p>
        </w:tc>
      </w:tr>
      <w:tr w:rsidR="00BB76AD" w14:paraId="143939DD"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D2CBDD7" w14:textId="77777777" w:rsidR="00BB76AD" w:rsidRDefault="00BB76AD" w:rsidP="00714130">
            <w:pPr>
              <w:pStyle w:val="TAL"/>
              <w:rPr>
                <w:sz w:val="16"/>
                <w:szCs w:val="16"/>
              </w:rPr>
            </w:pPr>
            <w:r>
              <w:rPr>
                <w:sz w:val="16"/>
                <w:szCs w:val="16"/>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587B993A" w14:textId="77777777" w:rsidR="00BB76AD" w:rsidRDefault="00BB76AD" w:rsidP="00714130">
            <w:pPr>
              <w:pStyle w:val="TAL"/>
              <w:rPr>
                <w:sz w:val="16"/>
                <w:szCs w:val="16"/>
              </w:rPr>
            </w:pPr>
            <w:r>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B221C9" w14:textId="77777777" w:rsidR="00BB76AD" w:rsidRDefault="00BB76AD" w:rsidP="00714130">
            <w:pPr>
              <w:pStyle w:val="TAL"/>
              <w:rPr>
                <w:sz w:val="16"/>
                <w:szCs w:val="16"/>
              </w:rPr>
            </w:pPr>
            <w:r>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6DC16" w14:textId="77777777" w:rsidR="00BB76AD" w:rsidRDefault="00BB76AD" w:rsidP="0071413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5F715" w14:textId="77777777" w:rsidR="00BB76AD" w:rsidRDefault="00BB76AD" w:rsidP="0071413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14B839" w14:textId="77777777" w:rsidR="00BB76AD" w:rsidRDefault="00BB76AD" w:rsidP="0071413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3EC2325" w14:textId="77777777" w:rsidR="00BB76AD" w:rsidRDefault="00BB76AD" w:rsidP="00714130">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50D245F" w14:textId="77777777" w:rsidR="00BB76AD" w:rsidRDefault="00BB76AD" w:rsidP="00714130">
            <w:pPr>
              <w:pStyle w:val="TAC"/>
              <w:rPr>
                <w:sz w:val="16"/>
                <w:szCs w:val="16"/>
              </w:rPr>
            </w:pPr>
            <w:r>
              <w:rPr>
                <w:sz w:val="16"/>
                <w:szCs w:val="16"/>
              </w:rPr>
              <w:t>0.0.2</w:t>
            </w:r>
          </w:p>
        </w:tc>
      </w:tr>
      <w:tr w:rsidR="00BB76AD" w14:paraId="1327F853"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26D95BE" w14:textId="77777777" w:rsidR="00BB76AD" w:rsidRDefault="00BB76AD" w:rsidP="00714130">
            <w:pPr>
              <w:pStyle w:val="TAL"/>
              <w:rPr>
                <w:sz w:val="16"/>
                <w:szCs w:val="16"/>
              </w:rPr>
            </w:pPr>
            <w:r>
              <w:rPr>
                <w:sz w:val="16"/>
                <w:szCs w:val="16"/>
              </w:rPr>
              <w:t>05/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1169EA5" w14:textId="77777777" w:rsidR="00BB76AD" w:rsidRDefault="00BB76AD" w:rsidP="00714130">
            <w:pPr>
              <w:pStyle w:val="TAL"/>
              <w:rPr>
                <w:sz w:val="16"/>
                <w:szCs w:val="16"/>
              </w:rPr>
            </w:pPr>
            <w:r>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10D44" w14:textId="77777777" w:rsidR="00BB76AD" w:rsidRDefault="00BB76AD" w:rsidP="00714130">
            <w:pPr>
              <w:pStyle w:val="TAL"/>
              <w:rPr>
                <w:sz w:val="16"/>
                <w:szCs w:val="16"/>
              </w:rPr>
            </w:pPr>
            <w:r>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69DC7" w14:textId="77777777" w:rsidR="00BB76AD" w:rsidRDefault="00BB76AD" w:rsidP="0071413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FBE5A" w14:textId="77777777" w:rsidR="00BB76AD" w:rsidRDefault="00BB76AD" w:rsidP="0071413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063B44" w14:textId="77777777" w:rsidR="00BB76AD" w:rsidRDefault="00BB76AD" w:rsidP="0071413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61C7EDC" w14:textId="77777777" w:rsidR="00BB76AD" w:rsidRDefault="00BB76AD" w:rsidP="00714130">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E3BB1FC" w14:textId="77777777" w:rsidR="00BB76AD" w:rsidRDefault="00BB76AD" w:rsidP="00714130">
            <w:pPr>
              <w:pStyle w:val="TAC"/>
              <w:rPr>
                <w:sz w:val="16"/>
                <w:szCs w:val="16"/>
              </w:rPr>
            </w:pPr>
            <w:r>
              <w:rPr>
                <w:sz w:val="16"/>
                <w:szCs w:val="16"/>
              </w:rPr>
              <w:t>0.0.3</w:t>
            </w:r>
          </w:p>
        </w:tc>
      </w:tr>
      <w:tr w:rsidR="00BB76AD" w14:paraId="2C0EDF99"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F6E5194" w14:textId="77777777" w:rsidR="00BB76AD" w:rsidRDefault="00BB76AD" w:rsidP="00714130">
            <w:pPr>
              <w:pStyle w:val="TAL"/>
              <w:rPr>
                <w:sz w:val="16"/>
                <w:szCs w:val="16"/>
              </w:rPr>
            </w:pPr>
            <w:r>
              <w:rPr>
                <w:sz w:val="16"/>
                <w:szCs w:val="16"/>
              </w:rPr>
              <w:t>06/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63C9B45" w14:textId="77777777" w:rsidR="00BB76AD" w:rsidRDefault="00BB76AD" w:rsidP="00714130">
            <w:pPr>
              <w:pStyle w:val="TAL"/>
              <w:rPr>
                <w:sz w:val="16"/>
                <w:szCs w:val="16"/>
              </w:rPr>
            </w:pPr>
            <w:r>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1D6D53" w14:textId="77777777" w:rsidR="00BB76AD" w:rsidRDefault="00BB76AD" w:rsidP="00714130">
            <w:pPr>
              <w:pStyle w:val="TAL"/>
              <w:rPr>
                <w:sz w:val="16"/>
                <w:szCs w:val="16"/>
              </w:rPr>
            </w:pPr>
            <w:r>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D906" w14:textId="77777777" w:rsidR="00BB76AD" w:rsidRDefault="00BB76AD" w:rsidP="0071413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DAD25" w14:textId="77777777" w:rsidR="00BB76AD" w:rsidRDefault="00BB76AD" w:rsidP="0071413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F848D9" w14:textId="77777777" w:rsidR="00BB76AD" w:rsidRDefault="00BB76AD" w:rsidP="0071413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A0F6F98" w14:textId="77777777" w:rsidR="00BB76AD" w:rsidRDefault="00BB76AD" w:rsidP="00714130">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D38EDFE" w14:textId="77777777" w:rsidR="00BB76AD" w:rsidRDefault="00BB76AD" w:rsidP="00714130">
            <w:pPr>
              <w:pStyle w:val="TAC"/>
              <w:rPr>
                <w:sz w:val="16"/>
                <w:szCs w:val="16"/>
              </w:rPr>
            </w:pPr>
            <w:r>
              <w:rPr>
                <w:sz w:val="16"/>
                <w:szCs w:val="16"/>
              </w:rPr>
              <w:t>0.0.4</w:t>
            </w:r>
          </w:p>
        </w:tc>
      </w:tr>
      <w:tr w:rsidR="00BB76AD" w14:paraId="235283F5"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1A4BE82" w14:textId="77777777" w:rsidR="00BB76AD" w:rsidRDefault="00BB76AD" w:rsidP="00714130">
            <w:pPr>
              <w:pStyle w:val="TAL"/>
              <w:rPr>
                <w:sz w:val="16"/>
                <w:szCs w:val="16"/>
              </w:rPr>
            </w:pPr>
            <w:r>
              <w:rPr>
                <w:sz w:val="16"/>
                <w:szCs w:val="16"/>
              </w:rPr>
              <w:t>08/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82D5778" w14:textId="77777777" w:rsidR="00BB76AD" w:rsidRDefault="00BB76AD" w:rsidP="00714130">
            <w:pPr>
              <w:pStyle w:val="TAL"/>
              <w:rPr>
                <w:sz w:val="16"/>
                <w:szCs w:val="16"/>
              </w:rPr>
            </w:pPr>
            <w:r>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1730E" w14:textId="77777777" w:rsidR="00BB76AD" w:rsidRDefault="00BB76AD" w:rsidP="00714130">
            <w:pPr>
              <w:pStyle w:val="TAL"/>
              <w:rPr>
                <w:sz w:val="16"/>
                <w:szCs w:val="16"/>
              </w:rPr>
            </w:pPr>
            <w:r>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7BF79" w14:textId="77777777" w:rsidR="00BB76AD" w:rsidRDefault="00BB76AD" w:rsidP="0071413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94134" w14:textId="77777777" w:rsidR="00BB76AD" w:rsidRDefault="00BB76AD" w:rsidP="0071413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71CDE" w14:textId="77777777" w:rsidR="00BB76AD" w:rsidRDefault="00BB76AD" w:rsidP="0071413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19B343C" w14:textId="77777777" w:rsidR="00BB76AD" w:rsidRDefault="00BB76AD" w:rsidP="00714130">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A2FB57E" w14:textId="77777777" w:rsidR="00BB76AD" w:rsidRDefault="00BB76AD" w:rsidP="00714130">
            <w:pPr>
              <w:pStyle w:val="TAC"/>
              <w:rPr>
                <w:sz w:val="16"/>
                <w:szCs w:val="16"/>
              </w:rPr>
            </w:pPr>
            <w:r>
              <w:rPr>
                <w:sz w:val="16"/>
                <w:szCs w:val="16"/>
              </w:rPr>
              <w:t>0.0.5</w:t>
            </w:r>
          </w:p>
        </w:tc>
      </w:tr>
      <w:tr w:rsidR="00BB76AD" w14:paraId="554C15D1"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F9D1809" w14:textId="77777777" w:rsidR="00BB76AD" w:rsidRDefault="00BB76AD" w:rsidP="00714130">
            <w:pPr>
              <w:pStyle w:val="TAL"/>
              <w:rPr>
                <w:sz w:val="16"/>
                <w:szCs w:val="16"/>
              </w:rPr>
            </w:pPr>
            <w:r>
              <w:rPr>
                <w:sz w:val="16"/>
                <w:szCs w:val="16"/>
              </w:rPr>
              <w:t>09/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8AFD66E" w14:textId="77777777" w:rsidR="00BB76AD" w:rsidRDefault="00BB76AD" w:rsidP="00714130">
            <w:pPr>
              <w:pStyle w:val="TAL"/>
              <w:rPr>
                <w:sz w:val="16"/>
                <w:szCs w:val="16"/>
              </w:rPr>
            </w:pPr>
            <w:r>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C2068A" w14:textId="77777777" w:rsidR="00BB76AD" w:rsidRDefault="00BB76AD" w:rsidP="00714130">
            <w:pPr>
              <w:pStyle w:val="TAL"/>
              <w:rPr>
                <w:sz w:val="16"/>
                <w:szCs w:val="16"/>
              </w:rPr>
            </w:pPr>
            <w:r>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1A809" w14:textId="77777777" w:rsidR="00BB76AD" w:rsidRDefault="00BB76AD" w:rsidP="0071413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83B2E" w14:textId="77777777" w:rsidR="00BB76AD" w:rsidRDefault="00BB76AD" w:rsidP="0071413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A352B8" w14:textId="77777777" w:rsidR="00BB76AD" w:rsidRDefault="00BB76AD" w:rsidP="0071413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3A90BD2" w14:textId="77777777" w:rsidR="00BB76AD" w:rsidRDefault="00BB76AD" w:rsidP="00714130">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67377338" w14:textId="77777777" w:rsidR="00BB76AD" w:rsidRDefault="00BB76AD" w:rsidP="00714130">
            <w:pPr>
              <w:pStyle w:val="TAC"/>
              <w:rPr>
                <w:sz w:val="16"/>
                <w:szCs w:val="16"/>
              </w:rPr>
            </w:pPr>
            <w:r>
              <w:rPr>
                <w:sz w:val="16"/>
                <w:szCs w:val="16"/>
              </w:rPr>
              <w:t>0.1.0</w:t>
            </w:r>
          </w:p>
        </w:tc>
      </w:tr>
      <w:tr w:rsidR="00BB76AD" w14:paraId="2331162B"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2EDD109" w14:textId="77777777" w:rsidR="00BB76AD" w:rsidRDefault="00BB76AD" w:rsidP="00714130">
            <w:pPr>
              <w:pStyle w:val="TAL"/>
              <w:rPr>
                <w:sz w:val="16"/>
                <w:szCs w:val="16"/>
              </w:rPr>
            </w:pPr>
            <w:r>
              <w:rPr>
                <w:sz w:val="16"/>
                <w:szCs w:val="16"/>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58792581" w14:textId="77777777" w:rsidR="00BB76AD" w:rsidRDefault="00BB76AD" w:rsidP="00714130">
            <w:pPr>
              <w:pStyle w:val="TAL"/>
              <w:rPr>
                <w:sz w:val="16"/>
                <w:szCs w:val="16"/>
              </w:rPr>
            </w:pPr>
            <w:r>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A09A88" w14:textId="77777777" w:rsidR="00BB76AD" w:rsidRDefault="00BB76AD" w:rsidP="00714130">
            <w:pPr>
              <w:pStyle w:val="TAL"/>
              <w:rPr>
                <w:sz w:val="16"/>
                <w:szCs w:val="16"/>
              </w:rPr>
            </w:pPr>
            <w:r>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536FD" w14:textId="77777777" w:rsidR="00BB76AD" w:rsidRDefault="00BB76AD" w:rsidP="0071413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B4ABF" w14:textId="77777777" w:rsidR="00BB76AD" w:rsidRDefault="00BB76AD" w:rsidP="0071413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DF5C20" w14:textId="77777777" w:rsidR="00BB76AD" w:rsidRDefault="00BB76AD" w:rsidP="0071413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4DE1032" w14:textId="77777777" w:rsidR="00BB76AD" w:rsidRDefault="00BB76AD" w:rsidP="00714130">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61FF61A" w14:textId="77777777" w:rsidR="00BB76AD" w:rsidRDefault="00BB76AD" w:rsidP="00714130">
            <w:pPr>
              <w:pStyle w:val="TAC"/>
              <w:rPr>
                <w:sz w:val="16"/>
                <w:szCs w:val="16"/>
              </w:rPr>
            </w:pPr>
            <w:r>
              <w:rPr>
                <w:sz w:val="16"/>
                <w:szCs w:val="16"/>
              </w:rPr>
              <w:t>0.2.0</w:t>
            </w:r>
          </w:p>
        </w:tc>
      </w:tr>
      <w:tr w:rsidR="00BB76AD" w14:paraId="31CF1828"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2C377B" w14:textId="77777777" w:rsidR="00BB76AD" w:rsidRDefault="00BB76AD" w:rsidP="00714130">
            <w:pPr>
              <w:pStyle w:val="TAL"/>
              <w:rPr>
                <w:sz w:val="16"/>
                <w:szCs w:val="16"/>
              </w:rPr>
            </w:pPr>
            <w:r>
              <w:rPr>
                <w:sz w:val="16"/>
                <w:szCs w:val="16"/>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4592495" w14:textId="77777777" w:rsidR="00BB76AD" w:rsidRDefault="00BB76AD" w:rsidP="00714130">
            <w:pPr>
              <w:pStyle w:val="TAL"/>
              <w:rPr>
                <w:sz w:val="16"/>
                <w:szCs w:val="16"/>
              </w:rPr>
            </w:pPr>
            <w:r>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D12C4" w14:textId="77777777" w:rsidR="00BB76AD" w:rsidRDefault="00BB76AD" w:rsidP="00714130">
            <w:pPr>
              <w:pStyle w:val="TAL"/>
              <w:rPr>
                <w:sz w:val="16"/>
                <w:szCs w:val="16"/>
              </w:rPr>
            </w:pPr>
            <w:r>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5AA3E" w14:textId="77777777" w:rsidR="00BB76AD" w:rsidRDefault="00BB76AD" w:rsidP="0071413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0D97A" w14:textId="77777777" w:rsidR="00BB76AD" w:rsidRDefault="00BB76AD" w:rsidP="0071413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A3E5B4" w14:textId="77777777" w:rsidR="00BB76AD" w:rsidRDefault="00BB76AD" w:rsidP="0071413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FAFEFB3" w14:textId="77777777" w:rsidR="00BB76AD" w:rsidRDefault="00BB76AD" w:rsidP="00714130">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B8B808A" w14:textId="77777777" w:rsidR="00BB76AD" w:rsidRDefault="00BB76AD" w:rsidP="00714130">
            <w:pPr>
              <w:pStyle w:val="TAC"/>
              <w:rPr>
                <w:sz w:val="16"/>
                <w:szCs w:val="16"/>
              </w:rPr>
            </w:pPr>
            <w:r>
              <w:rPr>
                <w:sz w:val="16"/>
                <w:szCs w:val="16"/>
              </w:rPr>
              <w:t>0.3.0</w:t>
            </w:r>
          </w:p>
        </w:tc>
      </w:tr>
      <w:tr w:rsidR="00BB76AD" w14:paraId="3246BF52"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0DE9144" w14:textId="77777777" w:rsidR="00BB76AD" w:rsidRDefault="00BB76AD" w:rsidP="00714130">
            <w:pPr>
              <w:pStyle w:val="TAL"/>
              <w:rPr>
                <w:sz w:val="16"/>
                <w:szCs w:val="16"/>
              </w:rPr>
            </w:pPr>
            <w:r>
              <w:rPr>
                <w:sz w:val="16"/>
                <w:szCs w:val="16"/>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577DCA2" w14:textId="77777777" w:rsidR="00BB76AD" w:rsidRDefault="00BB76AD" w:rsidP="00714130">
            <w:pPr>
              <w:pStyle w:val="TAL"/>
              <w:rPr>
                <w:sz w:val="16"/>
                <w:szCs w:val="16"/>
              </w:rPr>
            </w:pPr>
            <w:r>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58014E" w14:textId="77777777" w:rsidR="00BB76AD" w:rsidRDefault="00BB76AD" w:rsidP="00714130">
            <w:pPr>
              <w:pStyle w:val="TAL"/>
              <w:rPr>
                <w:sz w:val="16"/>
                <w:szCs w:val="16"/>
              </w:rPr>
            </w:pPr>
            <w:r>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6C7A2" w14:textId="77777777" w:rsidR="00BB76AD" w:rsidRDefault="00BB76AD" w:rsidP="0071413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55178" w14:textId="77777777" w:rsidR="00BB76AD" w:rsidRDefault="00BB76AD" w:rsidP="0071413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633B3A" w14:textId="77777777" w:rsidR="00BB76AD" w:rsidRDefault="00BB76AD" w:rsidP="0071413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1E41E71" w14:textId="77777777" w:rsidR="00BB76AD" w:rsidRDefault="00BB76AD" w:rsidP="00714130">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7708261" w14:textId="77777777" w:rsidR="00BB76AD" w:rsidRDefault="00BB76AD" w:rsidP="00714130">
            <w:pPr>
              <w:pStyle w:val="TAC"/>
              <w:rPr>
                <w:sz w:val="16"/>
                <w:szCs w:val="16"/>
              </w:rPr>
            </w:pPr>
            <w:r>
              <w:rPr>
                <w:sz w:val="16"/>
                <w:szCs w:val="16"/>
              </w:rPr>
              <w:t>0.4.0</w:t>
            </w:r>
          </w:p>
        </w:tc>
      </w:tr>
      <w:tr w:rsidR="00BB76AD" w14:paraId="31653CE9"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F267ED5" w14:textId="77777777" w:rsidR="00BB76AD" w:rsidRDefault="00BB76AD" w:rsidP="00714130">
            <w:pPr>
              <w:pStyle w:val="TAL"/>
              <w:rPr>
                <w:sz w:val="16"/>
                <w:szCs w:val="16"/>
              </w:rPr>
            </w:pPr>
            <w:r>
              <w:rPr>
                <w:sz w:val="16"/>
                <w:szCs w:val="16"/>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62DCAD9C" w14:textId="77777777" w:rsidR="00BB76AD" w:rsidRDefault="00BB76AD" w:rsidP="00714130">
            <w:pPr>
              <w:pStyle w:val="TAL"/>
              <w:rPr>
                <w:sz w:val="16"/>
                <w:szCs w:val="16"/>
              </w:rPr>
            </w:pPr>
            <w:r>
              <w:rPr>
                <w:sz w:val="16"/>
                <w:szCs w:val="16"/>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FD19A8" w14:textId="77777777" w:rsidR="00BB76AD" w:rsidRDefault="00BB76AD" w:rsidP="00714130">
            <w:pPr>
              <w:pStyle w:val="TAL"/>
              <w:rPr>
                <w:sz w:val="16"/>
                <w:szCs w:val="16"/>
              </w:rPr>
            </w:pPr>
            <w:r>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E0FA7" w14:textId="77777777" w:rsidR="00BB76AD" w:rsidRDefault="00BB76AD" w:rsidP="0071413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B80C3" w14:textId="77777777" w:rsidR="00BB76AD" w:rsidRDefault="00BB76AD" w:rsidP="0071413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C7A5DD" w14:textId="77777777" w:rsidR="00BB76AD" w:rsidRDefault="00BB76AD" w:rsidP="0071413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132CDC8" w14:textId="77777777" w:rsidR="00BB76AD" w:rsidRDefault="00BB76AD" w:rsidP="00714130">
            <w:pPr>
              <w:pStyle w:val="TAL"/>
              <w:rPr>
                <w:sz w:val="16"/>
                <w:szCs w:val="16"/>
              </w:rPr>
            </w:pPr>
            <w:r>
              <w:rPr>
                <w:sz w:val="16"/>
                <w:szCs w:val="16"/>
              </w:rPr>
              <w:t>Submitted for Approval in RAN#78</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50D1181" w14:textId="77777777" w:rsidR="00BB76AD" w:rsidRDefault="00BB76AD" w:rsidP="00714130">
            <w:pPr>
              <w:pStyle w:val="TAC"/>
              <w:rPr>
                <w:sz w:val="16"/>
                <w:szCs w:val="16"/>
              </w:rPr>
            </w:pPr>
            <w:r>
              <w:rPr>
                <w:sz w:val="16"/>
                <w:szCs w:val="16"/>
              </w:rPr>
              <w:t>1.0.0</w:t>
            </w:r>
          </w:p>
        </w:tc>
      </w:tr>
      <w:tr w:rsidR="00BB76AD" w14:paraId="33419C07"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3DE7AB8" w14:textId="77777777" w:rsidR="00BB76AD" w:rsidRDefault="00BB76AD" w:rsidP="00714130">
            <w:pPr>
              <w:pStyle w:val="TAL"/>
              <w:rPr>
                <w:sz w:val="16"/>
                <w:szCs w:val="16"/>
              </w:rPr>
            </w:pPr>
            <w:r>
              <w:rPr>
                <w:sz w:val="16"/>
                <w:szCs w:val="16"/>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5916AC49" w14:textId="77777777" w:rsidR="00BB76AD" w:rsidRDefault="00BB76AD" w:rsidP="00714130">
            <w:pPr>
              <w:pStyle w:val="TAL"/>
              <w:rPr>
                <w:sz w:val="16"/>
                <w:szCs w:val="16"/>
              </w:rPr>
            </w:pPr>
            <w:r>
              <w:rPr>
                <w:sz w:val="16"/>
                <w:szCs w:val="16"/>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C60FF" w14:textId="77777777" w:rsidR="00BB76AD" w:rsidRDefault="00BB76AD" w:rsidP="0071413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1EB29" w14:textId="77777777" w:rsidR="00BB76AD" w:rsidRDefault="00BB76AD" w:rsidP="0071413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7332C" w14:textId="77777777" w:rsidR="00BB76AD" w:rsidRDefault="00BB76AD" w:rsidP="0071413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E3106D" w14:textId="77777777" w:rsidR="00BB76AD" w:rsidRDefault="00BB76AD" w:rsidP="0071413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8FA1696" w14:textId="77777777" w:rsidR="00BB76AD" w:rsidRDefault="00BB76AD" w:rsidP="00714130">
            <w:pPr>
              <w:pStyle w:val="TAL"/>
              <w:rPr>
                <w:sz w:val="16"/>
                <w:szCs w:val="16"/>
              </w:rPr>
            </w:pPr>
            <w:r>
              <w:rPr>
                <w:sz w:val="16"/>
                <w:szCs w:val="16"/>
              </w:rPr>
              <w:t>Upgraded to Rel-15 (MCC)</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D417565" w14:textId="77777777" w:rsidR="00BB76AD" w:rsidRDefault="00BB76AD" w:rsidP="00714130">
            <w:pPr>
              <w:pStyle w:val="TAC"/>
              <w:rPr>
                <w:sz w:val="16"/>
                <w:szCs w:val="16"/>
              </w:rPr>
            </w:pPr>
            <w:r>
              <w:rPr>
                <w:sz w:val="16"/>
                <w:szCs w:val="16"/>
              </w:rPr>
              <w:t>15.0.0</w:t>
            </w:r>
          </w:p>
        </w:tc>
      </w:tr>
      <w:tr w:rsidR="00BB76AD" w14:paraId="6CEB7592"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70B8770" w14:textId="77777777" w:rsidR="00BB76AD" w:rsidRDefault="00BB76AD" w:rsidP="00714130">
            <w:pPr>
              <w:pStyle w:val="TAL"/>
              <w:rPr>
                <w:sz w:val="16"/>
                <w:szCs w:val="16"/>
              </w:rPr>
            </w:pPr>
            <w:r>
              <w:rPr>
                <w:sz w:val="16"/>
                <w:szCs w:val="16"/>
              </w:rPr>
              <w:t>03/2018</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057DE29" w14:textId="77777777" w:rsidR="00BB76AD" w:rsidRDefault="00BB76AD" w:rsidP="00714130">
            <w:pPr>
              <w:pStyle w:val="TAL"/>
              <w:rPr>
                <w:sz w:val="16"/>
                <w:szCs w:val="16"/>
              </w:rPr>
            </w:pPr>
            <w:r>
              <w:rPr>
                <w:sz w:val="16"/>
                <w:szCs w:val="16"/>
              </w:rPr>
              <w:t>RAN#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F271C9" w14:textId="77777777" w:rsidR="00BB76AD" w:rsidRDefault="00BB76AD" w:rsidP="00714130">
            <w:pPr>
              <w:pStyle w:val="TAL"/>
              <w:rPr>
                <w:sz w:val="16"/>
                <w:szCs w:val="16"/>
              </w:rPr>
            </w:pPr>
            <w:r>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03E9EA" w14:textId="77777777" w:rsidR="00BB76AD" w:rsidRDefault="00BB76AD" w:rsidP="00714130">
            <w:pPr>
              <w:pStyle w:val="TAL"/>
              <w:rPr>
                <w:sz w:val="16"/>
                <w:szCs w:val="16"/>
              </w:rPr>
            </w:pPr>
            <w:r>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316AD5" w14:textId="77777777" w:rsidR="00BB76AD" w:rsidRDefault="00BB76AD" w:rsidP="00714130">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8DC4965" w14:textId="77777777" w:rsidR="00BB76AD" w:rsidRDefault="00BB76AD" w:rsidP="00714130">
            <w:pPr>
              <w:pStyle w:val="TAL"/>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5F85D44" w14:textId="77777777" w:rsidR="00BB76AD" w:rsidRDefault="00BB76AD" w:rsidP="00714130">
            <w:pPr>
              <w:pStyle w:val="TAL"/>
              <w:rPr>
                <w:sz w:val="16"/>
                <w:szCs w:val="16"/>
              </w:rPr>
            </w:pPr>
            <w:r>
              <w:rPr>
                <w:sz w:val="16"/>
                <w:szCs w:val="16"/>
              </w:rPr>
              <w:t>Corrections for EN-DC (Note: the clause numbering between 15.0.0 and 15.1.0 has changed in some cases).</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41ECEAC" w14:textId="77777777" w:rsidR="00BB76AD" w:rsidRDefault="00BB76AD" w:rsidP="00714130">
            <w:pPr>
              <w:pStyle w:val="TAC"/>
              <w:rPr>
                <w:sz w:val="16"/>
                <w:szCs w:val="16"/>
              </w:rPr>
            </w:pPr>
            <w:r>
              <w:rPr>
                <w:sz w:val="16"/>
                <w:szCs w:val="16"/>
              </w:rPr>
              <w:t>15.1.0</w:t>
            </w:r>
          </w:p>
        </w:tc>
      </w:tr>
    </w:tbl>
    <w:p w14:paraId="200A611F" w14:textId="77777777" w:rsidR="00BB76AD" w:rsidRPr="00982D29" w:rsidRDefault="00BB76AD" w:rsidP="00BB76AD">
      <w:pPr>
        <w:rPr>
          <w:highlight w:val="cyan"/>
        </w:rPr>
      </w:pPr>
    </w:p>
    <w:p w14:paraId="493C9823" w14:textId="77777777" w:rsidR="00BB76AD" w:rsidRPr="00982D29" w:rsidRDefault="00BB76AD" w:rsidP="00BB76AD">
      <w:pPr>
        <w:pStyle w:val="Heading8"/>
        <w:rPr>
          <w:highlight w:val="cyan"/>
        </w:rPr>
      </w:pPr>
      <w:r w:rsidRPr="00982D29">
        <w:rPr>
          <w:highlight w:val="cyan"/>
        </w:rPr>
        <w:t>Annex XYZ (to be deleted before approval of the spec):</w:t>
      </w:r>
      <w:r w:rsidRPr="00982D29">
        <w:rPr>
          <w:highlight w:val="cyan"/>
        </w:rPr>
        <w:br/>
        <w:t>Extended ASN.1 RIL comments</w:t>
      </w:r>
    </w:p>
    <w:p w14:paraId="34A54132" w14:textId="77777777" w:rsidR="00BB76AD" w:rsidRPr="00982D29" w:rsidRDefault="00BB76AD" w:rsidP="00BB76AD">
      <w:pPr>
        <w:rPr>
          <w:highlight w:val="cyan"/>
        </w:rPr>
      </w:pPr>
    </w:p>
    <w:p w14:paraId="42C2E3C5" w14:textId="77777777" w:rsidR="00BB76AD" w:rsidRPr="00982D29" w:rsidRDefault="00BB76AD" w:rsidP="00BB76AD">
      <w:pPr>
        <w:rPr>
          <w:highlight w:val="cyan"/>
        </w:rPr>
      </w:pPr>
    </w:p>
    <w:p w14:paraId="49A8D6C8" w14:textId="77777777" w:rsidR="00BB76AD" w:rsidRPr="00982D29" w:rsidRDefault="00BB76AD" w:rsidP="00BB76AD">
      <w:pPr>
        <w:ind w:firstLine="284"/>
        <w:rPr>
          <w:highlight w:val="cyan"/>
        </w:rPr>
      </w:pPr>
    </w:p>
    <w:p w14:paraId="6D4484CE" w14:textId="77777777" w:rsidR="00BB76AD" w:rsidRPr="00EF6784" w:rsidRDefault="00BB76AD" w:rsidP="00BB76AD">
      <w:pPr>
        <w:pStyle w:val="Heading2"/>
        <w:tabs>
          <w:tab w:val="left" w:pos="720"/>
          <w:tab w:val="left" w:pos="2970"/>
        </w:tabs>
        <w:rPr>
          <w:highlight w:val="cyan"/>
        </w:rPr>
      </w:pPr>
    </w:p>
    <w:p w14:paraId="1803483B" w14:textId="77777777" w:rsidR="004C7A31" w:rsidRPr="00390CF2" w:rsidRDefault="004C7A31" w:rsidP="00BB76AD">
      <w:pPr>
        <w:pStyle w:val="Heading3"/>
        <w:rPr>
          <w:highlight w:val="cyan"/>
        </w:rPr>
      </w:pPr>
    </w:p>
    <w:sectPr w:rsidR="004C7A31" w:rsidRPr="00390CF2" w:rsidSect="00BB76AD">
      <w:footerReference w:type="default" r:id="rId165"/>
      <w:footnotePr>
        <w:numRestart w:val="eachSect"/>
      </w:footnotePr>
      <w:pgSz w:w="16840" w:h="11907" w:orient="landscape"/>
      <w:pgMar w:top="1133" w:right="1416"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5800" w:author="ZTE(Huanghe)" w:date="2018-06-22T12:11:00Z" w:initials="Z">
    <w:p w14:paraId="78A7BDFB"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54CF2">
        <w:rPr>
          <w:highlight w:val="lightGray"/>
        </w:rPr>
        <w:t>Z452</w:t>
      </w:r>
      <w:r>
        <w:t xml:space="preserve"> </w:t>
      </w:r>
      <w:r>
        <w:rPr>
          <w:b/>
        </w:rPr>
        <w:t>[Delegate]</w:t>
      </w:r>
      <w:r>
        <w:t xml:space="preserve">: ZTE(Huanghe)  </w:t>
      </w:r>
      <w:r>
        <w:rPr>
          <w:b/>
        </w:rPr>
        <w:t>[WI]</w:t>
      </w:r>
      <w:r>
        <w:t xml:space="preserve">: SA </w:t>
      </w:r>
      <w:r>
        <w:rPr>
          <w:b/>
        </w:rPr>
        <w:t>[Class]</w:t>
      </w:r>
      <w:r>
        <w:t xml:space="preserve">:3 </w:t>
      </w:r>
      <w:r>
        <w:rPr>
          <w:b/>
          <w:color w:val="FF0000"/>
        </w:rPr>
        <w:t>[Status]</w:t>
      </w:r>
      <w:r>
        <w:rPr>
          <w:color w:val="FF0000"/>
        </w:rPr>
        <w:t xml:space="preserve">: Reject </w:t>
      </w:r>
      <w:r>
        <w:rPr>
          <w:b/>
        </w:rPr>
        <w:t>[TDoc]</w:t>
      </w:r>
      <w:r>
        <w:t xml:space="preserve">: None </w:t>
      </w:r>
      <w:r>
        <w:rPr>
          <w:b/>
          <w:color w:val="FF0000"/>
        </w:rPr>
        <w:t>[Proposed Conclusion]</w:t>
      </w:r>
      <w:r>
        <w:rPr>
          <w:color w:val="FF0000"/>
        </w:rPr>
        <w:t>: Discuss whether we need a “ue-RadioPagingInfo”. Does the CN need any such information?</w:t>
      </w:r>
    </w:p>
    <w:p w14:paraId="56303CCB" w14:textId="77777777" w:rsidR="00255C3B" w:rsidRDefault="00255C3B" w:rsidP="00BB76AD">
      <w:pPr>
        <w:pStyle w:val="CommentText"/>
      </w:pPr>
      <w:r>
        <w:rPr>
          <w:b/>
        </w:rPr>
        <w:t>[Description]</w:t>
      </w:r>
      <w:r>
        <w:t>: Similar to LTE, the paging capability has been agreed in RAN3, but the definition of “ue-RadioPagingInfo”(including the UE capability information used for paging) is missing.</w:t>
      </w:r>
    </w:p>
    <w:p w14:paraId="13992645" w14:textId="77777777" w:rsidR="00255C3B" w:rsidRDefault="00255C3B" w:rsidP="00BB76AD">
      <w:pPr>
        <w:pStyle w:val="CommentText"/>
      </w:pPr>
      <w:r>
        <w:rPr>
          <w:b/>
        </w:rPr>
        <w:t>[Proposed Change]</w:t>
      </w:r>
      <w:r>
        <w:t>: Add the definition of ue-RadioPagingInfo</w:t>
      </w:r>
    </w:p>
    <w:p w14:paraId="755DD578" w14:textId="77777777" w:rsidR="00255C3B" w:rsidRDefault="00255C3B" w:rsidP="00BB76AD">
      <w:pPr>
        <w:pStyle w:val="CommentText"/>
      </w:pPr>
      <w:r>
        <w:rPr>
          <w:b/>
        </w:rPr>
        <w:t>[Comments]</w:t>
      </w:r>
      <w:r>
        <w:t xml:space="preserve">: </w:t>
      </w:r>
    </w:p>
    <w:p w14:paraId="2BD34379" w14:textId="77777777" w:rsidR="00255C3B" w:rsidRDefault="00255C3B" w:rsidP="00BB76AD">
      <w:pPr>
        <w:pStyle w:val="CommentText"/>
      </w:pPr>
    </w:p>
  </w:comment>
  <w:comment w:id="15801" w:author="Qualcomm-Keiichi Kubota" w:date="2018-06-26T13:02:00Z" w:initials="QC">
    <w:p w14:paraId="62D03B91"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A0716">
        <w:rPr>
          <w:highlight w:val="red"/>
        </w:rPr>
        <w:t>Q114</w:t>
      </w:r>
      <w:r>
        <w:t xml:space="preserve"> </w:t>
      </w:r>
      <w:r>
        <w:rPr>
          <w:b/>
        </w:rPr>
        <w:t>[Delegate]</w:t>
      </w:r>
      <w:r>
        <w:t xml:space="preserve">: Qualcomm-Keiichi Kubota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w:t>
      </w:r>
      <w:hyperlink r:id="rId1" w:history="1">
        <w:r>
          <w:rPr>
            <w:rStyle w:val="Hyperlink"/>
          </w:rPr>
          <w:t>R2-1809487</w:t>
        </w:r>
      </w:hyperlink>
      <w:r>
        <w:t xml:space="preserve"> </w:t>
      </w:r>
      <w:r>
        <w:rPr>
          <w:b/>
          <w:color w:val="FF0000"/>
        </w:rPr>
        <w:t>[Proposed Conclusion]</w:t>
      </w:r>
      <w:r>
        <w:rPr>
          <w:color w:val="FF0000"/>
        </w:rPr>
        <w:t>: Discuss whether SDAP requires UE capabilities or whether any UE supporting NR SA shall support it (including UL- and DL headers and including reflective QoS mapping. [rap-AfterMeeting] Tdoc not discussed and no conclusion yet?!</w:t>
      </w:r>
    </w:p>
    <w:p w14:paraId="698A15DF" w14:textId="77777777" w:rsidR="00255C3B" w:rsidRDefault="00255C3B" w:rsidP="00BB76AD">
      <w:pPr>
        <w:pStyle w:val="CommentText"/>
      </w:pPr>
      <w:r>
        <w:rPr>
          <w:b/>
        </w:rPr>
        <w:t>[Description]</w:t>
      </w:r>
      <w:r>
        <w:t>: SDAP capability is missing.</w:t>
      </w:r>
    </w:p>
    <w:p w14:paraId="7175F0F0" w14:textId="77777777" w:rsidR="00255C3B" w:rsidRDefault="00255C3B" w:rsidP="00BB76AD">
      <w:pPr>
        <w:pStyle w:val="CommentText"/>
      </w:pPr>
      <w:r>
        <w:rPr>
          <w:b/>
        </w:rPr>
        <w:t>[Proposed Change]</w:t>
      </w:r>
      <w:r>
        <w:t xml:space="preserve">: apply the changes proposed in </w:t>
      </w:r>
      <w:hyperlink r:id="rId2" w:history="1">
        <w:r>
          <w:rPr>
            <w:rStyle w:val="Hyperlink"/>
          </w:rPr>
          <w:t>R2-1809487</w:t>
        </w:r>
      </w:hyperlink>
      <w:r>
        <w:t>:</w:t>
      </w:r>
    </w:p>
    <w:p w14:paraId="54A91ABA" w14:textId="77777777" w:rsidR="00255C3B" w:rsidRDefault="00255C3B" w:rsidP="00BB76AD">
      <w:pPr>
        <w:pStyle w:val="CommentText"/>
      </w:pPr>
      <w:r>
        <w:t xml:space="preserve">Proposal 1: To define the following two per-UE capability bits </w:t>
      </w:r>
    </w:p>
    <w:p w14:paraId="76732F01" w14:textId="77777777" w:rsidR="00255C3B" w:rsidRDefault="00255C3B" w:rsidP="00BB76AD">
      <w:pPr>
        <w:pStyle w:val="CommentText"/>
      </w:pPr>
      <w:r>
        <w:t>-</w:t>
      </w:r>
      <w:r>
        <w:tab/>
        <w:t>One bit for multiple flow to 1 DRB mapping support (Bit #1).</w:t>
      </w:r>
    </w:p>
    <w:p w14:paraId="3BDF269C" w14:textId="77777777" w:rsidR="00255C3B" w:rsidRDefault="00255C3B" w:rsidP="00BB76AD">
      <w:pPr>
        <w:pStyle w:val="CommentText"/>
      </w:pPr>
      <w:r>
        <w:t>-</w:t>
      </w:r>
      <w:r>
        <w:tab/>
        <w:t xml:space="preserve">One bit for UL SDAP header (Bit #2). </w:t>
      </w:r>
    </w:p>
    <w:p w14:paraId="7AD90237" w14:textId="77777777" w:rsidR="00255C3B" w:rsidRDefault="00255C3B" w:rsidP="00BB76AD">
      <w:pPr>
        <w:pStyle w:val="CommentText"/>
      </w:pPr>
      <w:r>
        <w:t>-</w:t>
      </w:r>
      <w:r>
        <w:tab/>
        <w:t xml:space="preserve">One bit for AS reflective QoS (Bit #3). </w:t>
      </w:r>
    </w:p>
    <w:p w14:paraId="7236E61F" w14:textId="77777777" w:rsidR="00255C3B" w:rsidRDefault="00255C3B" w:rsidP="00BB76AD">
      <w:pPr>
        <w:pStyle w:val="CommentText"/>
      </w:pPr>
      <w:r>
        <w:t>Proposal 2: If UE supports AS reflective QoS (Bit #3) or NAS reflective QoS or both, the UE shall support DL SDAP header.</w:t>
      </w:r>
    </w:p>
    <w:p w14:paraId="3F273410" w14:textId="77777777" w:rsidR="00255C3B" w:rsidRDefault="00255C3B" w:rsidP="00BB76AD">
      <w:pPr>
        <w:pStyle w:val="CommentText"/>
      </w:pPr>
      <w:r>
        <w:rPr>
          <w:b/>
        </w:rPr>
        <w:t>[Comments]</w:t>
      </w:r>
      <w:r>
        <w:t xml:space="preserve">: </w:t>
      </w:r>
    </w:p>
    <w:p w14:paraId="5E052CF1" w14:textId="77777777" w:rsidR="00255C3B" w:rsidRDefault="00255C3B" w:rsidP="00BB76AD">
      <w:pPr>
        <w:pStyle w:val="CommentText"/>
      </w:pPr>
    </w:p>
  </w:comment>
  <w:comment w:id="15804" w:author="Ericsson (Henning)" w:date="2018-06-22T00:14:00Z" w:initials="E">
    <w:p w14:paraId="0799FF4F"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10F48">
        <w:rPr>
          <w:highlight w:val="red"/>
        </w:rPr>
        <w:t>E235</w:t>
      </w:r>
      <w:r>
        <w:t xml:space="preserve"> </w:t>
      </w:r>
      <w:r>
        <w:rPr>
          <w:b/>
        </w:rPr>
        <w:t>[Delegate]</w:t>
      </w:r>
      <w:r>
        <w:t xml:space="preserve">: Ericsson (Henning)  </w:t>
      </w:r>
      <w:r>
        <w:rPr>
          <w:b/>
        </w:rPr>
        <w:t>[WI]</w:t>
      </w:r>
      <w:r>
        <w:t xml:space="preserve">:EN </w:t>
      </w:r>
      <w:r>
        <w:rPr>
          <w:b/>
        </w:rPr>
        <w:t>[Class]</w:t>
      </w:r>
      <w:r>
        <w:t xml:space="preserve">:3 </w:t>
      </w:r>
      <w:r>
        <w:rPr>
          <w:b/>
          <w:color w:val="FF0000"/>
        </w:rPr>
        <w:t>[Status]</w:t>
      </w:r>
      <w:r>
        <w:rPr>
          <w:color w:val="FF0000"/>
        </w:rPr>
        <w:t xml:space="preserve">: ToDisc </w:t>
      </w:r>
      <w:r>
        <w:rPr>
          <w:b/>
        </w:rPr>
        <w:t>[TDoc]</w:t>
      </w:r>
      <w:r>
        <w:t xml:space="preserve">: </w:t>
      </w:r>
      <w:hyperlink r:id="rId3" w:history="1">
        <w:r>
          <w:rPr>
            <w:rStyle w:val="Hyperlink"/>
          </w:rPr>
          <w:t>R2-1810384</w:t>
        </w:r>
      </w:hyperlink>
      <w:r>
        <w:t xml:space="preserve"> </w:t>
      </w:r>
      <w:r>
        <w:rPr>
          <w:b/>
          <w:color w:val="FF0000"/>
        </w:rPr>
        <w:t>[Proposed Conclusion]</w:t>
      </w:r>
      <w:r>
        <w:rPr>
          <w:color w:val="FF0000"/>
        </w:rPr>
        <w:t xml:space="preserve">: Discuss need for power class in Band Combination based on papers. [Rap-AfterMeeting] Topic to be discussed by email and in next meeting. </w:t>
      </w:r>
    </w:p>
    <w:p w14:paraId="39E42070" w14:textId="77777777" w:rsidR="00255C3B" w:rsidRDefault="00255C3B" w:rsidP="00BB76AD">
      <w:pPr>
        <w:pStyle w:val="CommentText"/>
      </w:pPr>
      <w:r>
        <w:rPr>
          <w:b/>
        </w:rPr>
        <w:t>[Description]</w:t>
      </w:r>
      <w:r>
        <w:t>: As discussed at RAN2-102, RAN4 requested the possibility to signal an optional power class inside the band combination. After further investigation we see benefits in doing that but see a couple of details to discuss and resolve.</w:t>
      </w:r>
    </w:p>
    <w:p w14:paraId="7FBD3F00" w14:textId="77777777" w:rsidR="00255C3B" w:rsidRDefault="00255C3B" w:rsidP="00BB76AD">
      <w:pPr>
        <w:pStyle w:val="CommentText"/>
      </w:pPr>
      <w:r>
        <w:rPr>
          <w:b/>
        </w:rPr>
        <w:t>[Proposed Change]</w:t>
      </w:r>
      <w:r>
        <w:t xml:space="preserve">: Add at least a power class as requested by RAN4. But also discuss whether this is sufficient for the gNB to determine in all cases which carriers can use which UL TX power and, hence, how to configure the P-values per cell group. </w:t>
      </w:r>
    </w:p>
    <w:p w14:paraId="1A26ECCC" w14:textId="77777777" w:rsidR="00255C3B" w:rsidRDefault="00255C3B" w:rsidP="00BB76AD">
      <w:pPr>
        <w:pStyle w:val="CommentText"/>
      </w:pPr>
      <w:r>
        <w:rPr>
          <w:b/>
        </w:rPr>
        <w:t>[Comments]</w:t>
      </w:r>
      <w:r>
        <w:t xml:space="preserve">: This issue is tightly related to the need to configure an additional power restriction (P-value) per UE. We raised that as </w:t>
      </w:r>
      <w:r>
        <w:rPr>
          <w:b/>
        </w:rPr>
        <w:t>E234</w:t>
      </w:r>
      <w:r>
        <w:t xml:space="preserve"> in PhysicalCellGroupConfig and discuss it in the same contribution </w:t>
      </w:r>
      <w:hyperlink r:id="rId4" w:history="1">
        <w:r>
          <w:rPr>
            <w:rStyle w:val="Hyperlink"/>
          </w:rPr>
          <w:t>R2-1810384</w:t>
        </w:r>
      </w:hyperlink>
      <w:r>
        <w:t xml:space="preserve">. </w:t>
      </w:r>
    </w:p>
    <w:p w14:paraId="62570315" w14:textId="77777777" w:rsidR="00255C3B" w:rsidRDefault="00255C3B" w:rsidP="00BB76AD">
      <w:pPr>
        <w:pStyle w:val="CommentText"/>
      </w:pPr>
    </w:p>
  </w:comment>
  <w:comment w:id="15816" w:author="Intel SA" w:date="2018-08-09T13:17:00Z" w:initials="I">
    <w:p w14:paraId="684A0A42" w14:textId="77777777" w:rsidR="00255C3B" w:rsidRDefault="00255C3B" w:rsidP="0022724F">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21 </w:t>
      </w:r>
      <w:r>
        <w:rPr>
          <w:b/>
        </w:rPr>
        <w:t>[Delegate]</w:t>
      </w:r>
      <w:r>
        <w:t xml:space="preserve">: Intel Corp - Naveen Palle  </w:t>
      </w:r>
      <w:r>
        <w:rPr>
          <w:b/>
        </w:rPr>
        <w:t>[WI]</w:t>
      </w:r>
      <w:r>
        <w:t xml:space="preserve">: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787CE2" w14:textId="77777777" w:rsidR="00255C3B" w:rsidRDefault="00255C3B" w:rsidP="0022724F">
      <w:pPr>
        <w:pStyle w:val="CommentText"/>
      </w:pPr>
      <w:r>
        <w:rPr>
          <w:b/>
        </w:rPr>
        <w:t>[Description]</w:t>
      </w:r>
      <w:r>
        <w:t>: BWCS#1 should be BWCS#0, as BWCS#0 is also a valid BWCS and most of the current NR SA have BWCS#0.</w:t>
      </w:r>
    </w:p>
    <w:p w14:paraId="585BF46B" w14:textId="77777777" w:rsidR="00255C3B" w:rsidRDefault="00255C3B" w:rsidP="0022724F">
      <w:pPr>
        <w:pStyle w:val="CommentText"/>
      </w:pPr>
      <w:r>
        <w:rPr>
          <w:b/>
        </w:rPr>
        <w:t>[Proposed Change]</w:t>
      </w:r>
      <w:r>
        <w:t>: Change BWCS#1 to BWCS#0</w:t>
      </w:r>
    </w:p>
    <w:p w14:paraId="2E3BA91C" w14:textId="5ABC92B3" w:rsidR="00255C3B" w:rsidRDefault="00255C3B" w:rsidP="0022724F">
      <w:pPr>
        <w:pStyle w:val="CommentText"/>
      </w:pPr>
      <w:r>
        <w:rPr>
          <w:b/>
        </w:rPr>
        <w:t>[Comments]</w:t>
      </w:r>
      <w:r>
        <w:t>:</w:t>
      </w:r>
    </w:p>
  </w:comment>
  <w:comment w:id="15821" w:author="Intel" w:date="2018-08-09T13:05:00Z" w:initials="I">
    <w:p w14:paraId="2DA1E4B3" w14:textId="77777777" w:rsidR="00255C3B" w:rsidRPr="00310B46" w:rsidRDefault="00255C3B" w:rsidP="00AF3EA7">
      <w:pPr>
        <w:overflowPunct/>
        <w:autoSpaceDE/>
        <w:autoSpaceDN/>
        <w:adjustRightInd/>
        <w:spacing w:after="0"/>
        <w:textAlignment w:val="auto"/>
        <w:rPr>
          <w:rFonts w:ascii="Arial" w:hAnsi="Arial" w:cs="Arial"/>
          <w:color w:val="000000"/>
          <w:sz w:val="16"/>
          <w:szCs w:val="16"/>
          <w:lang w:eastAsia="en-GB"/>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22 </w:t>
      </w:r>
      <w:r>
        <w:rPr>
          <w:b/>
        </w:rPr>
        <w:t>[Delegate]</w:t>
      </w:r>
      <w:r>
        <w:t xml:space="preserve">: Intel Corp - Naveen Palle  </w:t>
      </w:r>
      <w:r>
        <w:rPr>
          <w:b/>
        </w:rPr>
        <w:t>[WI]</w:t>
      </w:r>
      <w:r>
        <w:t xml:space="preserve">:E2 </w:t>
      </w:r>
      <w:r>
        <w:rPr>
          <w:b/>
        </w:rPr>
        <w:t>[Class]</w:t>
      </w:r>
      <w:r>
        <w:t xml:space="preserve">:3 </w:t>
      </w:r>
      <w:r>
        <w:rPr>
          <w:b/>
          <w:color w:val="FF0000"/>
        </w:rPr>
        <w:t>[Status]</w:t>
      </w:r>
      <w:r>
        <w:rPr>
          <w:color w:val="FF0000"/>
        </w:rPr>
        <w:t xml:space="preserve">: ToDo </w:t>
      </w:r>
      <w:r>
        <w:rPr>
          <w:b/>
        </w:rPr>
        <w:t>[TDoc]</w:t>
      </w:r>
      <w:r>
        <w:t xml:space="preserve">: </w:t>
      </w:r>
      <w:r w:rsidRPr="00310B46">
        <w:rPr>
          <w:rFonts w:ascii="Arial" w:hAnsi="Arial" w:cs="Arial"/>
          <w:color w:val="000000"/>
          <w:sz w:val="16"/>
          <w:szCs w:val="16"/>
          <w:lang w:eastAsia="en-GB"/>
        </w:rPr>
        <w:t>R2-1811691</w:t>
      </w:r>
      <w:r>
        <w:t xml:space="preserve"> </w:t>
      </w:r>
      <w:r>
        <w:rPr>
          <w:b/>
          <w:color w:val="FF0000"/>
        </w:rPr>
        <w:t>[Proposed Conclusion]</w:t>
      </w:r>
      <w:r>
        <w:rPr>
          <w:color w:val="FF0000"/>
        </w:rPr>
        <w:t xml:space="preserve">: </w:t>
      </w:r>
    </w:p>
    <w:p w14:paraId="36CF7195" w14:textId="77777777" w:rsidR="00255C3B" w:rsidRDefault="00255C3B" w:rsidP="00AF3EA7">
      <w:pPr>
        <w:pStyle w:val="CommentText"/>
      </w:pPr>
      <w:r>
        <w:rPr>
          <w:b/>
        </w:rPr>
        <w:t>[Description]</w:t>
      </w:r>
      <w:r>
        <w:t>: In section 5.3B.1.2 of 38.101-3, RAN4 has defined BW classes AA, CA, DA for intra-band contiguous EN-DC! Current RAN2 signalling does not have a way to signal this. We either take it up in rel-16, or make the change in rel-15 late drop. There is no official LS from RAN4 on how they intend to use (and extend) the new BW classes.</w:t>
      </w:r>
    </w:p>
    <w:p w14:paraId="4F4530B4" w14:textId="77777777" w:rsidR="00255C3B" w:rsidRDefault="00255C3B" w:rsidP="00AF3EA7">
      <w:pPr>
        <w:pStyle w:val="CommentText"/>
      </w:pPr>
      <w:r>
        <w:rPr>
          <w:b/>
        </w:rPr>
        <w:t>[Proposed Change]</w:t>
      </w:r>
      <w:r>
        <w:t>: See proposal in Tdoc</w:t>
      </w:r>
    </w:p>
    <w:p w14:paraId="2C6A3F7C" w14:textId="77777777" w:rsidR="00255C3B" w:rsidRDefault="00255C3B" w:rsidP="00AF3EA7">
      <w:pPr>
        <w:pStyle w:val="CommentText"/>
      </w:pPr>
      <w:r>
        <w:rPr>
          <w:b/>
        </w:rPr>
        <w:t>[Comments]</w:t>
      </w:r>
      <w:r>
        <w:t xml:space="preserve">: </w:t>
      </w:r>
    </w:p>
    <w:p w14:paraId="1264F31A" w14:textId="45CEE7DD" w:rsidR="00255C3B" w:rsidRDefault="00255C3B">
      <w:pPr>
        <w:pStyle w:val="CommentText"/>
      </w:pPr>
    </w:p>
  </w:comment>
  <w:comment w:id="15824" w:author="Intel" w:date="2018-06-27T13:44:00Z" w:initials="I">
    <w:p w14:paraId="3F1E2694"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w:t>
      </w:r>
      <w:r w:rsidRPr="00010F48">
        <w:rPr>
          <w:highlight w:val="red"/>
        </w:rPr>
        <w:t>I801</w:t>
      </w:r>
      <w:r>
        <w:t xml:space="preserve"> </w:t>
      </w:r>
      <w:r>
        <w:rPr>
          <w:b/>
        </w:rPr>
        <w:t>[Delegate]</w:t>
      </w:r>
      <w:r>
        <w:t xml:space="preserve">: Intel Corp - Naveen Palle  </w:t>
      </w:r>
      <w:r>
        <w:rPr>
          <w:b/>
        </w:rPr>
        <w:t>[WI]</w:t>
      </w:r>
      <w:r>
        <w:t xml:space="preserve">:EN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the questions raised.</w:t>
      </w:r>
      <w:r w:rsidRPr="00010F48">
        <w:rPr>
          <w:color w:val="FF0000"/>
        </w:rPr>
        <w:t xml:space="preserve"> </w:t>
      </w:r>
      <w:r>
        <w:rPr>
          <w:color w:val="FF0000"/>
        </w:rPr>
        <w:t>[Rap-AfterMeeting] Topic to be discussed in next meeting. LS sent to RAN1.</w:t>
      </w:r>
    </w:p>
    <w:p w14:paraId="02BACF77" w14:textId="77777777" w:rsidR="00255C3B" w:rsidRDefault="00255C3B" w:rsidP="00BB76AD">
      <w:pPr>
        <w:pStyle w:val="CommentText"/>
      </w:pPr>
      <w:r>
        <w:rPr>
          <w:b/>
        </w:rPr>
        <w:t>[Description]</w:t>
      </w:r>
      <w:r>
        <w:t>: The usage of CA-ParametersNR is not clear, are the fields here only used for SA when there is CA in NR SA? Or are they also used when the EN-DC is setup where the NR SN has CA configuration? There are some parameters that are present in both MRDC-Parameters and in CA-ParametersNR where it would be explicit that the same fields that are present in MRDC-Parameters are applicable in EN-DC, while these fields in CA-ParametersNR are applicable in NR SA (for eg: simultaneousRxTxInterBandCA), but if the EN-DC has also has interband NR CA in NR SN, then the simultaneousRxTxInterBandCA is applicable?</w:t>
      </w:r>
    </w:p>
    <w:p w14:paraId="53B5B796" w14:textId="77777777" w:rsidR="00255C3B" w:rsidRDefault="00255C3B" w:rsidP="00BB76AD">
      <w:pPr>
        <w:pStyle w:val="CommentText"/>
      </w:pPr>
      <w:r>
        <w:t>Another open item is the ‘supportedNumberTAG’ IE in CA-ParametersNR. Is this applicable to EN-DC? For LTE which supports MTA, the UE is supposed to support upto 4 TAGs, but whenin EN_DC how the TAG support is to be interpreted needs to be clarified.</w:t>
      </w:r>
    </w:p>
    <w:p w14:paraId="7D50C78A" w14:textId="77777777" w:rsidR="00255C3B" w:rsidRDefault="00255C3B" w:rsidP="00BB76AD">
      <w:pPr>
        <w:pStyle w:val="CommentText"/>
      </w:pPr>
      <w:r>
        <w:rPr>
          <w:b/>
        </w:rPr>
        <w:t>[Proposed Change]</w:t>
      </w:r>
      <w:r>
        <w:t xml:space="preserve">: Discuss in RAN2 whether CA-ParametersNR is also applicable to EN-DC when the SN leg has NR CA. </w:t>
      </w:r>
    </w:p>
    <w:p w14:paraId="1F03E602" w14:textId="77777777" w:rsidR="00255C3B" w:rsidRDefault="00255C3B" w:rsidP="00BB76AD">
      <w:pPr>
        <w:pStyle w:val="CommentText"/>
      </w:pPr>
      <w:r>
        <w:t>In the LS to RAN1/4, add the questions on how the interpretation of TAG support is to be used when in EN-DC.Similarly, how the interpretation of diffNumerologyAcrossPUCCH-Groups, withinPUCCH_Group is to be clarified, as RAN1 has agreed to have NR PUCCH SCell support for rel-15 itself.</w:t>
      </w:r>
    </w:p>
    <w:p w14:paraId="739B8B5A" w14:textId="77777777" w:rsidR="00255C3B" w:rsidRDefault="00255C3B" w:rsidP="00BB76AD">
      <w:pPr>
        <w:pStyle w:val="CommentText"/>
      </w:pPr>
      <w:r>
        <w:t xml:space="preserve">In addition, a question to RAN4 on whether the simultanesousRxTxSUL is mandatorily supported for EN-DC? </w:t>
      </w:r>
    </w:p>
    <w:p w14:paraId="313DF77A" w14:textId="77777777" w:rsidR="00255C3B" w:rsidRDefault="00255C3B" w:rsidP="00BB76AD">
      <w:pPr>
        <w:pStyle w:val="CommentText"/>
      </w:pPr>
      <w:r>
        <w:rPr>
          <w:b/>
        </w:rPr>
        <w:t>[Comments]</w:t>
      </w:r>
      <w:r>
        <w:t xml:space="preserve">: [Ericsson (Henning)] We agree that the split is unclear. </w:t>
      </w:r>
    </w:p>
    <w:p w14:paraId="314BDFDC" w14:textId="77777777" w:rsidR="00255C3B" w:rsidRDefault="00255C3B" w:rsidP="00BB76AD">
      <w:pPr>
        <w:pStyle w:val="CommentText"/>
      </w:pPr>
    </w:p>
  </w:comment>
  <w:comment w:id="15825" w:author="Qualcomm-Keiichi Kubota" w:date="2018-06-26T12:43:00Z" w:initials="QC">
    <w:p w14:paraId="46D7BAE9"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10F48">
        <w:rPr>
          <w:highlight w:val="red"/>
        </w:rPr>
        <w:t>Q018</w:t>
      </w:r>
      <w:r>
        <w:t xml:space="preserve"> </w:t>
      </w:r>
      <w:r>
        <w:rPr>
          <w:b/>
        </w:rPr>
        <w:t>[Delegate]</w:t>
      </w:r>
      <w:r>
        <w:t xml:space="preserve">: Qualcomm-Keiichi Kubota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need to signal EUTRA NAICS capabilities. [Rap-AfterMeeting] No conclusion reached at RAN2-102-AH?!</w:t>
      </w:r>
    </w:p>
    <w:p w14:paraId="5D2A5B21" w14:textId="77777777" w:rsidR="00255C3B" w:rsidRDefault="00255C3B" w:rsidP="00BB76AD">
      <w:pPr>
        <w:pStyle w:val="CommentText"/>
      </w:pPr>
      <w:r>
        <w:rPr>
          <w:b/>
        </w:rPr>
        <w:t>[Description]</w:t>
      </w:r>
      <w:r>
        <w:t xml:space="preserve">: (MR-DC only) </w:t>
      </w:r>
      <w:r>
        <w:rPr>
          <w:rFonts w:eastAsia="Yu Mincho"/>
        </w:rPr>
        <w:t>The current ASN.1 seems to assume that supportedNAICS-2CRS-AP points to the naics-Capability-List defined in E-UTRA capabilities. But the UE may support “reduced” NAICS in case of EN-DC.</w:t>
      </w:r>
    </w:p>
    <w:p w14:paraId="3CF6DCB3" w14:textId="77777777" w:rsidR="00255C3B" w:rsidRDefault="00255C3B" w:rsidP="00BB76AD">
      <w:pPr>
        <w:pStyle w:val="CommentText"/>
      </w:pPr>
      <w:r>
        <w:rPr>
          <w:b/>
        </w:rPr>
        <w:t>[Proposed Change]</w:t>
      </w:r>
      <w:r>
        <w:t xml:space="preserve">: </w:t>
      </w:r>
      <w:r>
        <w:rPr>
          <w:rFonts w:eastAsia="Yu Mincho"/>
        </w:rPr>
        <w:t>Introduce naics-Capability-List in MR-DC UE capability container (per UE, phy-ParametersMRDC) or in E-UTRA UE capability</w:t>
      </w:r>
    </w:p>
    <w:p w14:paraId="657DA574" w14:textId="77777777" w:rsidR="00255C3B" w:rsidRDefault="00255C3B" w:rsidP="00BB76AD">
      <w:pPr>
        <w:pStyle w:val="CommentText"/>
      </w:pPr>
      <w:r>
        <w:rPr>
          <w:b/>
        </w:rPr>
        <w:t>[Comments]</w:t>
      </w:r>
      <w:r>
        <w:t xml:space="preserve">: [Ericsson (Henning)] We cannot import all EUTRA capabilities into the MRDC band combinations. </w:t>
      </w:r>
    </w:p>
    <w:p w14:paraId="20413899" w14:textId="77777777" w:rsidR="00255C3B" w:rsidRDefault="00255C3B" w:rsidP="00BB76AD">
      <w:pPr>
        <w:pStyle w:val="CommentText"/>
      </w:pPr>
    </w:p>
  </w:comment>
  <w:comment w:id="15826" w:author="Qualcomm-Keiichi Kubota" w:date="2018-06-26T12:45:00Z" w:initials="QC">
    <w:p w14:paraId="0124F6D0"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10F48">
        <w:rPr>
          <w:highlight w:val="red"/>
        </w:rPr>
        <w:t>Q019</w:t>
      </w:r>
      <w:r>
        <w:t xml:space="preserve"> </w:t>
      </w:r>
      <w:r>
        <w:rPr>
          <w:b/>
        </w:rPr>
        <w:t>[Delegate]</w:t>
      </w:r>
      <w:r>
        <w:t xml:space="preserve">: Qualcomm-Keiichi Kubota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whether EN-DC can be configured together with EN-DC. If so, attempt to list it in the FeatureSetDownlinkUplink instead band combination.  [Rap-AfterMeeting] No conclusion reached at RAN2-102-AH?!</w:t>
      </w:r>
    </w:p>
    <w:p w14:paraId="021D4A01" w14:textId="77777777" w:rsidR="00255C3B" w:rsidRDefault="00255C3B" w:rsidP="00BB76AD">
      <w:pPr>
        <w:spacing w:after="60"/>
        <w:rPr>
          <w:rFonts w:eastAsia="Yu Mincho"/>
        </w:rPr>
      </w:pPr>
      <w:r>
        <w:rPr>
          <w:b/>
        </w:rPr>
        <w:t>[Description]</w:t>
      </w:r>
      <w:r>
        <w:t xml:space="preserve">: (MR-DC only) </w:t>
      </w:r>
      <w:r>
        <w:rPr>
          <w:rFonts w:eastAsia="Yu Mincho"/>
        </w:rPr>
        <w:t>V2X capability is missing.</w:t>
      </w:r>
    </w:p>
    <w:p w14:paraId="38ACC3EF" w14:textId="77777777" w:rsidR="00255C3B" w:rsidRDefault="00255C3B" w:rsidP="00BB76AD">
      <w:pPr>
        <w:numPr>
          <w:ilvl w:val="0"/>
          <w:numId w:val="69"/>
        </w:numPr>
        <w:overflowPunct/>
        <w:autoSpaceDE/>
        <w:adjustRightInd/>
        <w:spacing w:after="60"/>
        <w:ind w:left="462" w:hanging="283"/>
        <w:textAlignment w:val="auto"/>
        <w:rPr>
          <w:rFonts w:eastAsia="Yu Mincho"/>
        </w:rPr>
      </w:pPr>
      <w:r>
        <w:rPr>
          <w:rFonts w:eastAsia="Yu Mincho"/>
        </w:rPr>
        <w:t>v2x-SupportedTxBandCombListPerBC</w:t>
      </w:r>
    </w:p>
    <w:p w14:paraId="56E5764F" w14:textId="77777777" w:rsidR="00255C3B" w:rsidRDefault="00255C3B" w:rsidP="00BB76AD">
      <w:pPr>
        <w:numPr>
          <w:ilvl w:val="0"/>
          <w:numId w:val="69"/>
        </w:numPr>
        <w:overflowPunct/>
        <w:autoSpaceDE/>
        <w:adjustRightInd/>
        <w:spacing w:after="60"/>
        <w:ind w:left="462" w:hanging="283"/>
        <w:textAlignment w:val="auto"/>
        <w:rPr>
          <w:rFonts w:eastAsia="Yu Mincho"/>
        </w:rPr>
      </w:pPr>
      <w:r>
        <w:rPr>
          <w:rFonts w:eastAsia="Yu Mincho"/>
        </w:rPr>
        <w:t>v2x-SupportedRxBandCombListPerBC</w:t>
      </w:r>
    </w:p>
    <w:p w14:paraId="3BF8950F" w14:textId="77777777" w:rsidR="00255C3B" w:rsidRDefault="00255C3B" w:rsidP="00BB76AD">
      <w:pPr>
        <w:pStyle w:val="CommentText"/>
      </w:pPr>
      <w:r>
        <w:rPr>
          <w:rFonts w:eastAsia="Yu Mincho"/>
        </w:rPr>
        <w:t>Was it agreed that V2X is not supported together with EN-DC, or V2X capability is not affected by EN-DC? The latter is unlikely conclusion.</w:t>
      </w:r>
    </w:p>
    <w:p w14:paraId="4A7B2A8E" w14:textId="77777777" w:rsidR="00255C3B" w:rsidRDefault="00255C3B" w:rsidP="00BB76AD">
      <w:pPr>
        <w:pStyle w:val="CommentText"/>
      </w:pPr>
      <w:r>
        <w:rPr>
          <w:b/>
        </w:rPr>
        <w:t>[Proposed Change]</w:t>
      </w:r>
      <w:r>
        <w:t xml:space="preserve">: </w:t>
      </w:r>
      <w:r>
        <w:rPr>
          <w:rFonts w:eastAsia="Yu Mincho"/>
        </w:rPr>
        <w:t>RAN2 to discuss.</w:t>
      </w:r>
    </w:p>
    <w:p w14:paraId="721C55B6" w14:textId="77777777" w:rsidR="00255C3B" w:rsidRDefault="00255C3B" w:rsidP="00BB76AD">
      <w:pPr>
        <w:pStyle w:val="CommentText"/>
      </w:pPr>
      <w:r>
        <w:rPr>
          <w:b/>
        </w:rPr>
        <w:t>[Comments]</w:t>
      </w:r>
      <w:r>
        <w:t xml:space="preserve">: [Ericsson (Henning)] We cannot import all EUTRA capabilities into the MRDC band combinations. </w:t>
      </w:r>
    </w:p>
    <w:p w14:paraId="441115F0" w14:textId="77777777" w:rsidR="00255C3B" w:rsidRDefault="00255C3B" w:rsidP="00BB76AD">
      <w:pPr>
        <w:pStyle w:val="CommentText"/>
      </w:pPr>
    </w:p>
  </w:comment>
  <w:comment w:id="15827" w:author="Qualcomm-Keiichi Kubota" w:date="2018-06-26T12:47:00Z" w:initials="QC">
    <w:p w14:paraId="5E83648A"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10F48">
        <w:rPr>
          <w:highlight w:val="lightGray"/>
        </w:rPr>
        <w:t>Q020</w:t>
      </w:r>
      <w:r>
        <w:t xml:space="preserve">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Discuss only specific suggestions below.  </w:t>
      </w:r>
    </w:p>
    <w:p w14:paraId="71B4DF7E" w14:textId="77777777" w:rsidR="00255C3B" w:rsidRDefault="00255C3B" w:rsidP="00BB76AD">
      <w:pPr>
        <w:pStyle w:val="CommentText"/>
      </w:pPr>
      <w:r>
        <w:rPr>
          <w:b/>
        </w:rPr>
        <w:t>[Description]</w:t>
      </w:r>
      <w:r>
        <w:t xml:space="preserve">: (MR-DC only) </w:t>
      </w:r>
      <w:r>
        <w:rPr>
          <w:rFonts w:eastAsia="Yu Mincho"/>
        </w:rPr>
        <w:t>RAN2 should check if any additional parameters are needed for LTE release-15 features.</w:t>
      </w:r>
    </w:p>
    <w:p w14:paraId="42EECB0D" w14:textId="77777777" w:rsidR="00255C3B" w:rsidRDefault="00255C3B" w:rsidP="00BB76AD">
      <w:pPr>
        <w:pStyle w:val="CommentText"/>
      </w:pPr>
      <w:r>
        <w:rPr>
          <w:b/>
        </w:rPr>
        <w:t>[Proposed Change]</w:t>
      </w:r>
      <w:r>
        <w:t xml:space="preserve">: </w:t>
      </w:r>
      <w:r>
        <w:rPr>
          <w:rFonts w:eastAsia="Yu Mincho"/>
        </w:rPr>
        <w:t>This is something to be done when release-15 LT</w:t>
      </w:r>
    </w:p>
    <w:p w14:paraId="5DF08950" w14:textId="77777777" w:rsidR="00255C3B" w:rsidRDefault="00255C3B" w:rsidP="00BB76AD">
      <w:pPr>
        <w:pStyle w:val="CommentText"/>
      </w:pPr>
      <w:r>
        <w:rPr>
          <w:b/>
        </w:rPr>
        <w:t>[Comments]</w:t>
      </w:r>
      <w:r>
        <w:t xml:space="preserve">: </w:t>
      </w:r>
    </w:p>
    <w:p w14:paraId="6FD0A8DD" w14:textId="77777777" w:rsidR="00255C3B" w:rsidRDefault="00255C3B" w:rsidP="00BB76AD">
      <w:pPr>
        <w:pStyle w:val="CommentText"/>
      </w:pPr>
    </w:p>
  </w:comment>
  <w:comment w:id="15845" w:author="Ericsson" w:date="2018-08-08T17:30:00Z" w:initials="E">
    <w:p w14:paraId="7D204BEB" w14:textId="77777777" w:rsidR="00255C3B" w:rsidRDefault="00255C3B" w:rsidP="0068425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34 </w:t>
      </w:r>
      <w:r>
        <w:rPr>
          <w:b/>
        </w:rPr>
        <w:t>[Delegate]</w:t>
      </w:r>
      <w:r>
        <w:t xml:space="preserve">: Ericsson (Henning)  </w:t>
      </w:r>
      <w:r>
        <w:rPr>
          <w:b/>
        </w:rPr>
        <w:t>[WI]</w:t>
      </w:r>
      <w:r>
        <w:t xml:space="preserve">: E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0D6EA1" w14:textId="77777777" w:rsidR="00255C3B" w:rsidRDefault="00255C3B" w:rsidP="0068425D">
      <w:pPr>
        <w:pStyle w:val="CommentText"/>
      </w:pPr>
      <w:r>
        <w:rPr>
          <w:b/>
        </w:rPr>
        <w:t>[Description]</w:t>
      </w:r>
      <w:r>
        <w:t xml:space="preserve">: There are currently several ways in which the UE could include fallback band combinations for which it has additional capabilities: If a UE can do a combination of bands [A, B, C] it will advertise a FeatureSetCombination indicating the functionality supported in each of those bands (band entries). If the UE can do “more” on bands A and B if it does not operate on band C, it may indicate that by setting the FeatureSetUplink/Downlink IDs of band C to 0/0. In that row of the FeatureSetCombination table it may then advertise “bigger” FeatureSetUpilnk/Downlink for band A and B. </w:t>
      </w:r>
    </w:p>
    <w:p w14:paraId="2D5A04DC" w14:textId="77777777" w:rsidR="00255C3B" w:rsidRDefault="00255C3B" w:rsidP="0068425D">
      <w:pPr>
        <w:pStyle w:val="CommentText"/>
      </w:pPr>
      <w:r>
        <w:t xml:space="preserve">Alternatively, it seems to be still allowed that the UE advertises a separate Band Combination for Band (A, B) and a corresponding FeatureSetCombination. </w:t>
      </w:r>
    </w:p>
    <w:p w14:paraId="717934C0" w14:textId="77777777" w:rsidR="00255C3B" w:rsidRDefault="00255C3B" w:rsidP="0068425D">
      <w:pPr>
        <w:pStyle w:val="CommentText"/>
      </w:pPr>
      <w:r>
        <w:t xml:space="preserve">We could also discuss whether a UE could advertise combinations of bands (A,B,C), (A,B,D), (A,C,D), (B,C,D) all in one band band combination (A,B,C,D) but set at least one FeatureSetUplink/Downlink pair in each row to 0/0. </w:t>
      </w:r>
    </w:p>
    <w:p w14:paraId="51E998DE" w14:textId="77777777" w:rsidR="00255C3B" w:rsidRDefault="00255C3B" w:rsidP="0068425D">
      <w:pPr>
        <w:pStyle w:val="CommentText"/>
      </w:pPr>
      <w:r>
        <w:rPr>
          <w:b/>
        </w:rPr>
        <w:t>[Proposed Change]</w:t>
      </w:r>
      <w:r>
        <w:t xml:space="preserve">: We suggest whether both options are meant to be allowed and if so clarify it in the FeatureSetCombination section. </w:t>
      </w:r>
    </w:p>
    <w:p w14:paraId="099A64E1" w14:textId="77777777" w:rsidR="00255C3B" w:rsidRDefault="00255C3B" w:rsidP="0068425D">
      <w:pPr>
        <w:pStyle w:val="CommentText"/>
      </w:pPr>
      <w:r>
        <w:rPr>
          <w:b/>
        </w:rPr>
        <w:t>[Comments]</w:t>
      </w:r>
      <w:r>
        <w:t xml:space="preserve">: </w:t>
      </w:r>
    </w:p>
    <w:p w14:paraId="031CB241" w14:textId="77777777" w:rsidR="00255C3B" w:rsidRPr="004A0F26" w:rsidRDefault="00255C3B" w:rsidP="0068425D">
      <w:pPr>
        <w:pStyle w:val="CommentText"/>
      </w:pPr>
    </w:p>
  </w:comment>
  <w:comment w:id="15846" w:author="Huawei (Nathan)" w:date="2018-07-31T14:06:00Z" w:initials="H">
    <w:p w14:paraId="5E78D9A5" w14:textId="47EBF9B0" w:rsidR="00255C3B" w:rsidRDefault="00255C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927EB">
        <w:rPr>
          <w:highlight w:val="green"/>
        </w:rPr>
        <w:t>H300</w:t>
      </w:r>
      <w:r>
        <w:t xml:space="preserve">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PropAgree </w:t>
      </w:r>
      <w:r>
        <w:rPr>
          <w:b/>
          <w:color w:val="FF0000"/>
        </w:rPr>
        <w:t>[Proposed Conclusion]</w:t>
      </w:r>
      <w:r>
        <w:rPr>
          <w:color w:val="FF0000"/>
        </w:rPr>
        <w:t>: Correct as suggested</w:t>
      </w:r>
    </w:p>
    <w:p w14:paraId="28CBCA18" w14:textId="3AE0367E" w:rsidR="00255C3B" w:rsidRDefault="00255C3B">
      <w:pPr>
        <w:pStyle w:val="CommentText"/>
      </w:pPr>
      <w:r>
        <w:rPr>
          <w:b/>
        </w:rPr>
        <w:t>[Description]</w:t>
      </w:r>
      <w:r>
        <w:t>: FeatureSetUplink-Id should read FeatureSetUplinkPerCC-Id.</w:t>
      </w:r>
    </w:p>
    <w:p w14:paraId="781957F5" w14:textId="46976500" w:rsidR="00255C3B" w:rsidRDefault="00255C3B">
      <w:pPr>
        <w:pStyle w:val="CommentText"/>
      </w:pPr>
      <w:r>
        <w:rPr>
          <w:b/>
        </w:rPr>
        <w:t>[Proposed Change]</w:t>
      </w:r>
      <w:r>
        <w:t>: Correct the type name.</w:t>
      </w:r>
    </w:p>
    <w:p w14:paraId="22CB8793" w14:textId="77777777" w:rsidR="00255C3B" w:rsidRDefault="00255C3B">
      <w:pPr>
        <w:pStyle w:val="CommentText"/>
      </w:pPr>
      <w:r>
        <w:rPr>
          <w:b/>
        </w:rPr>
        <w:t>[Comments]</w:t>
      </w:r>
      <w:r>
        <w:t xml:space="preserve">: </w:t>
      </w:r>
    </w:p>
    <w:p w14:paraId="07D624A9" w14:textId="45608498" w:rsidR="00255C3B" w:rsidRPr="002D4BC6" w:rsidRDefault="00255C3B">
      <w:pPr>
        <w:pStyle w:val="CommentText"/>
      </w:pPr>
    </w:p>
  </w:comment>
  <w:comment w:id="15848" w:author="Intel" w:date="2018-06-27T13:45:00Z" w:initials="I">
    <w:p w14:paraId="32EB0838"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10F48">
        <w:rPr>
          <w:highlight w:val="red"/>
        </w:rPr>
        <w:t>I802</w:t>
      </w:r>
      <w:r>
        <w:t xml:space="preserve"> </w:t>
      </w:r>
      <w:r>
        <w:rPr>
          <w:b/>
        </w:rPr>
        <w:t>[Delegate]</w:t>
      </w:r>
      <w:r>
        <w:t xml:space="preserve">: Intel Corp - Naveen Palle  </w:t>
      </w:r>
      <w:r>
        <w:rPr>
          <w:b/>
        </w:rPr>
        <w:t>[WI]</w:t>
      </w:r>
      <w:r>
        <w:t xml:space="preserve">: EN </w:t>
      </w:r>
      <w:r>
        <w:rPr>
          <w:b/>
        </w:rPr>
        <w:t>[Class]</w:t>
      </w:r>
      <w:r>
        <w:t xml:space="preserve">:3 </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whether BWC is still needed and if so, whether to remove the restriction “The number of FeatureSetUplink-Id:s/DownlinkPerCC-Id:s shall not exceed the number of carrier supported according to the BWC”</w:t>
      </w:r>
      <w:r w:rsidRPr="00010F48">
        <w:rPr>
          <w:color w:val="FF0000"/>
        </w:rPr>
        <w:t xml:space="preserve"> </w:t>
      </w:r>
      <w:r>
        <w:rPr>
          <w:color w:val="FF0000"/>
        </w:rPr>
        <w:t>[Rap-AfterMeeting] No conclusion reached at RAN2-102-AH?! Discuss again at RAN2-103?</w:t>
      </w:r>
    </w:p>
    <w:p w14:paraId="7DA70F67" w14:textId="77777777" w:rsidR="00255C3B" w:rsidRDefault="00255C3B" w:rsidP="00BB76AD">
      <w:pPr>
        <w:pStyle w:val="CommentText"/>
      </w:pPr>
      <w:r>
        <w:rPr>
          <w:b/>
        </w:rPr>
        <w:t>[Description]</w:t>
      </w:r>
      <w:r>
        <w:t xml:space="preserve">: Currently agreement in RAN2 is that a UE can report the featureSet(UL/DL)PerCC IDs upto the number allowed by the BW-class, if present. If absent, the UE can report as many as the UE can support? We assume so, but like to get clarification. Also, we propose that even is cases where the UE supports lower BW-class (where the BW-class IE is present), the UE can (if it choose to) link the FeatureSet(DL/UL)PerBand which links to more perCC feature sets that the BW class can support. This can be done to reuse an existing FeatureSet(DL/UL)PerBand definition used for another band combination where the UE could support more CCs, and instead of creating a separate FeatureSet(DL/UL)PerBand with the number of perCC that matches the current BW-class, the UE can resuse the earlier defined one, there by saving some capability size. </w:t>
      </w:r>
    </w:p>
    <w:p w14:paraId="0D06D211" w14:textId="77777777" w:rsidR="00255C3B" w:rsidRDefault="00255C3B" w:rsidP="00BB76AD">
      <w:pPr>
        <w:pStyle w:val="CommentText"/>
      </w:pPr>
      <w:r>
        <w:rPr>
          <w:b/>
        </w:rPr>
        <w:t>[Proposed Change]</w:t>
      </w:r>
      <w:r>
        <w:t>: In such situations, we propose that the NW can use any of the per-CC IDs that the UE has reported, as applicable perCC capabilities for the allowed CC defined by the BW-class. In which case, we propose that RAN2 discuss if the above ‘shall not exceed’ would be needed?</w:t>
      </w:r>
    </w:p>
    <w:p w14:paraId="59B57C2A" w14:textId="77777777" w:rsidR="00255C3B" w:rsidRDefault="00255C3B" w:rsidP="00BB76AD">
      <w:pPr>
        <w:pStyle w:val="CommentText"/>
      </w:pPr>
      <w:r>
        <w:rPr>
          <w:b/>
        </w:rPr>
        <w:t>[Comments]</w:t>
      </w:r>
      <w:r>
        <w:t xml:space="preserve">: [Ericsson (Henning)] We agree that the number of FeatureSet(DL/UL)PerCC determines the number of carriers that the NW can configure for the UE. This is already captured in the previous sentence. On the second aspect, we would prefer if we instead could get rid of the BWC entirely. Then we would have just one tool to indicate the number of carriers. </w:t>
      </w:r>
    </w:p>
    <w:p w14:paraId="2269349F" w14:textId="77777777" w:rsidR="00255C3B" w:rsidRDefault="00255C3B" w:rsidP="00BB76AD">
      <w:pPr>
        <w:pStyle w:val="CommentText"/>
      </w:pPr>
    </w:p>
  </w:comment>
  <w:comment w:id="15850" w:author="ZTE(Huanghe)" w:date="2018-06-22T12:13:00Z" w:initials="Z">
    <w:p w14:paraId="391477AD"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10F48">
        <w:rPr>
          <w:highlight w:val="lightGray"/>
        </w:rPr>
        <w:t>Z453</w:t>
      </w:r>
      <w:r>
        <w:t xml:space="preserve"> </w:t>
      </w:r>
      <w:r>
        <w:rPr>
          <w:b/>
        </w:rPr>
        <w:t>[Delegate]</w:t>
      </w:r>
      <w:r>
        <w:t xml:space="preserve">: ZTE(Huanghe)  </w:t>
      </w:r>
      <w:r>
        <w:rPr>
          <w:b/>
        </w:rPr>
        <w:t>[WI]</w:t>
      </w:r>
      <w:r>
        <w:t xml:space="preserve">: EN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AN2 agreed to extend this by new FeatureSetDownlink-vxy in a new list in FeatureSets.</w:t>
      </w:r>
    </w:p>
    <w:p w14:paraId="613FFF5D" w14:textId="77777777" w:rsidR="00255C3B" w:rsidRDefault="00255C3B" w:rsidP="00BB76AD">
      <w:pPr>
        <w:pStyle w:val="CommentText"/>
      </w:pPr>
      <w:r>
        <w:rPr>
          <w:b/>
        </w:rPr>
        <w:t>[Description]</w:t>
      </w:r>
      <w:r>
        <w:t>: Some spare bits are needed for the IEs within FeatureSetDownlink</w:t>
      </w:r>
    </w:p>
    <w:p w14:paraId="6F34729E" w14:textId="77777777" w:rsidR="00255C3B" w:rsidRDefault="00255C3B" w:rsidP="00BB76AD">
      <w:pPr>
        <w:pStyle w:val="CommentText"/>
      </w:pPr>
      <w:r>
        <w:rPr>
          <w:b/>
        </w:rPr>
        <w:t>[Proposed Change]</w:t>
      </w:r>
      <w:r>
        <w:t>: Add spare bits</w:t>
      </w:r>
    </w:p>
    <w:p w14:paraId="4A1DFD73" w14:textId="77777777" w:rsidR="00255C3B" w:rsidRDefault="00255C3B" w:rsidP="00BB76AD">
      <w:pPr>
        <w:pStyle w:val="CommentText"/>
      </w:pPr>
      <w:r>
        <w:rPr>
          <w:b/>
        </w:rPr>
        <w:t>[Comments]</w:t>
      </w:r>
      <w:r>
        <w:t xml:space="preserve">: Nokia (Tero): I’m confused with this comment – we have agreed not to add spare bits unless there is a need identified – can you clarify where this need would be? </w:t>
      </w:r>
    </w:p>
    <w:p w14:paraId="7B910DE6" w14:textId="77777777" w:rsidR="00255C3B" w:rsidRDefault="00255C3B" w:rsidP="00BB76AD">
      <w:pPr>
        <w:pStyle w:val="CommentText"/>
      </w:pPr>
    </w:p>
  </w:comment>
  <w:comment w:id="15851" w:author="Nokia (Tero)" w:date="2018-06-25T16:31:00Z" w:initials="Z">
    <w:p w14:paraId="06CF2AB1"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050F4">
        <w:rPr>
          <w:highlight w:val="green"/>
        </w:rPr>
        <w:t>N098</w:t>
      </w:r>
      <w:r>
        <w:t xml:space="preserve"> </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Agreed </w:t>
      </w:r>
      <w:r>
        <w:rPr>
          <w:b/>
        </w:rPr>
        <w:t>[TDoc]</w:t>
      </w:r>
      <w:r>
        <w:t xml:space="preserve">: None </w:t>
      </w:r>
      <w:r>
        <w:rPr>
          <w:b/>
          <w:color w:val="FF0000"/>
        </w:rPr>
        <w:t>[Proposed Conclusion]</w:t>
      </w:r>
      <w:r>
        <w:rPr>
          <w:color w:val="FF0000"/>
        </w:rPr>
        <w:t>: Add the note proposed below to FeatureSets IE</w:t>
      </w:r>
    </w:p>
    <w:p w14:paraId="54A57EC6" w14:textId="77777777" w:rsidR="00255C3B" w:rsidRDefault="00255C3B" w:rsidP="00BB76AD">
      <w:pPr>
        <w:pStyle w:val="CommentText"/>
      </w:pPr>
      <w:r>
        <w:rPr>
          <w:b/>
        </w:rPr>
        <w:t>[Description]</w:t>
      </w:r>
      <w:r>
        <w:t>: Is it intentional that FeatureSetDownlink is not extendible, or should there be ellipsis? The same comment also applies to FeatureSetCombination, FeatureSetDownlinkPerCC, FeatureSetUplink, FeatureSetUplinkPerCC, FreqBandInformation</w:t>
      </w:r>
    </w:p>
    <w:p w14:paraId="6BFD4DCA" w14:textId="77777777" w:rsidR="00255C3B" w:rsidRDefault="00255C3B" w:rsidP="00BB76AD">
      <w:pPr>
        <w:pStyle w:val="CommentText"/>
      </w:pPr>
      <w:r>
        <w:rPr>
          <w:b/>
        </w:rPr>
        <w:t>[Proposed Change]</w:t>
      </w:r>
      <w:r>
        <w:t>: Discuss the extension of UE capability IEs in general – some have ellipsis, some don’t.</w:t>
      </w:r>
    </w:p>
    <w:p w14:paraId="6F9E32BE" w14:textId="77777777" w:rsidR="00255C3B" w:rsidRDefault="00255C3B" w:rsidP="00BB76AD">
      <w:pPr>
        <w:pStyle w:val="CommentText"/>
      </w:pPr>
      <w:r>
        <w:rPr>
          <w:b/>
        </w:rPr>
        <w:t>[Comments]</w:t>
      </w:r>
      <w:r>
        <w:t xml:space="preserve">: This was discussed in the email “review” after the Busan meeting. All companies agreed to extend the feature sets by parallel lists in the FeatureSets ID. A feature set ID (used in a FeatureSetCombination) would then point to the corresponding entry in featureSetListDownlink (as today) </w:t>
      </w:r>
      <w:r>
        <w:rPr>
          <w:u w:val="single"/>
        </w:rPr>
        <w:t>and to the corresponding entriy in featureSetListDownlink-vxy.</w:t>
      </w:r>
      <w:r>
        <w:t xml:space="preserve"> We could clarify this in the section FeatureSets so that we know what will happen (probably soon):</w:t>
      </w:r>
    </w:p>
    <w:p w14:paraId="230DA6AD" w14:textId="77777777" w:rsidR="00255C3B" w:rsidRDefault="00255C3B" w:rsidP="00BB76AD">
      <w:pPr>
        <w:pStyle w:val="NO"/>
      </w:pPr>
      <w:r>
        <w:t>NOTE:</w:t>
      </w:r>
      <w:r>
        <w:tab/>
        <w:t xml:space="preserve">When feature set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w:t>
      </w:r>
      <w:r>
        <w:rPr>
          <w:color w:val="FF0000"/>
        </w:rPr>
        <w:t xml:space="preserve">PropAgree </w:t>
      </w:r>
      <w:r>
        <w:t>that it supports the FeatureSetDownlink with ID #5, it implies that it supports both the features in FeatureSetDownlink #5 and FeatureSetDownlink-r16 #5 (if present).</w:t>
      </w:r>
    </w:p>
    <w:p w14:paraId="5DBFF3DE" w14:textId="77777777" w:rsidR="00255C3B" w:rsidRDefault="00255C3B" w:rsidP="00BB76AD">
      <w:pPr>
        <w:pStyle w:val="CommentText"/>
      </w:pPr>
    </w:p>
  </w:comment>
  <w:comment w:id="15852" w:author="Intel" w:date="2018-08-09T13:06:00Z" w:initials="I">
    <w:p w14:paraId="182CD90C" w14:textId="77777777" w:rsidR="00255C3B" w:rsidRPr="009C7D5C" w:rsidRDefault="00255C3B" w:rsidP="00AF3EA7">
      <w:pPr>
        <w:overflowPunct/>
        <w:autoSpaceDE/>
        <w:autoSpaceDN/>
        <w:adjustRightInd/>
        <w:spacing w:after="0"/>
        <w:textAlignment w:val="auto"/>
        <w:rPr>
          <w:rFonts w:ascii="Arial" w:hAnsi="Arial" w:cs="Arial"/>
          <w:color w:val="000000"/>
          <w:sz w:val="16"/>
          <w:szCs w:val="16"/>
          <w:lang w:eastAsia="en-GB"/>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20 </w:t>
      </w:r>
      <w:r>
        <w:rPr>
          <w:b/>
        </w:rPr>
        <w:t>[Delegate]</w:t>
      </w:r>
      <w:r>
        <w:t xml:space="preserve">: Intel Corp - Naveen Palle  </w:t>
      </w:r>
      <w:r>
        <w:rPr>
          <w:b/>
        </w:rPr>
        <w:t>[WI]</w:t>
      </w:r>
      <w:r>
        <w:t xml:space="preserve">:E2 </w:t>
      </w:r>
      <w:r>
        <w:rPr>
          <w:b/>
        </w:rPr>
        <w:t>[Class]</w:t>
      </w:r>
      <w:r>
        <w:t xml:space="preserve">:3 </w:t>
      </w:r>
      <w:r>
        <w:rPr>
          <w:b/>
          <w:color w:val="FF0000"/>
        </w:rPr>
        <w:t>[Status]</w:t>
      </w:r>
      <w:r>
        <w:rPr>
          <w:color w:val="FF0000"/>
        </w:rPr>
        <w:t xml:space="preserve">: ToDo </w:t>
      </w:r>
      <w:r>
        <w:rPr>
          <w:b/>
        </w:rPr>
        <w:t>[TDoc]</w:t>
      </w:r>
      <w:r>
        <w:t xml:space="preserve">: </w:t>
      </w:r>
      <w:r w:rsidRPr="009C7D5C">
        <w:rPr>
          <w:rFonts w:ascii="Arial" w:hAnsi="Arial" w:cs="Arial"/>
          <w:color w:val="000000"/>
          <w:sz w:val="16"/>
          <w:szCs w:val="16"/>
          <w:lang w:eastAsia="en-GB"/>
        </w:rPr>
        <w:t>R2-1811679</w:t>
      </w:r>
      <w:r>
        <w:rPr>
          <w:rFonts w:ascii="Arial" w:hAnsi="Arial" w:cs="Arial"/>
          <w:color w:val="000000"/>
          <w:sz w:val="16"/>
          <w:szCs w:val="16"/>
          <w:lang w:eastAsia="en-GB"/>
        </w:rPr>
        <w:t xml:space="preserve">, </w:t>
      </w:r>
      <w:r w:rsidRPr="009C7D5C">
        <w:rPr>
          <w:rFonts w:ascii="Arial" w:hAnsi="Arial" w:cs="Arial"/>
          <w:color w:val="000000"/>
          <w:sz w:val="16"/>
          <w:szCs w:val="16"/>
          <w:lang w:eastAsia="en-GB"/>
        </w:rPr>
        <w:t>R2-1811680</w:t>
      </w:r>
      <w:r>
        <w:t xml:space="preserve"> </w:t>
      </w:r>
      <w:r>
        <w:rPr>
          <w:b/>
          <w:color w:val="FF0000"/>
        </w:rPr>
        <w:t>[Proposed Conclusion]</w:t>
      </w:r>
      <w:r>
        <w:rPr>
          <w:color w:val="FF0000"/>
        </w:rPr>
        <w:t xml:space="preserve">: </w:t>
      </w:r>
    </w:p>
    <w:p w14:paraId="0B8F70B6" w14:textId="77777777" w:rsidR="00255C3B" w:rsidRDefault="00255C3B" w:rsidP="00AF3EA7">
      <w:pPr>
        <w:pStyle w:val="CommentText"/>
      </w:pPr>
      <w:r>
        <w:rPr>
          <w:b/>
        </w:rPr>
        <w:t>[Description]</w:t>
      </w:r>
      <w:r>
        <w:t>: SCS support for a max BW is reported per CC. UE has to support 15/30 SCS as mandatory for FR1 and 60 as optional, and for each of these, the UE would report the SCS/BW pair in perCC signalling. This means, for each CC, the UE needs to report atleast 2 FeatureSetDownlink(Uplink)PerCC. But the bigger problem is that the UE has to reports this for DL/UL (using FeatureSetPerBand) for each CC, and if we have multiple carriers in CA, then the UE has to report all permutations of SCS/BC across all carriers, and this can easily exceed the current 128 limit for 4</w:t>
      </w:r>
      <w:r w:rsidRPr="00F0059A">
        <w:rPr>
          <w:vertAlign w:val="superscript"/>
        </w:rPr>
        <w:t>th</w:t>
      </w:r>
      <w:r>
        <w:t xml:space="preserve"> or higher order CA in NR. With 16CC, signalling limit at 4 or 5 or 6 carrier itself is not efficient. </w:t>
      </w:r>
    </w:p>
    <w:p w14:paraId="18E3B74F" w14:textId="77777777" w:rsidR="00255C3B" w:rsidRDefault="00255C3B" w:rsidP="00AF3EA7">
      <w:pPr>
        <w:pStyle w:val="CommentText"/>
      </w:pPr>
      <w:r>
        <w:rPr>
          <w:b/>
        </w:rPr>
        <w:t>[Proposed Change]</w:t>
      </w:r>
      <w:r>
        <w:t>: We have a Tdoc that proposed in a relatively backward compatible way of groups all SCS/BW (and other perCC) variants for carrier into a group and have this group referenced by FeatureSetDownlink(Uplink).</w:t>
      </w:r>
    </w:p>
    <w:p w14:paraId="72FC0639" w14:textId="77777777" w:rsidR="00255C3B" w:rsidRDefault="00255C3B" w:rsidP="00AF3EA7">
      <w:pPr>
        <w:pStyle w:val="CommentText"/>
      </w:pPr>
      <w:r>
        <w:rPr>
          <w:b/>
        </w:rPr>
        <w:t>[Comments]</w:t>
      </w:r>
      <w:r>
        <w:t xml:space="preserve">: </w:t>
      </w:r>
    </w:p>
    <w:p w14:paraId="2041DABA" w14:textId="1970D1C9" w:rsidR="00255C3B" w:rsidRDefault="00255C3B">
      <w:pPr>
        <w:pStyle w:val="CommentText"/>
      </w:pPr>
    </w:p>
  </w:comment>
  <w:comment w:id="15853" w:author="Huawei (Nathan)" w:date="2018-08-09T11:42:00Z" w:initials="H">
    <w:p w14:paraId="34AA51BF" w14:textId="58DF96B2" w:rsidR="00255C3B" w:rsidRDefault="00255C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78 </w:t>
      </w:r>
      <w:r>
        <w:rPr>
          <w:b/>
        </w:rPr>
        <w:t>[Delegate]</w:t>
      </w:r>
      <w:r>
        <w:t xml:space="preserve">: Huawei (Nathan)  </w:t>
      </w:r>
      <w:r>
        <w:rPr>
          <w:b/>
        </w:rPr>
        <w:t>[WI]</w:t>
      </w:r>
      <w:r>
        <w:t xml:space="preserve">: E2 </w:t>
      </w:r>
      <w:r>
        <w:rPr>
          <w:b/>
        </w:rPr>
        <w:t>[Class]</w:t>
      </w:r>
      <w:r>
        <w:t xml:space="preserve">: 2 </w:t>
      </w:r>
      <w:r>
        <w:rPr>
          <w:b/>
        </w:rPr>
        <w:t>[TDoc]</w:t>
      </w:r>
      <w:r>
        <w:t xml:space="preserve">: E2-18xxxxx </w:t>
      </w:r>
      <w:r>
        <w:rPr>
          <w:b/>
          <w:color w:val="FF0000"/>
        </w:rPr>
        <w:t>[Status]</w:t>
      </w:r>
      <w:r>
        <w:rPr>
          <w:color w:val="FF0000"/>
        </w:rPr>
        <w:t xml:space="preserve">: ToDo </w:t>
      </w:r>
      <w:r>
        <w:rPr>
          <w:b/>
          <w:color w:val="FF0000"/>
        </w:rPr>
        <w:t>[Proposed Conclusion]</w:t>
      </w:r>
      <w:r>
        <w:rPr>
          <w:color w:val="FF0000"/>
        </w:rPr>
        <w:t xml:space="preserve">: </w:t>
      </w:r>
    </w:p>
    <w:p w14:paraId="1864F9B6" w14:textId="1AAAECC7" w:rsidR="00255C3B" w:rsidRDefault="00255C3B">
      <w:pPr>
        <w:pStyle w:val="CommentText"/>
      </w:pPr>
      <w:r>
        <w:rPr>
          <w:b/>
        </w:rPr>
        <w:t>[Description]</w:t>
      </w:r>
      <w:r>
        <w:t xml:space="preserve">: </w:t>
      </w:r>
      <w:r w:rsidRPr="00F86D87">
        <w:t>according to RAN1 feature list</w:t>
      </w:r>
      <w:r>
        <w:t xml:space="preserve"> </w:t>
      </w:r>
      <w:r w:rsidRPr="00F86D87">
        <w:t>(RP-181483), it is incorrect to have separate crossCarrierSchedulingDL-SameSCS and crossCarrierSchedulingUL-SameSCS for DL and UL, we shall merge them into one single UE CAPA and there is no need to separate TDD/FDD</w:t>
      </w:r>
    </w:p>
    <w:p w14:paraId="28B179CE" w14:textId="7EDDE7D2" w:rsidR="00255C3B" w:rsidRDefault="00255C3B">
      <w:pPr>
        <w:pStyle w:val="CommentText"/>
      </w:pPr>
      <w:r>
        <w:rPr>
          <w:b/>
        </w:rPr>
        <w:t>[Proposed Change]</w:t>
      </w:r>
      <w:r>
        <w:t>: Merge the uplink and downlink capabilities; see associated tdoc.</w:t>
      </w:r>
    </w:p>
    <w:p w14:paraId="2E94D27E" w14:textId="77777777" w:rsidR="00255C3B" w:rsidRDefault="00255C3B">
      <w:pPr>
        <w:pStyle w:val="CommentText"/>
      </w:pPr>
      <w:r>
        <w:rPr>
          <w:b/>
        </w:rPr>
        <w:t>[Comments]</w:t>
      </w:r>
      <w:r>
        <w:t xml:space="preserve">: </w:t>
      </w:r>
    </w:p>
    <w:p w14:paraId="2F89640A" w14:textId="348D5F7B" w:rsidR="00255C3B" w:rsidRPr="00F86D87" w:rsidRDefault="00255C3B">
      <w:pPr>
        <w:pStyle w:val="CommentText"/>
      </w:pPr>
    </w:p>
  </w:comment>
  <w:comment w:id="15854" w:author="Huawei (Nathan)" w:date="2018-07-31T14:24:00Z" w:initials="H">
    <w:p w14:paraId="361DA16A" w14:textId="4D8A2528" w:rsidR="00255C3B" w:rsidRDefault="00255C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927EB">
        <w:rPr>
          <w:highlight w:val="green"/>
        </w:rPr>
        <w:t>H302</w:t>
      </w:r>
      <w:r>
        <w:t xml:space="preserve">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PropAgree </w:t>
      </w:r>
      <w:r>
        <w:rPr>
          <w:b/>
          <w:color w:val="FF0000"/>
        </w:rPr>
        <w:t>[Proposed Conclusion]</w:t>
      </w:r>
      <w:r>
        <w:rPr>
          <w:color w:val="FF0000"/>
        </w:rPr>
        <w:t>: Correct as suggested.</w:t>
      </w:r>
    </w:p>
    <w:p w14:paraId="30CC7BFF" w14:textId="55E7C98B" w:rsidR="00255C3B" w:rsidRDefault="00255C3B">
      <w:pPr>
        <w:pStyle w:val="CommentText"/>
      </w:pPr>
      <w:r>
        <w:rPr>
          <w:b/>
        </w:rPr>
        <w:t>[Description]</w:t>
      </w:r>
      <w:r>
        <w:t>: Missing hyphen in field name, should be “pdcch-MonitoringAnyOccasions”.  Flagged as an issue rather than editorial because it affects compiled ASN.1.</w:t>
      </w:r>
    </w:p>
    <w:p w14:paraId="692C68DD" w14:textId="382BAB8B" w:rsidR="00255C3B" w:rsidRDefault="00255C3B">
      <w:pPr>
        <w:pStyle w:val="CommentText"/>
      </w:pPr>
      <w:r>
        <w:rPr>
          <w:b/>
        </w:rPr>
        <w:t>[Proposed Change]</w:t>
      </w:r>
      <w:r>
        <w:t>: Add the missing hyphen.</w:t>
      </w:r>
    </w:p>
    <w:p w14:paraId="6B2AF0FA" w14:textId="77777777" w:rsidR="00255C3B" w:rsidRDefault="00255C3B">
      <w:pPr>
        <w:pStyle w:val="CommentText"/>
      </w:pPr>
      <w:r>
        <w:rPr>
          <w:b/>
        </w:rPr>
        <w:t>[Comments]</w:t>
      </w:r>
      <w:r>
        <w:t xml:space="preserve">: </w:t>
      </w:r>
    </w:p>
    <w:p w14:paraId="30E87773" w14:textId="459E763E" w:rsidR="00255C3B" w:rsidRPr="001108FB" w:rsidRDefault="00255C3B">
      <w:pPr>
        <w:pStyle w:val="CommentText"/>
      </w:pPr>
    </w:p>
  </w:comment>
  <w:comment w:id="15856" w:author="Huawei (Nathan)" w:date="2018-07-31T14:25:00Z" w:initials="H">
    <w:p w14:paraId="6C20F523" w14:textId="3088B680" w:rsidR="00255C3B" w:rsidRDefault="00255C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76D39">
        <w:rPr>
          <w:highlight w:val="green"/>
        </w:rPr>
        <w:t>H303</w:t>
      </w:r>
      <w:r>
        <w:t xml:space="preserve">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PropAgree </w:t>
      </w:r>
      <w:r>
        <w:rPr>
          <w:b/>
          <w:color w:val="FF0000"/>
        </w:rPr>
        <w:t>[Proposed Conclusion]</w:t>
      </w:r>
      <w:r>
        <w:rPr>
          <w:color w:val="FF0000"/>
        </w:rPr>
        <w:t xml:space="preserve">: </w:t>
      </w:r>
      <w:r w:rsidRPr="00F76D39">
        <w:rPr>
          <w:color w:val="FF0000"/>
        </w:rPr>
        <w:t>Correct as suggested.</w:t>
      </w:r>
    </w:p>
    <w:p w14:paraId="6B565A27" w14:textId="7DDBD809" w:rsidR="00255C3B" w:rsidRDefault="00255C3B">
      <w:pPr>
        <w:pStyle w:val="CommentText"/>
      </w:pPr>
      <w:r>
        <w:rPr>
          <w:b/>
        </w:rPr>
        <w:t>[Description]</w:t>
      </w:r>
      <w:r>
        <w:t>: Missing hyphen in field name, should be “pdcch-MonitoringAnyOccasionsWithSpanGap”.  Flagged as an issue rather than editorial because it affects compiled ASN.1.</w:t>
      </w:r>
    </w:p>
    <w:p w14:paraId="55D621E4" w14:textId="75FBC03C" w:rsidR="00255C3B" w:rsidRDefault="00255C3B">
      <w:pPr>
        <w:pStyle w:val="CommentText"/>
      </w:pPr>
      <w:r>
        <w:rPr>
          <w:b/>
        </w:rPr>
        <w:t>[Proposed Change]</w:t>
      </w:r>
      <w:r>
        <w:t>: Add the missing hyphen.</w:t>
      </w:r>
    </w:p>
    <w:p w14:paraId="3E954172" w14:textId="77777777" w:rsidR="00255C3B" w:rsidRDefault="00255C3B">
      <w:pPr>
        <w:pStyle w:val="CommentText"/>
      </w:pPr>
      <w:r>
        <w:rPr>
          <w:b/>
        </w:rPr>
        <w:t>[Comments]</w:t>
      </w:r>
      <w:r>
        <w:t xml:space="preserve">: </w:t>
      </w:r>
    </w:p>
    <w:p w14:paraId="7E60C95C" w14:textId="14633FDA" w:rsidR="00255C3B" w:rsidRPr="001108FB" w:rsidRDefault="00255C3B">
      <w:pPr>
        <w:pStyle w:val="CommentText"/>
      </w:pPr>
    </w:p>
  </w:comment>
  <w:comment w:id="15859" w:author="Qualcomm-Keiichi Kubota" w:date="2018-06-26T11:41:00Z" w:initials="QC">
    <w:p w14:paraId="27FB6E42"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7356C">
        <w:rPr>
          <w:highlight w:val="lightGray"/>
        </w:rPr>
        <w:t>Q012</w:t>
      </w:r>
      <w:r>
        <w:t xml:space="preserve"> </w:t>
      </w:r>
      <w:r>
        <w:rPr>
          <w:b/>
        </w:rPr>
        <w:t>[Delegate]</w:t>
      </w:r>
      <w:r>
        <w:t xml:space="preserve">: Qualcomm-Keiichi Kubota  </w:t>
      </w:r>
      <w:r>
        <w:rPr>
          <w:b/>
        </w:rPr>
        <w:t>[WI]</w:t>
      </w:r>
      <w:r>
        <w:t xml:space="preserve">: EN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here since it explains the ASN.1 structure (not actual UE capabilities).</w:t>
      </w:r>
    </w:p>
    <w:p w14:paraId="73C18EF3" w14:textId="77777777" w:rsidR="00255C3B" w:rsidRDefault="00255C3B" w:rsidP="00BB76AD">
      <w:pPr>
        <w:pStyle w:val="CommentText"/>
      </w:pPr>
      <w:r>
        <w:rPr>
          <w:b/>
        </w:rPr>
        <w:t>[Description]</w:t>
      </w:r>
      <w:r>
        <w:t>: “FeatureSetDownlink field descriptions” still remins in 38.331. The same is already covered in 36.306.</w:t>
      </w:r>
    </w:p>
    <w:p w14:paraId="6395EA39" w14:textId="77777777" w:rsidR="00255C3B" w:rsidRDefault="00255C3B" w:rsidP="00BB76AD">
      <w:pPr>
        <w:pStyle w:val="CommentText"/>
      </w:pPr>
      <w:r>
        <w:rPr>
          <w:b/>
        </w:rPr>
        <w:t>[Proposed Change]</w:t>
      </w:r>
      <w:r>
        <w:t xml:space="preserve">: </w:t>
      </w:r>
      <w:r>
        <w:rPr>
          <w:rFonts w:eastAsia="Yu Mincho"/>
        </w:rPr>
        <w:t>Delete the field description.</w:t>
      </w:r>
    </w:p>
    <w:p w14:paraId="094786EB" w14:textId="77777777" w:rsidR="00255C3B" w:rsidRDefault="00255C3B" w:rsidP="00BB76AD">
      <w:pPr>
        <w:pStyle w:val="CommentText"/>
      </w:pPr>
      <w:r>
        <w:rPr>
          <w:b/>
        </w:rPr>
        <w:t>[Comments]</w:t>
      </w:r>
      <w:r>
        <w:t xml:space="preserve">: [Ericsson (Henning)] This was intentional since it is more about the ASN.1 structure than about the actual UE capabilities. </w:t>
      </w:r>
    </w:p>
    <w:p w14:paraId="180FA2AA" w14:textId="77777777" w:rsidR="00255C3B" w:rsidRDefault="00255C3B" w:rsidP="00BB76AD">
      <w:pPr>
        <w:pStyle w:val="CommentText"/>
      </w:pPr>
    </w:p>
  </w:comment>
  <w:comment w:id="15861" w:author="Intel" w:date="2018-06-27T13:46:00Z" w:initials="I">
    <w:p w14:paraId="2AE01D90"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050F4">
        <w:rPr>
          <w:highlight w:val="lightGray"/>
        </w:rPr>
        <w:t>I803</w:t>
      </w:r>
      <w:r>
        <w:t xml:space="preserve"> </w:t>
      </w:r>
      <w:r>
        <w:rPr>
          <w:b/>
        </w:rPr>
        <w:t>[Delegate]</w:t>
      </w:r>
      <w:r>
        <w:t xml:space="preserve">: Intel Corp - Naveen Palle  </w:t>
      </w:r>
      <w:r>
        <w:rPr>
          <w:b/>
        </w:rPr>
        <w:t>[WI]</w:t>
      </w:r>
      <w:r>
        <w:t xml:space="preserve">:EN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To be added in 38.306 since it is an actual UE feature.  </w:t>
      </w:r>
    </w:p>
    <w:p w14:paraId="72DAF3ED" w14:textId="77777777" w:rsidR="00255C3B" w:rsidRDefault="00255C3B" w:rsidP="00BB76AD">
      <w:pPr>
        <w:pStyle w:val="CommentText"/>
      </w:pPr>
      <w:r>
        <w:rPr>
          <w:b/>
        </w:rPr>
        <w:t>[Description]</w:t>
      </w:r>
      <w:r>
        <w:t>: The field description is missing in both 38.331 and 38.306</w:t>
      </w:r>
    </w:p>
    <w:p w14:paraId="54CCCA66" w14:textId="77777777" w:rsidR="00255C3B" w:rsidRDefault="00255C3B" w:rsidP="00BB76AD">
      <w:pPr>
        <w:pStyle w:val="CommentText"/>
      </w:pPr>
      <w:r>
        <w:rPr>
          <w:b/>
        </w:rPr>
        <w:t>[Proposed Change]</w:t>
      </w:r>
      <w:r>
        <w:t>: Add field description</w:t>
      </w:r>
    </w:p>
    <w:p w14:paraId="4F7D9C45" w14:textId="77777777" w:rsidR="00255C3B" w:rsidRDefault="00255C3B" w:rsidP="00BB76AD">
      <w:pPr>
        <w:pStyle w:val="CommentText"/>
      </w:pPr>
      <w:r>
        <w:rPr>
          <w:b/>
        </w:rPr>
        <w:t>[Comments]</w:t>
      </w:r>
      <w:r>
        <w:t xml:space="preserve">: </w:t>
      </w:r>
    </w:p>
    <w:p w14:paraId="20E0EE84" w14:textId="77777777" w:rsidR="00255C3B" w:rsidRDefault="00255C3B" w:rsidP="00BB76AD">
      <w:pPr>
        <w:pStyle w:val="CommentText"/>
      </w:pPr>
    </w:p>
  </w:comment>
  <w:comment w:id="15867" w:author="Huawei (Nathan)" w:date="2018-08-09T11:45:00Z" w:initials="H">
    <w:p w14:paraId="4219E7C8" w14:textId="3CC199F5" w:rsidR="00255C3B" w:rsidRDefault="00255C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79 </w:t>
      </w:r>
      <w:r>
        <w:rPr>
          <w:b/>
        </w:rPr>
        <w:t>[Delegate]</w:t>
      </w:r>
      <w:r>
        <w:t xml:space="preserve">: Huawei (Nathan)  </w:t>
      </w:r>
      <w:r>
        <w:rPr>
          <w:b/>
        </w:rPr>
        <w:t>[WI]</w:t>
      </w:r>
      <w:r>
        <w:t xml:space="preserve">: E2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02CC05B" w14:textId="463577F1" w:rsidR="00255C3B" w:rsidRDefault="00255C3B">
      <w:pPr>
        <w:pStyle w:val="CommentText"/>
      </w:pPr>
      <w:r>
        <w:rPr>
          <w:b/>
        </w:rPr>
        <w:t>[Description]</w:t>
      </w:r>
      <w:r>
        <w:t xml:space="preserve">: </w:t>
      </w:r>
      <w:r w:rsidRPr="00F86D87">
        <w:t>"simultaneousTxSUL-NonSUL" should be placed in "per FeatureSetUL per band combianton"  rather than in "per CC per feature set downlink/uplink per band combination"</w:t>
      </w:r>
    </w:p>
    <w:p w14:paraId="3B6FD432" w14:textId="0C47359D" w:rsidR="00255C3B" w:rsidRDefault="00255C3B">
      <w:pPr>
        <w:pStyle w:val="CommentText"/>
      </w:pPr>
      <w:r>
        <w:rPr>
          <w:b/>
        </w:rPr>
        <w:t>[Proposed Change]</w:t>
      </w:r>
      <w:r>
        <w:t>: Move to FeatureSetUplink; see associated tdoc.</w:t>
      </w:r>
    </w:p>
    <w:p w14:paraId="7150B545" w14:textId="77777777" w:rsidR="00255C3B" w:rsidRDefault="00255C3B">
      <w:pPr>
        <w:pStyle w:val="CommentText"/>
      </w:pPr>
      <w:r>
        <w:rPr>
          <w:b/>
        </w:rPr>
        <w:t>[Comments]</w:t>
      </w:r>
      <w:r>
        <w:t xml:space="preserve">: </w:t>
      </w:r>
    </w:p>
    <w:p w14:paraId="2213570E" w14:textId="59AD883F" w:rsidR="00255C3B" w:rsidRPr="00F86D87" w:rsidRDefault="00255C3B">
      <w:pPr>
        <w:pStyle w:val="CommentText"/>
      </w:pPr>
    </w:p>
  </w:comment>
  <w:comment w:id="15877" w:author="Qualcomm-Keiichi Kubota" w:date="2018-06-26T11:47:00Z" w:initials="QC">
    <w:p w14:paraId="702B038F"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050F4">
        <w:rPr>
          <w:highlight w:val="lightGray"/>
        </w:rPr>
        <w:t>Q014</w:t>
      </w:r>
      <w:r>
        <w:t xml:space="preserve"> </w:t>
      </w:r>
      <w:r>
        <w:rPr>
          <w:b/>
        </w:rPr>
        <w:t>[Delegate]</w:t>
      </w:r>
      <w:r>
        <w:t xml:space="preserve">: Qualcomm-Keiichi Kubota  </w:t>
      </w:r>
      <w:r>
        <w:rPr>
          <w:b/>
        </w:rPr>
        <w:t>[WI]</w:t>
      </w:r>
      <w:r>
        <w:t xml:space="preserve">: EN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D347B56" w14:textId="77777777" w:rsidR="00255C3B" w:rsidRDefault="00255C3B" w:rsidP="00BB76AD">
      <w:pPr>
        <w:spacing w:after="60"/>
        <w:rPr>
          <w:noProof/>
        </w:rPr>
      </w:pPr>
      <w:r>
        <w:rPr>
          <w:b/>
        </w:rPr>
        <w:t>[Description]</w:t>
      </w:r>
      <w:r>
        <w:t xml:space="preserve">: </w:t>
      </w:r>
      <w:r>
        <w:rPr>
          <w:rFonts w:ascii="Arial" w:eastAsia="Yu Mincho" w:hAnsi="Arial" w:cs="Arial"/>
          <w:noProof/>
          <w:sz w:val="18"/>
          <w:szCs w:val="16"/>
        </w:rPr>
        <w:t>Having this IE as part of 6.3.3 “UE capability information elements” looks confusing, as this IE is used by the network to request certain set of UE capabilities.</w:t>
      </w:r>
    </w:p>
    <w:p w14:paraId="216C6BC9" w14:textId="77777777" w:rsidR="00255C3B" w:rsidRDefault="00255C3B" w:rsidP="00BB76AD">
      <w:pPr>
        <w:pStyle w:val="CommentText"/>
      </w:pPr>
      <w:r>
        <w:rPr>
          <w:b/>
        </w:rPr>
        <w:t>[Proposed Change]</w:t>
      </w:r>
      <w:r>
        <w:t xml:space="preserve">: </w:t>
      </w:r>
      <w:r>
        <w:rPr>
          <w:rFonts w:eastAsia="Yu Mincho"/>
        </w:rPr>
        <w:t>Consider moving it to 6.3.4</w:t>
      </w:r>
      <w:r>
        <w:rPr>
          <w:rFonts w:eastAsia="Yu Mincho"/>
        </w:rPr>
        <w:tab/>
        <w:t>“Other information elements”.</w:t>
      </w:r>
    </w:p>
    <w:p w14:paraId="576FB3D1" w14:textId="77777777" w:rsidR="00255C3B" w:rsidRDefault="00255C3B" w:rsidP="00BB76AD">
      <w:pPr>
        <w:pStyle w:val="CommentText"/>
      </w:pPr>
      <w:r>
        <w:rPr>
          <w:b/>
        </w:rPr>
        <w:t>[Comments]</w:t>
      </w:r>
      <w:r>
        <w:t xml:space="preserve">: [Ericsson (Henning)] I think it Fits here quite well since we have all IEs related somehow to UE capability here. But I agree that the name of the IE is not very intuitive. It could have been called something like “CapabilityFilterRequest”. But maybe it is clear from the context and from the description. </w:t>
      </w:r>
    </w:p>
    <w:p w14:paraId="735242CC" w14:textId="77777777" w:rsidR="00255C3B" w:rsidRDefault="00255C3B" w:rsidP="00BB76AD">
      <w:pPr>
        <w:pStyle w:val="CommentText"/>
      </w:pPr>
    </w:p>
  </w:comment>
  <w:comment w:id="15882" w:author="Amaanat Ali" w:date="2018-08-10T09:30:00Z" w:initials="AA">
    <w:p w14:paraId="5CB43D91" w14:textId="6F54CAC4" w:rsidR="00001F7A" w:rsidRDefault="00001F7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108 </w:t>
      </w:r>
      <w:r>
        <w:rPr>
          <w:b/>
        </w:rPr>
        <w:t>[Delegate]</w:t>
      </w:r>
      <w:r>
        <w:t xml:space="preserve">: Amaanat Ali </w:t>
      </w:r>
      <w:r>
        <w:rPr>
          <w:b/>
        </w:rPr>
        <w:t>[WI]</w:t>
      </w:r>
      <w:r>
        <w:t xml:space="preserve">: E2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4A5924" w14:textId="523C12C1" w:rsidR="00001F7A" w:rsidRDefault="00001F7A">
      <w:pPr>
        <w:pStyle w:val="CommentText"/>
      </w:pPr>
      <w:r>
        <w:rPr>
          <w:b/>
        </w:rPr>
        <w:t>[Description]</w:t>
      </w:r>
      <w:r>
        <w:t>: Misspelling Bandwith instead of Bandwidth</w:t>
      </w:r>
    </w:p>
    <w:p w14:paraId="4593365B" w14:textId="60529C9F" w:rsidR="00001F7A" w:rsidRDefault="00001F7A">
      <w:pPr>
        <w:pStyle w:val="CommentText"/>
      </w:pPr>
      <w:r>
        <w:rPr>
          <w:b/>
        </w:rPr>
        <w:t>[Proposed Change]</w:t>
      </w:r>
      <w:r>
        <w:t>: Please correct the misspelling</w:t>
      </w:r>
    </w:p>
    <w:p w14:paraId="08217F43" w14:textId="77777777" w:rsidR="00001F7A" w:rsidRDefault="00001F7A">
      <w:pPr>
        <w:pStyle w:val="CommentText"/>
      </w:pPr>
      <w:r>
        <w:rPr>
          <w:b/>
        </w:rPr>
        <w:t>[Comments]</w:t>
      </w:r>
      <w:r>
        <w:t xml:space="preserve">: </w:t>
      </w:r>
    </w:p>
    <w:p w14:paraId="7F25C2B6" w14:textId="7C815186" w:rsidR="00001F7A" w:rsidRPr="00001F7A" w:rsidRDefault="00001F7A">
      <w:pPr>
        <w:pStyle w:val="CommentText"/>
      </w:pPr>
    </w:p>
  </w:comment>
  <w:comment w:id="15886" w:author="Qualcomm-Keiichi Kubota" w:date="2018-06-26T11:58:00Z" w:initials="QC">
    <w:p w14:paraId="35D97F33"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72AC4">
        <w:rPr>
          <w:highlight w:val="lightGray"/>
        </w:rPr>
        <w:t>Q017</w:t>
      </w:r>
      <w:r>
        <w:t xml:space="preserve"> </w:t>
      </w:r>
      <w:r>
        <w:rPr>
          <w:b/>
        </w:rPr>
        <w:t>[Delegate]</w:t>
      </w:r>
      <w:r>
        <w:t xml:space="preserve">: Qualcomm-Keiichi Kubota  </w:t>
      </w:r>
      <w:r>
        <w:rPr>
          <w:b/>
        </w:rPr>
        <w:t>[WI]</w:t>
      </w:r>
      <w:r>
        <w:t xml:space="preserve">: EN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No change needed for requested functionality. (See comment by Ericsson below.)</w:t>
      </w:r>
    </w:p>
    <w:p w14:paraId="73F1A15D" w14:textId="77777777" w:rsidR="00255C3B" w:rsidRDefault="00255C3B" w:rsidP="00BB76AD">
      <w:pPr>
        <w:spacing w:after="60"/>
        <w:rPr>
          <w:rFonts w:eastAsia="Yu Mincho"/>
        </w:rPr>
      </w:pPr>
      <w:r>
        <w:rPr>
          <w:b/>
        </w:rPr>
        <w:t>[Description]</w:t>
      </w:r>
      <w:r>
        <w:t xml:space="preserve">: </w:t>
      </w:r>
      <w:r>
        <w:rPr>
          <w:rFonts w:eastAsia="Yu Mincho"/>
        </w:rPr>
        <w:t>RAN1 feature list indicates the baseline (mandatory) modulation schemes are:</w:t>
      </w:r>
    </w:p>
    <w:p w14:paraId="17C864D3" w14:textId="77777777" w:rsidR="00255C3B" w:rsidRDefault="00255C3B" w:rsidP="00BB76AD">
      <w:pPr>
        <w:numPr>
          <w:ilvl w:val="0"/>
          <w:numId w:val="72"/>
        </w:numPr>
        <w:overflowPunct/>
        <w:autoSpaceDE/>
        <w:adjustRightInd/>
        <w:spacing w:after="60"/>
        <w:ind w:left="605" w:hanging="284"/>
        <w:textAlignment w:val="auto"/>
        <w:rPr>
          <w:rFonts w:ascii="Calibri" w:eastAsia="Yu Mincho" w:hAnsi="Calibri"/>
          <w:sz w:val="22"/>
          <w:szCs w:val="22"/>
          <w:lang w:val="de-DE"/>
        </w:rPr>
      </w:pPr>
      <w:r>
        <w:rPr>
          <w:rFonts w:ascii="Calibri" w:eastAsia="Yu Mincho" w:hAnsi="Calibri"/>
          <w:sz w:val="22"/>
          <w:szCs w:val="22"/>
          <w:lang w:val="de-DE"/>
        </w:rPr>
        <w:t>DL</w:t>
      </w:r>
    </w:p>
    <w:p w14:paraId="7DD0A5D3" w14:textId="77777777" w:rsidR="00255C3B" w:rsidRDefault="00255C3B" w:rsidP="00BB76AD">
      <w:pPr>
        <w:spacing w:after="60"/>
        <w:ind w:left="605"/>
        <w:rPr>
          <w:rFonts w:ascii="Calibri" w:eastAsia="Yu Mincho" w:hAnsi="Calibri"/>
          <w:sz w:val="22"/>
          <w:szCs w:val="22"/>
          <w:lang w:val="de-DE"/>
        </w:rPr>
      </w:pPr>
      <w:r>
        <w:rPr>
          <w:rFonts w:ascii="Calibri" w:eastAsia="Yu Mincho" w:hAnsi="Calibri"/>
          <w:sz w:val="22"/>
          <w:szCs w:val="22"/>
          <w:lang w:val="de-DE"/>
        </w:rPr>
        <w:t>1) QPSK modulation</w:t>
      </w:r>
    </w:p>
    <w:p w14:paraId="4876922D" w14:textId="77777777" w:rsidR="00255C3B" w:rsidRDefault="00255C3B" w:rsidP="00BB76AD">
      <w:pPr>
        <w:spacing w:after="60"/>
        <w:ind w:left="605"/>
        <w:rPr>
          <w:rFonts w:ascii="Calibri" w:eastAsia="Yu Mincho" w:hAnsi="Calibri"/>
          <w:sz w:val="22"/>
          <w:szCs w:val="22"/>
          <w:lang w:val="de-DE"/>
        </w:rPr>
      </w:pPr>
      <w:r>
        <w:rPr>
          <w:rFonts w:ascii="Calibri" w:eastAsia="Yu Mincho" w:hAnsi="Calibri"/>
          <w:sz w:val="22"/>
          <w:szCs w:val="22"/>
          <w:lang w:val="de-DE"/>
        </w:rPr>
        <w:t>2) 16QAM modulation</w:t>
      </w:r>
    </w:p>
    <w:p w14:paraId="07D2B260" w14:textId="77777777" w:rsidR="00255C3B" w:rsidRDefault="00255C3B" w:rsidP="00BB76AD">
      <w:pPr>
        <w:spacing w:after="60"/>
        <w:ind w:left="605"/>
        <w:rPr>
          <w:rFonts w:ascii="Calibri" w:eastAsia="Yu Mincho" w:hAnsi="Calibri"/>
          <w:sz w:val="22"/>
          <w:szCs w:val="22"/>
          <w:lang w:val="de-DE"/>
        </w:rPr>
      </w:pPr>
      <w:r>
        <w:rPr>
          <w:rFonts w:ascii="Calibri" w:eastAsia="Yu Mincho" w:hAnsi="Calibri"/>
          <w:sz w:val="22"/>
          <w:szCs w:val="22"/>
          <w:lang w:val="de-DE"/>
        </w:rPr>
        <w:t>3) 64QAM modulation for FR1</w:t>
      </w:r>
    </w:p>
    <w:p w14:paraId="3911C12D" w14:textId="77777777" w:rsidR="00255C3B" w:rsidRDefault="00255C3B" w:rsidP="00BB76AD">
      <w:pPr>
        <w:numPr>
          <w:ilvl w:val="0"/>
          <w:numId w:val="72"/>
        </w:numPr>
        <w:overflowPunct/>
        <w:autoSpaceDE/>
        <w:adjustRightInd/>
        <w:spacing w:after="60"/>
        <w:ind w:left="605" w:hanging="284"/>
        <w:textAlignment w:val="auto"/>
        <w:rPr>
          <w:rFonts w:ascii="Calibri" w:eastAsia="Yu Mincho" w:hAnsi="Calibri"/>
          <w:sz w:val="22"/>
          <w:szCs w:val="22"/>
          <w:lang w:val="de-DE"/>
        </w:rPr>
      </w:pPr>
      <w:r>
        <w:rPr>
          <w:rFonts w:ascii="Calibri" w:eastAsia="Yu Mincho" w:hAnsi="Calibri"/>
          <w:sz w:val="22"/>
          <w:szCs w:val="22"/>
          <w:lang w:val="de-DE"/>
        </w:rPr>
        <w:t>UL</w:t>
      </w:r>
    </w:p>
    <w:p w14:paraId="792CACF1" w14:textId="77777777" w:rsidR="00255C3B" w:rsidRDefault="00255C3B" w:rsidP="00BB76AD">
      <w:pPr>
        <w:spacing w:after="60"/>
        <w:ind w:left="605"/>
        <w:rPr>
          <w:rFonts w:ascii="Calibri" w:eastAsia="Yu Mincho" w:hAnsi="Calibri"/>
          <w:sz w:val="22"/>
          <w:szCs w:val="22"/>
          <w:lang w:val="de-DE"/>
        </w:rPr>
      </w:pPr>
      <w:r>
        <w:rPr>
          <w:rFonts w:ascii="Calibri" w:eastAsia="Yu Mincho" w:hAnsi="Calibri"/>
          <w:sz w:val="22"/>
          <w:szCs w:val="22"/>
          <w:lang w:val="de-DE"/>
        </w:rPr>
        <w:t>1) QPSK modulation</w:t>
      </w:r>
    </w:p>
    <w:p w14:paraId="41F39256" w14:textId="77777777" w:rsidR="00255C3B" w:rsidRDefault="00255C3B" w:rsidP="00BB76AD">
      <w:pPr>
        <w:spacing w:after="60"/>
        <w:ind w:left="605"/>
        <w:rPr>
          <w:rFonts w:ascii="Calibri" w:eastAsia="Yu Mincho" w:hAnsi="Calibri"/>
          <w:sz w:val="22"/>
          <w:szCs w:val="22"/>
          <w:lang w:val="de-DE"/>
        </w:rPr>
      </w:pPr>
      <w:r>
        <w:rPr>
          <w:rFonts w:ascii="Calibri" w:eastAsia="Yu Mincho" w:hAnsi="Calibri"/>
          <w:sz w:val="22"/>
          <w:szCs w:val="22"/>
          <w:lang w:val="de-DE"/>
        </w:rPr>
        <w:t>2) 16QAM modulation</w:t>
      </w:r>
    </w:p>
    <w:p w14:paraId="3841BF97" w14:textId="77777777" w:rsidR="00255C3B" w:rsidRDefault="00255C3B" w:rsidP="00BB76AD">
      <w:pPr>
        <w:spacing w:after="60"/>
        <w:rPr>
          <w:rFonts w:eastAsia="Yu Mincho"/>
        </w:rPr>
      </w:pPr>
      <w:r>
        <w:rPr>
          <w:rFonts w:eastAsia="Yu Mincho"/>
        </w:rPr>
        <w:t xml:space="preserve">UE capability signalling should enable indicating </w:t>
      </w:r>
      <w:r>
        <w:rPr>
          <w:rFonts w:eastAsia="Yu Mincho"/>
          <w:u w:val="single"/>
        </w:rPr>
        <w:t>additional</w:t>
      </w:r>
      <w:r>
        <w:rPr>
          <w:rFonts w:eastAsia="Yu Mincho"/>
        </w:rPr>
        <w:t xml:space="preserve"> support for the following.</w:t>
      </w:r>
    </w:p>
    <w:p w14:paraId="4D5FCF3C" w14:textId="77777777" w:rsidR="00255C3B" w:rsidRDefault="00255C3B" w:rsidP="00BB76AD">
      <w:pPr>
        <w:numPr>
          <w:ilvl w:val="0"/>
          <w:numId w:val="72"/>
        </w:numPr>
        <w:overflowPunct/>
        <w:autoSpaceDE/>
        <w:adjustRightInd/>
        <w:spacing w:after="60"/>
        <w:ind w:left="605" w:hanging="284"/>
        <w:textAlignment w:val="auto"/>
        <w:rPr>
          <w:rFonts w:ascii="Calibri" w:eastAsia="Yu Mincho" w:hAnsi="Calibri"/>
          <w:sz w:val="22"/>
          <w:szCs w:val="22"/>
          <w:lang w:val="de-DE"/>
        </w:rPr>
      </w:pPr>
      <w:r>
        <w:rPr>
          <w:rFonts w:ascii="Calibri" w:eastAsia="Yu Mincho" w:hAnsi="Calibri"/>
          <w:sz w:val="22"/>
          <w:szCs w:val="22"/>
          <w:lang w:val="de-DE"/>
        </w:rPr>
        <w:t>DL</w:t>
      </w:r>
    </w:p>
    <w:p w14:paraId="6F9E004B" w14:textId="77777777" w:rsidR="00255C3B" w:rsidRDefault="00255C3B" w:rsidP="00BB76AD">
      <w:pPr>
        <w:spacing w:after="60"/>
        <w:ind w:left="605"/>
        <w:rPr>
          <w:rFonts w:ascii="Calibri" w:eastAsia="Yu Mincho" w:hAnsi="Calibri"/>
          <w:sz w:val="22"/>
          <w:szCs w:val="22"/>
          <w:lang w:val="de-DE"/>
        </w:rPr>
      </w:pPr>
      <w:r>
        <w:rPr>
          <w:rFonts w:ascii="Calibri" w:eastAsia="Yu Mincho" w:hAnsi="Calibri"/>
          <w:sz w:val="22"/>
          <w:szCs w:val="22"/>
          <w:lang w:val="de-DE"/>
        </w:rPr>
        <w:t>a) 64QAM for FR2</w:t>
      </w:r>
    </w:p>
    <w:p w14:paraId="1B7E32BC" w14:textId="77777777" w:rsidR="00255C3B" w:rsidRDefault="00255C3B" w:rsidP="00BB76AD">
      <w:pPr>
        <w:spacing w:after="60"/>
        <w:ind w:left="605"/>
        <w:rPr>
          <w:rFonts w:ascii="Calibri" w:eastAsia="Yu Mincho" w:hAnsi="Calibri"/>
          <w:sz w:val="22"/>
          <w:szCs w:val="22"/>
          <w:lang w:val="de-DE"/>
        </w:rPr>
      </w:pPr>
      <w:r>
        <w:rPr>
          <w:rFonts w:ascii="Calibri" w:eastAsia="Yu Mincho" w:hAnsi="Calibri"/>
          <w:sz w:val="22"/>
          <w:szCs w:val="22"/>
          <w:lang w:val="de-DE"/>
        </w:rPr>
        <w:t>b) 256QAM</w:t>
      </w:r>
    </w:p>
    <w:p w14:paraId="536D28F1" w14:textId="77777777" w:rsidR="00255C3B" w:rsidRDefault="00255C3B" w:rsidP="00BB76AD">
      <w:pPr>
        <w:numPr>
          <w:ilvl w:val="0"/>
          <w:numId w:val="72"/>
        </w:numPr>
        <w:overflowPunct/>
        <w:autoSpaceDE/>
        <w:adjustRightInd/>
        <w:spacing w:after="60"/>
        <w:ind w:left="605" w:hanging="284"/>
        <w:textAlignment w:val="auto"/>
        <w:rPr>
          <w:rFonts w:ascii="Calibri" w:eastAsia="Yu Mincho" w:hAnsi="Calibri"/>
          <w:sz w:val="22"/>
          <w:szCs w:val="22"/>
          <w:lang w:val="de-DE"/>
        </w:rPr>
      </w:pPr>
      <w:r>
        <w:rPr>
          <w:rFonts w:ascii="Calibri" w:eastAsia="Yu Mincho" w:hAnsi="Calibri"/>
          <w:sz w:val="22"/>
          <w:szCs w:val="22"/>
          <w:lang w:val="de-DE"/>
        </w:rPr>
        <w:t>UL</w:t>
      </w:r>
    </w:p>
    <w:p w14:paraId="1DC88CCE" w14:textId="77777777" w:rsidR="00255C3B" w:rsidRDefault="00255C3B" w:rsidP="00BB76AD">
      <w:pPr>
        <w:spacing w:after="60"/>
        <w:ind w:left="605"/>
        <w:rPr>
          <w:rFonts w:ascii="Calibri" w:eastAsia="Yu Mincho" w:hAnsi="Calibri"/>
          <w:sz w:val="22"/>
          <w:szCs w:val="22"/>
          <w:lang w:val="de-DE"/>
        </w:rPr>
      </w:pPr>
      <w:r>
        <w:rPr>
          <w:rFonts w:ascii="Calibri" w:eastAsia="Yu Mincho" w:hAnsi="Calibri"/>
          <w:sz w:val="22"/>
          <w:szCs w:val="22"/>
          <w:lang w:val="de-DE"/>
        </w:rPr>
        <w:t>a) pi/2 BPSK</w:t>
      </w:r>
    </w:p>
    <w:p w14:paraId="31CE79DA" w14:textId="77777777" w:rsidR="00255C3B" w:rsidRDefault="00255C3B" w:rsidP="00BB76AD">
      <w:pPr>
        <w:spacing w:after="60"/>
        <w:ind w:left="605"/>
        <w:rPr>
          <w:rFonts w:ascii="Calibri" w:eastAsia="Yu Mincho" w:hAnsi="Calibri"/>
          <w:sz w:val="22"/>
          <w:szCs w:val="22"/>
          <w:lang w:val="de-DE"/>
        </w:rPr>
      </w:pPr>
      <w:r>
        <w:rPr>
          <w:rFonts w:ascii="Calibri" w:eastAsia="Yu Mincho" w:hAnsi="Calibri"/>
          <w:sz w:val="22"/>
          <w:szCs w:val="22"/>
          <w:lang w:val="de-DE"/>
        </w:rPr>
        <w:t>b) 64QAM</w:t>
      </w:r>
    </w:p>
    <w:p w14:paraId="592570D1" w14:textId="77777777" w:rsidR="00255C3B" w:rsidRDefault="00255C3B" w:rsidP="00BB76AD">
      <w:pPr>
        <w:spacing w:after="60"/>
        <w:ind w:left="605"/>
        <w:rPr>
          <w:rFonts w:ascii="Calibri" w:eastAsia="Yu Mincho" w:hAnsi="Calibri"/>
          <w:sz w:val="22"/>
          <w:szCs w:val="22"/>
          <w:lang w:val="de-DE"/>
        </w:rPr>
      </w:pPr>
      <w:r>
        <w:rPr>
          <w:rFonts w:ascii="Calibri" w:eastAsia="Yu Mincho" w:hAnsi="Calibri"/>
          <w:sz w:val="22"/>
          <w:szCs w:val="22"/>
          <w:lang w:val="de-DE"/>
        </w:rPr>
        <w:t>c) 256QAM</w:t>
      </w:r>
    </w:p>
    <w:p w14:paraId="0C65ECDA" w14:textId="77777777" w:rsidR="00255C3B" w:rsidRDefault="00255C3B" w:rsidP="00BB76AD">
      <w:pPr>
        <w:pStyle w:val="CommentText"/>
      </w:pPr>
      <w:r>
        <w:rPr>
          <w:rFonts w:eastAsia="Yu Mincho"/>
        </w:rPr>
        <w:t xml:space="preserve">The current definition of </w:t>
      </w:r>
      <w:r>
        <w:rPr>
          <w:rFonts w:eastAsia="Malgun Gothic"/>
          <w:i/>
        </w:rPr>
        <w:t>ModulationOrder</w:t>
      </w:r>
      <w:r>
        <w:rPr>
          <w:rFonts w:eastAsia="Malgun Gothic"/>
        </w:rPr>
        <w:t xml:space="preserve"> IE does not allow the above. In addition, RAN4 agreement is that the support for pi/2 BPSK on PUSCH and PUCCH is per FR.</w:t>
      </w:r>
    </w:p>
    <w:p w14:paraId="3D3C2264" w14:textId="77777777" w:rsidR="00255C3B" w:rsidRDefault="00255C3B" w:rsidP="00BB76AD">
      <w:pPr>
        <w:spacing w:after="60"/>
        <w:rPr>
          <w:rFonts w:eastAsia="Yu Mincho"/>
        </w:rPr>
      </w:pPr>
      <w:r>
        <w:rPr>
          <w:b/>
        </w:rPr>
        <w:t>[Proposed Change]</w:t>
      </w:r>
      <w:r>
        <w:t xml:space="preserve">: </w:t>
      </w:r>
      <w:r>
        <w:rPr>
          <w:rFonts w:eastAsia="Yu Mincho"/>
        </w:rPr>
        <w:t>Change the ModulationOrder (in feature set per CC) as follows:</w:t>
      </w:r>
    </w:p>
    <w:p w14:paraId="47001CD6" w14:textId="77777777" w:rsidR="00255C3B" w:rsidRDefault="00255C3B" w:rsidP="00BB76AD">
      <w:pPr>
        <w:overflowPunct/>
        <w:autoSpaceDE/>
        <w:adjustRightInd/>
        <w:spacing w:after="60"/>
        <w:rPr>
          <w:rFonts w:ascii="Calibri" w:eastAsia="Yu Mincho" w:hAnsi="Calibri"/>
          <w:sz w:val="22"/>
          <w:szCs w:val="22"/>
        </w:rPr>
      </w:pPr>
      <w:r>
        <w:rPr>
          <w:rFonts w:ascii="Calibri" w:eastAsia="Yu Mincho" w:hAnsi="Calibri"/>
          <w:sz w:val="22"/>
          <w:szCs w:val="22"/>
          <w:lang w:val="de-DE"/>
        </w:rPr>
        <w:t>ModulationOrder ::=</w:t>
      </w:r>
      <w:r>
        <w:rPr>
          <w:rFonts w:ascii="Calibri" w:eastAsia="Yu Mincho" w:hAnsi="Calibri"/>
          <w:sz w:val="22"/>
          <w:szCs w:val="22"/>
          <w:lang w:val="de-DE"/>
        </w:rPr>
        <w:tab/>
        <w:t xml:space="preserve">SEQUENCE { </w:t>
      </w:r>
    </w:p>
    <w:p w14:paraId="6A5F14A8" w14:textId="77777777" w:rsidR="00255C3B" w:rsidRDefault="00255C3B" w:rsidP="00BB76AD">
      <w:pPr>
        <w:overflowPunct/>
        <w:autoSpaceDE/>
        <w:adjustRightInd/>
        <w:spacing w:after="60"/>
        <w:ind w:left="284" w:firstLine="284"/>
        <w:rPr>
          <w:rFonts w:ascii="Calibri" w:eastAsia="Yu Mincho" w:hAnsi="Calibri"/>
          <w:sz w:val="22"/>
          <w:szCs w:val="22"/>
          <w:lang w:val="de-DE"/>
        </w:rPr>
      </w:pPr>
      <w:r>
        <w:rPr>
          <w:rFonts w:ascii="Calibri" w:eastAsia="Yu Mincho" w:hAnsi="Calibri"/>
          <w:sz w:val="22"/>
          <w:szCs w:val="22"/>
          <w:lang w:val="de-DE"/>
        </w:rPr>
        <w:t>qam64</w:t>
      </w:r>
      <w:r>
        <w:rPr>
          <w:rFonts w:ascii="Calibri" w:eastAsia="Yu Mincho" w:hAnsi="Calibri"/>
          <w:sz w:val="22"/>
          <w:szCs w:val="22"/>
          <w:lang w:val="de-DE"/>
        </w:rPr>
        <w:tab/>
      </w:r>
      <w:r>
        <w:rPr>
          <w:rFonts w:ascii="Calibri" w:eastAsia="Yu Mincho" w:hAnsi="Calibri"/>
          <w:sz w:val="22"/>
          <w:szCs w:val="22"/>
          <w:lang w:val="de-DE"/>
        </w:rPr>
        <w:tab/>
      </w:r>
      <w:r>
        <w:rPr>
          <w:rFonts w:ascii="Calibri" w:eastAsia="Yu Mincho" w:hAnsi="Calibri"/>
          <w:sz w:val="22"/>
          <w:szCs w:val="22"/>
          <w:lang w:val="de-DE"/>
        </w:rPr>
        <w:tab/>
      </w:r>
      <w:r>
        <w:rPr>
          <w:rFonts w:ascii="Calibri" w:eastAsia="Yu Mincho" w:hAnsi="Calibri"/>
          <w:sz w:val="22"/>
          <w:szCs w:val="22"/>
          <w:lang w:val="de-DE"/>
        </w:rPr>
        <w:tab/>
        <w:t>BOOLEAN,</w:t>
      </w:r>
    </w:p>
    <w:p w14:paraId="5CA865D8" w14:textId="77777777" w:rsidR="00255C3B" w:rsidRDefault="00255C3B" w:rsidP="00BB76AD">
      <w:pPr>
        <w:overflowPunct/>
        <w:autoSpaceDE/>
        <w:adjustRightInd/>
        <w:spacing w:after="60"/>
        <w:ind w:left="284" w:firstLine="284"/>
        <w:rPr>
          <w:rFonts w:ascii="Calibri" w:eastAsia="Yu Mincho" w:hAnsi="Calibri"/>
          <w:sz w:val="22"/>
          <w:szCs w:val="22"/>
          <w:lang w:val="de-DE"/>
        </w:rPr>
      </w:pPr>
      <w:r>
        <w:rPr>
          <w:rFonts w:ascii="Calibri" w:eastAsia="Yu Mincho" w:hAnsi="Calibri"/>
          <w:sz w:val="22"/>
          <w:szCs w:val="22"/>
          <w:lang w:val="de-DE"/>
        </w:rPr>
        <w:t>qam256</w:t>
      </w:r>
      <w:r>
        <w:rPr>
          <w:rFonts w:ascii="Calibri" w:eastAsia="Yu Mincho" w:hAnsi="Calibri"/>
          <w:sz w:val="22"/>
          <w:szCs w:val="22"/>
          <w:lang w:val="de-DE"/>
        </w:rPr>
        <w:tab/>
      </w:r>
      <w:r>
        <w:rPr>
          <w:rFonts w:ascii="Calibri" w:eastAsia="Yu Mincho" w:hAnsi="Calibri"/>
          <w:sz w:val="22"/>
          <w:szCs w:val="22"/>
          <w:lang w:val="de-DE"/>
        </w:rPr>
        <w:tab/>
      </w:r>
      <w:r>
        <w:rPr>
          <w:rFonts w:ascii="Calibri" w:eastAsia="Yu Mincho" w:hAnsi="Calibri"/>
          <w:sz w:val="22"/>
          <w:szCs w:val="22"/>
          <w:lang w:val="de-DE"/>
        </w:rPr>
        <w:tab/>
      </w:r>
      <w:r>
        <w:rPr>
          <w:rFonts w:ascii="Calibri" w:eastAsia="Yu Mincho" w:hAnsi="Calibri"/>
          <w:sz w:val="22"/>
          <w:szCs w:val="22"/>
          <w:lang w:val="de-DE"/>
        </w:rPr>
        <w:tab/>
        <w:t>BOOLEAN</w:t>
      </w:r>
    </w:p>
    <w:p w14:paraId="4357F020" w14:textId="77777777" w:rsidR="00255C3B" w:rsidRDefault="00255C3B" w:rsidP="00BB76AD">
      <w:pPr>
        <w:overflowPunct/>
        <w:autoSpaceDE/>
        <w:adjustRightInd/>
        <w:spacing w:after="60"/>
        <w:rPr>
          <w:rFonts w:ascii="Calibri" w:eastAsia="Yu Mincho" w:hAnsi="Calibri"/>
          <w:sz w:val="22"/>
          <w:szCs w:val="22"/>
          <w:lang w:val="de-DE"/>
        </w:rPr>
      </w:pPr>
      <w:r>
        <w:rPr>
          <w:rFonts w:ascii="Calibri" w:eastAsia="Yu Mincho" w:hAnsi="Calibri"/>
          <w:sz w:val="22"/>
          <w:szCs w:val="22"/>
          <w:lang w:val="de-DE"/>
        </w:rPr>
        <w:t>}</w:t>
      </w:r>
    </w:p>
    <w:p w14:paraId="1FA3E19B" w14:textId="77777777" w:rsidR="00255C3B" w:rsidRDefault="00255C3B" w:rsidP="00BB76AD">
      <w:pPr>
        <w:spacing w:after="60"/>
        <w:rPr>
          <w:rFonts w:eastAsia="Yu Mincho"/>
        </w:rPr>
      </w:pPr>
    </w:p>
    <w:p w14:paraId="6D12B2F3" w14:textId="77777777" w:rsidR="00255C3B" w:rsidRDefault="00255C3B" w:rsidP="00BB76AD">
      <w:pPr>
        <w:spacing w:after="60"/>
        <w:rPr>
          <w:rFonts w:eastAsia="Yu Mincho"/>
        </w:rPr>
      </w:pPr>
      <w:r>
        <w:rPr>
          <w:rFonts w:eastAsia="Yu Mincho"/>
        </w:rPr>
        <w:t xml:space="preserve">NOTE: Support for pi/2 BPSK is indicated by the following </w:t>
      </w:r>
      <w:r>
        <w:rPr>
          <w:rFonts w:eastAsia="Yu Mincho"/>
          <w:u w:val="single"/>
        </w:rPr>
        <w:t>existing</w:t>
      </w:r>
      <w:r>
        <w:rPr>
          <w:rFonts w:eastAsia="Yu Mincho"/>
        </w:rPr>
        <w:t xml:space="preserve"> capabilities (per FR in Phy-ParametersFRX-Diff).</w:t>
      </w:r>
    </w:p>
    <w:p w14:paraId="01680499" w14:textId="77777777" w:rsidR="00255C3B" w:rsidRDefault="00255C3B" w:rsidP="00BB76AD">
      <w:pPr>
        <w:numPr>
          <w:ilvl w:val="0"/>
          <w:numId w:val="72"/>
        </w:numPr>
        <w:overflowPunct/>
        <w:autoSpaceDE/>
        <w:adjustRightInd/>
        <w:spacing w:after="60"/>
        <w:textAlignment w:val="auto"/>
        <w:rPr>
          <w:rFonts w:ascii="Calibri" w:eastAsia="Yu Mincho" w:hAnsi="Calibri"/>
          <w:sz w:val="22"/>
          <w:szCs w:val="22"/>
          <w:lang w:val="de-DE"/>
        </w:rPr>
      </w:pPr>
      <w:r>
        <w:rPr>
          <w:rFonts w:ascii="Calibri" w:eastAsia="Yu Mincho" w:hAnsi="Calibri"/>
          <w:sz w:val="22"/>
          <w:szCs w:val="22"/>
          <w:lang w:val="de-DE"/>
        </w:rPr>
        <w:t>pusch-HalfPi-BPSK</w:t>
      </w:r>
    </w:p>
    <w:p w14:paraId="0E851FDA" w14:textId="77777777" w:rsidR="00255C3B" w:rsidRDefault="00255C3B" w:rsidP="00BB76AD">
      <w:pPr>
        <w:pStyle w:val="CommentText"/>
      </w:pPr>
      <w:r>
        <w:rPr>
          <w:rFonts w:ascii="Calibri" w:eastAsia="Yu Mincho" w:hAnsi="Calibri"/>
          <w:sz w:val="22"/>
          <w:szCs w:val="22"/>
          <w:lang w:val="de-DE"/>
        </w:rPr>
        <w:t>pucch-F3-4-HalfPi-BPSK</w:t>
      </w:r>
    </w:p>
    <w:p w14:paraId="24239F80" w14:textId="77777777" w:rsidR="00255C3B" w:rsidRDefault="00255C3B" w:rsidP="00BB76AD">
      <w:pPr>
        <w:pStyle w:val="CommentText"/>
      </w:pPr>
      <w:r>
        <w:rPr>
          <w:b/>
        </w:rPr>
        <w:t>[Comments]</w:t>
      </w:r>
      <w:r>
        <w:t xml:space="preserve">: [Ericsson (Henning)] We don’t think a change is needed: The UE indicates the ModulationOrder in the FeatureSet(UL/DL)PerCC. Hence, it can indicate for UL and DL and for FR1 and FR2 separately which </w:t>
      </w:r>
      <w:r>
        <w:rPr>
          <w:b/>
        </w:rPr>
        <w:t>highest</w:t>
      </w:r>
      <w:r>
        <w:t xml:space="preserve"> modulation order it supports. And, as you say, it can indicate separately whether it supports the half-Pi modulation order. We would only need to change something if you intended to support e.g. 256QAM but </w:t>
      </w:r>
      <w:r>
        <w:rPr>
          <w:b/>
        </w:rPr>
        <w:t>not</w:t>
      </w:r>
      <w:r>
        <w:t xml:space="preserve"> 64AM on some band/carrier. But that can’t be the case, right?</w:t>
      </w:r>
    </w:p>
    <w:p w14:paraId="05AAC469" w14:textId="77777777" w:rsidR="00255C3B" w:rsidRDefault="00255C3B" w:rsidP="00BB76AD">
      <w:pPr>
        <w:pStyle w:val="CommentText"/>
      </w:pPr>
    </w:p>
  </w:comment>
  <w:comment w:id="15888" w:author="Samsung (Seungri)" w:date="2018-08-09T14:21:00Z" w:initials="S">
    <w:p w14:paraId="33E89E2D" w14:textId="6D892B25" w:rsidR="00255C3B" w:rsidRDefault="00255C3B" w:rsidP="0092631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S</w:t>
      </w:r>
      <w:r>
        <w:rPr>
          <w:rFonts w:hint="eastAsia"/>
          <w:lang w:eastAsia="zh-CN"/>
        </w:rPr>
        <w:t>067</w:t>
      </w:r>
      <w:r>
        <w:t xml:space="preserve"> </w:t>
      </w:r>
      <w:r>
        <w:rPr>
          <w:b/>
        </w:rPr>
        <w:t>[Delegate]</w:t>
      </w:r>
      <w:r>
        <w:t xml:space="preserve">: Samsung (Seungri) </w:t>
      </w:r>
      <w:r>
        <w:rPr>
          <w:b/>
        </w:rPr>
        <w:t>[WI]</w:t>
      </w:r>
      <w:r>
        <w:t xml:space="preserve">: E2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change enumerated option to “required”</w:t>
      </w:r>
    </w:p>
    <w:p w14:paraId="7E08FB30" w14:textId="77777777" w:rsidR="00255C3B" w:rsidRDefault="00255C3B" w:rsidP="0092631B">
      <w:pPr>
        <w:pStyle w:val="CommentText"/>
      </w:pPr>
      <w:r>
        <w:rPr>
          <w:b/>
        </w:rPr>
        <w:t>[Description]</w:t>
      </w:r>
      <w:r>
        <w:t xml:space="preserve">: </w:t>
      </w:r>
      <w:r w:rsidRPr="000F5A4C">
        <w:rPr>
          <w:rFonts w:eastAsia="Malgun Gothic" w:cs="Arial"/>
        </w:rPr>
        <w:t>The enumerated value of the field 'singleUL-Transmission' is misleading.</w:t>
      </w:r>
    </w:p>
    <w:p w14:paraId="39994E48" w14:textId="77777777" w:rsidR="00255C3B" w:rsidRDefault="00255C3B" w:rsidP="0092631B">
      <w:pPr>
        <w:pStyle w:val="CommentText"/>
      </w:pPr>
      <w:r>
        <w:rPr>
          <w:b/>
        </w:rPr>
        <w:t>[Proposed Change]</w:t>
      </w:r>
      <w:r>
        <w:t xml:space="preserve">: </w:t>
      </w:r>
      <w:r w:rsidRPr="000F5A4C">
        <w:rPr>
          <w:rFonts w:eastAsia="Malgun Gothic" w:cs="Arial"/>
        </w:rPr>
        <w:t>The value can be updated from 'supported' to 'required' (or the name of the field can be updated to 'simultaneousUL-Transmission' but this requires functional changes).</w:t>
      </w:r>
    </w:p>
    <w:p w14:paraId="495D0516" w14:textId="77777777" w:rsidR="00255C3B" w:rsidRDefault="00255C3B" w:rsidP="0092631B">
      <w:pPr>
        <w:pStyle w:val="CommentText"/>
      </w:pPr>
      <w:r>
        <w:rPr>
          <w:b/>
        </w:rPr>
        <w:t>[Comments]</w:t>
      </w:r>
      <w:r>
        <w:t xml:space="preserve">:  </w:t>
      </w:r>
    </w:p>
    <w:p w14:paraId="1098EA2C" w14:textId="77777777" w:rsidR="00255C3B" w:rsidRPr="007E54D9" w:rsidRDefault="00255C3B" w:rsidP="0092631B">
      <w:pPr>
        <w:pStyle w:val="CommentText"/>
      </w:pPr>
    </w:p>
  </w:comment>
  <w:comment w:id="15893" w:author="ZTE(Huanghe)" w:date="2018-06-22T12:31:00Z" w:initials="Z">
    <w:p w14:paraId="033DB63E"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72AC4">
        <w:rPr>
          <w:highlight w:val="green"/>
        </w:rPr>
        <w:t>Z454</w:t>
      </w:r>
      <w:r>
        <w:t xml:space="preserve"> </w:t>
      </w:r>
      <w:r>
        <w:rPr>
          <w:b/>
        </w:rPr>
        <w:t>[Delegate]</w:t>
      </w:r>
      <w:r>
        <w:t xml:space="preserve">: ZTE(Huanghe)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eutra for NR SA.</w:t>
      </w:r>
    </w:p>
    <w:p w14:paraId="71852C4B" w14:textId="77777777" w:rsidR="00255C3B" w:rsidRDefault="00255C3B" w:rsidP="00BB76AD">
      <w:pPr>
        <w:pStyle w:val="CommentText"/>
      </w:pPr>
      <w:r>
        <w:rPr>
          <w:b/>
        </w:rPr>
        <w:t>[Description]</w:t>
      </w:r>
      <w:r>
        <w:t>: eutra should be added in the RAT-type</w:t>
      </w:r>
    </w:p>
    <w:p w14:paraId="1D01318C" w14:textId="77777777" w:rsidR="00255C3B" w:rsidRDefault="00255C3B" w:rsidP="00BB76AD">
      <w:pPr>
        <w:pStyle w:val="CommentText"/>
      </w:pPr>
      <w:r>
        <w:rPr>
          <w:b/>
        </w:rPr>
        <w:t>[Proposed Change]</w:t>
      </w:r>
      <w:r>
        <w:t>: add eutra in the RAT-Type, e.g. RAT-Type ::= ENUMERATED {nr, eutra-nr, eutra, spare1, ...}</w:t>
      </w:r>
    </w:p>
    <w:p w14:paraId="51D69735" w14:textId="77777777" w:rsidR="00255C3B" w:rsidRDefault="00255C3B" w:rsidP="00BB76AD">
      <w:pPr>
        <w:pStyle w:val="CommentText"/>
      </w:pPr>
      <w:r>
        <w:rPr>
          <w:b/>
        </w:rPr>
        <w:t>[Comments]</w:t>
      </w:r>
      <w:r>
        <w:t xml:space="preserve">: </w:t>
      </w:r>
    </w:p>
    <w:p w14:paraId="3073B3CE" w14:textId="77777777" w:rsidR="00255C3B" w:rsidRDefault="00255C3B" w:rsidP="00BB76AD">
      <w:pPr>
        <w:pStyle w:val="CommentText"/>
      </w:pPr>
    </w:p>
  </w:comment>
  <w:comment w:id="15896" w:author="ZTE(Huanghe)" w:date="2018-06-22T12:33:00Z" w:initials="Z">
    <w:p w14:paraId="61C5C0B9"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72AC4">
        <w:rPr>
          <w:highlight w:val="lightGray"/>
        </w:rPr>
        <w:t>Z455</w:t>
      </w:r>
      <w:r>
        <w:t xml:space="preserve"> </w:t>
      </w:r>
      <w:r>
        <w:rPr>
          <w:b/>
        </w:rPr>
        <w:t>[Delegate]</w:t>
      </w:r>
      <w:r>
        <w:t xml:space="preserve">: ZTE(Huanghe)  </w:t>
      </w:r>
      <w:r>
        <w:rPr>
          <w:b/>
        </w:rPr>
        <w:t>[WI]</w:t>
      </w:r>
      <w:r>
        <w:t xml:space="preserve">: EN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Avoid spares in UL signalling</w:t>
      </w:r>
    </w:p>
    <w:p w14:paraId="7A7F5FB5" w14:textId="77777777" w:rsidR="00255C3B" w:rsidRDefault="00255C3B" w:rsidP="00BB76AD">
      <w:pPr>
        <w:pStyle w:val="CommentText"/>
      </w:pPr>
      <w:r>
        <w:rPr>
          <w:b/>
        </w:rPr>
        <w:t>[Description]</w:t>
      </w:r>
      <w:r>
        <w:t>: spare bits would be needed in the supported bandwidth field</w:t>
      </w:r>
    </w:p>
    <w:p w14:paraId="03878F2E" w14:textId="77777777" w:rsidR="00255C3B" w:rsidRDefault="00255C3B" w:rsidP="00BB76AD">
      <w:pPr>
        <w:pStyle w:val="CommentText"/>
      </w:pPr>
      <w:r>
        <w:rPr>
          <w:b/>
        </w:rPr>
        <w:t>[Proposed Change]</w:t>
      </w:r>
      <w:r>
        <w:t>: Add spare bits</w:t>
      </w:r>
    </w:p>
    <w:p w14:paraId="028C84E6" w14:textId="77777777" w:rsidR="00255C3B" w:rsidRDefault="00255C3B" w:rsidP="00BB76AD">
      <w:pPr>
        <w:pStyle w:val="CommentText"/>
      </w:pPr>
      <w:r>
        <w:rPr>
          <w:b/>
        </w:rPr>
        <w:t>[Comments]</w:t>
      </w:r>
      <w:r>
        <w:t>: Nokia (Tero): Same comment as before: Why are they needed? We shouldn’t add them “just in case” since they could cause issues with signalling to legacy devices in the future. Can you clarify which spare bits and why they would be introduced?</w:t>
      </w:r>
    </w:p>
    <w:p w14:paraId="63D30CF9" w14:textId="77777777" w:rsidR="00255C3B" w:rsidRDefault="00255C3B" w:rsidP="00BB76AD">
      <w:pPr>
        <w:pStyle w:val="CommentText"/>
      </w:pPr>
      <w:r>
        <w:t>[Ericsson (Henning)] Agree with Nokia: A legacy NW node would not understand the meaning if a spare codepoint is later taken into use. Hence, the UE would also have to signal a legacy code point. And hence, we have to add a new/additional field with the new code points if we ever add new bandwidths (hopefully not).</w:t>
      </w:r>
    </w:p>
    <w:p w14:paraId="32A586C0" w14:textId="77777777" w:rsidR="00255C3B" w:rsidRDefault="00255C3B" w:rsidP="00BB76AD">
      <w:pPr>
        <w:pStyle w:val="CommentText"/>
      </w:pPr>
    </w:p>
  </w:comment>
  <w:comment w:id="15898" w:author="Qualcomm-Keiichi Kubota" w:date="2018-06-26T12:59:00Z" w:initials="QC">
    <w:p w14:paraId="132F3983"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72AC4">
        <w:rPr>
          <w:highlight w:val="green"/>
        </w:rPr>
        <w:t>Q113</w:t>
      </w:r>
      <w:r>
        <w:t xml:space="preserve"> </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Added as suggested. Also clarified for the existing types. </w:t>
      </w:r>
    </w:p>
    <w:p w14:paraId="15BE0E31" w14:textId="77777777" w:rsidR="00255C3B" w:rsidRDefault="00255C3B" w:rsidP="00BB76AD">
      <w:pPr>
        <w:pStyle w:val="CommentText"/>
      </w:pPr>
      <w:r>
        <w:rPr>
          <w:b/>
        </w:rPr>
        <w:t>[Description]</w:t>
      </w:r>
      <w:r>
        <w:t xml:space="preserve">: </w:t>
      </w:r>
      <w:r>
        <w:rPr>
          <w:rFonts w:eastAsia="Yu Mincho"/>
          <w:noProof/>
        </w:rPr>
        <w:t>Container for EUTRA is missing in the field description.</w:t>
      </w:r>
    </w:p>
    <w:p w14:paraId="373318BC" w14:textId="77777777" w:rsidR="00255C3B" w:rsidRDefault="00255C3B" w:rsidP="00BB76AD">
      <w:pPr>
        <w:spacing w:after="60"/>
      </w:pPr>
      <w:r>
        <w:rPr>
          <w:b/>
        </w:rPr>
        <w:t>[Proposed Change]</w:t>
      </w:r>
      <w:r>
        <w:t xml:space="preserve">: </w:t>
      </w:r>
      <w:r>
        <w:rPr>
          <w:rFonts w:eastAsia="Yu Mincho"/>
        </w:rPr>
        <w:t xml:space="preserve">Add the following text </w:t>
      </w:r>
      <w:r>
        <w:t xml:space="preserve">for EUTRA container </w:t>
      </w:r>
      <w:r>
        <w:rPr>
          <w:rFonts w:eastAsia="Yu Mincho"/>
        </w:rPr>
        <w:t xml:space="preserve">in the </w:t>
      </w:r>
      <w:r>
        <w:t>field description.</w:t>
      </w:r>
    </w:p>
    <w:p w14:paraId="3E48C135" w14:textId="77777777" w:rsidR="00255C3B" w:rsidRDefault="00255C3B" w:rsidP="00BB76AD">
      <w:pPr>
        <w:pStyle w:val="CommentText"/>
      </w:pPr>
      <w:r>
        <w:t>For EUTRA: t</w:t>
      </w:r>
      <w:r>
        <w:rPr>
          <w:lang w:eastAsia="en-GB"/>
        </w:rPr>
        <w:t>he octet string contains the</w:t>
      </w:r>
      <w:r>
        <w:t xml:space="preserve">IE </w:t>
      </w:r>
      <w:r>
        <w:rPr>
          <w:i/>
          <w:noProof/>
          <w:lang w:eastAsia="en-GB"/>
        </w:rPr>
        <w:t>UE-EUTRA-Capability</w:t>
      </w:r>
      <w:r>
        <w:rPr>
          <w:noProof/>
          <w:lang w:eastAsia="en-GB"/>
        </w:rPr>
        <w:t xml:space="preserve"> as defined in TS36.331 [10]</w:t>
      </w:r>
    </w:p>
    <w:p w14:paraId="0828F117" w14:textId="77777777" w:rsidR="00255C3B" w:rsidRDefault="00255C3B" w:rsidP="00BB76AD">
      <w:pPr>
        <w:pStyle w:val="CommentText"/>
      </w:pPr>
      <w:r>
        <w:rPr>
          <w:b/>
        </w:rPr>
        <w:t>[Comments]</w:t>
      </w:r>
      <w:r>
        <w:t xml:space="preserve">: </w:t>
      </w:r>
    </w:p>
    <w:p w14:paraId="25B5A2E0" w14:textId="77777777" w:rsidR="00255C3B" w:rsidRDefault="00255C3B" w:rsidP="00BB76AD">
      <w:pPr>
        <w:pStyle w:val="CommentText"/>
      </w:pPr>
    </w:p>
  </w:comment>
  <w:comment w:id="15915" w:author="Ericsson (Henning)" w:date="2018-07-13T16:52:00Z" w:initials="E">
    <w:p w14:paraId="44362299"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02 </w:t>
      </w:r>
      <w:r>
        <w:rPr>
          <w:b/>
        </w:rPr>
        <w:t>[Delegate]</w:t>
      </w:r>
      <w:r>
        <w:t xml:space="preserve">: Ericsson (Henning)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DA1C66" w14:textId="77777777" w:rsidR="00255C3B" w:rsidRDefault="00255C3B" w:rsidP="00BB76AD">
      <w:pPr>
        <w:pStyle w:val="CommentText"/>
      </w:pPr>
      <w:r>
        <w:rPr>
          <w:b/>
        </w:rPr>
        <w:t>[Description]</w:t>
      </w:r>
      <w:r>
        <w:t>: The messages and top level IEs for requesting UE capabilities were missing (as identified by others earlier)</w:t>
      </w:r>
    </w:p>
    <w:p w14:paraId="29806693" w14:textId="77777777" w:rsidR="00255C3B" w:rsidRDefault="00255C3B" w:rsidP="00BB76AD">
      <w:pPr>
        <w:pStyle w:val="CommentText"/>
      </w:pPr>
      <w:r>
        <w:rPr>
          <w:b/>
        </w:rPr>
        <w:t>[Proposed Change]</w:t>
      </w:r>
      <w:r>
        <w:t xml:space="preserve">: We suggest introducing a RAT-agnostic </w:t>
      </w:r>
      <w:r w:rsidRPr="00E112EA">
        <w:t>UE-CapabilityRAT-RequestList</w:t>
      </w:r>
      <w:r>
        <w:t xml:space="preserve"> which contains not only the RAT-Type but also an optional set of filter-parameters. Those should be defined in the spec of the respective target RAT. For NR, they are suggested to be defined in the </w:t>
      </w:r>
      <w:r w:rsidRPr="008B24A1">
        <w:t>UE-CapabilityRequestFilterNR</w:t>
      </w:r>
      <w:r>
        <w:t xml:space="preserve"> which contains for now only the </w:t>
      </w:r>
      <w:r w:rsidRPr="008B24A1">
        <w:t>FreqBandList</w:t>
      </w:r>
      <w:r>
        <w:t>.</w:t>
      </w:r>
    </w:p>
    <w:p w14:paraId="3DEBD012" w14:textId="3881393D" w:rsidR="00255C3B" w:rsidRDefault="00255C3B" w:rsidP="00BB76AD">
      <w:pPr>
        <w:pStyle w:val="CommentText"/>
      </w:pPr>
      <w:r>
        <w:rPr>
          <w:b/>
        </w:rPr>
        <w:t>[Comments]</w:t>
      </w:r>
      <w:r>
        <w:t xml:space="preserve">: The proposed change has already been implemented to visualize the intended structure. </w:t>
      </w:r>
    </w:p>
    <w:p w14:paraId="1A9A24FF" w14:textId="77777777" w:rsidR="00255C3B" w:rsidRPr="00E112EA" w:rsidRDefault="00255C3B" w:rsidP="00BB76AD">
      <w:pPr>
        <w:pStyle w:val="CommentText"/>
      </w:pPr>
    </w:p>
  </w:comment>
  <w:comment w:id="15996" w:author="Intel" w:date="2018-08-05T22:32:00Z" w:initials="I">
    <w:p w14:paraId="7CD254EE" w14:textId="1B98787F" w:rsidR="00255C3B" w:rsidRDefault="00255C3B" w:rsidP="002C6BD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76D39">
        <w:rPr>
          <w:highlight w:val="green"/>
        </w:rPr>
        <w:t>I849</w:t>
      </w:r>
      <w:r>
        <w:t xml:space="preserve"> </w:t>
      </w:r>
      <w:r>
        <w:rPr>
          <w:b/>
        </w:rPr>
        <w:t>[Delegate]</w:t>
      </w:r>
      <w:r>
        <w:t xml:space="preserve">: Intel (Sudeep)  </w:t>
      </w:r>
      <w:r>
        <w:rPr>
          <w:b/>
        </w:rPr>
        <w:t>[WI]</w:t>
      </w:r>
      <w:r>
        <w:t xml:space="preserve">: S2 </w:t>
      </w:r>
      <w:r>
        <w:rPr>
          <w:b/>
        </w:rPr>
        <w:t>[Class]</w:t>
      </w:r>
      <w:r>
        <w:t xml:space="preserve">:1  </w:t>
      </w:r>
      <w:r>
        <w:rPr>
          <w:b/>
        </w:rPr>
        <w:t>[TDoc]</w:t>
      </w:r>
      <w:r>
        <w:t xml:space="preserve">: None </w:t>
      </w:r>
      <w:r>
        <w:rPr>
          <w:b/>
          <w:color w:val="FF0000"/>
        </w:rPr>
        <w:t>[Status]</w:t>
      </w:r>
      <w:r>
        <w:rPr>
          <w:color w:val="FF0000"/>
        </w:rPr>
        <w:t xml:space="preserve">: PropAgree </w:t>
      </w:r>
      <w:r>
        <w:rPr>
          <w:b/>
          <w:color w:val="FF0000"/>
        </w:rPr>
        <w:t>[Proposed Conclusion]</w:t>
      </w:r>
      <w:r>
        <w:rPr>
          <w:color w:val="FF0000"/>
        </w:rPr>
        <w:t>: Correct as suggested.</w:t>
      </w:r>
    </w:p>
    <w:p w14:paraId="2C112C6B" w14:textId="77777777" w:rsidR="00255C3B" w:rsidRDefault="00255C3B" w:rsidP="002C6BD3">
      <w:pPr>
        <w:pStyle w:val="CommentText"/>
      </w:pPr>
      <w:r>
        <w:rPr>
          <w:b/>
        </w:rPr>
        <w:t>[Description]</w:t>
      </w:r>
      <w:r>
        <w:t>: Need code missing.  Since it is a one off request, use Need N</w:t>
      </w:r>
    </w:p>
    <w:p w14:paraId="29E1C563" w14:textId="77777777" w:rsidR="00255C3B" w:rsidRDefault="00255C3B" w:rsidP="002C6BD3">
      <w:pPr>
        <w:pStyle w:val="CommentText"/>
      </w:pPr>
      <w:r>
        <w:rPr>
          <w:b/>
        </w:rPr>
        <w:t>[Proposed Change]</w:t>
      </w:r>
      <w:r>
        <w:t>: Add Need N.</w:t>
      </w:r>
    </w:p>
    <w:p w14:paraId="555E2980" w14:textId="3DFED51F" w:rsidR="00255C3B" w:rsidRDefault="00255C3B" w:rsidP="002C6BD3">
      <w:pPr>
        <w:pStyle w:val="CommentText"/>
      </w:pPr>
      <w:r>
        <w:rPr>
          <w:b/>
        </w:rPr>
        <w:t>[Comments]</w:t>
      </w:r>
      <w:r>
        <w:t>: [Ericsson (Henning)] Note that the text to which the (correct) comment is provided was itself added as a RIL comment... based on earlier comments from others.</w:t>
      </w:r>
    </w:p>
    <w:p w14:paraId="186AF8BB" w14:textId="5AD4E09E" w:rsidR="00255C3B" w:rsidRPr="009E107F" w:rsidRDefault="00255C3B" w:rsidP="002C6BD3">
      <w:pPr>
        <w:pStyle w:val="CommentText"/>
      </w:pPr>
    </w:p>
    <w:p w14:paraId="458375D2" w14:textId="5F4BDFB7" w:rsidR="00255C3B" w:rsidRDefault="00255C3B">
      <w:pPr>
        <w:pStyle w:val="CommentText"/>
      </w:pPr>
    </w:p>
  </w:comment>
  <w:comment w:id="16009" w:author="Qualcomm-Keiichi Kubota" w:date="2018-06-26T11:51:00Z" w:initials="QC">
    <w:p w14:paraId="268A180A" w14:textId="2D9D55D0"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72AC4">
        <w:rPr>
          <w:highlight w:val="red"/>
        </w:rPr>
        <w:t>Q015</w:t>
      </w:r>
      <w:r>
        <w:t xml:space="preserve"> </w:t>
      </w:r>
      <w:r>
        <w:rPr>
          <w:b/>
        </w:rPr>
        <w:t>[Delegate]</w:t>
      </w:r>
      <w:r>
        <w:t xml:space="preserve">: Qualcomm-Keiichi Kubota  </w:t>
      </w:r>
      <w:r>
        <w:rPr>
          <w:b/>
        </w:rPr>
        <w:t>[WI]</w:t>
      </w:r>
      <w:r>
        <w:t xml:space="preserve">: EN </w:t>
      </w:r>
      <w:r>
        <w:rPr>
          <w:b/>
        </w:rPr>
        <w:t>[Class]</w:t>
      </w:r>
      <w:r>
        <w:t xml:space="preserve">: 1 </w:t>
      </w:r>
      <w:r>
        <w:rPr>
          <w:b/>
          <w:color w:val="FF0000"/>
        </w:rPr>
        <w:t>[Status]</w:t>
      </w:r>
      <w:r>
        <w:rPr>
          <w:color w:val="FF0000"/>
        </w:rPr>
        <w:t xml:space="preserve">: ToDisc </w:t>
      </w:r>
      <w:r>
        <w:rPr>
          <w:b/>
        </w:rPr>
        <w:t>[TDoc]</w:t>
      </w:r>
      <w:r>
        <w:t xml:space="preserve">: </w:t>
      </w:r>
      <w:hyperlink r:id="rId5" w:history="1">
        <w:r>
          <w:rPr>
            <w:rStyle w:val="Hyperlink"/>
          </w:rPr>
          <w:t>R2-1809493</w:t>
        </w:r>
      </w:hyperlink>
      <w:r>
        <w:t xml:space="preserve"> </w:t>
      </w:r>
      <w:r>
        <w:rPr>
          <w:b/>
          <w:color w:val="FF0000"/>
        </w:rPr>
        <w:t>[Proposed Conclusion]</w:t>
      </w:r>
      <w:r>
        <w:rPr>
          <w:color w:val="FF0000"/>
        </w:rPr>
        <w:t xml:space="preserve">: Discuss based on contribution if and where to capture it. [Rap-AfterMeeting] In the last meeting we had mistakenly marked it as “PropAgree” even though the conclusion suggested to discuss it. </w:t>
      </w:r>
      <w:r w:rsidRPr="0092631B">
        <w:rPr>
          <w:color w:val="FF0000"/>
        </w:rPr>
        <w:t>Therefore, it wasn’t treated in the AH and should instead be discussed again at RAN2-103</w:t>
      </w:r>
      <w:r>
        <w:rPr>
          <w:color w:val="FF0000"/>
        </w:rPr>
        <w:t>.</w:t>
      </w:r>
    </w:p>
    <w:p w14:paraId="1AC90376" w14:textId="77777777" w:rsidR="00255C3B" w:rsidRDefault="00255C3B" w:rsidP="00BB76AD">
      <w:pPr>
        <w:pStyle w:val="CommentText"/>
      </w:pPr>
      <w:r>
        <w:rPr>
          <w:b/>
        </w:rPr>
        <w:t>[Description]</w:t>
      </w:r>
      <w:r>
        <w:t xml:space="preserve">: </w:t>
      </w:r>
      <w:r>
        <w:rPr>
          <w:rFonts w:eastAsia="Yu Mincho"/>
        </w:rPr>
        <w:t>Handling of FDD/TDD difference and FR1/FR2 diffirence in UE capabilities is not entirely clear in the current ASN.1. Many ways to signal the differences</w:t>
      </w:r>
    </w:p>
    <w:p w14:paraId="2C9698D0" w14:textId="77777777" w:rsidR="00255C3B" w:rsidRDefault="00255C3B" w:rsidP="00BB76AD">
      <w:pPr>
        <w:spacing w:after="60"/>
        <w:rPr>
          <w:rFonts w:eastAsia="Yu Mincho"/>
        </w:rPr>
      </w:pPr>
      <w:r>
        <w:rPr>
          <w:b/>
        </w:rPr>
        <w:t>[Proposed Change]</w:t>
      </w:r>
      <w:r>
        <w:t xml:space="preserve">: apply the changes proposed in </w:t>
      </w:r>
      <w:hyperlink r:id="rId6" w:history="1">
        <w:r>
          <w:rPr>
            <w:rStyle w:val="Hyperlink"/>
          </w:rPr>
          <w:t>R2-1809493</w:t>
        </w:r>
      </w:hyperlink>
      <w:r>
        <w:br/>
      </w:r>
      <w:r>
        <w:rPr>
          <w:rFonts w:eastAsia="Yu Mincho"/>
        </w:rPr>
        <w:t>Specify (probably in 38.306):</w:t>
      </w:r>
    </w:p>
    <w:p w14:paraId="28714053" w14:textId="77777777" w:rsidR="00255C3B" w:rsidRDefault="00255C3B" w:rsidP="00BB76AD">
      <w:pPr>
        <w:numPr>
          <w:ilvl w:val="0"/>
          <w:numId w:val="7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generalParametersMRDC-XDD-Diff</w:t>
      </w:r>
      <w:r>
        <w:rPr>
          <w:rFonts w:ascii="Calibri" w:eastAsia="Yu Mincho" w:hAnsi="Calibri"/>
          <w:sz w:val="22"/>
          <w:szCs w:val="22"/>
          <w:lang w:val="de-DE"/>
        </w:rPr>
        <w:t xml:space="preserve"> is included in </w:t>
      </w:r>
      <w:r>
        <w:rPr>
          <w:rFonts w:ascii="Calibri" w:hAnsi="Calibri"/>
          <w:i/>
          <w:sz w:val="22"/>
          <w:szCs w:val="22"/>
          <w:lang w:val="de-DE" w:eastAsia="ko-KR"/>
        </w:rPr>
        <w:t>UE-MRDC-CapabilityAddXDD-Mode</w:t>
      </w:r>
      <w:r>
        <w:rPr>
          <w:rFonts w:ascii="Calibri" w:eastAsia="Yu Mincho" w:hAnsi="Calibri"/>
          <w:i/>
          <w:sz w:val="22"/>
          <w:szCs w:val="22"/>
          <w:lang w:val="de-DE"/>
        </w:rPr>
        <w:t xml:space="preserve"> </w:t>
      </w:r>
      <w:r>
        <w:rPr>
          <w:rFonts w:ascii="Calibri" w:eastAsia="Yu Mincho" w:hAnsi="Calibri"/>
          <w:sz w:val="22"/>
          <w:szCs w:val="22"/>
          <w:lang w:val="de-DE"/>
        </w:rPr>
        <w:t xml:space="preserve">only when the UE capabilities are different between FDD and TDD, otherwise it is included in </w:t>
      </w:r>
      <w:r>
        <w:rPr>
          <w:rFonts w:ascii="Calibri" w:eastAsia="Yu Mincho" w:hAnsi="Calibri"/>
          <w:i/>
          <w:sz w:val="22"/>
          <w:szCs w:val="22"/>
          <w:lang w:val="de-DE"/>
        </w:rPr>
        <w:t>generalParametersMRDC</w:t>
      </w:r>
      <w:r>
        <w:rPr>
          <w:rFonts w:ascii="Calibri" w:eastAsia="Yu Mincho" w:hAnsi="Calibri"/>
          <w:sz w:val="22"/>
          <w:szCs w:val="22"/>
          <w:lang w:val="de-DE"/>
        </w:rPr>
        <w:t>.</w:t>
      </w:r>
    </w:p>
    <w:p w14:paraId="1BBD850C" w14:textId="77777777" w:rsidR="00255C3B" w:rsidRDefault="00255C3B" w:rsidP="00BB76AD">
      <w:pPr>
        <w:numPr>
          <w:ilvl w:val="0"/>
          <w:numId w:val="7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measParametersMRDC-XDD-Diff</w:t>
      </w:r>
      <w:r>
        <w:rPr>
          <w:rFonts w:ascii="Calibri" w:eastAsia="Yu Mincho" w:hAnsi="Calibri"/>
          <w:sz w:val="22"/>
          <w:szCs w:val="22"/>
          <w:lang w:val="de-DE"/>
        </w:rPr>
        <w:t xml:space="preserve"> is included in </w:t>
      </w:r>
      <w:r>
        <w:rPr>
          <w:rFonts w:ascii="Calibri" w:hAnsi="Calibri"/>
          <w:i/>
          <w:sz w:val="22"/>
          <w:szCs w:val="22"/>
          <w:lang w:val="de-DE" w:eastAsia="ko-KR"/>
        </w:rPr>
        <w:t>UE-MRDC-CapabilityAddXDD-Mode</w:t>
      </w:r>
      <w:r>
        <w:rPr>
          <w:rFonts w:ascii="Calibri" w:eastAsia="Yu Mincho" w:hAnsi="Calibri"/>
          <w:i/>
          <w:sz w:val="22"/>
          <w:szCs w:val="22"/>
          <w:lang w:val="de-DE"/>
        </w:rPr>
        <w:t xml:space="preserve"> </w:t>
      </w:r>
      <w:r>
        <w:rPr>
          <w:rFonts w:ascii="Calibri" w:eastAsia="Yu Mincho" w:hAnsi="Calibri"/>
          <w:sz w:val="22"/>
          <w:szCs w:val="22"/>
          <w:lang w:val="de-DE"/>
        </w:rPr>
        <w:t xml:space="preserve">only when the UE capabilities are different between FDD and TDD, otherwise it is included in </w:t>
      </w:r>
      <w:r>
        <w:rPr>
          <w:rFonts w:ascii="Calibri" w:eastAsia="Yu Mincho" w:hAnsi="Calibri"/>
          <w:i/>
          <w:sz w:val="22"/>
          <w:szCs w:val="22"/>
          <w:lang w:val="de-DE"/>
        </w:rPr>
        <w:t>measParametersMRDC</w:t>
      </w:r>
      <w:r>
        <w:rPr>
          <w:rFonts w:ascii="Calibri" w:eastAsia="Yu Mincho" w:hAnsi="Calibri"/>
          <w:sz w:val="22"/>
          <w:szCs w:val="22"/>
          <w:lang w:val="de-DE"/>
        </w:rPr>
        <w:t>.</w:t>
      </w:r>
    </w:p>
    <w:p w14:paraId="50A5EF7B" w14:textId="77777777" w:rsidR="00255C3B" w:rsidRDefault="00255C3B" w:rsidP="00BB76AD">
      <w:pPr>
        <w:numPr>
          <w:ilvl w:val="0"/>
          <w:numId w:val="72"/>
        </w:numPr>
        <w:overflowPunct/>
        <w:autoSpaceDE/>
        <w:adjustRightInd/>
        <w:spacing w:after="60"/>
        <w:textAlignment w:val="auto"/>
        <w:rPr>
          <w:lang w:val="de-DE"/>
        </w:rPr>
      </w:pPr>
      <w:r>
        <w:rPr>
          <w:rFonts w:ascii="Calibri" w:eastAsia="Yu Mincho" w:hAnsi="Calibri"/>
          <w:i/>
          <w:sz w:val="22"/>
          <w:szCs w:val="22"/>
          <w:lang w:val="de-DE"/>
        </w:rPr>
        <w:t>measParametersMRDC-FRX-Diff</w:t>
      </w:r>
      <w:r>
        <w:rPr>
          <w:rFonts w:ascii="Calibri" w:eastAsia="Yu Mincho" w:hAnsi="Calibri"/>
          <w:sz w:val="22"/>
          <w:szCs w:val="22"/>
          <w:lang w:val="de-DE"/>
        </w:rPr>
        <w:t xml:space="preserve"> is included in </w:t>
      </w:r>
      <w:r>
        <w:rPr>
          <w:rFonts w:ascii="Calibri" w:hAnsi="Calibri"/>
          <w:i/>
          <w:sz w:val="22"/>
          <w:szCs w:val="22"/>
          <w:lang w:val="de-DE"/>
        </w:rPr>
        <w:t>UE-MRDC-CapabilityAddFRX-Mode</w:t>
      </w:r>
      <w:r>
        <w:rPr>
          <w:rFonts w:ascii="Calibri" w:hAnsi="Calibri"/>
          <w:sz w:val="22"/>
          <w:szCs w:val="22"/>
          <w:lang w:val="de-DE"/>
        </w:rPr>
        <w:t xml:space="preserve"> only </w:t>
      </w:r>
      <w:r>
        <w:rPr>
          <w:rFonts w:ascii="Calibri" w:eastAsia="Yu Mincho" w:hAnsi="Calibri"/>
          <w:sz w:val="22"/>
          <w:szCs w:val="22"/>
          <w:lang w:val="de-DE"/>
        </w:rPr>
        <w:t xml:space="preserve">when the UE capabilities are different between FR1 and FR2, otherwise it is included in </w:t>
      </w:r>
      <w:r>
        <w:rPr>
          <w:rFonts w:ascii="Calibri" w:eastAsia="Yu Mincho" w:hAnsi="Calibri"/>
          <w:i/>
          <w:sz w:val="22"/>
          <w:szCs w:val="22"/>
          <w:lang w:val="de-DE"/>
        </w:rPr>
        <w:t>measParametersMRDC</w:t>
      </w:r>
      <w:r>
        <w:rPr>
          <w:rFonts w:ascii="Calibri" w:eastAsia="Yu Mincho" w:hAnsi="Calibri"/>
          <w:sz w:val="22"/>
          <w:szCs w:val="22"/>
          <w:lang w:val="de-DE"/>
        </w:rPr>
        <w:t>.</w:t>
      </w:r>
    </w:p>
    <w:p w14:paraId="08E11E86" w14:textId="77777777" w:rsidR="00255C3B" w:rsidRDefault="00255C3B" w:rsidP="00BB76AD">
      <w:pPr>
        <w:pStyle w:val="CommentText"/>
      </w:pPr>
      <w:r>
        <w:rPr>
          <w:b/>
        </w:rPr>
        <w:t>[Comments]</w:t>
      </w:r>
      <w:r>
        <w:t>: [Ericsson (Henning)] Agree with QC that 36.306 may be a better place for capturing these restrictions</w:t>
      </w:r>
    </w:p>
    <w:p w14:paraId="3F5CB02E" w14:textId="77777777" w:rsidR="00255C3B" w:rsidRDefault="00255C3B" w:rsidP="00BB76AD">
      <w:pPr>
        <w:pStyle w:val="CommentText"/>
      </w:pPr>
    </w:p>
  </w:comment>
  <w:comment w:id="16023" w:author="Qualcomm-Keiichi Kubota" w:date="2018-06-26T11:53:00Z" w:initials="QC">
    <w:p w14:paraId="61DFA2B6"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72AC4">
        <w:rPr>
          <w:highlight w:val="lightGray"/>
        </w:rPr>
        <w:t>Q016</w:t>
      </w:r>
      <w:r>
        <w:t xml:space="preserve"> </w:t>
      </w:r>
      <w:r>
        <w:rPr>
          <w:b/>
        </w:rPr>
        <w:t>[Delegate]</w:t>
      </w:r>
      <w:r>
        <w:t xml:space="preserve">: Qualcomm-Keiichi Kubota  </w:t>
      </w:r>
      <w:r>
        <w:rPr>
          <w:b/>
        </w:rPr>
        <w:t>[WI]</w:t>
      </w:r>
      <w:r>
        <w:t xml:space="preserve">: EN </w:t>
      </w:r>
      <w:r>
        <w:rPr>
          <w:b/>
        </w:rPr>
        <w:t>[Class]</w:t>
      </w:r>
      <w:r>
        <w:t xml:space="preserve">: 1 </w:t>
      </w:r>
      <w:r>
        <w:rPr>
          <w:b/>
          <w:color w:val="FF0000"/>
        </w:rPr>
        <w:t>[Status]</w:t>
      </w:r>
      <w:r>
        <w:rPr>
          <w:color w:val="FF0000"/>
        </w:rPr>
        <w:t xml:space="preserve">: Duplicate </w:t>
      </w:r>
      <w:r>
        <w:rPr>
          <w:b/>
        </w:rPr>
        <w:t>[TDoc]</w:t>
      </w:r>
      <w:r>
        <w:t xml:space="preserve">: </w:t>
      </w:r>
      <w:hyperlink r:id="rId7" w:history="1">
        <w:r>
          <w:rPr>
            <w:rStyle w:val="Hyperlink"/>
          </w:rPr>
          <w:t>R2-1809493</w:t>
        </w:r>
      </w:hyperlink>
      <w:r>
        <w:rPr>
          <w:b/>
          <w:color w:val="FF0000"/>
        </w:rPr>
        <w:t xml:space="preserve"> [Proposed Conclusion]</w:t>
      </w:r>
      <w:r>
        <w:rPr>
          <w:color w:val="FF0000"/>
        </w:rPr>
        <w:t>: Covered by Q015</w:t>
      </w:r>
    </w:p>
    <w:p w14:paraId="5B71FD54" w14:textId="77777777" w:rsidR="00255C3B" w:rsidRDefault="00255C3B" w:rsidP="00BB76AD">
      <w:pPr>
        <w:pStyle w:val="CommentText"/>
      </w:pPr>
      <w:r>
        <w:rPr>
          <w:b/>
        </w:rPr>
        <w:t>[Description]</w:t>
      </w:r>
      <w:r>
        <w:t xml:space="preserve">: </w:t>
      </w:r>
      <w:r>
        <w:rPr>
          <w:rFonts w:eastAsia="Yu Mincho"/>
        </w:rPr>
        <w:t>Handling of FDD/TDD difference and FR1/FR2 diffirence in UE capabilities is not entirely clear in the current ASN.1. Many ways to signal the differences.</w:t>
      </w:r>
    </w:p>
    <w:p w14:paraId="3F1057DB" w14:textId="77777777" w:rsidR="00255C3B" w:rsidRDefault="00255C3B" w:rsidP="00BB76AD">
      <w:pPr>
        <w:pStyle w:val="CommentText"/>
      </w:pPr>
      <w:r>
        <w:rPr>
          <w:b/>
        </w:rPr>
        <w:t>[Proposed Chang</w:t>
      </w:r>
      <w:r>
        <w:t xml:space="preserve">d in </w:t>
      </w:r>
      <w:hyperlink r:id="rId8" w:history="1">
        <w:r>
          <w:rPr>
            <w:rStyle w:val="Hyperlink"/>
          </w:rPr>
          <w:t>R2-1809493</w:t>
        </w:r>
      </w:hyperlink>
    </w:p>
    <w:p w14:paraId="71074C50" w14:textId="77777777" w:rsidR="00255C3B" w:rsidRDefault="00255C3B" w:rsidP="00BB76AD">
      <w:pPr>
        <w:spacing w:after="60"/>
        <w:rPr>
          <w:rFonts w:eastAsia="Yu Mincho"/>
        </w:rPr>
      </w:pPr>
      <w:r>
        <w:rPr>
          <w:rFonts w:eastAsia="Yu Mincho"/>
        </w:rPr>
        <w:t>Specify (probably in 38.306):</w:t>
      </w:r>
    </w:p>
    <w:p w14:paraId="40079E83" w14:textId="77777777" w:rsidR="00255C3B" w:rsidRDefault="00255C3B" w:rsidP="00BB76AD">
      <w:pPr>
        <w:numPr>
          <w:ilvl w:val="0"/>
          <w:numId w:val="7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mac-ParametersXDD-Diff</w:t>
      </w:r>
      <w:r>
        <w:rPr>
          <w:rFonts w:ascii="Calibri" w:eastAsia="Yu Mincho" w:hAnsi="Calibri"/>
          <w:sz w:val="22"/>
          <w:szCs w:val="22"/>
          <w:lang w:val="de-DE"/>
        </w:rPr>
        <w:t xml:space="preserve"> is included in </w:t>
      </w:r>
      <w:r>
        <w:rPr>
          <w:rFonts w:ascii="Calibri" w:eastAsia="Yu Mincho" w:hAnsi="Calibri"/>
          <w:i/>
          <w:sz w:val="22"/>
          <w:szCs w:val="22"/>
          <w:lang w:val="de-DE"/>
        </w:rPr>
        <w:t>UE-NR-CapabilityAddXDD-Mode</w:t>
      </w:r>
      <w:r>
        <w:rPr>
          <w:rFonts w:ascii="Calibri" w:eastAsia="Yu Mincho" w:hAnsi="Calibri"/>
          <w:sz w:val="22"/>
          <w:szCs w:val="22"/>
          <w:lang w:val="de-DE"/>
        </w:rPr>
        <w:t xml:space="preserve"> only when the UE capabilities are different between FDD and TDD, otherwise it is included in </w:t>
      </w:r>
      <w:r>
        <w:rPr>
          <w:rFonts w:ascii="Calibri" w:eastAsia="Yu Mincho" w:hAnsi="Calibri"/>
          <w:i/>
          <w:sz w:val="22"/>
          <w:szCs w:val="22"/>
          <w:lang w:val="de-DE"/>
        </w:rPr>
        <w:t>mac-Parameters</w:t>
      </w:r>
      <w:r>
        <w:rPr>
          <w:rFonts w:ascii="Calibri" w:eastAsia="Yu Mincho" w:hAnsi="Calibri"/>
          <w:sz w:val="22"/>
          <w:szCs w:val="22"/>
          <w:lang w:val="de-DE"/>
        </w:rPr>
        <w:t>.</w:t>
      </w:r>
    </w:p>
    <w:p w14:paraId="7F58CE65" w14:textId="77777777" w:rsidR="00255C3B" w:rsidRDefault="00255C3B" w:rsidP="00BB76AD">
      <w:pPr>
        <w:numPr>
          <w:ilvl w:val="0"/>
          <w:numId w:val="7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phy-ParametersXDD-Diff</w:t>
      </w:r>
      <w:r>
        <w:rPr>
          <w:rFonts w:ascii="Calibri" w:eastAsia="Yu Mincho" w:hAnsi="Calibri"/>
          <w:sz w:val="22"/>
          <w:szCs w:val="22"/>
          <w:lang w:val="de-DE"/>
        </w:rPr>
        <w:t xml:space="preserve"> is included in </w:t>
      </w:r>
      <w:r>
        <w:rPr>
          <w:rFonts w:ascii="Calibri" w:eastAsia="Yu Mincho" w:hAnsi="Calibri"/>
          <w:i/>
          <w:sz w:val="22"/>
          <w:szCs w:val="22"/>
          <w:lang w:val="de-DE"/>
        </w:rPr>
        <w:t>UE-NR-CapabilityAddXDD-Mode</w:t>
      </w:r>
      <w:r>
        <w:rPr>
          <w:rFonts w:ascii="Calibri" w:eastAsia="Yu Mincho" w:hAnsi="Calibri"/>
          <w:sz w:val="22"/>
          <w:szCs w:val="22"/>
          <w:lang w:val="de-DE"/>
        </w:rPr>
        <w:t xml:space="preserve"> only when the UE capabilities are different between FDD and TDD, otherwise it is included in</w:t>
      </w:r>
      <w:r>
        <w:rPr>
          <w:rFonts w:ascii="Calibri" w:eastAsia="Yu Mincho" w:hAnsi="Calibri"/>
          <w:i/>
          <w:sz w:val="22"/>
          <w:szCs w:val="22"/>
          <w:lang w:val="de-DE"/>
        </w:rPr>
        <w:t xml:space="preserve"> phy-Parameters</w:t>
      </w:r>
      <w:r>
        <w:rPr>
          <w:rFonts w:ascii="Calibri" w:eastAsia="Yu Mincho" w:hAnsi="Calibri"/>
          <w:sz w:val="22"/>
          <w:szCs w:val="22"/>
          <w:lang w:val="de-DE"/>
        </w:rPr>
        <w:t>.</w:t>
      </w:r>
    </w:p>
    <w:p w14:paraId="0CF2EB7C" w14:textId="77777777" w:rsidR="00255C3B" w:rsidRDefault="00255C3B" w:rsidP="00BB76AD">
      <w:pPr>
        <w:numPr>
          <w:ilvl w:val="0"/>
          <w:numId w:val="7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phy-ParametersFRX-Diff</w:t>
      </w:r>
      <w:r>
        <w:rPr>
          <w:rFonts w:ascii="Calibri" w:eastAsia="Yu Mincho" w:hAnsi="Calibri"/>
          <w:sz w:val="22"/>
          <w:szCs w:val="22"/>
          <w:lang w:val="de-DE"/>
        </w:rPr>
        <w:t xml:space="preserve"> is included in </w:t>
      </w:r>
      <w:r>
        <w:rPr>
          <w:rFonts w:ascii="Calibri" w:hAnsi="Calibri"/>
          <w:i/>
          <w:sz w:val="22"/>
          <w:szCs w:val="22"/>
          <w:lang w:val="de-DE"/>
        </w:rPr>
        <w:t>UE-NR-CapabilityAddFRX-Mode</w:t>
      </w:r>
      <w:r>
        <w:rPr>
          <w:rFonts w:ascii="Calibri" w:hAnsi="Calibri"/>
          <w:sz w:val="22"/>
          <w:szCs w:val="22"/>
          <w:lang w:val="de-DE"/>
        </w:rPr>
        <w:t xml:space="preserve"> only </w:t>
      </w:r>
      <w:r>
        <w:rPr>
          <w:rFonts w:ascii="Calibri" w:eastAsia="Yu Mincho" w:hAnsi="Calibri"/>
          <w:sz w:val="22"/>
          <w:szCs w:val="22"/>
          <w:lang w:val="de-DE"/>
        </w:rPr>
        <w:t xml:space="preserve">when the UE capabilities are different between FR1 and FR2, otherwise it is included in </w:t>
      </w:r>
      <w:r>
        <w:rPr>
          <w:rFonts w:ascii="Calibri" w:eastAsia="Yu Mincho" w:hAnsi="Calibri"/>
          <w:i/>
          <w:sz w:val="22"/>
          <w:szCs w:val="22"/>
          <w:lang w:val="de-DE"/>
        </w:rPr>
        <w:t>phy-Parameters</w:t>
      </w:r>
      <w:r>
        <w:rPr>
          <w:rFonts w:ascii="Calibri" w:eastAsia="Yu Mincho" w:hAnsi="Calibri"/>
          <w:sz w:val="22"/>
          <w:szCs w:val="22"/>
          <w:lang w:val="de-DE"/>
        </w:rPr>
        <w:t>.</w:t>
      </w:r>
    </w:p>
    <w:p w14:paraId="5E40B203" w14:textId="77777777" w:rsidR="00255C3B" w:rsidRDefault="00255C3B" w:rsidP="00BB76AD">
      <w:pPr>
        <w:numPr>
          <w:ilvl w:val="0"/>
          <w:numId w:val="7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 xml:space="preserve">measParametersXDD-Diff </w:t>
      </w:r>
      <w:r>
        <w:rPr>
          <w:rFonts w:ascii="Calibri" w:eastAsia="Yu Mincho" w:hAnsi="Calibri"/>
          <w:sz w:val="22"/>
          <w:szCs w:val="22"/>
          <w:lang w:val="de-DE"/>
        </w:rPr>
        <w:t xml:space="preserve">is included in </w:t>
      </w:r>
      <w:r>
        <w:rPr>
          <w:rFonts w:ascii="Calibri" w:eastAsia="Yu Mincho" w:hAnsi="Calibri"/>
          <w:i/>
          <w:sz w:val="22"/>
          <w:szCs w:val="22"/>
          <w:lang w:val="de-DE"/>
        </w:rPr>
        <w:t>UE-NR-CapabilityAddXDD-Mode</w:t>
      </w:r>
      <w:r>
        <w:rPr>
          <w:rFonts w:ascii="Calibri" w:eastAsia="Yu Mincho" w:hAnsi="Calibri"/>
          <w:sz w:val="22"/>
          <w:szCs w:val="22"/>
          <w:lang w:val="de-DE"/>
        </w:rPr>
        <w:t xml:space="preserve"> only when the UE capabilities are different between FDD and TDD, otherwise it is included in </w:t>
      </w:r>
      <w:r>
        <w:rPr>
          <w:rFonts w:ascii="Calibri" w:eastAsia="Yu Mincho" w:hAnsi="Calibri"/>
          <w:i/>
          <w:sz w:val="22"/>
          <w:szCs w:val="22"/>
          <w:lang w:val="de-DE"/>
        </w:rPr>
        <w:t>measParameters</w:t>
      </w:r>
      <w:r>
        <w:rPr>
          <w:rFonts w:ascii="Calibri" w:eastAsia="Yu Mincho" w:hAnsi="Calibri"/>
          <w:sz w:val="22"/>
          <w:szCs w:val="22"/>
          <w:lang w:val="de-DE"/>
        </w:rPr>
        <w:t>.</w:t>
      </w:r>
    </w:p>
    <w:p w14:paraId="72F9FF3E" w14:textId="77777777" w:rsidR="00255C3B" w:rsidRDefault="00255C3B" w:rsidP="00BB76AD">
      <w:pPr>
        <w:numPr>
          <w:ilvl w:val="0"/>
          <w:numId w:val="7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measParametersFRX-Diff</w:t>
      </w:r>
      <w:r>
        <w:rPr>
          <w:rFonts w:ascii="Calibri" w:eastAsia="Yu Mincho" w:hAnsi="Calibri"/>
          <w:sz w:val="22"/>
          <w:szCs w:val="22"/>
          <w:lang w:val="de-DE"/>
        </w:rPr>
        <w:t xml:space="preserve"> is included in  </w:t>
      </w:r>
      <w:r>
        <w:rPr>
          <w:rFonts w:ascii="Calibri" w:hAnsi="Calibri"/>
          <w:i/>
          <w:sz w:val="22"/>
          <w:szCs w:val="22"/>
          <w:lang w:val="de-DE"/>
        </w:rPr>
        <w:t>UE-NR-CapabilityAddFRX-Mode</w:t>
      </w:r>
      <w:r>
        <w:rPr>
          <w:rFonts w:ascii="Calibri" w:hAnsi="Calibri"/>
          <w:sz w:val="22"/>
          <w:szCs w:val="22"/>
          <w:lang w:val="de-DE"/>
        </w:rPr>
        <w:t xml:space="preserve"> only </w:t>
      </w:r>
      <w:r>
        <w:rPr>
          <w:rFonts w:ascii="Calibri" w:eastAsia="Yu Mincho" w:hAnsi="Calibri"/>
          <w:sz w:val="22"/>
          <w:szCs w:val="22"/>
          <w:lang w:val="de-DE"/>
        </w:rPr>
        <w:t xml:space="preserve">when the UE capabilities are different between FR1 and FR2, otherwise it is included in </w:t>
      </w:r>
      <w:r>
        <w:rPr>
          <w:rFonts w:ascii="Calibri" w:eastAsia="Yu Mincho" w:hAnsi="Calibri"/>
          <w:i/>
          <w:sz w:val="22"/>
          <w:szCs w:val="22"/>
          <w:lang w:val="de-DE"/>
        </w:rPr>
        <w:t>measParameters</w:t>
      </w:r>
      <w:r>
        <w:rPr>
          <w:rFonts w:ascii="Calibri" w:eastAsia="Yu Mincho" w:hAnsi="Calibri"/>
          <w:sz w:val="22"/>
          <w:szCs w:val="22"/>
          <w:lang w:val="de-DE"/>
        </w:rPr>
        <w:t>.</w:t>
      </w:r>
    </w:p>
    <w:p w14:paraId="7BC1EBC6" w14:textId="77777777" w:rsidR="00255C3B" w:rsidRDefault="00255C3B" w:rsidP="00BB76AD">
      <w:pPr>
        <w:pStyle w:val="CommentText"/>
      </w:pPr>
      <w:r>
        <w:rPr>
          <w:b/>
        </w:rPr>
        <w:t>[Comments]</w:t>
      </w:r>
      <w:r>
        <w:t xml:space="preserve">: </w:t>
      </w:r>
    </w:p>
  </w:comment>
  <w:comment w:id="16025" w:author="Qualcomm (Masato)" w:date="2018-08-06T17:20:00Z" w:initials="QC">
    <w:p w14:paraId="007D2339" w14:textId="77777777" w:rsidR="00255C3B" w:rsidRDefault="00255C3B">
      <w:pPr>
        <w:pStyle w:val="CommentText"/>
      </w:pPr>
    </w:p>
    <w:p w14:paraId="7CBBB116" w14:textId="446BAEA2" w:rsidR="00255C3B" w:rsidRDefault="00255C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27 </w:t>
      </w:r>
      <w:r>
        <w:rPr>
          <w:b/>
        </w:rPr>
        <w:t>[Delegate]</w:t>
      </w:r>
      <w:r>
        <w:t xml:space="preserve">: Qualcomm (Masato)  </w:t>
      </w:r>
      <w:r>
        <w:rPr>
          <w:b/>
        </w:rPr>
        <w:t>[WI]</w:t>
      </w:r>
      <w:r>
        <w:t xml:space="preserve">: EN </w:t>
      </w:r>
      <w:r>
        <w:rPr>
          <w:b/>
        </w:rPr>
        <w:t>[Class]</w:t>
      </w:r>
      <w:r>
        <w:t xml:space="preserve">: </w:t>
      </w:r>
      <w:r>
        <w:rPr>
          <w:b/>
          <w:color w:val="FF0000"/>
        </w:rPr>
        <w:t>[Status]</w:t>
      </w:r>
      <w:r>
        <w:rPr>
          <w:color w:val="FF0000"/>
        </w:rPr>
        <w:t xml:space="preserve">: ToDo </w:t>
      </w:r>
      <w:r>
        <w:rPr>
          <w:b/>
        </w:rPr>
        <w:t>[TDoc]</w:t>
      </w:r>
      <w:r>
        <w:t xml:space="preserve">: </w:t>
      </w:r>
      <w:r w:rsidRPr="000C5927">
        <w:t>R2-1811140</w:t>
      </w:r>
      <w:r>
        <w:t xml:space="preserve"> </w:t>
      </w:r>
      <w:r>
        <w:rPr>
          <w:b/>
          <w:color w:val="FF0000"/>
        </w:rPr>
        <w:t>[Proposed Conclusion]</w:t>
      </w:r>
      <w:r>
        <w:rPr>
          <w:color w:val="FF0000"/>
        </w:rPr>
        <w:t xml:space="preserve">: </w:t>
      </w:r>
    </w:p>
    <w:p w14:paraId="0DE207C8" w14:textId="30BE2F88" w:rsidR="00255C3B" w:rsidRPr="000C5927" w:rsidRDefault="00255C3B" w:rsidP="000C5927">
      <w:pPr>
        <w:spacing w:after="60"/>
        <w:rPr>
          <w:rFonts w:eastAsia="Yu Mincho"/>
        </w:rPr>
      </w:pPr>
      <w:r>
        <w:rPr>
          <w:b/>
        </w:rPr>
        <w:t>[Description]</w:t>
      </w:r>
      <w:r>
        <w:t xml:space="preserve">: </w:t>
      </w:r>
      <w:bookmarkStart w:id="16026" w:name="_Hlk517780810"/>
      <w:r w:rsidRPr="0050022C">
        <w:rPr>
          <w:rFonts w:eastAsia="Yu Mincho"/>
        </w:rPr>
        <w:t>UE-NR-Capability container should be reported even when the network requests’eutra-nr” in 36.331.</w:t>
      </w:r>
      <w:r>
        <w:rPr>
          <w:rFonts w:eastAsia="Yu Mincho"/>
        </w:rPr>
        <w:t xml:space="preserve"> </w:t>
      </w:r>
      <w:r w:rsidRPr="0050022C">
        <w:rPr>
          <w:rFonts w:eastAsia="Yu Mincho"/>
        </w:rPr>
        <w:t>However supportedBandCombinationList in RF-Parameters is not necessary for MR-DC operation</w:t>
      </w:r>
      <w:bookmarkEnd w:id="16026"/>
      <w:r w:rsidRPr="0050022C">
        <w:rPr>
          <w:rFonts w:eastAsia="Yu Mincho"/>
        </w:rPr>
        <w:t>.</w:t>
      </w:r>
      <w:r>
        <w:rPr>
          <w:rFonts w:eastAsia="Yu Mincho"/>
        </w:rPr>
        <w:t xml:space="preserve"> We also provided a related comment to LTE ASN.1 review (Q102).</w:t>
      </w:r>
    </w:p>
    <w:p w14:paraId="4D42AF70" w14:textId="1AA4503D" w:rsidR="00255C3B" w:rsidRPr="000C5927" w:rsidRDefault="00255C3B" w:rsidP="000C5927">
      <w:pPr>
        <w:spacing w:after="60"/>
        <w:rPr>
          <w:rFonts w:eastAsia="Yu Mincho"/>
        </w:rPr>
      </w:pPr>
      <w:r>
        <w:rPr>
          <w:b/>
        </w:rPr>
        <w:t>[Proposed Change]</w:t>
      </w:r>
      <w:r>
        <w:t xml:space="preserve">: </w:t>
      </w:r>
      <w:r w:rsidRPr="0050022C">
        <w:rPr>
          <w:rFonts w:eastAsia="Yu Mincho" w:hint="eastAsia"/>
        </w:rPr>
        <w:t>S</w:t>
      </w:r>
      <w:r w:rsidRPr="0050022C">
        <w:rPr>
          <w:rFonts w:eastAsia="Yu Mincho"/>
        </w:rPr>
        <w:t>pecify that supportedBandCombinationList is not included when ‘eutra-nr’ is requested and ‘nr’ is not requested.</w:t>
      </w:r>
    </w:p>
    <w:p w14:paraId="28D16C35" w14:textId="085CBB14" w:rsidR="00255C3B" w:rsidRDefault="00255C3B">
      <w:pPr>
        <w:pStyle w:val="CommentText"/>
      </w:pPr>
      <w:r>
        <w:rPr>
          <w:b/>
        </w:rPr>
        <w:t>[Comments]</w:t>
      </w:r>
      <w:r>
        <w:t xml:space="preserve">: [Ericsson (Henning)] We agree that the supportedBandCombinationList is not needed in that case, i.e., could be absent or empty. Should this be captured in procedural text (e.g. </w:t>
      </w:r>
      <w:r w:rsidRPr="0068404D">
        <w:t>5.6.1.4</w:t>
      </w:r>
      <w:r w:rsidRPr="0068404D">
        <w:tab/>
        <w:t>Compilation of band combinations supported by the UE</w:t>
      </w:r>
      <w:r>
        <w:t>)?</w:t>
      </w:r>
    </w:p>
    <w:p w14:paraId="16DA349A" w14:textId="529E9545" w:rsidR="00255C3B" w:rsidRPr="000C5927" w:rsidRDefault="00255C3B">
      <w:pPr>
        <w:pStyle w:val="CommentText"/>
      </w:pPr>
    </w:p>
  </w:comment>
  <w:comment w:id="16029" w:author="Ericsson" w:date="2018-06-22T09:28:00Z" w:initials="E">
    <w:p w14:paraId="7A3CA4B3"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72AC4">
        <w:rPr>
          <w:highlight w:val="green"/>
        </w:rPr>
        <w:t>E236</w:t>
      </w:r>
      <w:r>
        <w:t xml:space="preserve"> </w:t>
      </w:r>
      <w:r>
        <w:rPr>
          <w:b/>
        </w:rPr>
        <w:t>[Delegate]</w:t>
      </w:r>
      <w:r>
        <w:t xml:space="preserve">: Ericsson (Riikka)  </w:t>
      </w:r>
      <w:r>
        <w:rPr>
          <w:b/>
        </w:rPr>
        <w:t>[WI]</w:t>
      </w:r>
      <w:r>
        <w:t xml:space="preserve">: SA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as proposed (field description omitted – only in 38.306)</w:t>
      </w:r>
    </w:p>
    <w:p w14:paraId="038754BA" w14:textId="77777777" w:rsidR="00255C3B" w:rsidRDefault="00255C3B" w:rsidP="00BB76AD">
      <w:pPr>
        <w:pStyle w:val="CommentText"/>
      </w:pPr>
      <w:r>
        <w:rPr>
          <w:b/>
        </w:rPr>
        <w:t>[Description]</w:t>
      </w:r>
      <w:r>
        <w:t>: UE capability for IMS voice for NR SA missing</w:t>
      </w:r>
    </w:p>
    <w:p w14:paraId="79CA140C" w14:textId="77777777" w:rsidR="00255C3B" w:rsidRDefault="00255C3B" w:rsidP="00BB76AD">
      <w:pPr>
        <w:pStyle w:val="CommentText"/>
      </w:pPr>
      <w:r>
        <w:rPr>
          <w:b/>
        </w:rPr>
        <w:t>[Proposed Change]</w:t>
      </w:r>
      <w:r>
        <w:t>: Include the capability bit.</w:t>
      </w:r>
    </w:p>
    <w:p w14:paraId="586FFE34" w14:textId="77777777" w:rsidR="00255C3B" w:rsidRDefault="00255C3B" w:rsidP="00BB76AD">
      <w:pPr>
        <w:pStyle w:val="CommentText"/>
      </w:pPr>
      <w:r>
        <w:rPr>
          <w:b/>
        </w:rPr>
        <w:t>[Comments]</w:t>
      </w:r>
      <w:r>
        <w:t xml:space="preserve">: </w:t>
      </w:r>
      <w:r>
        <w:rPr>
          <w:noProof/>
        </w:rPr>
        <w:t xml:space="preserve">RAN plenary agreed in </w:t>
      </w:r>
      <w:r>
        <w:rPr>
          <w:noProof/>
          <w:color w:val="FF0000"/>
        </w:rPr>
        <w:t>RP-181397</w:t>
      </w:r>
      <w:r>
        <w:rPr>
          <w:noProof/>
        </w:rPr>
        <w:t xml:space="preserve"> that IMS voice is mandatory with capability signaling for UEs which are IMS voice capable in NR SA. Otherwise, it is optional. However, there is currently no capability bit to indicate whether a UE in NR SA supports IMS voice.</w:t>
      </w:r>
    </w:p>
    <w:p w14:paraId="5B77F5D1" w14:textId="77777777" w:rsidR="00255C3B" w:rsidRDefault="00255C3B" w:rsidP="00BB76AD">
      <w:pPr>
        <w:pStyle w:val="CommentText"/>
      </w:pPr>
      <w:r>
        <w:t xml:space="preserve">Separate CRs provided to 38.331 and 38.306 in </w:t>
      </w:r>
      <w:hyperlink r:id="rId9" w:history="1">
        <w:r>
          <w:rPr>
            <w:rStyle w:val="Hyperlink"/>
          </w:rPr>
          <w:t>R2-1810393</w:t>
        </w:r>
      </w:hyperlink>
      <w:r>
        <w:t xml:space="preserve"> and </w:t>
      </w:r>
      <w:hyperlink r:id="rId10" w:history="1">
        <w:r>
          <w:rPr>
            <w:rStyle w:val="Hyperlink"/>
          </w:rPr>
          <w:t>R2-1810394</w:t>
        </w:r>
      </w:hyperlink>
      <w:r>
        <w:t>.</w:t>
      </w:r>
    </w:p>
    <w:p w14:paraId="241E4678" w14:textId="61360C60" w:rsidR="00255C3B" w:rsidRPr="00466E16" w:rsidRDefault="00255C3B" w:rsidP="00BB76AD">
      <w:pPr>
        <w:pStyle w:val="CommentText"/>
        <w:rPr>
          <w:rFonts w:eastAsia="Yu Mincho"/>
        </w:rPr>
      </w:pPr>
    </w:p>
  </w:comment>
  <w:comment w:id="16034" w:author="DOCOMO (Hideaki)" w:date="2018-08-03T13:10:00Z" w:initials="DCM">
    <w:p w14:paraId="10D693CB" w14:textId="24569D79" w:rsidR="00255C3B" w:rsidRDefault="00255C3B">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D006 </w:t>
      </w:r>
      <w:r>
        <w:rPr>
          <w:b/>
        </w:rPr>
        <w:t>[Delegate]</w:t>
      </w:r>
      <w:r>
        <w:t xml:space="preserve">: DOCOMO (Hideaki)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R2-18xxxxxx (to be provided) </w:t>
      </w:r>
      <w:r>
        <w:rPr>
          <w:b/>
          <w:color w:val="FF0000"/>
        </w:rPr>
        <w:t>[Proposed Conclusion]</w:t>
      </w:r>
      <w:r>
        <w:rPr>
          <w:color w:val="FF0000"/>
        </w:rPr>
        <w:t xml:space="preserve">: </w:t>
      </w:r>
    </w:p>
    <w:p w14:paraId="0F01B0D3" w14:textId="56FF02FA" w:rsidR="00255C3B" w:rsidRDefault="00255C3B">
      <w:pPr>
        <w:pStyle w:val="CommentText"/>
      </w:pPr>
      <w:r>
        <w:rPr>
          <w:b/>
        </w:rPr>
        <w:t>[Description]</w:t>
      </w:r>
      <w:r>
        <w:t>: Due to introducing NR SA, UE capabilities related to inter-RAT are needed. As in LTE, inter-RAT capabilities are defined as inter-RAT parameters.</w:t>
      </w:r>
    </w:p>
    <w:p w14:paraId="477C4DAB" w14:textId="75060FB9" w:rsidR="00255C3B" w:rsidRDefault="00255C3B">
      <w:pPr>
        <w:pStyle w:val="CommentText"/>
      </w:pPr>
      <w:r>
        <w:rPr>
          <w:b/>
        </w:rPr>
        <w:t>[Proposed Change]</w:t>
      </w:r>
      <w:r>
        <w:t>: The field of interRAT-Parameters is added into UR-NR-Capability-vxy. The components of InterRAT-Parameters are to be discussed at RAN2 #103.</w:t>
      </w:r>
    </w:p>
    <w:p w14:paraId="20913871" w14:textId="77777777" w:rsidR="00255C3B" w:rsidRDefault="00255C3B">
      <w:pPr>
        <w:pStyle w:val="CommentText"/>
      </w:pPr>
      <w:r>
        <w:rPr>
          <w:b/>
        </w:rPr>
        <w:t>[Comments]</w:t>
      </w:r>
      <w:r>
        <w:t xml:space="preserve">: </w:t>
      </w:r>
    </w:p>
    <w:p w14:paraId="1CDAFF1D" w14:textId="0933BAC8" w:rsidR="00255C3B" w:rsidRPr="00714130" w:rsidRDefault="00255C3B">
      <w:pPr>
        <w:pStyle w:val="CommentText"/>
      </w:pPr>
    </w:p>
  </w:comment>
  <w:comment w:id="16044" w:author="Huawei (Nathan)" w:date="2018-08-09T11:32:00Z" w:initials="H">
    <w:p w14:paraId="05172AA2" w14:textId="007DE933" w:rsidR="00255C3B" w:rsidRDefault="00255C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61 </w:t>
      </w:r>
      <w:r>
        <w:rPr>
          <w:b/>
        </w:rPr>
        <w:t>[Delegate]</w:t>
      </w:r>
      <w:r>
        <w:t xml:space="preserve">: Huawei (Nathan)  </w:t>
      </w:r>
      <w:r>
        <w:rPr>
          <w:b/>
        </w:rPr>
        <w:t>[WI]</w:t>
      </w:r>
      <w:r>
        <w:t xml:space="preserve">: E2 </w:t>
      </w:r>
      <w:r>
        <w:rPr>
          <w:b/>
        </w:rPr>
        <w:t>[Class]</w:t>
      </w:r>
      <w:r>
        <w:t xml:space="preserve">: 3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217BF1A" w14:textId="5A18D02B" w:rsidR="00255C3B" w:rsidRDefault="00255C3B">
      <w:pPr>
        <w:pStyle w:val="CommentText"/>
      </w:pPr>
      <w:r>
        <w:rPr>
          <w:b/>
        </w:rPr>
        <w:t>[Description]</w:t>
      </w:r>
      <w:r>
        <w:t>: IMS voice support should be captured including voice over SCG bearer.  We also consider that it should be captured as a separate IE similar to LTE.</w:t>
      </w:r>
    </w:p>
    <w:p w14:paraId="6E75D872" w14:textId="04F6F7B6" w:rsidR="00255C3B" w:rsidRDefault="00255C3B">
      <w:pPr>
        <w:pStyle w:val="CommentText"/>
      </w:pPr>
      <w:r>
        <w:rPr>
          <w:b/>
        </w:rPr>
        <w:t>[Proposed Change]</w:t>
      </w:r>
      <w:r>
        <w:t>: Add IMS-Voice IE; see associated tdoc.</w:t>
      </w:r>
    </w:p>
    <w:p w14:paraId="5EC98761" w14:textId="77777777" w:rsidR="00255C3B" w:rsidRDefault="00255C3B">
      <w:pPr>
        <w:pStyle w:val="CommentText"/>
      </w:pPr>
      <w:r>
        <w:rPr>
          <w:b/>
        </w:rPr>
        <w:t>[Comments]</w:t>
      </w:r>
      <w:r>
        <w:t xml:space="preserve">: </w:t>
      </w:r>
    </w:p>
    <w:p w14:paraId="48E68E61" w14:textId="4B1E26F6" w:rsidR="00255C3B" w:rsidRPr="00F86D87" w:rsidRDefault="00255C3B">
      <w:pPr>
        <w:pStyle w:val="CommentText"/>
      </w:pPr>
    </w:p>
  </w:comment>
  <w:comment w:id="16042" w:author="Huawei (Nathan)" w:date="2018-07-31T14:03:00Z" w:initials="H">
    <w:p w14:paraId="25D0F778" w14:textId="7F4F9370" w:rsidR="00255C3B" w:rsidRDefault="00255C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2631B">
        <w:t>H220</w:t>
      </w:r>
      <w:r>
        <w:t xml:space="preserve">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isc </w:t>
      </w:r>
      <w:r>
        <w:rPr>
          <w:b/>
          <w:color w:val="FF0000"/>
        </w:rPr>
        <w:t>[Proposed Conclusion]</w:t>
      </w:r>
      <w:r>
        <w:rPr>
          <w:color w:val="FF0000"/>
        </w:rPr>
        <w:t>: Add hyphen (done already). DISCUSS whether to move the voip capability to PDCP-Parameters.</w:t>
      </w:r>
    </w:p>
    <w:p w14:paraId="72EF2BC6" w14:textId="14E0DAE6" w:rsidR="00255C3B" w:rsidRDefault="00255C3B">
      <w:pPr>
        <w:pStyle w:val="CommentText"/>
      </w:pPr>
      <w:r>
        <w:rPr>
          <w:b/>
        </w:rPr>
        <w:t>[Description]</w:t>
      </w:r>
      <w:r>
        <w:t>: Missing hyphen in field name, should be “voiceOverMCG-Bearer”.  Flagged as an issue rather than editorial since it affects compiled ASN.1.</w:t>
      </w:r>
    </w:p>
    <w:p w14:paraId="1701DF39" w14:textId="113A6234" w:rsidR="00255C3B" w:rsidRDefault="00255C3B">
      <w:pPr>
        <w:pStyle w:val="CommentText"/>
      </w:pPr>
      <w:r>
        <w:rPr>
          <w:b/>
        </w:rPr>
        <w:t>[Proposed Change]</w:t>
      </w:r>
      <w:r>
        <w:t>: Add the missing hyphen.</w:t>
      </w:r>
    </w:p>
    <w:p w14:paraId="23E115DE" w14:textId="6BFAFA13" w:rsidR="00255C3B" w:rsidRDefault="00255C3B">
      <w:pPr>
        <w:pStyle w:val="CommentText"/>
      </w:pPr>
      <w:r>
        <w:rPr>
          <w:b/>
        </w:rPr>
        <w:t>[Comments]</w:t>
      </w:r>
      <w:r>
        <w:t xml:space="preserve">: DOCOMO (Hideaki): Given that </w:t>
      </w:r>
      <w:r w:rsidRPr="00F269C4">
        <w:t>this feature is relevant to PDCP, should this IOT bit be defined as a PDCP parameter?</w:t>
      </w:r>
    </w:p>
    <w:p w14:paraId="16589E38" w14:textId="208F4735" w:rsidR="00255C3B" w:rsidRDefault="00255C3B">
      <w:pPr>
        <w:pStyle w:val="CommentText"/>
      </w:pPr>
      <w:r>
        <w:t>[Ericsson (Henning)] We agree to add the hyphen (and added it already). But assuming that this capability is not only about PDCP, it seems OK to keep it here on the top-level, or?</w:t>
      </w:r>
    </w:p>
    <w:p w14:paraId="33AB73A1" w14:textId="5CCFFFF7" w:rsidR="00255C3B" w:rsidRDefault="00255C3B">
      <w:pPr>
        <w:pStyle w:val="CommentText"/>
      </w:pPr>
      <w:r w:rsidRPr="0092631B">
        <w:t>[DOCOMO (Hideaki)] Agree that this capability is not only for PDCP. Alternatively, it is defined as IMS Voice parameters as can be found in LTE</w:t>
      </w:r>
    </w:p>
    <w:p w14:paraId="454A2E66" w14:textId="0EC223DD" w:rsidR="00255C3B" w:rsidRDefault="00255C3B">
      <w:pPr>
        <w:pStyle w:val="CommentText"/>
      </w:pPr>
      <w:r>
        <w:t>[Huawei] The hyphen was added in the wrong place, it should be “voiceOverMCG-Bearer”.  For the discussion of voice capability, we raised a related issue H361.</w:t>
      </w:r>
    </w:p>
    <w:p w14:paraId="13999634" w14:textId="2C7BC92A" w:rsidR="00255C3B" w:rsidRPr="00F269C4" w:rsidRDefault="00255C3B">
      <w:pPr>
        <w:pStyle w:val="CommentText"/>
        <w:rPr>
          <w:rFonts w:eastAsia="Yu Mincho"/>
        </w:rPr>
      </w:pPr>
    </w:p>
  </w:comment>
  <w:comment w:id="16051" w:author="Huawei (Nathan)" w:date="2018-08-09T11:34:00Z" w:initials="H">
    <w:p w14:paraId="2E4569A8" w14:textId="54401847" w:rsidR="00255C3B" w:rsidRDefault="00255C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74 </w:t>
      </w:r>
      <w:r>
        <w:rPr>
          <w:b/>
        </w:rPr>
        <w:t>[Delegate]</w:t>
      </w:r>
      <w:r>
        <w:t xml:space="preserve">: Huawei (Nathan)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42834AB" w14:textId="39F03050" w:rsidR="00255C3B" w:rsidRDefault="00255C3B">
      <w:pPr>
        <w:pStyle w:val="CommentText"/>
      </w:pPr>
      <w:r>
        <w:rPr>
          <w:b/>
        </w:rPr>
        <w:t>[Description]</w:t>
      </w:r>
      <w:r>
        <w:t>: The UE capability 1-2 (E-UTRA RS-SINR measurement) in RP-181483 is missed.</w:t>
      </w:r>
    </w:p>
    <w:p w14:paraId="144F49E0" w14:textId="435DE4D5" w:rsidR="00255C3B" w:rsidRDefault="00255C3B">
      <w:pPr>
        <w:pStyle w:val="CommentText"/>
      </w:pPr>
      <w:r>
        <w:rPr>
          <w:b/>
        </w:rPr>
        <w:t>[Proposed Change]</w:t>
      </w:r>
      <w:r>
        <w:t>: Add the missing parameter for support of E-UTRA SINR measurement.</w:t>
      </w:r>
    </w:p>
    <w:p w14:paraId="4EF10585" w14:textId="77777777" w:rsidR="00255C3B" w:rsidRDefault="00255C3B">
      <w:pPr>
        <w:pStyle w:val="CommentText"/>
      </w:pPr>
      <w:r>
        <w:rPr>
          <w:b/>
        </w:rPr>
        <w:t>[Comments]</w:t>
      </w:r>
      <w:r>
        <w:t xml:space="preserve">: </w:t>
      </w:r>
    </w:p>
    <w:p w14:paraId="1189BEC9" w14:textId="4AC3A72B" w:rsidR="00255C3B" w:rsidRPr="00F86D87" w:rsidRDefault="00255C3B">
      <w:pPr>
        <w:pStyle w:val="CommentText"/>
      </w:pPr>
    </w:p>
  </w:comment>
  <w:comment w:id="16057" w:author="Huawei (Nathan)" w:date="2018-08-09T11:47:00Z" w:initials="H">
    <w:p w14:paraId="3F333D1A" w14:textId="4A8A8B90" w:rsidR="00255C3B" w:rsidRDefault="00255C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80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A2C9DA9" w14:textId="551CECDD" w:rsidR="00255C3B" w:rsidRDefault="00255C3B">
      <w:pPr>
        <w:pStyle w:val="CommentText"/>
      </w:pPr>
      <w:r>
        <w:rPr>
          <w:b/>
        </w:rPr>
        <w:t>[Description]</w:t>
      </w:r>
      <w:r>
        <w:t>: Hyphenation errors in multiple field names *-DL and *-UL.  Flagged as an issue rather than editorial because it affects compiled ASN.1.</w:t>
      </w:r>
    </w:p>
    <w:p w14:paraId="391D4547" w14:textId="17B91E0F" w:rsidR="00255C3B" w:rsidRDefault="00255C3B">
      <w:pPr>
        <w:pStyle w:val="CommentText"/>
      </w:pPr>
      <w:r>
        <w:rPr>
          <w:b/>
        </w:rPr>
        <w:t>[Proposed Change]</w:t>
      </w:r>
      <w:r>
        <w:t>: Remove the spurious hyphens.</w:t>
      </w:r>
    </w:p>
    <w:p w14:paraId="68AB0380" w14:textId="77777777" w:rsidR="00255C3B" w:rsidRDefault="00255C3B">
      <w:pPr>
        <w:pStyle w:val="CommentText"/>
      </w:pPr>
      <w:r>
        <w:rPr>
          <w:b/>
        </w:rPr>
        <w:t>[Comments]</w:t>
      </w:r>
      <w:r>
        <w:t xml:space="preserve">: </w:t>
      </w:r>
    </w:p>
    <w:p w14:paraId="22E09271" w14:textId="5D643751" w:rsidR="00255C3B" w:rsidRPr="00F86D87" w:rsidRDefault="00255C3B">
      <w:pPr>
        <w:pStyle w:val="CommentText"/>
      </w:pPr>
    </w:p>
  </w:comment>
  <w:comment w:id="16058" w:author="Huawei (Nathan)" w:date="2018-08-09T11:38:00Z" w:initials="H">
    <w:p w14:paraId="6117F6F0" w14:textId="63C9D5E3" w:rsidR="00255C3B" w:rsidRDefault="00255C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76 </w:t>
      </w:r>
      <w:r>
        <w:rPr>
          <w:b/>
        </w:rPr>
        <w:t>[Delegate]</w:t>
      </w:r>
      <w:r>
        <w:t xml:space="preserve">: Huawei (Nathan)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A0B66B8" w14:textId="054A1358" w:rsidR="00255C3B" w:rsidRDefault="00255C3B">
      <w:pPr>
        <w:pStyle w:val="CommentText"/>
      </w:pPr>
      <w:r>
        <w:rPr>
          <w:b/>
        </w:rPr>
        <w:t>[Description]</w:t>
      </w:r>
      <w:r>
        <w:t>: cbg-TransIndication-UL shall be removed since it is not included in the RAN feature list RP-181483 and CBG transmission is not valid for uplink.</w:t>
      </w:r>
    </w:p>
    <w:p w14:paraId="6002A962" w14:textId="05D4BA57" w:rsidR="00255C3B" w:rsidRDefault="00255C3B">
      <w:pPr>
        <w:pStyle w:val="CommentText"/>
      </w:pPr>
      <w:r>
        <w:rPr>
          <w:b/>
        </w:rPr>
        <w:t>[Proposed Change]</w:t>
      </w:r>
      <w:r>
        <w:t>: Remove the field.</w:t>
      </w:r>
    </w:p>
    <w:p w14:paraId="1549B148" w14:textId="77777777" w:rsidR="00255C3B" w:rsidRDefault="00255C3B">
      <w:pPr>
        <w:pStyle w:val="CommentText"/>
      </w:pPr>
      <w:r>
        <w:rPr>
          <w:b/>
        </w:rPr>
        <w:t>[Comments]</w:t>
      </w:r>
      <w:r>
        <w:t xml:space="preserve">: </w:t>
      </w:r>
    </w:p>
    <w:p w14:paraId="3E3C5FDB" w14:textId="7E441795" w:rsidR="00255C3B" w:rsidRPr="00F86D87" w:rsidRDefault="00255C3B">
      <w:pPr>
        <w:pStyle w:val="CommentText"/>
      </w:pPr>
    </w:p>
  </w:comment>
  <w:comment w:id="16061" w:author="Huawei (Nathan)" w:date="2018-08-09T11:24:00Z" w:initials="H">
    <w:p w14:paraId="70A21C42" w14:textId="6188BA8B" w:rsidR="00255C3B" w:rsidRDefault="00255C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43 </w:t>
      </w:r>
      <w:r>
        <w:rPr>
          <w:b/>
        </w:rPr>
        <w:t>[Delegate]</w:t>
      </w:r>
      <w:r>
        <w:t xml:space="preserve">: Huawei (Nathan)  </w:t>
      </w:r>
      <w:r>
        <w:rPr>
          <w:b/>
        </w:rPr>
        <w:t>[WI]</w:t>
      </w:r>
      <w:r>
        <w:t xml:space="preserve">: E2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6AEF4BF" w14:textId="46FD598E" w:rsidR="00255C3B" w:rsidRDefault="00255C3B">
      <w:pPr>
        <w:pStyle w:val="CommentText"/>
      </w:pPr>
      <w:r>
        <w:rPr>
          <w:b/>
        </w:rPr>
        <w:t>[Description]</w:t>
      </w:r>
      <w:r>
        <w:t>: In the current UE capability for supportedDMRS-TypeDL, the capability of supporting both type 1 and type 2 is absent.</w:t>
      </w:r>
    </w:p>
    <w:p w14:paraId="4E58412F" w14:textId="00616A37" w:rsidR="00255C3B" w:rsidRDefault="00255C3B">
      <w:pPr>
        <w:pStyle w:val="CommentText"/>
      </w:pPr>
      <w:r>
        <w:rPr>
          <w:b/>
        </w:rPr>
        <w:t>[Proposed Change]</w:t>
      </w:r>
      <w:r>
        <w:t>: Add the capability to support both type 1 and type 2.  See associated tdoc.</w:t>
      </w:r>
    </w:p>
    <w:p w14:paraId="03133978" w14:textId="77777777" w:rsidR="00255C3B" w:rsidRDefault="00255C3B">
      <w:pPr>
        <w:pStyle w:val="CommentText"/>
      </w:pPr>
      <w:r>
        <w:rPr>
          <w:b/>
        </w:rPr>
        <w:t>[Comments]</w:t>
      </w:r>
      <w:r>
        <w:t xml:space="preserve">: </w:t>
      </w:r>
    </w:p>
    <w:p w14:paraId="40EE5B5E" w14:textId="10C8D154" w:rsidR="00255C3B" w:rsidRPr="00F86D87" w:rsidRDefault="00255C3B">
      <w:pPr>
        <w:pStyle w:val="CommentText"/>
      </w:pPr>
    </w:p>
  </w:comment>
  <w:comment w:id="16062" w:author="Huawei (Nathan)" w:date="2018-08-09T11:26:00Z" w:initials="H">
    <w:p w14:paraId="34C57981" w14:textId="11376657" w:rsidR="00255C3B" w:rsidRDefault="00255C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44 </w:t>
      </w:r>
      <w:r>
        <w:rPr>
          <w:b/>
        </w:rPr>
        <w:t>[Delegate]</w:t>
      </w:r>
      <w:r>
        <w:t xml:space="preserve">: Huawei (Nathan)  </w:t>
      </w:r>
      <w:r>
        <w:rPr>
          <w:b/>
        </w:rPr>
        <w:t>[WI]</w:t>
      </w:r>
      <w:r>
        <w:t xml:space="preserve">: E2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7992C7A" w14:textId="4A13D880" w:rsidR="00255C3B" w:rsidRDefault="00255C3B">
      <w:pPr>
        <w:pStyle w:val="CommentText"/>
      </w:pPr>
      <w:r>
        <w:rPr>
          <w:b/>
        </w:rPr>
        <w:t>[Description]</w:t>
      </w:r>
      <w:r>
        <w:t>: For supportedDMRS-TypeUL, the capability of supporting both type 1 and type 2 is absent.</w:t>
      </w:r>
    </w:p>
    <w:p w14:paraId="23257368" w14:textId="76657938" w:rsidR="00255C3B" w:rsidRDefault="00255C3B">
      <w:pPr>
        <w:pStyle w:val="CommentText"/>
      </w:pPr>
      <w:r>
        <w:rPr>
          <w:b/>
        </w:rPr>
        <w:t>[Proposed Change]</w:t>
      </w:r>
      <w:r>
        <w:t>: Add the capability to support both type 1 and type 2.  See associated tdoc.</w:t>
      </w:r>
    </w:p>
    <w:p w14:paraId="6CBF5E99" w14:textId="77777777" w:rsidR="00255C3B" w:rsidRDefault="00255C3B">
      <w:pPr>
        <w:pStyle w:val="CommentText"/>
      </w:pPr>
      <w:r>
        <w:rPr>
          <w:b/>
        </w:rPr>
        <w:t>[Comments]</w:t>
      </w:r>
      <w:r>
        <w:t xml:space="preserve">: </w:t>
      </w:r>
    </w:p>
    <w:p w14:paraId="34347A5A" w14:textId="33C3772A" w:rsidR="00255C3B" w:rsidRPr="00F86D87" w:rsidRDefault="00255C3B">
      <w:pPr>
        <w:pStyle w:val="CommentText"/>
      </w:pPr>
    </w:p>
  </w:comment>
  <w:comment w:id="16063" w:author="Qualcomm (Masato)" w:date="2018-06-27T12:30:00Z" w:initials="QC">
    <w:p w14:paraId="38822084"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C2D9D">
        <w:rPr>
          <w:highlight w:val="red"/>
        </w:rPr>
        <w:t>Q029</w:t>
      </w:r>
      <w:r>
        <w:t xml:space="preserve"> </w:t>
      </w:r>
      <w:r>
        <w:rPr>
          <w:b/>
        </w:rPr>
        <w:t>[Delegate]</w:t>
      </w:r>
      <w:r>
        <w:t xml:space="preserve">: Qualcomm (Masato)  </w:t>
      </w:r>
      <w:r>
        <w:rPr>
          <w:b/>
        </w:rPr>
        <w:t>[WI]</w:t>
      </w:r>
      <w:r>
        <w:t xml:space="preserve">: EN </w:t>
      </w:r>
      <w:r>
        <w:rPr>
          <w:b/>
        </w:rPr>
        <w:t>[Class]</w:t>
      </w:r>
      <w:r>
        <w:t xml:space="preserve">:3 </w:t>
      </w:r>
      <w:r>
        <w:rPr>
          <w:b/>
          <w:color w:val="FF0000"/>
        </w:rPr>
        <w:t>[Status]</w:t>
      </w:r>
      <w:r>
        <w:rPr>
          <w:color w:val="FF0000"/>
        </w:rPr>
        <w:t xml:space="preserve">: Agree </w:t>
      </w:r>
      <w:r>
        <w:rPr>
          <w:b/>
        </w:rPr>
        <w:t>[TDoc]</w:t>
      </w:r>
      <w:r>
        <w:t xml:space="preserve">: None </w:t>
      </w:r>
      <w:r>
        <w:rPr>
          <w:b/>
          <w:color w:val="FF0000"/>
        </w:rPr>
        <w:t>[Proposed Conclusion]</w:t>
      </w:r>
      <w:r>
        <w:rPr>
          <w:color w:val="FF0000"/>
        </w:rPr>
        <w:t>: Change should be made in a backwards compatible manner. Legacy value should remain and be set to not supported and the new parameter can indicated supported with the appropriate integer value. [Rap-AfterMeeting] Added new parameter with old name. Changed parameter of old field to dummy1. Note that 38.306 mentioned already the correct value range making it attractive to keep the field name as is. =&gt; To be confirmed in ASN.1 review.</w:t>
      </w:r>
    </w:p>
    <w:p w14:paraId="73264742" w14:textId="77777777" w:rsidR="00255C3B" w:rsidRDefault="00255C3B" w:rsidP="00BB76AD">
      <w:pPr>
        <w:pStyle w:val="CommentText"/>
      </w:pPr>
      <w:r>
        <w:rPr>
          <w:b/>
        </w:rPr>
        <w:t>[Description]</w:t>
      </w:r>
      <w:r>
        <w:t>: According to the latest RAN1 feature list (</w:t>
      </w:r>
      <w:r>
        <w:rPr>
          <w:color w:val="FF0000"/>
        </w:rPr>
        <w:t>RP-181483</w:t>
      </w:r>
      <w:r>
        <w:t>, feature 6-5a), the value should be INTEGER {4..16}</w:t>
      </w:r>
    </w:p>
    <w:p w14:paraId="1E88B0FB" w14:textId="77777777" w:rsidR="00255C3B" w:rsidRDefault="00255C3B" w:rsidP="00BB76AD">
      <w:pPr>
        <w:spacing w:after="60"/>
        <w:rPr>
          <w:rFonts w:eastAsia="Yu Mincho"/>
        </w:rPr>
      </w:pPr>
      <w:r>
        <w:rPr>
          <w:b/>
        </w:rPr>
        <w:t>[Proposed Change]</w:t>
      </w:r>
      <w:r>
        <w:t>:</w:t>
      </w:r>
      <w:r>
        <w:rPr>
          <w:rFonts w:ascii="Arial" w:hAnsi="Arial" w:cs="Arial"/>
          <w:sz w:val="18"/>
          <w:szCs w:val="18"/>
        </w:rPr>
        <w:t xml:space="preserve"> </w:t>
      </w:r>
      <w:r>
        <w:rPr>
          <w:rFonts w:ascii="Arial" w:eastAsia="Yu Mincho" w:hAnsi="Arial" w:cs="Arial"/>
          <w:sz w:val="18"/>
          <w:szCs w:val="18"/>
        </w:rPr>
        <w:t>Change the value as follows.</w:t>
      </w:r>
    </w:p>
    <w:p w14:paraId="7CFA465A" w14:textId="77777777" w:rsidR="00255C3B" w:rsidRDefault="00255C3B" w:rsidP="00BB76AD">
      <w:pPr>
        <w:pStyle w:val="CommentText"/>
      </w:pPr>
      <w:r>
        <w:rPr>
          <w:rFonts w:eastAsia="Yu Mincho"/>
        </w:rPr>
        <w:t>pdcch-BlindDetectionCA</w:t>
      </w:r>
      <w:r>
        <w:rPr>
          <w:rFonts w:eastAsia="Yu Mincho"/>
        </w:rPr>
        <w:tab/>
      </w:r>
      <w:r>
        <w:rPr>
          <w:strike/>
          <w:color w:val="993366"/>
        </w:rPr>
        <w:t>ENUMERATED</w:t>
      </w:r>
      <w:r>
        <w:rPr>
          <w:rFonts w:eastAsia="Yu Mincho"/>
          <w:strike/>
        </w:rPr>
        <w:t xml:space="preserve"> {supported}</w:t>
      </w:r>
      <w:r>
        <w:rPr>
          <w:rFonts w:eastAsia="Yu Mincho"/>
          <w:u w:val="single"/>
        </w:rPr>
        <w:t>INTEGER {4..16}</w:t>
      </w:r>
    </w:p>
    <w:p w14:paraId="2869DB3D" w14:textId="77777777" w:rsidR="00255C3B" w:rsidRDefault="00255C3B" w:rsidP="00BB76AD">
      <w:pPr>
        <w:pStyle w:val="CommentText"/>
      </w:pPr>
      <w:r>
        <w:rPr>
          <w:b/>
        </w:rPr>
        <w:t>[Comments]</w:t>
      </w:r>
      <w:r>
        <w:t>: [Ericsson (Henning)] The proposed change would be non-backwards compatible (NBC)</w:t>
      </w:r>
    </w:p>
    <w:p w14:paraId="000C8669" w14:textId="77777777" w:rsidR="00255C3B" w:rsidRDefault="00255C3B" w:rsidP="00BB76AD">
      <w:pPr>
        <w:pStyle w:val="CommentText"/>
      </w:pPr>
    </w:p>
  </w:comment>
  <w:comment w:id="16095" w:author="CMCC (Min)" w:date="2018-08-09T09:42:00Z" w:initials="CMCC">
    <w:p w14:paraId="1E60AB05" w14:textId="5CA50FAD" w:rsidR="00255C3B" w:rsidRDefault="00255C3B" w:rsidP="0068425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Theme="minorEastAsia" w:eastAsiaTheme="minorEastAsia" w:hAnsiTheme="minorEastAsia" w:hint="eastAsia"/>
          <w:lang w:eastAsia="zh-CN"/>
        </w:rPr>
        <w:t>A</w:t>
      </w:r>
      <w:r>
        <w:t xml:space="preserve">001 </w:t>
      </w:r>
      <w:r>
        <w:rPr>
          <w:b/>
        </w:rPr>
        <w:t>[Delegate]</w:t>
      </w:r>
      <w:r>
        <w:t xml:space="preserve">: CMCC (Min)  </w:t>
      </w:r>
      <w:r>
        <w:rPr>
          <w:b/>
        </w:rPr>
        <w:t>[WI]</w:t>
      </w:r>
      <w:r>
        <w:t xml:space="preserve">: E2 </w:t>
      </w:r>
      <w:r>
        <w:rPr>
          <w:b/>
        </w:rPr>
        <w:t>[Class]</w:t>
      </w:r>
      <w:r>
        <w:t xml:space="preserve">:3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Discuss whether to interpret absence as 100% and not (as RAN4 suggests) 50%. </w:t>
      </w:r>
    </w:p>
    <w:p w14:paraId="7D8DA40C" w14:textId="77777777" w:rsidR="00255C3B" w:rsidRDefault="00255C3B" w:rsidP="0068425D">
      <w:pPr>
        <w:pStyle w:val="CommentText"/>
      </w:pPr>
      <w:r>
        <w:rPr>
          <w:b/>
        </w:rPr>
        <w:t>[Description]</w:t>
      </w:r>
      <w:r>
        <w:t xml:space="preserve">: </w:t>
      </w:r>
      <w:r w:rsidRPr="008F4625">
        <w:t>LS on the UE capability of maxUplinkDutyCycle for NR FR1 power class 2 UE from RAN4 (</w:t>
      </w:r>
      <w:r>
        <w:t>R2-1806637 [R4-1805786] and R2-1809443</w:t>
      </w:r>
      <w:r w:rsidRPr="008F4625">
        <w:t xml:space="preserve"> </w:t>
      </w:r>
      <w:r>
        <w:t>[</w:t>
      </w:r>
      <w:r w:rsidRPr="008F4625">
        <w:t>R4-1808197</w:t>
      </w:r>
      <w:r>
        <w:t>]</w:t>
      </w:r>
      <w:r w:rsidRPr="008F4625">
        <w:t>) were sent to inform RAN2 on the signalling impact. Therefore, A UE capability of maxUplinkDutyCycle is introduced to indicate the maximum percentage of uplink symbols can be scheduled within a certain evaluation period so as to ensure compliance with applicable electromagnetic energy absorption requirements provided by regulatory bodies. This field is only applicable for FR1 power class 2 UE as specified in TS38.101. If the field is absent, 50% shall be applied. Value n60 corresponds to 60%, value n70 corresponds to 70% and so on.</w:t>
      </w:r>
    </w:p>
    <w:p w14:paraId="3DDB65C5" w14:textId="77777777" w:rsidR="00255C3B" w:rsidRDefault="00255C3B" w:rsidP="0068425D">
      <w:pPr>
        <w:pStyle w:val="CommentText"/>
      </w:pPr>
      <w:r>
        <w:rPr>
          <w:b/>
        </w:rPr>
        <w:t>[Proposed Change]</w:t>
      </w:r>
      <w:r>
        <w:t xml:space="preserve">: add </w:t>
      </w:r>
      <w:r w:rsidRPr="008F4625">
        <w:t>maxUplinkDutyC</w:t>
      </w:r>
      <w:r>
        <w:t xml:space="preserve">ycle after bandNR as: </w:t>
      </w:r>
      <w:r w:rsidRPr="008F4625">
        <w:t>maxUplinkDutyCycle             ENUMERATED {n60, n70, n80, n90, n100, spare3, spare2, spare1}         OPTIONAL,</w:t>
      </w:r>
    </w:p>
    <w:p w14:paraId="062CF104" w14:textId="77777777" w:rsidR="00255C3B" w:rsidRDefault="00255C3B" w:rsidP="0068425D">
      <w:pPr>
        <w:pStyle w:val="CommentText"/>
      </w:pPr>
      <w:r>
        <w:rPr>
          <w:b/>
        </w:rPr>
        <w:t>[Comments]</w:t>
      </w:r>
      <w:r>
        <w:t xml:space="preserve">: [Ericsson (Henning)] Seems OK to add. But has to be added to the extension at the end of the BandNR IE. We also prefer to use “absence” as 100%, i.e., no duty cycle =&gt; UE supports actually the power that it advertises. </w:t>
      </w:r>
    </w:p>
    <w:p w14:paraId="24DC0D1C" w14:textId="286FAF95" w:rsidR="00255C3B" w:rsidRDefault="00255C3B" w:rsidP="0068425D">
      <w:pPr>
        <w:pStyle w:val="CommentText"/>
      </w:pPr>
      <w:r>
        <w:t xml:space="preserve">We also changed the WI to “E2” since it does not seem to be specific to NR SA. </w:t>
      </w:r>
    </w:p>
    <w:p w14:paraId="28EFBD25" w14:textId="77777777" w:rsidR="00255C3B" w:rsidRPr="008F4625" w:rsidRDefault="00255C3B" w:rsidP="0068425D">
      <w:pPr>
        <w:pStyle w:val="CommentText"/>
      </w:pPr>
    </w:p>
  </w:comment>
  <w:comment w:id="16099" w:author="Huawei (Nathan)" w:date="2018-08-09T11:40:00Z" w:initials="H">
    <w:p w14:paraId="0F3DE738" w14:textId="3556B86F" w:rsidR="00255C3B" w:rsidRDefault="00255C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77 </w:t>
      </w:r>
      <w:r>
        <w:rPr>
          <w:b/>
        </w:rPr>
        <w:t>[Delegate]</w:t>
      </w:r>
      <w:r>
        <w:t xml:space="preserve">: Huawei (Nathan)  </w:t>
      </w:r>
      <w:r>
        <w:rPr>
          <w:b/>
        </w:rPr>
        <w:t>[WI]</w:t>
      </w:r>
      <w:r>
        <w:t xml:space="preserve">: E2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CC63E91" w14:textId="68CD858D" w:rsidR="00255C3B" w:rsidRDefault="00255C3B">
      <w:pPr>
        <w:pStyle w:val="CommentText"/>
      </w:pPr>
      <w:r>
        <w:rPr>
          <w:b/>
        </w:rPr>
        <w:t>[Description]</w:t>
      </w:r>
      <w:r>
        <w:t>: A</w:t>
      </w:r>
      <w:r w:rsidRPr="00F86D87">
        <w:t>ccording to RAN1 feature list</w:t>
      </w:r>
      <w:r>
        <w:t xml:space="preserve"> </w:t>
      </w:r>
      <w:r w:rsidRPr="00F86D87">
        <w:t>(RP-181483), it is incorrect to have separate crossCarrierSchedulingDL-SameSCS and crossCarrierSchedulingUL-SameSCS for DL and UL, we shall merge them into one single UE CAPA and there is no need to separate TDD/FDD</w:t>
      </w:r>
    </w:p>
    <w:p w14:paraId="3E809197" w14:textId="74B542B8" w:rsidR="00255C3B" w:rsidRDefault="00255C3B">
      <w:pPr>
        <w:pStyle w:val="CommentText"/>
      </w:pPr>
      <w:r>
        <w:rPr>
          <w:b/>
        </w:rPr>
        <w:t>[Proposed Change]</w:t>
      </w:r>
      <w:r>
        <w:t>: Merge the uplink and downlink capabilities.  See associated tdoc.</w:t>
      </w:r>
    </w:p>
    <w:p w14:paraId="474806EC" w14:textId="77777777" w:rsidR="00255C3B" w:rsidRDefault="00255C3B">
      <w:pPr>
        <w:pStyle w:val="CommentText"/>
      </w:pPr>
      <w:r>
        <w:rPr>
          <w:b/>
        </w:rPr>
        <w:t>[Comments]</w:t>
      </w:r>
      <w:r>
        <w:t xml:space="preserve">: </w:t>
      </w:r>
    </w:p>
    <w:p w14:paraId="4CFD5063" w14:textId="65C164E1" w:rsidR="00255C3B" w:rsidRPr="00F86D87" w:rsidRDefault="00255C3B">
      <w:pPr>
        <w:pStyle w:val="CommentText"/>
      </w:pPr>
    </w:p>
  </w:comment>
  <w:comment w:id="16168" w:author="Huawei (Nathan)" w:date="2018-08-09T11:36:00Z" w:initials="H">
    <w:p w14:paraId="757BDBF0" w14:textId="38AAF443" w:rsidR="00255C3B" w:rsidRDefault="00255C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75 </w:t>
      </w:r>
      <w:r>
        <w:rPr>
          <w:b/>
        </w:rPr>
        <w:t>[Delegate]</w:t>
      </w:r>
      <w:r>
        <w:t xml:space="preserve">: Huawei (Nathan)  </w:t>
      </w:r>
      <w:r>
        <w:rPr>
          <w:b/>
        </w:rPr>
        <w:t>[WI]</w:t>
      </w:r>
      <w:r>
        <w:t xml:space="preserve">: E2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6961FA1C" w14:textId="193B1725" w:rsidR="00255C3B" w:rsidRDefault="00255C3B">
      <w:pPr>
        <w:pStyle w:val="CommentText"/>
      </w:pPr>
      <w:r>
        <w:rPr>
          <w:b/>
        </w:rPr>
        <w:t>[Description]</w:t>
      </w:r>
      <w:r>
        <w:t>: The UE capability 2-28 (A-CSI-RS beam switching timing) is missed and can be added with an FFS indication for the RAN1 conclusion on which alternative.</w:t>
      </w:r>
    </w:p>
    <w:p w14:paraId="39E6B024" w14:textId="0AF398DF" w:rsidR="00255C3B" w:rsidRDefault="00255C3B">
      <w:pPr>
        <w:pStyle w:val="CommentText"/>
      </w:pPr>
      <w:r>
        <w:rPr>
          <w:b/>
        </w:rPr>
        <w:t>[Proposed Change]</w:t>
      </w:r>
      <w:r>
        <w:t>: Add the field for UE capability 2-28.  See associated tdoc.</w:t>
      </w:r>
    </w:p>
    <w:p w14:paraId="134108DD" w14:textId="77777777" w:rsidR="00255C3B" w:rsidRDefault="00255C3B">
      <w:pPr>
        <w:pStyle w:val="CommentText"/>
      </w:pPr>
      <w:r>
        <w:rPr>
          <w:b/>
        </w:rPr>
        <w:t>[Comments]</w:t>
      </w:r>
      <w:r>
        <w:t xml:space="preserve">: </w:t>
      </w:r>
    </w:p>
    <w:p w14:paraId="0420995F" w14:textId="38BF0574" w:rsidR="00255C3B" w:rsidRPr="00F86D87" w:rsidRDefault="00255C3B">
      <w:pPr>
        <w:pStyle w:val="CommentText"/>
      </w:pPr>
    </w:p>
  </w:comment>
  <w:comment w:id="16169" w:author="Qualcomm (Masato)" w:date="2018-06-27T12:28:00Z" w:initials="QC">
    <w:p w14:paraId="7B8D160D"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3744F">
        <w:rPr>
          <w:highlight w:val="green"/>
        </w:rPr>
        <w:t>Q028</w:t>
      </w:r>
      <w:r>
        <w:t xml:space="preserve"> </w:t>
      </w:r>
      <w:r>
        <w:rPr>
          <w:b/>
        </w:rPr>
        <w:t>[Delegate]</w:t>
      </w:r>
      <w:r>
        <w:t xml:space="preserve">: Qualcomm (Masato)  </w:t>
      </w:r>
      <w:r>
        <w:rPr>
          <w:b/>
        </w:rPr>
        <w:t>[WI]</w:t>
      </w:r>
      <w:r>
        <w:t xml:space="preserve">: EN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hange as suggested. </w:t>
      </w:r>
    </w:p>
    <w:p w14:paraId="6E93DB7F" w14:textId="77777777" w:rsidR="00255C3B" w:rsidRDefault="00255C3B" w:rsidP="00BB76AD">
      <w:pPr>
        <w:pStyle w:val="CommentText"/>
      </w:pPr>
      <w:r>
        <w:rPr>
          <w:b/>
        </w:rPr>
        <w:t>[Description]</w:t>
      </w:r>
      <w:r>
        <w:t>:</w:t>
      </w:r>
    </w:p>
    <w:p w14:paraId="39587878" w14:textId="77777777" w:rsidR="00255C3B" w:rsidRDefault="00255C3B" w:rsidP="00BB76AD">
      <w:pPr>
        <w:pStyle w:val="CommentText"/>
      </w:pPr>
      <w:r>
        <w:t>Issue 1: The same capability name is used elsewhere (under mimo-CB-PUSCH). 38.306 does not define this UE capability.</w:t>
      </w:r>
    </w:p>
    <w:p w14:paraId="12126BA3" w14:textId="77777777" w:rsidR="00255C3B" w:rsidRDefault="00255C3B" w:rsidP="00BB76AD">
      <w:pPr>
        <w:pStyle w:val="CommentText"/>
      </w:pPr>
      <w:r>
        <w:t>Issue 2: According to the latest RAN1 feature list (</w:t>
      </w:r>
      <w:r>
        <w:rPr>
          <w:color w:val="FF0000"/>
        </w:rPr>
        <w:t>RP-181483</w:t>
      </w:r>
      <w:r>
        <w:t>, feature 2-30), the value n32 is not necessary.</w:t>
      </w:r>
    </w:p>
    <w:p w14:paraId="67B81019" w14:textId="77777777" w:rsidR="00255C3B" w:rsidRDefault="00255C3B" w:rsidP="00BB76AD">
      <w:pPr>
        <w:pStyle w:val="CommentText"/>
      </w:pPr>
      <w:r>
        <w:rPr>
          <w:b/>
        </w:rPr>
        <w:t>[Proposed Change]</w:t>
      </w:r>
      <w:r>
        <w:t>:</w:t>
      </w:r>
    </w:p>
    <w:p w14:paraId="1B4E7EA7" w14:textId="77777777" w:rsidR="00255C3B" w:rsidRDefault="00255C3B" w:rsidP="00BB76AD">
      <w:pPr>
        <w:pStyle w:val="CommentText"/>
        <w:rPr>
          <w:rFonts w:eastAsia="Yu Mincho"/>
          <w:u w:val="single"/>
        </w:rPr>
      </w:pPr>
      <w:r>
        <w:rPr>
          <w:rFonts w:eastAsia="Yu Mincho"/>
        </w:rPr>
        <w:t>Issue 1: Change the parameter name to maxNumberSRS-ResourcePerSet</w:t>
      </w:r>
      <w:r>
        <w:rPr>
          <w:rFonts w:eastAsia="Yu Mincho"/>
          <w:u w:val="single"/>
        </w:rPr>
        <w:t>-BM</w:t>
      </w:r>
    </w:p>
    <w:p w14:paraId="2D5D91E7" w14:textId="77777777" w:rsidR="00255C3B" w:rsidRDefault="00255C3B" w:rsidP="00BB76AD">
      <w:pPr>
        <w:pStyle w:val="CommentText"/>
        <w:rPr>
          <w:rFonts w:eastAsia="Yu Mincho"/>
        </w:rPr>
      </w:pPr>
      <w:r>
        <w:rPr>
          <w:rFonts w:eastAsia="Yu Mincho"/>
        </w:rPr>
        <w:t xml:space="preserve">Issue 2: Invalidate the value n32, e.g. ENUMERATED {n2, n4, n8, n16, </w:t>
      </w:r>
      <w:r>
        <w:rPr>
          <w:rFonts w:eastAsia="Yu Mincho"/>
          <w:strike/>
        </w:rPr>
        <w:t>n32</w:t>
      </w:r>
      <w:r>
        <w:rPr>
          <w:rFonts w:eastAsia="Yu Mincho"/>
          <w:u w:val="single"/>
        </w:rPr>
        <w:t>dummy</w:t>
      </w:r>
      <w:r>
        <w:rPr>
          <w:rFonts w:eastAsia="Yu Mincho"/>
        </w:rPr>
        <w:t>}</w:t>
      </w:r>
    </w:p>
    <w:p w14:paraId="79B31E76" w14:textId="77777777" w:rsidR="00255C3B" w:rsidRDefault="00255C3B" w:rsidP="00BB76AD">
      <w:pPr>
        <w:pStyle w:val="CommentText"/>
      </w:pPr>
      <w:r>
        <w:rPr>
          <w:b/>
        </w:rPr>
        <w:t>[Comments]</w:t>
      </w:r>
      <w:r>
        <w:t>: [Ericsson (Henning)] OK to rename the field but generally, 38.306 must cope with equivalent field names in different IEs. E.g. sort by IE.</w:t>
      </w:r>
    </w:p>
    <w:p w14:paraId="67A48302" w14:textId="77777777" w:rsidR="00255C3B" w:rsidRDefault="00255C3B" w:rsidP="00BB76AD">
      <w:pPr>
        <w:pStyle w:val="CommentText"/>
      </w:pPr>
    </w:p>
  </w:comment>
  <w:comment w:id="16174" w:author="Qualcomm (Masato)" w:date="2018-06-27T12:33:00Z" w:initials="QC">
    <w:p w14:paraId="2D42E488"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3744F">
        <w:rPr>
          <w:highlight w:val="red"/>
        </w:rPr>
        <w:t>Q030</w:t>
      </w:r>
      <w:r>
        <w:t xml:space="preserve"> </w:t>
      </w:r>
      <w:r>
        <w:rPr>
          <w:b/>
        </w:rPr>
        <w:t>[Delegate]</w:t>
      </w:r>
      <w:r>
        <w:t xml:space="preserve">: Qualcomm (Masato)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Discuss whether to remove by non-backwards compatible (NBC) change or dummify. </w:t>
      </w:r>
    </w:p>
    <w:p w14:paraId="7A45F218" w14:textId="77777777" w:rsidR="00255C3B" w:rsidRDefault="00255C3B" w:rsidP="00BB76AD">
      <w:pPr>
        <w:pStyle w:val="CommentText"/>
      </w:pPr>
      <w:r>
        <w:rPr>
          <w:b/>
        </w:rPr>
        <w:t>[Description]</w:t>
      </w:r>
      <w:r>
        <w:t xml:space="preserve">: </w:t>
      </w:r>
      <w:r>
        <w:rPr>
          <w:rFonts w:eastAsia="Yu Mincho"/>
        </w:rPr>
        <w:t>This capability is defined in two places. One in the feature set UL (this is correct) and another in MIMO-ParametersPerBand (not necessary).</w:t>
      </w:r>
    </w:p>
    <w:p w14:paraId="686587DD" w14:textId="77777777" w:rsidR="00255C3B" w:rsidRDefault="00255C3B" w:rsidP="00BB76AD">
      <w:pPr>
        <w:pStyle w:val="CommentText"/>
      </w:pPr>
      <w:r>
        <w:rPr>
          <w:b/>
        </w:rPr>
        <w:t>[Proposed Change]</w:t>
      </w:r>
      <w:r>
        <w:t xml:space="preserve">: </w:t>
      </w:r>
      <w:r>
        <w:rPr>
          <w:rFonts w:eastAsia="Yu Mincho"/>
        </w:rPr>
        <w:t xml:space="preserve">Remove or invalidate </w:t>
      </w:r>
      <w:r>
        <w:rPr>
          <w:rFonts w:eastAsia="Yu Mincho"/>
          <w:i/>
        </w:rPr>
        <w:t>srs-TxSwitch</w:t>
      </w:r>
      <w:r>
        <w:rPr>
          <w:rFonts w:eastAsia="Yu Mincho"/>
        </w:rPr>
        <w:t xml:space="preserve"> under MIMO-ParametersPerBand (here).</w:t>
      </w:r>
    </w:p>
    <w:p w14:paraId="1A1A20F3" w14:textId="77777777" w:rsidR="00255C3B" w:rsidRDefault="00255C3B" w:rsidP="00BB76AD">
      <w:pPr>
        <w:pStyle w:val="CommentText"/>
      </w:pPr>
      <w:r>
        <w:rPr>
          <w:b/>
        </w:rPr>
        <w:t>[Comments]</w:t>
      </w:r>
      <w:r>
        <w:t xml:space="preserve">: </w:t>
      </w:r>
    </w:p>
    <w:p w14:paraId="776EC0D2" w14:textId="77777777" w:rsidR="00255C3B" w:rsidRDefault="00255C3B" w:rsidP="00BB76AD">
      <w:pPr>
        <w:pStyle w:val="CommentText"/>
      </w:pPr>
    </w:p>
  </w:comment>
  <w:comment w:id="16184" w:author="Nokia" w:date="2018-08-10T10:39:00Z" w:initials="Nokia">
    <w:p w14:paraId="1AF9F8A1" w14:textId="02F4D05A" w:rsidR="00B17406" w:rsidRDefault="00B174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OKIA122 </w:t>
      </w:r>
      <w:r>
        <w:rPr>
          <w:b/>
        </w:rPr>
        <w:t>[Delegate]</w:t>
      </w:r>
      <w:r>
        <w:t xml:space="preserve">: Nokia  </w:t>
      </w:r>
      <w:r>
        <w:rPr>
          <w:b/>
        </w:rPr>
        <w:t>[WI]</w:t>
      </w:r>
      <w:r>
        <w:t xml:space="preserve">:E2 </w:t>
      </w:r>
      <w:r>
        <w:rPr>
          <w:b/>
        </w:rPr>
        <w:t>[Class]</w:t>
      </w:r>
      <w:r>
        <w:t xml:space="preserve">:2 </w:t>
      </w:r>
      <w:r>
        <w:rPr>
          <w:b/>
          <w:color w:val="FF0000"/>
        </w:rPr>
        <w:t>[Status]</w:t>
      </w:r>
      <w:r>
        <w:rPr>
          <w:color w:val="FF0000"/>
        </w:rPr>
        <w:t xml:space="preserve">: ToDo </w:t>
      </w:r>
      <w:r>
        <w:rPr>
          <w:b/>
        </w:rPr>
        <w:t>[TDoc]</w:t>
      </w:r>
      <w:r>
        <w:t xml:space="preserve">: R2-1811949, R2-18119150, R2-1811951 </w:t>
      </w:r>
      <w:r>
        <w:rPr>
          <w:b/>
          <w:color w:val="FF0000"/>
        </w:rPr>
        <w:t>[Proposed Conclusion]</w:t>
      </w:r>
      <w:r>
        <w:rPr>
          <w:color w:val="FF0000"/>
        </w:rPr>
        <w:t xml:space="preserve">: </w:t>
      </w:r>
    </w:p>
    <w:p w14:paraId="05020E89" w14:textId="3E01E5DE" w:rsidR="00B17406" w:rsidRDefault="00B17406">
      <w:pPr>
        <w:pStyle w:val="CommentText"/>
      </w:pPr>
      <w:r>
        <w:rPr>
          <w:b/>
        </w:rPr>
        <w:t>[Description]</w:t>
      </w:r>
      <w:r>
        <w:t xml:space="preserve">: Depends on N013 and N121 resolution </w:t>
      </w:r>
    </w:p>
    <w:p w14:paraId="3AE65A50" w14:textId="1D8E750C" w:rsidR="00B17406" w:rsidRDefault="00B17406">
      <w:pPr>
        <w:pStyle w:val="CommentText"/>
      </w:pPr>
      <w:r>
        <w:rPr>
          <w:b/>
        </w:rPr>
        <w:t>[Proposed Change]</w:t>
      </w:r>
      <w:r>
        <w:t>: Add UE capability if logical channel priority extension is decided to be implemented in BC way</w:t>
      </w:r>
      <w:bookmarkStart w:id="16185" w:name="_GoBack"/>
      <w:bookmarkEnd w:id="16185"/>
    </w:p>
    <w:p w14:paraId="30F8300A" w14:textId="77777777" w:rsidR="00B17406" w:rsidRDefault="00B17406">
      <w:pPr>
        <w:pStyle w:val="CommentText"/>
      </w:pPr>
      <w:r>
        <w:rPr>
          <w:b/>
        </w:rPr>
        <w:t>[Comments]</w:t>
      </w:r>
      <w:r>
        <w:t xml:space="preserve">: </w:t>
      </w:r>
    </w:p>
    <w:p w14:paraId="7D8D92A2" w14:textId="16F786B9" w:rsidR="00B17406" w:rsidRPr="00B17406" w:rsidRDefault="00B17406">
      <w:pPr>
        <w:pStyle w:val="CommentText"/>
      </w:pPr>
    </w:p>
  </w:comment>
  <w:comment w:id="16196" w:author="Ericsson (Henning)" w:date="2018-07-12T14:51:00Z" w:initials="E">
    <w:p w14:paraId="6EE8417B"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03 </w:t>
      </w:r>
      <w:r>
        <w:rPr>
          <w:b/>
        </w:rPr>
        <w:t>[Delegate]</w:t>
      </w:r>
      <w:r>
        <w:t xml:space="preserve">: Ericsson (Henning)  </w:t>
      </w:r>
      <w:r>
        <w:rPr>
          <w:b/>
        </w:rPr>
        <w:t>[WI]</w:t>
      </w:r>
      <w:r>
        <w:t xml:space="preserve">: E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24FC00" w14:textId="77777777" w:rsidR="00255C3B" w:rsidRDefault="00255C3B" w:rsidP="00BB76AD">
      <w:pPr>
        <w:pStyle w:val="CommentText"/>
      </w:pPr>
      <w:r>
        <w:rPr>
          <w:b/>
        </w:rPr>
        <w:t>[Description]</w:t>
      </w:r>
      <w:r>
        <w:t xml:space="preserve">: What is the UE capability for indicating support of duplication? It seems to be missing in 331 and in 306? </w:t>
      </w:r>
    </w:p>
    <w:p w14:paraId="28E470A1" w14:textId="77777777" w:rsidR="00255C3B" w:rsidRDefault="00255C3B" w:rsidP="00BB76AD">
      <w:pPr>
        <w:pStyle w:val="CommentText"/>
      </w:pPr>
      <w:r>
        <w:rPr>
          <w:b/>
        </w:rPr>
        <w:t>[Proposed Change]</w:t>
      </w:r>
      <w:r>
        <w:t>: Add the capability signalling and, if needed, the explanation in 306</w:t>
      </w:r>
    </w:p>
    <w:p w14:paraId="5EC1A827" w14:textId="2955F5EC" w:rsidR="00255C3B" w:rsidRDefault="00255C3B" w:rsidP="00BB76AD">
      <w:pPr>
        <w:pStyle w:val="CommentText"/>
      </w:pPr>
      <w:r>
        <w:rPr>
          <w:b/>
        </w:rPr>
        <w:t>[Comments]</w:t>
      </w:r>
      <w:r>
        <w:t>: [DOCOMO (Hideaki)] The capability signalling should be added in a backward compatible mannter?</w:t>
      </w:r>
    </w:p>
    <w:p w14:paraId="465CCDF0" w14:textId="77777777" w:rsidR="00255C3B" w:rsidRPr="00831A6C" w:rsidRDefault="00255C3B" w:rsidP="00BB76AD">
      <w:pPr>
        <w:pStyle w:val="CommentText"/>
      </w:pPr>
    </w:p>
  </w:comment>
  <w:comment w:id="16198" w:author="DOCOMO (Hideaki)" w:date="2018-08-08T15:20:00Z" w:initials="D">
    <w:p w14:paraId="424FC258" w14:textId="5EB9F5D6" w:rsidR="00255C3B" w:rsidRDefault="00255C3B" w:rsidP="0092631B">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b/>
        </w:rPr>
        <w:t>[RIL]</w:t>
      </w:r>
      <w:r>
        <w:t xml:space="preserve">: D007 </w:t>
      </w:r>
      <w:r>
        <w:rPr>
          <w:b/>
        </w:rPr>
        <w:t>[Delegate]</w:t>
      </w:r>
      <w:r>
        <w:t xml:space="preserve">: DOCOMO (Hideaki) </w:t>
      </w:r>
      <w:r>
        <w:rPr>
          <w:b/>
        </w:rPr>
        <w:t>[WI]</w:t>
      </w:r>
      <w:r>
        <w:t xml:space="preserve">: E2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Check whether ssb-RLM is really optional. Need to ensure that 38.306 is updated accordingly</w:t>
      </w:r>
    </w:p>
    <w:p w14:paraId="08DF7D5E" w14:textId="77777777" w:rsidR="00255C3B" w:rsidRDefault="00255C3B" w:rsidP="0092631B">
      <w:pPr>
        <w:pStyle w:val="CommentText"/>
      </w:pPr>
      <w:r>
        <w:rPr>
          <w:b/>
        </w:rPr>
        <w:t>[Description]</w:t>
      </w:r>
      <w:r>
        <w:t xml:space="preserve">: </w:t>
      </w:r>
      <w:r w:rsidRPr="002D60AF">
        <w:t>SS block based RLM</w:t>
      </w:r>
      <w:r>
        <w:t xml:space="preserve"> (R1 #1-4) and </w:t>
      </w:r>
      <w:r w:rsidRPr="002D60AF">
        <w:t>RLM based on a mix of SS block and CSI-RS signals</w:t>
      </w:r>
      <w:r>
        <w:t xml:space="preserve"> (R1 #1-8) are missing.</w:t>
      </w:r>
    </w:p>
    <w:p w14:paraId="00D938FF" w14:textId="77777777" w:rsidR="00255C3B" w:rsidRDefault="00255C3B" w:rsidP="0092631B">
      <w:pPr>
        <w:pStyle w:val="CommentText"/>
      </w:pPr>
      <w:r>
        <w:rPr>
          <w:b/>
        </w:rPr>
        <w:t>[Proposed Change]</w:t>
      </w:r>
      <w:r>
        <w:t>: To add these capabilities in a backward compatible way as shown below.</w:t>
      </w:r>
    </w:p>
    <w:p w14:paraId="286C4ACE" w14:textId="77777777" w:rsidR="00255C3B" w:rsidRDefault="00255C3B" w:rsidP="0092631B">
      <w:pPr>
        <w:pStyle w:val="CommentText"/>
      </w:pPr>
    </w:p>
    <w:p w14:paraId="5D7E9534" w14:textId="77777777" w:rsidR="00255C3B" w:rsidRPr="004B466E" w:rsidRDefault="00255C3B" w:rsidP="0092631B">
      <w:pPr>
        <w:pStyle w:val="PL"/>
      </w:pPr>
      <w:r w:rsidRPr="004B466E">
        <w:t xml:space="preserve">MeasParametersCommon ::= </w:t>
      </w:r>
      <w:r w:rsidRPr="004B466E">
        <w:rPr>
          <w:color w:val="993366"/>
        </w:rPr>
        <w:t>SEQUENCE</w:t>
      </w:r>
      <w:r w:rsidRPr="004B466E">
        <w:t xml:space="preserve"> {</w:t>
      </w:r>
    </w:p>
    <w:p w14:paraId="5C2EE576" w14:textId="77777777" w:rsidR="00255C3B" w:rsidRPr="004B466E" w:rsidRDefault="00255C3B" w:rsidP="0092631B">
      <w:pPr>
        <w:pStyle w:val="PL"/>
      </w:pPr>
      <w:r w:rsidRPr="004B466E">
        <w:tab/>
        <w:t>supportedGapPattern</w:t>
      </w:r>
      <w:r w:rsidRPr="004B466E">
        <w:tab/>
      </w:r>
      <w:r w:rsidRPr="004B466E">
        <w:tab/>
      </w:r>
      <w:r w:rsidRPr="004B466E">
        <w:tab/>
      </w:r>
      <w:r w:rsidRPr="004B466E">
        <w:tab/>
      </w:r>
      <w:r w:rsidRPr="004B466E">
        <w:rPr>
          <w:color w:val="993366"/>
        </w:rPr>
        <w:t>BIT</w:t>
      </w:r>
      <w:r w:rsidRPr="004B466E">
        <w:t xml:space="preserve"> </w:t>
      </w:r>
      <w:r w:rsidRPr="004B466E">
        <w:rPr>
          <w:color w:val="993366"/>
        </w:rPr>
        <w:t>STRING</w:t>
      </w:r>
      <w:r w:rsidRPr="004B466E">
        <w:t xml:space="preserve"> (</w:t>
      </w:r>
      <w:r w:rsidRPr="004B466E">
        <w:rPr>
          <w:color w:val="993366"/>
        </w:rPr>
        <w:t>SIZE</w:t>
      </w:r>
      <w:r w:rsidRPr="004B466E">
        <w:t xml:space="preserve"> (22))</w:t>
      </w:r>
      <w:r w:rsidRPr="004B466E">
        <w:tab/>
      </w:r>
      <w:r w:rsidRPr="004B466E">
        <w:tab/>
      </w:r>
      <w:r w:rsidRPr="004B466E">
        <w:tab/>
      </w:r>
      <w:r w:rsidRPr="004B466E">
        <w:rPr>
          <w:color w:val="993366"/>
        </w:rPr>
        <w:t>OPTIONAL</w:t>
      </w:r>
      <w:r w:rsidRPr="004B466E">
        <w:t>,</w:t>
      </w:r>
    </w:p>
    <w:p w14:paraId="0E25C1E0" w14:textId="77777777" w:rsidR="00255C3B" w:rsidRPr="00F25067" w:rsidRDefault="00255C3B" w:rsidP="0092631B">
      <w:pPr>
        <w:pStyle w:val="PL"/>
        <w:rPr>
          <w:u w:val="single"/>
        </w:rPr>
      </w:pPr>
      <w:r w:rsidRPr="004B466E">
        <w:tab/>
        <w:t>...</w:t>
      </w:r>
      <w:r w:rsidRPr="00F25067">
        <w:rPr>
          <w:u w:val="single"/>
        </w:rPr>
        <w:t>,</w:t>
      </w:r>
    </w:p>
    <w:p w14:paraId="598B7854" w14:textId="77777777" w:rsidR="00255C3B" w:rsidRPr="00F25067" w:rsidRDefault="00255C3B" w:rsidP="0092631B">
      <w:pPr>
        <w:pStyle w:val="PL"/>
        <w:rPr>
          <w:u w:val="single"/>
        </w:rPr>
      </w:pPr>
      <w:r w:rsidRPr="00F25067">
        <w:rPr>
          <w:u w:val="single"/>
        </w:rPr>
        <w:tab/>
        <w:t>[[</w:t>
      </w:r>
      <w:r w:rsidRPr="00F25067">
        <w:rPr>
          <w:u w:val="single"/>
        </w:rPr>
        <w:tab/>
      </w:r>
      <w:r w:rsidRPr="00F25067">
        <w:rPr>
          <w:rFonts w:eastAsia="Yu Mincho" w:hint="eastAsia"/>
          <w:u w:val="single"/>
          <w:lang w:val="en-US" w:eastAsia="ja-JP"/>
        </w:rPr>
        <w:t>ssb-RLM</w:t>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color w:val="993366"/>
          <w:u w:val="single"/>
          <w:lang w:val="en-US" w:eastAsia="ja-JP"/>
        </w:rPr>
        <w:t>ENUMERATED</w:t>
      </w:r>
      <w:r w:rsidRPr="00F25067">
        <w:rPr>
          <w:rFonts w:eastAsia="Yu Mincho" w:hint="eastAsia"/>
          <w:u w:val="single"/>
          <w:lang w:val="en-US" w:eastAsia="ja-JP"/>
        </w:rPr>
        <w:t xml:space="preserve"> {supported}</w:t>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color w:val="993366"/>
          <w:u w:val="single"/>
          <w:lang w:val="en-US" w:eastAsia="ja-JP"/>
        </w:rPr>
        <w:t>OPTIONAL</w:t>
      </w:r>
      <w:r w:rsidRPr="00F25067">
        <w:rPr>
          <w:rFonts w:eastAsia="Yu Mincho" w:hint="eastAsia"/>
          <w:u w:val="single"/>
          <w:lang w:val="en-US" w:eastAsia="ja-JP"/>
        </w:rPr>
        <w:t>,</w:t>
      </w:r>
    </w:p>
    <w:p w14:paraId="56941311" w14:textId="77777777" w:rsidR="00255C3B" w:rsidRPr="00F25067" w:rsidRDefault="00255C3B" w:rsidP="0092631B">
      <w:pPr>
        <w:pStyle w:val="PL"/>
        <w:rPr>
          <w:u w:val="single"/>
        </w:rPr>
      </w:pPr>
      <w:r w:rsidRPr="00F25067">
        <w:rPr>
          <w:u w:val="single"/>
        </w:rPr>
        <w:tab/>
      </w:r>
      <w:r w:rsidRPr="00F25067">
        <w:rPr>
          <w:u w:val="single"/>
        </w:rPr>
        <w:tab/>
      </w:r>
      <w:r w:rsidRPr="00F25067">
        <w:rPr>
          <w:rFonts w:eastAsia="Yu Mincho" w:hint="eastAsia"/>
          <w:u w:val="single"/>
          <w:lang w:val="en-US" w:eastAsia="ja-JP"/>
        </w:rPr>
        <w:t>ssb-AndCSI-RS-RLM</w:t>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color w:val="993366"/>
          <w:u w:val="single"/>
          <w:lang w:val="en-US" w:eastAsia="ja-JP"/>
        </w:rPr>
        <w:t>ENUMERATED</w:t>
      </w:r>
      <w:r w:rsidRPr="00F25067">
        <w:rPr>
          <w:rFonts w:eastAsia="Yu Mincho" w:hint="eastAsia"/>
          <w:u w:val="single"/>
          <w:lang w:val="en-US" w:eastAsia="ja-JP"/>
        </w:rPr>
        <w:t xml:space="preserve"> {supported}</w:t>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color w:val="993366"/>
          <w:u w:val="single"/>
          <w:lang w:val="en-US" w:eastAsia="ja-JP"/>
        </w:rPr>
        <w:t>OPTIONAL</w:t>
      </w:r>
    </w:p>
    <w:p w14:paraId="09AC6A3E" w14:textId="77777777" w:rsidR="00255C3B" w:rsidRPr="00F25067" w:rsidRDefault="00255C3B" w:rsidP="0092631B">
      <w:pPr>
        <w:pStyle w:val="PL"/>
        <w:rPr>
          <w:u w:val="single"/>
        </w:rPr>
      </w:pPr>
      <w:r w:rsidRPr="00F25067">
        <w:rPr>
          <w:u w:val="single"/>
        </w:rPr>
        <w:tab/>
        <w:t>]]</w:t>
      </w:r>
    </w:p>
    <w:p w14:paraId="367471B0" w14:textId="77777777" w:rsidR="00255C3B" w:rsidRDefault="00255C3B" w:rsidP="0092631B">
      <w:pPr>
        <w:pStyle w:val="CommentText"/>
      </w:pPr>
    </w:p>
    <w:p w14:paraId="53440BC2" w14:textId="1BE166C9" w:rsidR="00255C3B" w:rsidRDefault="00255C3B" w:rsidP="0092631B">
      <w:pPr>
        <w:pStyle w:val="CommentText"/>
      </w:pPr>
      <w:r>
        <w:rPr>
          <w:b/>
        </w:rPr>
        <w:t>[Comments]</w:t>
      </w:r>
      <w:r>
        <w:t>: [Ericsson (Henning)]: Is the ssb-RLM really optional? Isn’t it the very basic mode for normal cell radio link monitoring and RLF?</w:t>
      </w:r>
    </w:p>
    <w:p w14:paraId="7483E4DE" w14:textId="77777777" w:rsidR="00255C3B" w:rsidRDefault="00255C3B" w:rsidP="0092631B">
      <w:pPr>
        <w:pStyle w:val="CommentText"/>
      </w:pPr>
    </w:p>
  </w:comment>
  <w:comment w:id="16199" w:author="Intel" w:date="2018-06-27T13:47:00Z" w:initials="I">
    <w:p w14:paraId="71554DFF"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44B25">
        <w:rPr>
          <w:highlight w:val="lightGray"/>
        </w:rPr>
        <w:t>I804</w:t>
      </w:r>
      <w:r>
        <w:t xml:space="preserve"> </w:t>
      </w:r>
      <w:r>
        <w:rPr>
          <w:b/>
        </w:rPr>
        <w:t>[Delegate]</w:t>
      </w:r>
      <w:r>
        <w:t xml:space="preserve">: Intel  </w:t>
      </w:r>
      <w:r>
        <w:rPr>
          <w:b/>
        </w:rPr>
        <w:t>[WI]</w:t>
      </w:r>
      <w:r>
        <w:t xml:space="preserve">: EN </w:t>
      </w:r>
      <w:r>
        <w:rPr>
          <w:b/>
        </w:rPr>
        <w:t>[Class]</w:t>
      </w:r>
      <w:r>
        <w:t>: 3</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Pattern 1 and 0 are mandatory and the bits refer to the other patterns. </w:t>
      </w:r>
      <w:r>
        <w:rPr>
          <w:color w:val="FF0000"/>
          <w:highlight w:val="yellow"/>
        </w:rPr>
        <w:t>38.306</w:t>
      </w:r>
      <w:r>
        <w:rPr>
          <w:color w:val="FF0000"/>
        </w:rPr>
        <w:t xml:space="preserve"> to define the relation of the bits to the pattern and the mandatory requirements. (</w:t>
      </w:r>
      <w:r w:rsidRPr="00444B25">
        <w:rPr>
          <w:color w:val="FF0000"/>
          <w:u w:val="single"/>
        </w:rPr>
        <w:t>Nothing to be changed in RRC</w:t>
      </w:r>
      <w:r>
        <w:rPr>
          <w:color w:val="FF0000"/>
        </w:rPr>
        <w:t>). If the UE supports per FR gaps then the UE must also support at least one from patterns 12-23.</w:t>
      </w:r>
    </w:p>
    <w:p w14:paraId="709E195C" w14:textId="77777777" w:rsidR="00255C3B" w:rsidRDefault="00255C3B" w:rsidP="00BB76AD">
      <w:pPr>
        <w:rPr>
          <w:color w:val="0033CC"/>
          <w:lang w:eastAsia="zh-CN"/>
        </w:rPr>
      </w:pPr>
      <w:r>
        <w:rPr>
          <w:b/>
        </w:rPr>
        <w:t>[Description]</w:t>
      </w:r>
      <w:r>
        <w:t xml:space="preserve">: </w:t>
      </w:r>
      <w:r>
        <w:rPr>
          <w:color w:val="0033CC"/>
        </w:rPr>
        <w:t xml:space="preserve">Two issues: </w:t>
      </w:r>
    </w:p>
    <w:p w14:paraId="7C3FC3A6" w14:textId="77777777" w:rsidR="00255C3B" w:rsidRDefault="00255C3B" w:rsidP="00BB76AD">
      <w:pPr>
        <w:pStyle w:val="ListParagraph"/>
        <w:numPr>
          <w:ilvl w:val="0"/>
          <w:numId w:val="73"/>
        </w:numPr>
        <w:overflowPunct/>
        <w:autoSpaceDE/>
        <w:adjustRightInd/>
        <w:textAlignment w:val="auto"/>
        <w:rPr>
          <w:color w:val="0033CC"/>
        </w:rPr>
      </w:pPr>
      <w:r>
        <w:rPr>
          <w:color w:val="0033CC"/>
        </w:rPr>
        <w:t>There is no field description in either of 38.331 and 38.306. This needs to be added.</w:t>
      </w:r>
    </w:p>
    <w:p w14:paraId="3541A06E" w14:textId="77777777" w:rsidR="00255C3B" w:rsidRDefault="00255C3B" w:rsidP="00BB76AD">
      <w:pPr>
        <w:pStyle w:val="ListParagraph"/>
        <w:numPr>
          <w:ilvl w:val="0"/>
          <w:numId w:val="73"/>
        </w:numPr>
        <w:overflowPunct/>
        <w:autoSpaceDE/>
        <w:adjustRightInd/>
        <w:textAlignment w:val="auto"/>
        <w:rPr>
          <w:color w:val="0033CC"/>
        </w:rPr>
      </w:pPr>
      <w:r>
        <w:rPr>
          <w:color w:val="0033CC"/>
        </w:rPr>
        <w:t>How to interpret the 22 bits?  Since this is applicable to both MR-DC and NR SA, we have two choices:</w:t>
      </w:r>
    </w:p>
    <w:p w14:paraId="31B46FCF" w14:textId="77777777" w:rsidR="00255C3B" w:rsidRDefault="00255C3B" w:rsidP="00BB76AD">
      <w:pPr>
        <w:pStyle w:val="ListParagraph"/>
        <w:numPr>
          <w:ilvl w:val="1"/>
          <w:numId w:val="73"/>
        </w:numPr>
        <w:overflowPunct/>
        <w:autoSpaceDE/>
        <w:adjustRightInd/>
        <w:textAlignment w:val="auto"/>
        <w:rPr>
          <w:color w:val="0033CC"/>
        </w:rPr>
      </w:pPr>
      <w:r>
        <w:rPr>
          <w:color w:val="0033CC"/>
        </w:rPr>
        <w:t xml:space="preserve">For EN-DC if the UE reports support of gap pattern for any of 4-11 gap patterns in LTE 36.331, then the UE should set the same for the bits in ‘supportedGapPattern’ for bits 4-11. Only for FR2 gap-patterns 12-23 (the 12 FR2 patterns), the UE has to use this IE for both EN-DC and NR SA. </w:t>
      </w:r>
    </w:p>
    <w:p w14:paraId="7232157D" w14:textId="77777777" w:rsidR="00255C3B" w:rsidRDefault="00255C3B" w:rsidP="00BB76AD">
      <w:pPr>
        <w:pStyle w:val="ListParagraph"/>
        <w:numPr>
          <w:ilvl w:val="1"/>
          <w:numId w:val="73"/>
        </w:numPr>
        <w:overflowPunct/>
        <w:autoSpaceDE/>
        <w:adjustRightInd/>
        <w:textAlignment w:val="auto"/>
        <w:rPr>
          <w:color w:val="0033CC"/>
        </w:rPr>
      </w:pPr>
      <w:r>
        <w:rPr>
          <w:color w:val="0033CC"/>
        </w:rPr>
        <w:t>Or we create a new ANS.1 for EN-DC separately from NR SA (this is not clean) and it is not backward compatible.</w:t>
      </w:r>
    </w:p>
    <w:p w14:paraId="066F4C95" w14:textId="77777777" w:rsidR="00255C3B" w:rsidRDefault="00255C3B" w:rsidP="00BB76AD">
      <w:pPr>
        <w:pStyle w:val="ListParagraph"/>
        <w:numPr>
          <w:ilvl w:val="0"/>
          <w:numId w:val="73"/>
        </w:numPr>
        <w:overflowPunct/>
        <w:autoSpaceDE/>
        <w:adjustRightInd/>
        <w:textAlignment w:val="auto"/>
        <w:rPr>
          <w:color w:val="0033CC"/>
        </w:rPr>
      </w:pPr>
      <w:r>
        <w:rPr>
          <w:color w:val="0033CC"/>
        </w:rPr>
        <w:t>Even with either of choices, we still have problem in that there are only 22 bits, but we have 23 gap patterns. The UE is expected to support atleast one of 12-23 patterns. We may need to make a backwards incompatiable change and increase to 23 bits.</w:t>
      </w:r>
    </w:p>
    <w:p w14:paraId="76D9A074" w14:textId="77777777" w:rsidR="00255C3B" w:rsidRDefault="00255C3B" w:rsidP="00BB76AD">
      <w:pPr>
        <w:pStyle w:val="ListParagraph"/>
        <w:numPr>
          <w:ilvl w:val="0"/>
          <w:numId w:val="73"/>
        </w:numPr>
        <w:overflowPunct/>
        <w:autoSpaceDE/>
        <w:adjustRightInd/>
        <w:textAlignment w:val="auto"/>
        <w:rPr>
          <w:color w:val="0033CC"/>
        </w:rPr>
      </w:pPr>
      <w:r>
        <w:rPr>
          <w:color w:val="0033CC"/>
        </w:rPr>
        <w:t xml:space="preserve">And add in the field description that the UE is expected to support atleast one of gap-patterns between 12-23, if the UE support FR2 and UE supports independent gap. </w:t>
      </w:r>
    </w:p>
    <w:p w14:paraId="15ED886A" w14:textId="77777777" w:rsidR="00255C3B" w:rsidRDefault="00255C3B" w:rsidP="00BB76AD">
      <w:pPr>
        <w:pStyle w:val="CommentText"/>
        <w:rPr>
          <w:lang w:val="x-none"/>
        </w:rPr>
      </w:pPr>
    </w:p>
    <w:p w14:paraId="5497112A" w14:textId="77777777" w:rsidR="00255C3B" w:rsidRDefault="00255C3B" w:rsidP="00BB76AD">
      <w:pPr>
        <w:pStyle w:val="CommentText"/>
      </w:pPr>
      <w:r>
        <w:rPr>
          <w:b/>
        </w:rPr>
        <w:t>[Proposed Change]</w:t>
      </w:r>
      <w:r>
        <w:t xml:space="preserve">: </w:t>
      </w:r>
    </w:p>
    <w:p w14:paraId="427A5D1D" w14:textId="77777777" w:rsidR="00255C3B" w:rsidRDefault="00255C3B" w:rsidP="00BB76AD">
      <w:pPr>
        <w:pStyle w:val="CommentText"/>
      </w:pPr>
      <w:r>
        <w:rPr>
          <w:b/>
        </w:rPr>
        <w:t>[Comments]</w:t>
      </w:r>
      <w:r>
        <w:t xml:space="preserve">: </w:t>
      </w:r>
    </w:p>
    <w:p w14:paraId="6B52E7BE" w14:textId="77777777" w:rsidR="00255C3B" w:rsidRDefault="00255C3B" w:rsidP="00BB76AD">
      <w:pPr>
        <w:pStyle w:val="CommentText"/>
      </w:pPr>
    </w:p>
  </w:comment>
  <w:comment w:id="16229" w:author="Ericsson (Henning)" w:date="2018-06-22T00:46:00Z" w:initials="E">
    <w:p w14:paraId="6691456E"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44B25">
        <w:rPr>
          <w:highlight w:val="green"/>
        </w:rPr>
        <w:t>E239</w:t>
      </w:r>
      <w:r>
        <w:t xml:space="preserve"> </w:t>
      </w:r>
      <w:r>
        <w:rPr>
          <w:b/>
        </w:rPr>
        <w:t>[Delegate]</w:t>
      </w:r>
      <w:r>
        <w:t xml:space="preserve">: Ericsson (Henning)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Removed obsolete IE and adjusted the only place where it is used. </w:t>
      </w:r>
    </w:p>
    <w:p w14:paraId="6E216BE5" w14:textId="77777777" w:rsidR="00255C3B" w:rsidRDefault="00255C3B" w:rsidP="00BB76AD">
      <w:pPr>
        <w:pStyle w:val="CommentText"/>
      </w:pPr>
      <w:r>
        <w:rPr>
          <w:b/>
        </w:rPr>
        <w:t>[Description]</w:t>
      </w:r>
      <w:r>
        <w:t xml:space="preserve">: There is also the IE FreqBandIndicatorEUTRA with exactly the sam definition. </w:t>
      </w:r>
    </w:p>
    <w:p w14:paraId="13350F5A" w14:textId="77777777" w:rsidR="00255C3B" w:rsidRDefault="00255C3B" w:rsidP="00BB76AD">
      <w:pPr>
        <w:pStyle w:val="CommentText"/>
      </w:pPr>
      <w:r>
        <w:rPr>
          <w:b/>
        </w:rPr>
        <w:t>[Proposed Change]</w:t>
      </w:r>
      <w:r>
        <w:t>: Remove the IE EUTRA-FreqBandIndicator and replace the only place where it is used (EUTRA-MultiBandInfoList) by the FreqBandIndicatorEUTRA</w:t>
      </w:r>
    </w:p>
    <w:p w14:paraId="759ABD8B" w14:textId="77777777" w:rsidR="00255C3B" w:rsidRDefault="00255C3B" w:rsidP="00BB76AD">
      <w:pPr>
        <w:pStyle w:val="CommentText"/>
      </w:pPr>
      <w:r>
        <w:rPr>
          <w:b/>
        </w:rPr>
        <w:t>[Comments]</w:t>
      </w:r>
      <w:r>
        <w:t xml:space="preserve">: </w:t>
      </w:r>
    </w:p>
    <w:p w14:paraId="4C667322" w14:textId="77777777" w:rsidR="00255C3B" w:rsidRDefault="00255C3B" w:rsidP="00BB76AD">
      <w:pPr>
        <w:pStyle w:val="CommentText"/>
      </w:pPr>
    </w:p>
  </w:comment>
  <w:comment w:id="16308" w:author="Intel" w:date="2018-08-05T22:35:00Z" w:initials="I">
    <w:p w14:paraId="276C48C0" w14:textId="595A062B" w:rsidR="00255C3B" w:rsidRDefault="00255C3B" w:rsidP="00227D4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A1757">
        <w:rPr>
          <w:highlight w:val="green"/>
        </w:rPr>
        <w:t>I855</w:t>
      </w:r>
      <w:r>
        <w:t xml:space="preserve"> </w:t>
      </w:r>
      <w:r>
        <w:rPr>
          <w:b/>
        </w:rPr>
        <w:t>[Delegate]</w:t>
      </w:r>
      <w:r>
        <w:t xml:space="preserve">: Intel (Sudeep)  </w:t>
      </w:r>
      <w:r>
        <w:rPr>
          <w:b/>
        </w:rPr>
        <w:t>[WI]</w:t>
      </w:r>
      <w:r>
        <w:t xml:space="preserve">: S2 </w:t>
      </w:r>
      <w:r>
        <w:rPr>
          <w:b/>
        </w:rPr>
        <w:t>[Class]</w:t>
      </w:r>
      <w:r>
        <w:t xml:space="preserve">:1  </w:t>
      </w:r>
      <w:r>
        <w:rPr>
          <w:b/>
        </w:rPr>
        <w:t>[TDoc]</w:t>
      </w:r>
      <w:r>
        <w:t xml:space="preserve">: None </w:t>
      </w:r>
      <w:r>
        <w:rPr>
          <w:b/>
          <w:color w:val="FF0000"/>
        </w:rPr>
        <w:t>[Status]</w:t>
      </w:r>
      <w:r>
        <w:rPr>
          <w:color w:val="FF0000"/>
        </w:rPr>
        <w:t xml:space="preserve">: PropAgree </w:t>
      </w:r>
      <w:r>
        <w:rPr>
          <w:b/>
          <w:color w:val="FF0000"/>
        </w:rPr>
        <w:t>[Proposed Conclusion]</w:t>
      </w:r>
      <w:r>
        <w:rPr>
          <w:color w:val="FF0000"/>
        </w:rPr>
        <w:t>: Correct as suggested.</w:t>
      </w:r>
    </w:p>
    <w:p w14:paraId="002FC426" w14:textId="77777777" w:rsidR="00255C3B" w:rsidRDefault="00255C3B" w:rsidP="00227D4A">
      <w:pPr>
        <w:pStyle w:val="CommentText"/>
      </w:pPr>
      <w:r>
        <w:rPr>
          <w:b/>
        </w:rPr>
        <w:t>[Description]</w:t>
      </w:r>
      <w:r>
        <w:t>: Need code missing.  Used in SIB – Need R.</w:t>
      </w:r>
    </w:p>
    <w:p w14:paraId="4384837A" w14:textId="77777777" w:rsidR="00255C3B" w:rsidRDefault="00255C3B" w:rsidP="00227D4A">
      <w:pPr>
        <w:pStyle w:val="CommentText"/>
      </w:pPr>
      <w:r>
        <w:rPr>
          <w:b/>
        </w:rPr>
        <w:t>[Proposed Change]</w:t>
      </w:r>
      <w:r>
        <w:t>: add Need R.</w:t>
      </w:r>
    </w:p>
    <w:p w14:paraId="28C8BE9C" w14:textId="639CD5D1" w:rsidR="00255C3B" w:rsidRPr="00D343B6" w:rsidRDefault="00255C3B" w:rsidP="00227D4A">
      <w:pPr>
        <w:pStyle w:val="CommentText"/>
      </w:pPr>
      <w:r>
        <w:rPr>
          <w:b/>
        </w:rPr>
        <w:t>[Comments]</w:t>
      </w:r>
      <w:r>
        <w:t xml:space="preserve">: </w:t>
      </w:r>
    </w:p>
    <w:p w14:paraId="090D8838" w14:textId="672F94CC" w:rsidR="00255C3B" w:rsidRDefault="00255C3B">
      <w:pPr>
        <w:pStyle w:val="CommentText"/>
      </w:pPr>
    </w:p>
  </w:comment>
  <w:comment w:id="16333" w:author="MediaTek (Felix)" w:date="2018-06-25T10:55:00Z" w:initials="MTK">
    <w:p w14:paraId="115BC016" w14:textId="77777777" w:rsidR="00255C3B" w:rsidRDefault="00255C3B" w:rsidP="00BB76AD">
      <w:pPr>
        <w:pStyle w:val="CommentText"/>
      </w:pPr>
      <w:r>
        <w:rPr>
          <w:rStyle w:val="CommentReference"/>
        </w:rPr>
        <w:annotationRef/>
      </w:r>
      <w:r>
        <w:rPr>
          <w:b/>
        </w:rPr>
        <w:t>[RIL]</w:t>
      </w:r>
      <w:r>
        <w:t xml:space="preserve">: </w:t>
      </w:r>
      <w:r w:rsidRPr="00444B25">
        <w:rPr>
          <w:highlight w:val="lightGray"/>
        </w:rPr>
        <w:t>M046</w:t>
      </w:r>
      <w:r>
        <w:t xml:space="preserve"> </w:t>
      </w:r>
      <w:r>
        <w:rPr>
          <w:b/>
        </w:rPr>
        <w:t>[Delegate]</w:t>
      </w:r>
      <w:r>
        <w:t xml:space="preserve">: MediaTek (Felix) </w:t>
      </w:r>
      <w:r>
        <w:rPr>
          <w:b/>
        </w:rPr>
        <w:t>[WI]</w:t>
      </w:r>
      <w:r>
        <w:t xml:space="preserve">: SA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explanation here since it is a clone of the LTE IE.</w:t>
      </w:r>
    </w:p>
    <w:p w14:paraId="07E4D294" w14:textId="77777777" w:rsidR="00255C3B" w:rsidRDefault="00255C3B" w:rsidP="00BB76AD">
      <w:pPr>
        <w:pStyle w:val="CommentText"/>
      </w:pPr>
      <w:r>
        <w:rPr>
          <w:b/>
        </w:rPr>
        <w:t>[Description]</w:t>
      </w:r>
      <w:r>
        <w:t>: Similar to M028, there is no CE and BL IE in NR</w:t>
      </w:r>
    </w:p>
    <w:p w14:paraId="706F2F49" w14:textId="77777777" w:rsidR="00255C3B" w:rsidRDefault="00255C3B" w:rsidP="00BB76AD">
      <w:pPr>
        <w:pStyle w:val="CommentText"/>
      </w:pPr>
      <w:r>
        <w:rPr>
          <w:b/>
        </w:rPr>
        <w:t>[Proposed Change]</w:t>
      </w:r>
      <w:r>
        <w:t>: Remove the following: “</w:t>
      </w:r>
      <w:r>
        <w:rPr>
          <w:iCs/>
          <w:noProof/>
          <w:lang w:eastAsia="en-GB"/>
        </w:rPr>
        <w:t>for UEs neither in CE nor BL UEs and TS 36.101 [xx, table 6.2.4E-1] for UEs in CE or BL UEs</w:t>
      </w:r>
      <w:r>
        <w:rPr>
          <w:rStyle w:val="CommentReference"/>
        </w:rPr>
        <w:annotationRef/>
      </w:r>
      <w:r>
        <w:t>”</w:t>
      </w:r>
    </w:p>
    <w:p w14:paraId="7475F435" w14:textId="77777777" w:rsidR="00255C3B" w:rsidRDefault="00255C3B" w:rsidP="00BB76AD">
      <w:pPr>
        <w:pStyle w:val="CommentText"/>
      </w:pPr>
      <w:r>
        <w:rPr>
          <w:b/>
        </w:rPr>
        <w:t>[Comments]</w:t>
      </w:r>
      <w:r>
        <w:t xml:space="preserve">:[Ericsson (Henning)] This IE is used in SIB5 for inter-RAT mobililty. It mimics the corresponding IE in LTE which has this explanation for UEs supporting CE/BL </w:t>
      </w:r>
      <w:r>
        <w:rPr>
          <w:u w:val="single"/>
        </w:rPr>
        <w:t>while in EUTRA</w:t>
      </w:r>
      <w:r>
        <w:t xml:space="preserve">. </w:t>
      </w:r>
    </w:p>
    <w:p w14:paraId="6C269CA6" w14:textId="77777777" w:rsidR="00255C3B" w:rsidRDefault="00255C3B" w:rsidP="00BB76AD">
      <w:pPr>
        <w:pStyle w:val="CommentText"/>
      </w:pPr>
    </w:p>
  </w:comment>
  <w:comment w:id="16353" w:author="Intel" w:date="2018-08-05T22:36:00Z" w:initials="I">
    <w:p w14:paraId="568C1837" w14:textId="4353FB42" w:rsidR="00255C3B" w:rsidRDefault="00255C3B" w:rsidP="00227D4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A1757">
        <w:rPr>
          <w:highlight w:val="green"/>
        </w:rPr>
        <w:t>I856</w:t>
      </w:r>
      <w:r>
        <w:t xml:space="preserve"> </w:t>
      </w:r>
      <w:r>
        <w:rPr>
          <w:b/>
        </w:rPr>
        <w:t>[Delegate]</w:t>
      </w:r>
      <w:r>
        <w:t xml:space="preserve">: Intel (Sudeep)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r w:rsidRPr="006A1757">
        <w:rPr>
          <w:color w:val="FF0000"/>
        </w:rPr>
        <w:t xml:space="preserve">Correct </w:t>
      </w:r>
      <w:r>
        <w:rPr>
          <w:color w:val="FF0000"/>
        </w:rPr>
        <w:t xml:space="preserve">both </w:t>
      </w:r>
      <w:r w:rsidRPr="006A1757">
        <w:rPr>
          <w:color w:val="FF0000"/>
        </w:rPr>
        <w:t>as suggested.</w:t>
      </w:r>
    </w:p>
    <w:p w14:paraId="5789D537" w14:textId="77777777" w:rsidR="00255C3B" w:rsidRDefault="00255C3B" w:rsidP="00227D4A">
      <w:pPr>
        <w:pStyle w:val="CommentText"/>
      </w:pPr>
      <w:r>
        <w:rPr>
          <w:b/>
        </w:rPr>
        <w:t>[Description]</w:t>
      </w:r>
      <w:r>
        <w:t>: This IE (and hence these fields) is used only in SIB.  All SIB should use Need R.</w:t>
      </w:r>
    </w:p>
    <w:p w14:paraId="5DC573A6" w14:textId="77777777" w:rsidR="00255C3B" w:rsidRDefault="00255C3B" w:rsidP="00227D4A">
      <w:pPr>
        <w:pStyle w:val="CommentText"/>
      </w:pPr>
      <w:r>
        <w:rPr>
          <w:b/>
        </w:rPr>
        <w:t>[Proposed Change]</w:t>
      </w:r>
      <w:r>
        <w:t>: Change to Need R</w:t>
      </w:r>
    </w:p>
    <w:p w14:paraId="7AF28AE2" w14:textId="77777777" w:rsidR="00255C3B" w:rsidRDefault="00255C3B" w:rsidP="00227D4A">
      <w:pPr>
        <w:pStyle w:val="CommentText"/>
      </w:pPr>
      <w:r>
        <w:rPr>
          <w:b/>
        </w:rPr>
        <w:t>[Comments]</w:t>
      </w:r>
      <w:r>
        <w:t xml:space="preserve">: </w:t>
      </w:r>
    </w:p>
    <w:p w14:paraId="45C6E94D" w14:textId="7AF109B5" w:rsidR="00255C3B" w:rsidRPr="00277BEE" w:rsidRDefault="00255C3B" w:rsidP="00227D4A">
      <w:pPr>
        <w:pStyle w:val="CommentText"/>
      </w:pPr>
    </w:p>
    <w:p w14:paraId="5AEDF280" w14:textId="757CF9E7" w:rsidR="00255C3B" w:rsidRDefault="00255C3B">
      <w:pPr>
        <w:pStyle w:val="CommentText"/>
      </w:pPr>
    </w:p>
  </w:comment>
  <w:comment w:id="16370" w:author="Intel" w:date="2018-08-05T22:37:00Z" w:initials="I">
    <w:p w14:paraId="3A491610" w14:textId="77777777" w:rsidR="00255C3B" w:rsidRDefault="00255C3B" w:rsidP="00227D4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57 </w:t>
      </w:r>
      <w:r>
        <w:rPr>
          <w:b/>
        </w:rPr>
        <w:t>[Delegate]</w:t>
      </w:r>
      <w:r>
        <w:t xml:space="preserve">: Intel (Sudeep)  </w:t>
      </w:r>
      <w:r>
        <w:rPr>
          <w:b/>
        </w:rPr>
        <w:t>[WI]</w:t>
      </w:r>
      <w:r>
        <w:t xml:space="preserve">: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0E044FF" w14:textId="77777777" w:rsidR="00255C3B" w:rsidRDefault="00255C3B" w:rsidP="00227D4A">
      <w:pPr>
        <w:pStyle w:val="CommentText"/>
      </w:pPr>
      <w:r>
        <w:rPr>
          <w:b/>
        </w:rPr>
        <w:t>[Description]</w:t>
      </w:r>
      <w:r>
        <w:t xml:space="preserve">: Is this the best section to include this IE?  Better in the reconfiguration as it also used in E-UTRA measurement object. </w:t>
      </w:r>
    </w:p>
    <w:p w14:paraId="56C3B4AA" w14:textId="77777777" w:rsidR="00255C3B" w:rsidRDefault="00255C3B" w:rsidP="00227D4A">
      <w:pPr>
        <w:pStyle w:val="CommentText"/>
      </w:pPr>
      <w:r>
        <w:rPr>
          <w:b/>
        </w:rPr>
        <w:t>[Proposed Change]</w:t>
      </w:r>
      <w:r>
        <w:t>: Move to reconfiguration IEs section</w:t>
      </w:r>
    </w:p>
    <w:p w14:paraId="2CF6C948" w14:textId="77777777" w:rsidR="00255C3B" w:rsidRDefault="00255C3B" w:rsidP="00227D4A">
      <w:pPr>
        <w:pStyle w:val="CommentText"/>
      </w:pPr>
      <w:r>
        <w:rPr>
          <w:b/>
        </w:rPr>
        <w:t>[Comments]</w:t>
      </w:r>
      <w:r>
        <w:t xml:space="preserve">: </w:t>
      </w:r>
    </w:p>
    <w:p w14:paraId="12949BBC" w14:textId="6A274732" w:rsidR="00255C3B" w:rsidRPr="005A026B" w:rsidRDefault="00255C3B" w:rsidP="00227D4A">
      <w:pPr>
        <w:pStyle w:val="CommentText"/>
      </w:pPr>
    </w:p>
    <w:p w14:paraId="42CFE58A" w14:textId="3CA5A8CA" w:rsidR="00255C3B" w:rsidRDefault="00255C3B">
      <w:pPr>
        <w:pStyle w:val="CommentText"/>
      </w:pPr>
    </w:p>
  </w:comment>
  <w:comment w:id="16453" w:author="MediaTek (Li-Chuan)" w:date="2018-08-09T14:33:00Z" w:initials="MTK">
    <w:p w14:paraId="3F743120" w14:textId="0CB41539" w:rsidR="00255C3B" w:rsidRDefault="00255C3B" w:rsidP="0058081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M203 </w:t>
      </w:r>
      <w:r>
        <w:rPr>
          <w:b/>
        </w:rPr>
        <w:t>[Delegate]</w:t>
      </w:r>
      <w:r>
        <w:t xml:space="preserve">: MediaTek (Li-Chuan) </w:t>
      </w:r>
      <w:r>
        <w:rPr>
          <w:b/>
        </w:rPr>
        <w:t>[WI]</w:t>
      </w:r>
      <w:r>
        <w:t xml:space="preserve">: S2 </w:t>
      </w:r>
      <w:r>
        <w:rPr>
          <w:b/>
        </w:rPr>
        <w:t>[Class]</w:t>
      </w:r>
      <w:r>
        <w:t xml:space="preserve">:2  </w:t>
      </w:r>
      <w:r>
        <w:rPr>
          <w:b/>
        </w:rPr>
        <w:t>[TDoc]</w:t>
      </w:r>
      <w:r>
        <w:t xml:space="preserve">: </w:t>
      </w:r>
      <w:r w:rsidRPr="00844F5A">
        <w:t>R2-1811171</w:t>
      </w:r>
      <w:r>
        <w:t xml:space="preserve"> </w:t>
      </w:r>
      <w:r>
        <w:rPr>
          <w:b/>
          <w:color w:val="FF0000"/>
        </w:rPr>
        <w:t>[Status]</w:t>
      </w:r>
      <w:r>
        <w:rPr>
          <w:color w:val="FF0000"/>
        </w:rPr>
        <w:t xml:space="preserve">: ToDisc </w:t>
      </w:r>
      <w:r>
        <w:rPr>
          <w:b/>
          <w:color w:val="FF0000"/>
        </w:rPr>
        <w:t>[Proposed Conclusion]</w:t>
      </w:r>
      <w:r>
        <w:rPr>
          <w:color w:val="FF0000"/>
        </w:rPr>
        <w:t>: Discuss missing values based on CR</w:t>
      </w:r>
    </w:p>
    <w:p w14:paraId="678D5DEE" w14:textId="77777777" w:rsidR="00255C3B" w:rsidRDefault="00255C3B" w:rsidP="0058081B">
      <w:pPr>
        <w:pStyle w:val="CommentText"/>
      </w:pPr>
      <w:r>
        <w:rPr>
          <w:b/>
        </w:rPr>
        <w:t>[Description]</w:t>
      </w:r>
      <w:r>
        <w:t xml:space="preserve">: </w:t>
      </w:r>
      <w:r w:rsidRPr="00844F5A">
        <w:t xml:space="preserve">Some sizes or value ranges are needed for cell reselection from NR to LTE, but are still marked as FFS in ASN.1. </w:t>
      </w:r>
    </w:p>
    <w:p w14:paraId="35597457" w14:textId="77777777" w:rsidR="00255C3B" w:rsidRDefault="00255C3B" w:rsidP="0058081B">
      <w:pPr>
        <w:pStyle w:val="CommentText"/>
      </w:pPr>
      <w:r>
        <w:rPr>
          <w:b/>
        </w:rPr>
        <w:t>[Proposed Change]</w:t>
      </w:r>
      <w:r>
        <w:t>: Set the FFS value according to the proposed CR</w:t>
      </w:r>
    </w:p>
    <w:p w14:paraId="56F350A2" w14:textId="77777777" w:rsidR="00255C3B" w:rsidRDefault="00255C3B" w:rsidP="0058081B">
      <w:pPr>
        <w:pStyle w:val="CommentText"/>
      </w:pPr>
      <w:r>
        <w:rPr>
          <w:b/>
        </w:rPr>
        <w:t>[Comments]</w:t>
      </w:r>
      <w:r>
        <w:t>:</w:t>
      </w:r>
    </w:p>
    <w:p w14:paraId="43D0F144" w14:textId="5DE93717" w:rsidR="00255C3B" w:rsidRDefault="00255C3B" w:rsidP="0058081B">
      <w:pPr>
        <w:pStyle w:val="CommentText"/>
      </w:pPr>
    </w:p>
  </w:comment>
  <w:comment w:id="16456" w:author="Intel" w:date="2018-08-05T22:39:00Z" w:initials="I">
    <w:p w14:paraId="3C6F1BC9" w14:textId="77777777" w:rsidR="00255C3B" w:rsidRDefault="00255C3B" w:rsidP="00D0609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58 </w:t>
      </w:r>
      <w:r>
        <w:rPr>
          <w:b/>
        </w:rPr>
        <w:t>[Delegate]</w:t>
      </w:r>
      <w:r>
        <w:t xml:space="preserve">: Intel (Sudeep)  </w:t>
      </w:r>
      <w:r>
        <w:rPr>
          <w:b/>
        </w:rPr>
        <w:t>[WI]</w:t>
      </w:r>
      <w:r>
        <w:t xml:space="preserve">: S2 </w:t>
      </w:r>
      <w:r>
        <w:rPr>
          <w:b/>
        </w:rPr>
        <w:t>[Class]</w:t>
      </w:r>
      <w:r>
        <w:t xml:space="preserve">: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D89BFEB" w14:textId="7CD27EB3" w:rsidR="00255C3B" w:rsidRDefault="00255C3B" w:rsidP="00D06097">
      <w:pPr>
        <w:pStyle w:val="CommentText"/>
      </w:pPr>
      <w:r>
        <w:rPr>
          <w:b/>
        </w:rPr>
        <w:t>[Description]</w:t>
      </w:r>
      <w:r>
        <w:t xml:space="preserve">: Following constants are not used and can be deleted: </w:t>
      </w:r>
      <w:r w:rsidRPr="00171A45">
        <w:t>maxEUTRA-FBI</w:t>
      </w:r>
      <w:r>
        <w:t xml:space="preserve">, </w:t>
      </w:r>
      <w:r w:rsidRPr="00171A45">
        <w:t>maxNrofControlResourceSets</w:t>
      </w:r>
      <w:r>
        <w:t xml:space="preserve">, </w:t>
      </w:r>
      <w:r w:rsidRPr="00171A45">
        <w:t>maxNrofSearchSpaces</w:t>
      </w:r>
      <w:r>
        <w:t xml:space="preserve">, </w:t>
      </w:r>
      <w:r w:rsidRPr="00171A45">
        <w:t>maxNrofSlotFormatCombinationsPerCell</w:t>
      </w:r>
      <w:r>
        <w:t xml:space="preserve">, </w:t>
      </w:r>
      <w:r w:rsidRPr="00171A45">
        <w:t>maxNrofPUCCH-ResourcesPerSet-1</w:t>
      </w:r>
      <w:r>
        <w:t xml:space="preserve">, </w:t>
      </w:r>
      <w:r w:rsidRPr="00565479">
        <w:t>maxNrofServingCellsEUTRA</w:t>
      </w:r>
      <w:r>
        <w:t xml:space="preserve">, </w:t>
      </w:r>
      <w:r w:rsidRPr="00163C98">
        <w:t>maxNrofMultiBandsEUTRA</w:t>
      </w:r>
      <w:r>
        <w:t xml:space="preserve">, </w:t>
      </w:r>
    </w:p>
    <w:p w14:paraId="7894624D" w14:textId="7AFBE3C3" w:rsidR="00255C3B" w:rsidRDefault="00255C3B" w:rsidP="00D06097">
      <w:pPr>
        <w:pStyle w:val="CommentText"/>
      </w:pPr>
      <w:r>
        <w:rPr>
          <w:b/>
        </w:rPr>
        <w:t>[Proposed Change]</w:t>
      </w:r>
      <w:r>
        <w:t>: Delete unused ones</w:t>
      </w:r>
    </w:p>
    <w:p w14:paraId="6F8C0C32" w14:textId="77777777" w:rsidR="00255C3B" w:rsidRDefault="00255C3B" w:rsidP="00D06097">
      <w:pPr>
        <w:pStyle w:val="CommentText"/>
      </w:pPr>
      <w:r>
        <w:rPr>
          <w:b/>
        </w:rPr>
        <w:t>[Comments]</w:t>
      </w:r>
      <w:r>
        <w:t xml:space="preserve">: </w:t>
      </w:r>
    </w:p>
    <w:p w14:paraId="48846BC2" w14:textId="1B26D968" w:rsidR="00255C3B" w:rsidRDefault="00255C3B">
      <w:pPr>
        <w:pStyle w:val="CommentText"/>
      </w:pPr>
    </w:p>
  </w:comment>
  <w:comment w:id="16463" w:author="Nokia (Tero)" w:date="2018-06-25T16:30:00Z" w:initials="Nokia">
    <w:p w14:paraId="20546ED6"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44B25">
        <w:rPr>
          <w:highlight w:val="yellow"/>
        </w:rPr>
        <w:t>N90</w:t>
      </w:r>
      <w:r>
        <w:t xml:space="preserve"> </w:t>
      </w:r>
      <w:r>
        <w:rPr>
          <w:b/>
        </w:rPr>
        <w:t>[Delegate]</w:t>
      </w:r>
      <w:r>
        <w:t xml:space="preserve">: Nokia (Tero)  </w:t>
      </w:r>
      <w:r>
        <w:rPr>
          <w:b/>
        </w:rPr>
        <w:t>[WI]</w:t>
      </w:r>
      <w:r>
        <w:t xml:space="preserve">: EN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only the places where the “Nrof” does not fit into the context (e.g. maxNrofObjectId). [</w:t>
      </w:r>
      <w:r>
        <w:rPr>
          <w:color w:val="FF0000"/>
          <w:highlight w:val="yellow"/>
        </w:rPr>
        <w:t>Not done yet</w:t>
      </w:r>
      <w:r>
        <w:rPr>
          <w:color w:val="FF0000"/>
        </w:rPr>
        <w:t>]  Keep other IEs as they are since every change is a change in compiled ASN.1.</w:t>
      </w:r>
    </w:p>
    <w:p w14:paraId="622CDC2F" w14:textId="77777777" w:rsidR="00255C3B" w:rsidRDefault="00255C3B" w:rsidP="00BB76AD">
      <w:pPr>
        <w:pStyle w:val="CommentText"/>
      </w:pPr>
      <w:r>
        <w:rPr>
          <w:b/>
        </w:rPr>
        <w:t>[Description]</w:t>
      </w:r>
      <w:r>
        <w:t>: There are a number of constants called “maxNrOfSomething” – there is no reason we need the “Nrof” in the name, the context makes the usage clear and it’s better to have shorter names.</w:t>
      </w:r>
    </w:p>
    <w:p w14:paraId="6E07EC1C" w14:textId="77777777" w:rsidR="00255C3B" w:rsidRDefault="00255C3B" w:rsidP="00BB76AD">
      <w:pPr>
        <w:pStyle w:val="CommentText"/>
      </w:pPr>
      <w:r>
        <w:rPr>
          <w:b/>
        </w:rPr>
        <w:t>[Proposed Change]</w:t>
      </w:r>
      <w:r>
        <w:t>: Remove the string “Nrof” from all constants.</w:t>
      </w:r>
    </w:p>
    <w:p w14:paraId="40F9E3BC" w14:textId="77777777" w:rsidR="00255C3B" w:rsidRDefault="00255C3B" w:rsidP="00BB76AD">
      <w:pPr>
        <w:pStyle w:val="CommentText"/>
      </w:pPr>
      <w:r>
        <w:rPr>
          <w:b/>
        </w:rPr>
        <w:t>[Comments]</w:t>
      </w:r>
      <w:r>
        <w:t xml:space="preserve">: [Ericsson (Henning)] A matter of taste. We consider it more readable to include it in cases where the constant determines the size of a collection. Changing all would cause many changes in compiled ASN.1 and hence impact product development (even though backwards compatible via Uu). </w:t>
      </w:r>
    </w:p>
    <w:p w14:paraId="4DA27CFC" w14:textId="77777777" w:rsidR="00255C3B" w:rsidRDefault="00255C3B" w:rsidP="00BB76AD">
      <w:pPr>
        <w:pStyle w:val="CommentText"/>
      </w:pPr>
      <w:r>
        <w:t xml:space="preserve">But there are indeed a few cases where “Nrof” should be removed. E.g. “maxNrofObjectId” should be “maxObjectId” since it determines the maximum value that the ID may take. </w:t>
      </w:r>
    </w:p>
    <w:p w14:paraId="6DA1B9A5" w14:textId="77777777" w:rsidR="00255C3B" w:rsidRDefault="00255C3B" w:rsidP="00BB76AD">
      <w:pPr>
        <w:pStyle w:val="CommentText"/>
      </w:pPr>
    </w:p>
  </w:comment>
  <w:comment w:id="16466" w:author="Nokia (Tero)" w:date="2018-06-25T16:30:00Z" w:initials="Nokia">
    <w:p w14:paraId="705BD092"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44B25">
        <w:rPr>
          <w:highlight w:val="lightGray"/>
        </w:rPr>
        <w:t>N91</w:t>
      </w:r>
      <w:r>
        <w:t xml:space="preserve"> </w:t>
      </w:r>
      <w:r>
        <w:rPr>
          <w:b/>
        </w:rPr>
        <w:t>[Delegate]</w:t>
      </w:r>
      <w:r>
        <w:t xml:space="preserve">: Nokia (Tero)  </w:t>
      </w:r>
      <w:r>
        <w:rPr>
          <w:b/>
        </w:rPr>
        <w:t>[WI]</w:t>
      </w:r>
      <w:r>
        <w:t xml:space="preserve">: EN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D5D64F5" w14:textId="77777777" w:rsidR="00255C3B" w:rsidRDefault="00255C3B" w:rsidP="00BB76AD">
      <w:pPr>
        <w:pStyle w:val="CommentText"/>
      </w:pPr>
      <w:r>
        <w:rPr>
          <w:b/>
        </w:rPr>
        <w:t>[Description]</w:t>
      </w:r>
      <w:r>
        <w:t>: Using “Size” in the constant name just makes the name longer withohut providing any real gain.</w:t>
      </w:r>
    </w:p>
    <w:p w14:paraId="52F6BE7B" w14:textId="77777777" w:rsidR="00255C3B" w:rsidRDefault="00255C3B" w:rsidP="00BB76AD">
      <w:pPr>
        <w:pStyle w:val="CommentText"/>
      </w:pPr>
      <w:r>
        <w:rPr>
          <w:b/>
        </w:rPr>
        <w:t>[Proposed Change]</w:t>
      </w:r>
      <w:r>
        <w:t>: Remove unnecessary “Size” from the names.</w:t>
      </w:r>
    </w:p>
    <w:p w14:paraId="5EF6465B" w14:textId="77777777" w:rsidR="00255C3B" w:rsidRDefault="00255C3B" w:rsidP="00BB76AD">
      <w:pPr>
        <w:pStyle w:val="CommentText"/>
      </w:pPr>
      <w:r>
        <w:rPr>
          <w:b/>
        </w:rPr>
        <w:t>[Comments]</w:t>
      </w:r>
      <w:r>
        <w:t>: [Ericsson (Henning)] The constant does not describe the maximum payload (value) but only the maximum size of the payload. Also, as said above, any field name change impacts compiled ASN.1 and hence the product.</w:t>
      </w:r>
    </w:p>
    <w:p w14:paraId="28F5EA73" w14:textId="77777777" w:rsidR="00255C3B" w:rsidRDefault="00255C3B" w:rsidP="00BB76AD">
      <w:pPr>
        <w:pStyle w:val="CommentText"/>
      </w:pPr>
    </w:p>
  </w:comment>
  <w:comment w:id="16470" w:author="Chenli-vivo" w:date="2018-08-07T23:58:00Z" w:initials="vivo">
    <w:p w14:paraId="47C8592D" w14:textId="4C55715F" w:rsidR="00255C3B" w:rsidRDefault="00255C3B" w:rsidP="0057536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8 </w:t>
      </w:r>
      <w:r>
        <w:rPr>
          <w:b/>
        </w:rPr>
        <w:t>[Delegate]</w:t>
      </w:r>
      <w:r>
        <w:t xml:space="preserve">: Chenli-vivo  </w:t>
      </w:r>
      <w:r>
        <w:rPr>
          <w:b/>
        </w:rPr>
        <w:t>[WI]</w:t>
      </w:r>
      <w:r>
        <w:t xml:space="preserve">: E2 </w:t>
      </w:r>
      <w:r>
        <w:rPr>
          <w:b/>
        </w:rPr>
        <w:t>[Class]</w:t>
      </w:r>
      <w:r>
        <w:t xml:space="preserve">: 3 </w:t>
      </w:r>
      <w:r>
        <w:rPr>
          <w:b/>
          <w:color w:val="FF0000"/>
        </w:rPr>
        <w:t>[Status]</w:t>
      </w:r>
      <w:r>
        <w:rPr>
          <w:color w:val="FF0000"/>
        </w:rPr>
        <w:t xml:space="preserve">: ToDiscNBC </w:t>
      </w:r>
      <w:r>
        <w:rPr>
          <w:b/>
        </w:rPr>
        <w:t>[TDoc]</w:t>
      </w:r>
      <w:r>
        <w:t xml:space="preserve">: None </w:t>
      </w:r>
      <w:r>
        <w:rPr>
          <w:b/>
          <w:color w:val="FF0000"/>
        </w:rPr>
        <w:t>[Proposed Conclusion]</w:t>
      </w:r>
      <w:r>
        <w:rPr>
          <w:color w:val="FF0000"/>
        </w:rPr>
        <w:t>: Confirm that 8 /7) is sufficient. Discuss whether to allow NBC change!</w:t>
      </w:r>
    </w:p>
    <w:p w14:paraId="6C11DD86" w14:textId="77777777" w:rsidR="00255C3B" w:rsidRDefault="00255C3B" w:rsidP="0057536C">
      <w:pPr>
        <w:pStyle w:val="CommentText"/>
      </w:pPr>
      <w:r>
        <w:rPr>
          <w:b/>
        </w:rPr>
        <w:t>[Description]</w:t>
      </w:r>
      <w:r>
        <w:t>:</w:t>
      </w:r>
      <w:r w:rsidRPr="00307A3A">
        <w:t xml:space="preserve"> </w:t>
      </w:r>
      <w:r>
        <w:t>According to 38.213, t</w:t>
      </w:r>
      <w:r w:rsidRPr="004A7CAC">
        <w:t>he UE can be configured with up to</w:t>
      </w:r>
      <w:r>
        <w:t xml:space="preserve"> </w:t>
      </w:r>
      <w:r w:rsidRPr="00DA0730">
        <w:rPr>
          <w:i/>
        </w:rPr>
        <w:t>N</w:t>
      </w:r>
      <w:r w:rsidRPr="00DA0730">
        <w:rPr>
          <w:i/>
          <w:vertAlign w:val="subscript"/>
        </w:rPr>
        <w:t>LR-RLM</w:t>
      </w:r>
      <w:r w:rsidRPr="004A7CAC">
        <w:t> </w:t>
      </w:r>
      <w:r w:rsidRPr="004A7CAC">
        <w:rPr>
          <w:i/>
          <w:iCs/>
        </w:rPr>
        <w:t>RadioLinkMonitoringRS</w:t>
      </w:r>
      <w:r w:rsidRPr="004A7CAC">
        <w:t xml:space="preserve"> for link recovery procedures, and radio link monitoring. </w:t>
      </w:r>
      <w:r>
        <w:t>F</w:t>
      </w:r>
      <w:r w:rsidRPr="000B6FF9">
        <w:t xml:space="preserve">rom the </w:t>
      </w:r>
      <w:r w:rsidRPr="00DA0730">
        <w:rPr>
          <w:i/>
        </w:rPr>
        <w:t>N</w:t>
      </w:r>
      <w:r w:rsidRPr="00DA0730">
        <w:rPr>
          <w:i/>
          <w:vertAlign w:val="subscript"/>
        </w:rPr>
        <w:t>LR-RLM</w:t>
      </w:r>
      <w:r w:rsidRPr="000B6FF9">
        <w:rPr>
          <w:noProof/>
          <w:position w:val="-10"/>
        </w:rPr>
        <w:t xml:space="preserve"> </w:t>
      </w:r>
      <w:r w:rsidRPr="000B6FF9">
        <w:rPr>
          <w:i/>
          <w:iCs/>
        </w:rPr>
        <w:t>RadioLinkMonitoringRS</w:t>
      </w:r>
      <w:r w:rsidRPr="000B6FF9">
        <w:t xml:space="preserve">, up to </w:t>
      </w:r>
      <w:r w:rsidRPr="00DA0730">
        <w:rPr>
          <w:i/>
        </w:rPr>
        <w:t>N</w:t>
      </w:r>
      <w:r w:rsidRPr="00DA0730">
        <w:rPr>
          <w:i/>
          <w:vertAlign w:val="subscript"/>
        </w:rPr>
        <w:t>RLM</w:t>
      </w:r>
      <w:r w:rsidRPr="000B6FF9">
        <w:rPr>
          <w:noProof/>
          <w:position w:val="-10"/>
        </w:rPr>
        <w:t xml:space="preserve"> </w:t>
      </w:r>
      <w:r w:rsidRPr="000B6FF9">
        <w:rPr>
          <w:i/>
          <w:iCs/>
        </w:rPr>
        <w:t>RadioLinkMonitoringRS</w:t>
      </w:r>
      <w:r w:rsidRPr="000B6FF9">
        <w:t xml:space="preserve"> can be used for radio link monitoring depending on a maximum number</w:t>
      </w:r>
      <w:r>
        <w:t xml:space="preserve"> </w:t>
      </w:r>
      <w:r>
        <w:rPr>
          <w:i/>
        </w:rPr>
        <w:t>L</w:t>
      </w:r>
      <w:r w:rsidRPr="000B6FF9">
        <w:t xml:space="preserve"> of candidate SS/PBCH blocks per half frame as described in Subclause 4.1, and up to two </w:t>
      </w:r>
      <w:r w:rsidRPr="000B6FF9">
        <w:rPr>
          <w:i/>
          <w:iCs/>
        </w:rPr>
        <w:t>RadioLinkMonitoringRS</w:t>
      </w:r>
      <w:r w:rsidRPr="000B6FF9">
        <w:t xml:space="preserve"> can be used for link recovery procedures.</w:t>
      </w:r>
    </w:p>
    <w:p w14:paraId="046C5724" w14:textId="77777777" w:rsidR="00255C3B" w:rsidRDefault="00255C3B" w:rsidP="0057536C">
      <w:pPr>
        <w:pStyle w:val="CommentText"/>
      </w:pPr>
      <w:r>
        <w:rPr>
          <w:iCs/>
        </w:rPr>
        <w:t xml:space="preserve">The motivation for RAN1 is restrict the maximum number of RS for RLM and BFD to 8 due to the UE capability. </w:t>
      </w:r>
      <w:r>
        <w:t xml:space="preserve">It means that up to 2 </w:t>
      </w:r>
      <w:r w:rsidRPr="004A7CAC">
        <w:rPr>
          <w:i/>
          <w:iCs/>
        </w:rPr>
        <w:t>RadioLinkMonitoringRS</w:t>
      </w:r>
      <w:r>
        <w:rPr>
          <w:iCs/>
        </w:rPr>
        <w:t xml:space="preserve"> for link recovery procedure should be part of N</w:t>
      </w:r>
      <w:r w:rsidRPr="00A41245">
        <w:rPr>
          <w:iCs/>
          <w:vertAlign w:val="subscript"/>
        </w:rPr>
        <w:t>LR-RLM</w:t>
      </w:r>
      <w:r>
        <w:rPr>
          <w:iCs/>
        </w:rPr>
        <w:t>. Thus, the maximum number of RS for RLM and BFD should be 8, as described in Table 5-1 in 38.213.</w:t>
      </w:r>
    </w:p>
    <w:p w14:paraId="4B57C47D" w14:textId="77777777" w:rsidR="00255C3B" w:rsidRDefault="00255C3B" w:rsidP="0057536C">
      <w:pPr>
        <w:pStyle w:val="CommentText"/>
      </w:pPr>
      <w:r>
        <w:rPr>
          <w:b/>
        </w:rPr>
        <w:t>[Proposed Change]</w:t>
      </w:r>
      <w:r>
        <w:t xml:space="preserve">: Change the value of </w:t>
      </w:r>
      <w:r w:rsidRPr="00501641">
        <w:rPr>
          <w:i/>
        </w:rPr>
        <w:t>maxNrofFailureDetectionResources</w:t>
      </w:r>
      <w:r>
        <w:t xml:space="preserve"> to 8.</w:t>
      </w:r>
    </w:p>
    <w:p w14:paraId="0119C309" w14:textId="5D9FB95C" w:rsidR="00255C3B" w:rsidRDefault="00255C3B" w:rsidP="0057536C">
      <w:pPr>
        <w:pStyle w:val="CommentText"/>
      </w:pPr>
      <w:r>
        <w:rPr>
          <w:b/>
        </w:rPr>
        <w:t>[Comments]</w:t>
      </w:r>
      <w:r>
        <w:t>: [Ericsson (Henning)]  We tend to agree that your interpretation of 213 is correct. But note that this would be a NBC change. We could also leave it as is and rely on the restriction in 213.</w:t>
      </w:r>
    </w:p>
    <w:p w14:paraId="53BD310C" w14:textId="1BE7386F" w:rsidR="00255C3B" w:rsidRDefault="00255C3B" w:rsidP="0057536C">
      <w:pPr>
        <w:pStyle w:val="CommentText"/>
      </w:pPr>
      <w:r>
        <w:t>[vivo(Chenli)] We agree with Henning’s comment. It is NBC change. But if we just rely on the restriction in 213, the next question is that how to select to monitor which RS. This has not been discussed in RAN1. We will submit a paper and corresponding CR</w:t>
      </w:r>
      <w:r w:rsidRPr="007425F2">
        <w:t xml:space="preserve"> R2-1811768</w:t>
      </w:r>
      <w:r>
        <w:rPr>
          <w:color w:val="FF0000"/>
        </w:rPr>
        <w:t xml:space="preserve"> </w:t>
      </w:r>
      <w:r>
        <w:t>to address this issue.</w:t>
      </w:r>
    </w:p>
    <w:p w14:paraId="545BD8A8" w14:textId="77777777" w:rsidR="00255C3B" w:rsidRPr="0098636E" w:rsidRDefault="00255C3B" w:rsidP="0057536C">
      <w:pPr>
        <w:pStyle w:val="CommentText"/>
      </w:pPr>
    </w:p>
  </w:comment>
  <w:comment w:id="16474" w:author="Ericsson (Janne)" w:date="2018-06-21T22:14:00Z" w:initials="E">
    <w:p w14:paraId="7D300C00"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84E55">
        <w:rPr>
          <w:highlight w:val="green"/>
        </w:rPr>
        <w:t>E136</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Agreed </w:t>
      </w:r>
      <w:r>
        <w:rPr>
          <w:b/>
        </w:rPr>
        <w:t>[TDoc]</w:t>
      </w:r>
      <w:r>
        <w:t xml:space="preserve">: </w:t>
      </w:r>
      <w:hyperlink r:id="rId11" w:history="1">
        <w:r>
          <w:rPr>
            <w:rStyle w:val="Hyperlink"/>
          </w:rPr>
          <w:t>R2-1809619</w:t>
        </w:r>
      </w:hyperlink>
      <w:r>
        <w:t xml:space="preserve"> </w:t>
      </w:r>
      <w:r>
        <w:rPr>
          <w:b/>
          <w:color w:val="FF0000"/>
        </w:rPr>
        <w:t>[Proposed Conclusion]</w:t>
      </w:r>
      <w:r>
        <w:rPr>
          <w:color w:val="FF0000"/>
        </w:rPr>
        <w:t xml:space="preserve">: Discuss based on </w:t>
      </w:r>
      <w:hyperlink r:id="rId12" w:history="1">
        <w:r>
          <w:rPr>
            <w:rStyle w:val="Hyperlink"/>
          </w:rPr>
          <w:t>R2-1809619</w:t>
        </w:r>
      </w:hyperlink>
      <w:r>
        <w:rPr>
          <w:color w:val="FF0000"/>
        </w:rPr>
        <w:t xml:space="preserve">. Implemented based decision on </w:t>
      </w:r>
      <w:r w:rsidRPr="00FE19D9">
        <w:rPr>
          <w:color w:val="FF0000"/>
        </w:rPr>
        <w:t>R2-1809619</w:t>
      </w:r>
      <w:r>
        <w:rPr>
          <w:color w:val="FF0000"/>
        </w:rPr>
        <w:t xml:space="preserve"> (in idle mode session)</w:t>
      </w:r>
    </w:p>
    <w:p w14:paraId="37494E1E" w14:textId="77777777" w:rsidR="00255C3B" w:rsidRDefault="00255C3B" w:rsidP="00BB76AD">
      <w:pPr>
        <w:pStyle w:val="CommentText"/>
      </w:pPr>
      <w:r>
        <w:rPr>
          <w:b/>
        </w:rPr>
        <w:t>[Description]</w:t>
      </w:r>
      <w:r>
        <w:t xml:space="preserve">: Value of </w:t>
      </w:r>
      <w:r>
        <w:rPr>
          <w:rFonts w:ascii="Courier New" w:eastAsia="Batang" w:hAnsi="Courier New"/>
          <w:noProof/>
          <w:sz w:val="16"/>
          <w:lang w:eastAsia="sv-SE"/>
        </w:rPr>
        <w:t>maxNrofPageRec</w:t>
      </w:r>
      <w:r>
        <w:t xml:space="preserve"> needs to be defined.</w:t>
      </w:r>
    </w:p>
    <w:p w14:paraId="1246A0F4" w14:textId="77777777" w:rsidR="00255C3B" w:rsidRDefault="00255C3B" w:rsidP="00BB76AD">
      <w:pPr>
        <w:pStyle w:val="CommentText"/>
      </w:pPr>
      <w:r>
        <w:rPr>
          <w:b/>
        </w:rPr>
        <w:t>[Proposed Change]</w:t>
      </w:r>
      <w:r>
        <w:t>: Define maxNrofPageRec = 16. However, as the maximum number of paging records defines the paging capacity, we will provide a contribution addressing the impact of this decision.</w:t>
      </w:r>
    </w:p>
    <w:p w14:paraId="3A997221" w14:textId="77777777" w:rsidR="00255C3B" w:rsidRDefault="00255C3B" w:rsidP="00BB76AD">
      <w:pPr>
        <w:pStyle w:val="CommentText"/>
      </w:pPr>
      <w:r>
        <w:rPr>
          <w:b/>
        </w:rPr>
        <w:t>[Comments]</w:t>
      </w:r>
      <w:r>
        <w:t xml:space="preserve">: </w:t>
      </w:r>
    </w:p>
    <w:p w14:paraId="2BBC2C63" w14:textId="77777777" w:rsidR="00255C3B" w:rsidRDefault="00255C3B" w:rsidP="00BB76AD">
      <w:pPr>
        <w:pStyle w:val="CommentText"/>
      </w:pPr>
    </w:p>
  </w:comment>
  <w:comment w:id="16487" w:author="Qualcomm-Keiichi Kubota" w:date="2018-06-26T14:06:00Z" w:initials="QC">
    <w:p w14:paraId="6CFFA7FB"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E19D9">
        <w:rPr>
          <w:highlight w:val="green"/>
        </w:rPr>
        <w:t>Q121</w:t>
      </w:r>
      <w:r>
        <w:t xml:space="preserve">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Agreed </w:t>
      </w:r>
      <w:r>
        <w:rPr>
          <w:b/>
        </w:rPr>
        <w:t>[TDoc]</w:t>
      </w:r>
      <w:r>
        <w:t xml:space="preserve">: None </w:t>
      </w:r>
      <w:r>
        <w:rPr>
          <w:b/>
          <w:color w:val="FF0000"/>
        </w:rPr>
        <w:t>[Proposed Conclusion]</w:t>
      </w:r>
      <w:r>
        <w:rPr>
          <w:color w:val="FF0000"/>
        </w:rPr>
        <w:t>: Implemented according to the decision in the meeting to use maxPLMN (also for maxNrofPLMN)..</w:t>
      </w:r>
    </w:p>
    <w:p w14:paraId="26DC361B" w14:textId="77777777" w:rsidR="00255C3B" w:rsidRDefault="00255C3B" w:rsidP="00BB76AD">
      <w:pPr>
        <w:pStyle w:val="CommentText"/>
      </w:pPr>
      <w:r>
        <w:rPr>
          <w:b/>
        </w:rPr>
        <w:t>[Description]</w:t>
      </w:r>
      <w:r>
        <w:t>: maxPLMN-</w:t>
      </w:r>
      <w:r>
        <w:rPr>
          <w:lang w:val="en-US"/>
        </w:rPr>
        <w:t>Info is listed as FFS</w:t>
      </w:r>
    </w:p>
    <w:p w14:paraId="69146F44" w14:textId="77777777" w:rsidR="00255C3B" w:rsidRDefault="00255C3B" w:rsidP="00BB76AD">
      <w:pPr>
        <w:pStyle w:val="CommentText"/>
      </w:pPr>
      <w:r>
        <w:rPr>
          <w:b/>
        </w:rPr>
        <w:t>[Proposed Change]</w:t>
      </w:r>
      <w:r>
        <w:t>: maxPLMN-</w:t>
      </w:r>
      <w:r>
        <w:rPr>
          <w:lang w:val="en-US"/>
        </w:rPr>
        <w:t xml:space="preserve">Info should be same as maxPLMN since the latter is used in </w:t>
      </w:r>
      <w:r>
        <w:t>UAC-BarringPerPLMN-List and it should be consistent with CellAccessRelatedInfo where maxPLMN-Info is used. Replace maxPLMN-Info with maxPLMN.</w:t>
      </w:r>
    </w:p>
    <w:p w14:paraId="4FFD6C27" w14:textId="77777777" w:rsidR="00255C3B" w:rsidRDefault="00255C3B" w:rsidP="00BB76AD">
      <w:pPr>
        <w:pStyle w:val="CommentText"/>
      </w:pPr>
      <w:r>
        <w:rPr>
          <w:b/>
        </w:rPr>
        <w:t>[Comments]</w:t>
      </w:r>
      <w:r>
        <w:t xml:space="preserve">: </w:t>
      </w:r>
    </w:p>
    <w:p w14:paraId="482AF5F3" w14:textId="77777777" w:rsidR="00255C3B" w:rsidRDefault="00255C3B" w:rsidP="00BB76AD">
      <w:pPr>
        <w:pStyle w:val="CommentText"/>
      </w:pPr>
    </w:p>
  </w:comment>
  <w:comment w:id="16493" w:author="Ericsson (Janne)" w:date="2018-06-21T22:18:00Z" w:initials="E">
    <w:p w14:paraId="332A46B1"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44B25">
        <w:rPr>
          <w:highlight w:val="green"/>
        </w:rPr>
        <w:t>E161</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Q121.</w:t>
      </w:r>
    </w:p>
    <w:p w14:paraId="77E6BEDA" w14:textId="77777777" w:rsidR="00255C3B" w:rsidRDefault="00255C3B" w:rsidP="00BB76AD">
      <w:pPr>
        <w:pStyle w:val="CommentText"/>
      </w:pPr>
      <w:r>
        <w:rPr>
          <w:b/>
        </w:rPr>
        <w:t>[Description]</w:t>
      </w:r>
      <w:r>
        <w:t>: Maximum number of PLMNs is defined three times.</w:t>
      </w:r>
    </w:p>
    <w:p w14:paraId="6A34A721" w14:textId="77777777" w:rsidR="00255C3B" w:rsidRDefault="00255C3B" w:rsidP="00BB76AD">
      <w:pPr>
        <w:pStyle w:val="CommentText"/>
      </w:pPr>
      <w:r>
        <w:rPr>
          <w:b/>
        </w:rPr>
        <w:t>[Proposed Change]</w:t>
      </w:r>
      <w:r>
        <w:t>: This value determines how many PLMN-IdentityInfo elements can be sent. If the PLMN specific information (e.g. TAC) is different for all PLMNs, this needs to be identical to maximum number of PLMNs. Our preference would be to remove this constant, but if that is not acceptable to companies maxPLMN-Info should be defined to be 12.</w:t>
      </w:r>
    </w:p>
    <w:p w14:paraId="00FC9999" w14:textId="77777777" w:rsidR="00255C3B" w:rsidRDefault="00255C3B" w:rsidP="00BB76AD">
      <w:pPr>
        <w:pStyle w:val="CommentText"/>
      </w:pPr>
      <w:r>
        <w:rPr>
          <w:b/>
        </w:rPr>
        <w:t>[Comments]</w:t>
      </w:r>
      <w:r>
        <w:t xml:space="preserve">: </w:t>
      </w:r>
    </w:p>
    <w:p w14:paraId="759D38AD" w14:textId="77777777" w:rsidR="00255C3B" w:rsidRDefault="00255C3B" w:rsidP="00BB76AD">
      <w:pPr>
        <w:pStyle w:val="CommentText"/>
      </w:pPr>
    </w:p>
  </w:comment>
  <w:comment w:id="16510" w:author="Chenli-vivo" w:date="2018-08-08T00:03:00Z" w:initials="vivo">
    <w:p w14:paraId="0231F915" w14:textId="49DDBA54" w:rsidR="00255C3B" w:rsidRDefault="00255C3B" w:rsidP="004B5B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5 </w:t>
      </w:r>
      <w:r>
        <w:rPr>
          <w:b/>
        </w:rPr>
        <w:t>[Delegate]</w:t>
      </w:r>
      <w:r>
        <w:t xml:space="preserve">: Chenli-vivo  </w:t>
      </w:r>
      <w:r>
        <w:rPr>
          <w:b/>
        </w:rPr>
        <w:t>[WI]</w:t>
      </w:r>
      <w:r>
        <w:t xml:space="preserve">: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Implement as suggested. Also move another related constant (</w:t>
      </w:r>
      <w:r w:rsidRPr="00BA1A74">
        <w:rPr>
          <w:color w:val="FF0000"/>
        </w:rPr>
        <w:t>maxNrofSRS-ResourcesPerSet</w:t>
      </w:r>
      <w:r>
        <w:rPr>
          <w:color w:val="FF0000"/>
        </w:rPr>
        <w:t>) here for completeness (editorial)</w:t>
      </w:r>
    </w:p>
    <w:p w14:paraId="522D5B71" w14:textId="77777777" w:rsidR="00255C3B" w:rsidRDefault="00255C3B" w:rsidP="004B5B06">
      <w:r>
        <w:rPr>
          <w:b/>
        </w:rPr>
        <w:t>[Description]</w:t>
      </w:r>
      <w:r>
        <w:t xml:space="preserve">: In RAN1#92 meeting, it was agreed that </w:t>
      </w:r>
    </w:p>
    <w:p w14:paraId="3119DC77" w14:textId="77777777" w:rsidR="00255C3B" w:rsidRDefault="00255C3B" w:rsidP="004B5B06">
      <w:pPr>
        <w:pStyle w:val="CommentText"/>
      </w:pPr>
      <w:bookmarkStart w:id="16511" w:name="OLE_LINK21"/>
      <w:r>
        <w:rPr>
          <w:rFonts w:ascii="Times New Roman" w:hAnsi="Times New Roman"/>
          <w:color w:val="000000"/>
        </w:rPr>
        <w:t>maxNrofSRS-Resources</w:t>
      </w:r>
      <w:bookmarkEnd w:id="16511"/>
      <w:r>
        <w:rPr>
          <w:rFonts w:ascii="Times New Roman" w:hAnsi="Times New Roman"/>
          <w:color w:val="000000"/>
        </w:rPr>
        <w:t xml:space="preserve">                                         INTEGER ::= </w:t>
      </w:r>
      <w:r>
        <w:rPr>
          <w:rFonts w:ascii="Times New Roman" w:hAnsi="Times New Roman"/>
          <w:color w:val="FF0000"/>
        </w:rPr>
        <w:t>64</w:t>
      </w:r>
      <w:r>
        <w:rPr>
          <w:rFonts w:ascii="Times New Roman" w:hAnsi="Times New Roman"/>
          <w:color w:val="000000"/>
        </w:rPr>
        <w:t xml:space="preserve">            -- Maximum number of SRS resources </w:t>
      </w:r>
      <w:r>
        <w:rPr>
          <w:rFonts w:ascii="Times New Roman" w:hAnsi="Times New Roman"/>
          <w:strike/>
          <w:color w:val="FF0000"/>
        </w:rPr>
        <w:t>in an SRS resource set</w:t>
      </w:r>
      <w:r>
        <w:rPr>
          <w:rFonts w:ascii="Times New Roman" w:hAnsi="Times New Roman"/>
          <w:color w:val="000000"/>
        </w:rPr>
        <w:t>.</w:t>
      </w:r>
    </w:p>
    <w:p w14:paraId="482B869D" w14:textId="77777777" w:rsidR="00255C3B" w:rsidRDefault="00255C3B" w:rsidP="004B5B06">
      <w:pPr>
        <w:pStyle w:val="CommentText"/>
      </w:pPr>
      <w:r>
        <w:rPr>
          <w:b/>
        </w:rPr>
        <w:t>[Proposed Change]</w:t>
      </w:r>
      <w:r>
        <w:t>: Change according to RAN1 agreement.</w:t>
      </w:r>
    </w:p>
    <w:p w14:paraId="102407D0" w14:textId="603C3736" w:rsidR="00255C3B" w:rsidRDefault="00255C3B" w:rsidP="004B5B06">
      <w:pPr>
        <w:pStyle w:val="CommentText"/>
      </w:pPr>
      <w:r>
        <w:rPr>
          <w:b/>
        </w:rPr>
        <w:t>[Comments]</w:t>
      </w:r>
      <w:r>
        <w:t>: [Ericsson (Henning)] We agree. This was a bug in 331 since the constant indeed defines the total number of SRS resources in one SRS-Config. There is another constant which limits the SRS resources per set. We moved that one (maxNrof</w:t>
      </w:r>
      <w:r w:rsidRPr="002B697D">
        <w:t>-ResourcesPerSet</w:t>
      </w:r>
      <w:r>
        <w:t>) next to these parameters to have them all in one place.</w:t>
      </w:r>
    </w:p>
    <w:p w14:paraId="57ECB6AC" w14:textId="7DCC0945" w:rsidR="00255C3B" w:rsidRDefault="00255C3B" w:rsidP="004B5B06">
      <w:pPr>
        <w:pStyle w:val="CommentText"/>
      </w:pPr>
      <w:r>
        <w:t xml:space="preserve">Note that these constant limit only the number of SRS resources in one SRS-Config/Set. If RAN1 intended to restrict also the number of SRS resources configured across all BWPs or across several cells, this constsnt will not achieve this. </w:t>
      </w:r>
    </w:p>
    <w:p w14:paraId="24E4ABDC" w14:textId="77777777" w:rsidR="00255C3B" w:rsidRPr="00307A3A" w:rsidRDefault="00255C3B" w:rsidP="004B5B06">
      <w:pPr>
        <w:pStyle w:val="CommentText"/>
      </w:pPr>
    </w:p>
  </w:comment>
  <w:comment w:id="16525" w:author="Huawei (Nathan)" w:date="2018-08-09T11:48:00Z" w:initials="H">
    <w:p w14:paraId="19EFEEB4" w14:textId="2922FBCA" w:rsidR="00255C3B" w:rsidRDefault="00255C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40 </w:t>
      </w:r>
      <w:r>
        <w:rPr>
          <w:b/>
        </w:rPr>
        <w:t>[Delegate]</w:t>
      </w:r>
      <w:r>
        <w:t xml:space="preserve">: Huawei (Nathan)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4628E89" w14:textId="3F082C58" w:rsidR="00255C3B" w:rsidRDefault="00255C3B">
      <w:pPr>
        <w:pStyle w:val="CommentText"/>
      </w:pPr>
      <w:r>
        <w:rPr>
          <w:b/>
        </w:rPr>
        <w:t>[Description]</w:t>
      </w:r>
      <w:r>
        <w:t xml:space="preserve">: </w:t>
      </w:r>
      <w:r w:rsidRPr="00F86D87">
        <w:t>The value of maxNrofPUCCH-Resources is 128 in TS 38.331, which could be calculated by maxNrofPUCCH-ResourceSets(=4)*maxNrofPUCCH-ResourcesPerSet(=32). However, according to TS 38.213, "The maximum number of PUCCH resources in the first PUCCH resource set is 32 and the maximum number of PUCCH resources in the other sets of PUCCH resources is 8". So the total number for the maximum number of PUCCH resources should be 32+8+8+8=56. Therefore, the value of maxNrofPUCCH-Resources should be restricted to 56.</w:t>
      </w:r>
    </w:p>
    <w:p w14:paraId="4529761D" w14:textId="3E223C3D" w:rsidR="00255C3B" w:rsidRDefault="00255C3B">
      <w:pPr>
        <w:pStyle w:val="CommentText"/>
      </w:pPr>
      <w:r>
        <w:rPr>
          <w:b/>
        </w:rPr>
        <w:t>[Proposed Change]</w:t>
      </w:r>
      <w:r>
        <w:t>: Set maxNrofPUCCH-Resources to 56 and maxNrofPUCCH-Resources-1 to 55.</w:t>
      </w:r>
    </w:p>
    <w:p w14:paraId="26B705F3" w14:textId="77777777" w:rsidR="00255C3B" w:rsidRDefault="00255C3B">
      <w:pPr>
        <w:pStyle w:val="CommentText"/>
      </w:pPr>
      <w:r>
        <w:rPr>
          <w:b/>
        </w:rPr>
        <w:t>[Comments]</w:t>
      </w:r>
      <w:r>
        <w:t xml:space="preserve">: </w:t>
      </w:r>
    </w:p>
    <w:p w14:paraId="51B7BD31" w14:textId="703E7262" w:rsidR="00255C3B" w:rsidRPr="00F86D87" w:rsidRDefault="00255C3B">
      <w:pPr>
        <w:pStyle w:val="CommentText"/>
      </w:pPr>
    </w:p>
  </w:comment>
  <w:comment w:id="16526" w:author="Intel" w:date="2018-08-05T22:41:00Z" w:initials="I">
    <w:p w14:paraId="05F2A5DD" w14:textId="77777777" w:rsidR="00255C3B" w:rsidRDefault="00255C3B" w:rsidP="00E90A1C">
      <w:pPr>
        <w:pStyle w:val="CommentText"/>
      </w:pPr>
      <w:r>
        <w:rPr>
          <w:rStyle w:val="CommentReference"/>
        </w:rPr>
        <w:annotationRef/>
      </w:r>
      <w:r>
        <w:rPr>
          <w:rStyle w:val="CommentReference"/>
        </w:rPr>
        <w:annotationRef/>
      </w:r>
      <w:r>
        <w:rPr>
          <w:b/>
        </w:rPr>
        <w:t>[RIL]</w:t>
      </w:r>
      <w:r>
        <w:t xml:space="preserve">: I605 </w:t>
      </w:r>
      <w:r>
        <w:rPr>
          <w:b/>
        </w:rPr>
        <w:t>[Delegate]</w:t>
      </w:r>
      <w:r>
        <w:t xml:space="preserve">: Intel-Seau Sian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D1C6A8" w14:textId="77777777" w:rsidR="00255C3B" w:rsidRPr="0076043E" w:rsidRDefault="00255C3B" w:rsidP="00E90A1C">
      <w:pPr>
        <w:pStyle w:val="CommentText"/>
        <w:rPr>
          <w:lang w:val="en-US"/>
        </w:rPr>
      </w:pPr>
      <w:r>
        <w:rPr>
          <w:b/>
        </w:rPr>
        <w:t>[Description]</w:t>
      </w:r>
      <w:r>
        <w:t xml:space="preserve">: </w:t>
      </w:r>
      <w:r>
        <w:rPr>
          <w:rStyle w:val="CommentReference"/>
        </w:rPr>
        <w:annotationRef/>
      </w:r>
      <w:r>
        <w:rPr>
          <w:color w:val="1F497D"/>
          <w:lang w:val="en-US"/>
        </w:rPr>
        <w:t>maxFreq description is not correct as the maxFreq is for both serving and non-serving frequencies</w:t>
      </w:r>
    </w:p>
    <w:p w14:paraId="32BEFDCA" w14:textId="77777777" w:rsidR="00255C3B" w:rsidRDefault="00255C3B" w:rsidP="00E90A1C">
      <w:pPr>
        <w:pStyle w:val="CommentText"/>
      </w:pPr>
      <w:r>
        <w:rPr>
          <w:b/>
        </w:rPr>
        <w:t>[Proposed Change]</w:t>
      </w:r>
      <w:r>
        <w:t>: Suggest change to:</w:t>
      </w:r>
    </w:p>
    <w:p w14:paraId="641AF14B" w14:textId="77777777" w:rsidR="00255C3B" w:rsidRDefault="00255C3B" w:rsidP="00E90A1C">
      <w:pPr>
        <w:pStyle w:val="CommentText"/>
      </w:pPr>
    </w:p>
    <w:p w14:paraId="78A7ABF3" w14:textId="77777777" w:rsidR="00255C3B" w:rsidRDefault="00255C3B" w:rsidP="00E90A1C">
      <w:pPr>
        <w:pStyle w:val="NormalWeb"/>
        <w:spacing w:before="0" w:beforeAutospacing="0" w:after="0" w:afterAutospacing="0"/>
        <w:ind w:left="720"/>
        <w:rPr>
          <w:rFonts w:ascii="Courier New" w:hAnsi="Courier New" w:cs="Courier New"/>
          <w:color w:val="000000"/>
          <w:sz w:val="16"/>
          <w:szCs w:val="16"/>
          <w:lang w:eastAsia="zh-CN"/>
        </w:rPr>
      </w:pPr>
      <w:r>
        <w:rPr>
          <w:rFonts w:ascii="Courier New" w:hAnsi="Courier New" w:cs="Courier New"/>
          <w:color w:val="000000"/>
          <w:sz w:val="16"/>
          <w:szCs w:val="16"/>
          <w:shd w:val="clear" w:color="auto" w:fill="E6E6E6"/>
        </w:rPr>
        <w:t>maxFreq</w:t>
      </w:r>
      <w:r>
        <w:rPr>
          <w:rFonts w:ascii="Courier New" w:hAnsi="Courier New" w:cs="Courier New"/>
          <w:b/>
          <w:bCs/>
          <w:color w:val="000000"/>
          <w:sz w:val="16"/>
          <w:szCs w:val="16"/>
          <w:shd w:val="clear" w:color="auto" w:fill="E6E6E6"/>
        </w:rPr>
        <w:t xml:space="preserve">                                     </w:t>
      </w:r>
      <w:r>
        <w:rPr>
          <w:rFonts w:ascii="Courier New" w:hAnsi="Courier New" w:cs="Courier New"/>
          <w:b/>
          <w:bCs/>
          <w:color w:val="993366"/>
          <w:sz w:val="16"/>
          <w:szCs w:val="16"/>
          <w:shd w:val="clear" w:color="auto" w:fill="E6E6E6"/>
        </w:rPr>
        <w:t>INTEGER</w:t>
      </w:r>
      <w:r>
        <w:rPr>
          <w:rFonts w:ascii="Courier New" w:hAnsi="Courier New" w:cs="Courier New"/>
          <w:b/>
          <w:bCs/>
          <w:color w:val="000000"/>
          <w:sz w:val="16"/>
          <w:szCs w:val="16"/>
          <w:shd w:val="clear" w:color="auto" w:fill="E6E6E6"/>
        </w:rPr>
        <w:t xml:space="preserve"> ::= </w:t>
      </w:r>
      <w:r>
        <w:rPr>
          <w:rFonts w:ascii="Courier New" w:hAnsi="Courier New" w:cs="Courier New"/>
          <w:color w:val="000000"/>
          <w:sz w:val="16"/>
          <w:szCs w:val="16"/>
          <w:shd w:val="clear" w:color="auto" w:fill="E6E6E6"/>
        </w:rPr>
        <w:t xml:space="preserve">8            </w:t>
      </w:r>
      <w:r>
        <w:rPr>
          <w:rFonts w:ascii="Courier New" w:hAnsi="Courier New" w:cs="Courier New"/>
          <w:color w:val="7E7E7E"/>
          <w:sz w:val="16"/>
          <w:szCs w:val="16"/>
          <w:shd w:val="clear" w:color="auto" w:fill="E6E6E6"/>
        </w:rPr>
        <w:t xml:space="preserve">-- Max number of </w:t>
      </w:r>
      <w:r>
        <w:rPr>
          <w:rFonts w:ascii="Courier New" w:hAnsi="Courier New" w:cs="Courier New"/>
          <w:strike/>
          <w:color w:val="FF0000"/>
          <w:sz w:val="16"/>
          <w:szCs w:val="16"/>
          <w:shd w:val="clear" w:color="auto" w:fill="E6E6E6"/>
        </w:rPr>
        <w:t>non-serving</w:t>
      </w:r>
      <w:r>
        <w:rPr>
          <w:rFonts w:ascii="Courier New" w:hAnsi="Courier New" w:cs="Courier New"/>
          <w:color w:val="7E7E7E"/>
          <w:sz w:val="16"/>
          <w:szCs w:val="16"/>
          <w:shd w:val="clear" w:color="auto" w:fill="E6E6E6"/>
        </w:rPr>
        <w:t xml:space="preserve"> frequencies in MeasResultSCG-Failure.</w:t>
      </w:r>
    </w:p>
    <w:p w14:paraId="537C8415" w14:textId="77777777" w:rsidR="00255C3B" w:rsidRDefault="00255C3B" w:rsidP="00E90A1C">
      <w:pPr>
        <w:pStyle w:val="CommentText"/>
      </w:pPr>
    </w:p>
    <w:p w14:paraId="6AE40EBD" w14:textId="77777777" w:rsidR="00255C3B" w:rsidRDefault="00255C3B" w:rsidP="00E90A1C">
      <w:pPr>
        <w:pStyle w:val="NormalWeb"/>
        <w:spacing w:before="0" w:beforeAutospacing="0" w:after="0" w:afterAutospacing="0"/>
        <w:rPr>
          <w:rFonts w:ascii="Courier New" w:hAnsi="Courier New" w:cs="Courier New"/>
          <w:color w:val="000000"/>
          <w:sz w:val="16"/>
          <w:szCs w:val="16"/>
          <w:shd w:val="clear" w:color="auto" w:fill="E6E6E6"/>
          <w:lang w:eastAsia="zh-CN"/>
        </w:rPr>
      </w:pPr>
      <w:r>
        <w:rPr>
          <w:b/>
        </w:rPr>
        <w:t>[Comments]</w:t>
      </w:r>
      <w:r>
        <w:t>:</w:t>
      </w:r>
    </w:p>
    <w:p w14:paraId="4A166531" w14:textId="5834DE71" w:rsidR="00255C3B" w:rsidRDefault="00255C3B" w:rsidP="00E90A1C">
      <w:pPr>
        <w:pStyle w:val="CommentText"/>
      </w:pPr>
    </w:p>
    <w:p w14:paraId="235981B7" w14:textId="3BD21815" w:rsidR="00255C3B" w:rsidRDefault="00255C3B">
      <w:pPr>
        <w:pStyle w:val="CommentText"/>
      </w:pPr>
    </w:p>
  </w:comment>
  <w:comment w:id="16533" w:author="Chenli-vivo" w:date="2018-08-10T00:31:00Z" w:initials="vivo">
    <w:p w14:paraId="29AA1324" w14:textId="1F29F23B" w:rsidR="00255C3B" w:rsidRDefault="00255C3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28 </w:t>
      </w:r>
      <w:r>
        <w:rPr>
          <w:b/>
        </w:rPr>
        <w:t>[Delegate]</w:t>
      </w:r>
      <w:r>
        <w:t xml:space="preserve">: Chenli-vivo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w:t>
      </w:r>
      <w:r w:rsidRPr="0045723B">
        <w:rPr>
          <w:b/>
        </w:rPr>
        <w:t>R2-18</w:t>
      </w:r>
      <w:r>
        <w:rPr>
          <w:b/>
        </w:rPr>
        <w:t>11981</w:t>
      </w:r>
      <w:r>
        <w:t xml:space="preserve"> </w:t>
      </w:r>
      <w:r>
        <w:rPr>
          <w:b/>
          <w:color w:val="FF0000"/>
        </w:rPr>
        <w:t>[Proposed Conclusion]</w:t>
      </w:r>
      <w:r>
        <w:rPr>
          <w:color w:val="FF0000"/>
        </w:rPr>
        <w:t xml:space="preserve">: </w:t>
      </w:r>
    </w:p>
    <w:p w14:paraId="162F9076" w14:textId="242E8844" w:rsidR="00255C3B" w:rsidRPr="00B4208B" w:rsidRDefault="00255C3B" w:rsidP="00B4208B">
      <w:r>
        <w:rPr>
          <w:b/>
        </w:rPr>
        <w:t>[Description]</w:t>
      </w:r>
      <w:r>
        <w:t>: According to the current specification, t</w:t>
      </w:r>
      <w:r w:rsidRPr="00B8016A">
        <w:t xml:space="preserve">he </w:t>
      </w:r>
      <w:r w:rsidRPr="00703B72">
        <w:rPr>
          <w:i/>
        </w:rPr>
        <w:t>maxRA-Occasions</w:t>
      </w:r>
      <w:r w:rsidRPr="00B8016A">
        <w:t xml:space="preserve"> is derived from SSB index and msg1-FDM and it is only applied for SSB.</w:t>
      </w:r>
      <w:r w:rsidRPr="00B22FB8">
        <w:t xml:space="preserve"> There are some cases where the number of configured occasions for CSI-RS is greater than the </w:t>
      </w:r>
      <w:r w:rsidRPr="00703B72">
        <w:rPr>
          <w:i/>
        </w:rPr>
        <w:t>maxRA-Occasions</w:t>
      </w:r>
      <w:r w:rsidRPr="00B22FB8">
        <w:t>.</w:t>
      </w:r>
      <w:r w:rsidRPr="00703B72">
        <w:t xml:space="preserve"> The </w:t>
      </w:r>
      <w:r w:rsidRPr="00703B72">
        <w:rPr>
          <w:i/>
        </w:rPr>
        <w:t>maxRA-Occasions</w:t>
      </w:r>
      <w:r w:rsidRPr="00703B72">
        <w:t xml:space="preserve"> restriction for CSI-RS should be extended and depends on </w:t>
      </w:r>
      <w:r w:rsidRPr="00703B72">
        <w:rPr>
          <w:i/>
        </w:rPr>
        <w:t>prach-ConfigurationIndex</w:t>
      </w:r>
      <w:r w:rsidRPr="00703B72">
        <w:t xml:space="preserve"> and msg1-FDM, i.e., 1120.</w:t>
      </w:r>
      <w:r w:rsidRPr="00A933FA">
        <w:rPr>
          <w:rFonts w:eastAsia="SimSun"/>
          <w:b/>
          <w:lang w:eastAsia="en-US"/>
        </w:rPr>
        <w:t xml:space="preserve"> </w:t>
      </w:r>
    </w:p>
    <w:p w14:paraId="3A9E3947" w14:textId="6E30731E" w:rsidR="00255C3B" w:rsidRDefault="00255C3B">
      <w:pPr>
        <w:pStyle w:val="CommentText"/>
      </w:pPr>
      <w:r>
        <w:rPr>
          <w:b/>
        </w:rPr>
        <w:t>[Proposed Change]</w:t>
      </w:r>
      <w:r>
        <w:t xml:space="preserve">: Change the maximum number of RO to 1120, and clarify that </w:t>
      </w:r>
      <w:r w:rsidRPr="00703B72">
        <w:rPr>
          <w:i/>
        </w:rPr>
        <w:t>maxRA-Occasions</w:t>
      </w:r>
      <w:r w:rsidRPr="00703B72">
        <w:t xml:space="preserve"> </w:t>
      </w:r>
      <w:r w:rsidRPr="00A04BCE">
        <w:t xml:space="preserve">is determined by prach- ConfigurationIndex and msg1-FDM. </w:t>
      </w:r>
      <w:r>
        <w:t xml:space="preserve"> We will submit a paper and corresponding CR </w:t>
      </w:r>
      <w:r>
        <w:rPr>
          <w:rFonts w:ascii="Segoe UI" w:hAnsi="Segoe UI" w:cs="Segoe UI"/>
          <w:szCs w:val="18"/>
        </w:rPr>
        <w:t xml:space="preserve">R2-1811981 </w:t>
      </w:r>
      <w:r>
        <w:t>to address this issue.</w:t>
      </w:r>
    </w:p>
    <w:p w14:paraId="279AD580" w14:textId="77777777" w:rsidR="00255C3B" w:rsidRDefault="00255C3B">
      <w:pPr>
        <w:pStyle w:val="CommentText"/>
      </w:pPr>
      <w:r>
        <w:rPr>
          <w:b/>
        </w:rPr>
        <w:t>[Comments]</w:t>
      </w:r>
      <w:r>
        <w:t xml:space="preserve">: </w:t>
      </w:r>
    </w:p>
    <w:p w14:paraId="67DEF82F" w14:textId="4A57DBDF" w:rsidR="00255C3B" w:rsidRPr="00EB1507" w:rsidRDefault="00255C3B">
      <w:pPr>
        <w:pStyle w:val="CommentText"/>
      </w:pPr>
    </w:p>
  </w:comment>
  <w:comment w:id="16577" w:author="Qualcomm-Keiichi Kubota" w:date="2018-06-26T11:44:00Z" w:initials="QC">
    <w:p w14:paraId="2B944A99"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44B25">
        <w:rPr>
          <w:highlight w:val="lightGray"/>
        </w:rPr>
        <w:t>Q013</w:t>
      </w:r>
      <w:r>
        <w:t xml:space="preserve"> </w:t>
      </w:r>
      <w:r>
        <w:rPr>
          <w:b/>
        </w:rPr>
        <w:t>[Delegate]</w:t>
      </w:r>
      <w:r>
        <w:t xml:space="preserve">: Qualcomm-Keiichi Kubota  </w:t>
      </w:r>
      <w:r>
        <w:rPr>
          <w:b/>
        </w:rPr>
        <w:t>[WI]</w:t>
      </w:r>
      <w:r>
        <w:t xml:space="preserve">: EN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no change proposed)</w:t>
      </w:r>
    </w:p>
    <w:p w14:paraId="72FE976F" w14:textId="77777777" w:rsidR="00255C3B" w:rsidRDefault="00255C3B" w:rsidP="00BB76AD">
      <w:pPr>
        <w:pStyle w:val="CommentText"/>
      </w:pPr>
      <w:r>
        <w:rPr>
          <w:b/>
        </w:rPr>
        <w:t>[Description]</w:t>
      </w:r>
      <w:r>
        <w:t>: FYI: The following multiplicity value have the same value,</w:t>
      </w:r>
    </w:p>
    <w:p w14:paraId="2C0484F2" w14:textId="77777777" w:rsidR="00255C3B" w:rsidRDefault="00255C3B" w:rsidP="00BB76AD">
      <w:pPr>
        <w:pStyle w:val="CommentText"/>
      </w:pPr>
      <w:r>
        <w:t>-</w:t>
      </w:r>
      <w:r>
        <w:tab/>
        <w:t>maxDownlinkFeatureSets</w:t>
      </w:r>
    </w:p>
    <w:p w14:paraId="446D0910" w14:textId="77777777" w:rsidR="00255C3B" w:rsidRDefault="00255C3B" w:rsidP="00BB76AD">
      <w:pPr>
        <w:pStyle w:val="CommentText"/>
      </w:pPr>
      <w:r>
        <w:t>-</w:t>
      </w:r>
      <w:r>
        <w:tab/>
        <w:t>maxUplinkFeatureSets</w:t>
      </w:r>
    </w:p>
    <w:p w14:paraId="260179CA" w14:textId="77777777" w:rsidR="00255C3B" w:rsidRDefault="00255C3B" w:rsidP="00BB76AD">
      <w:pPr>
        <w:pStyle w:val="CommentText"/>
      </w:pPr>
      <w:r>
        <w:t>while there is a single value defined for DL and UL of per CC feature set.</w:t>
      </w:r>
    </w:p>
    <w:p w14:paraId="21A9FF18" w14:textId="77777777" w:rsidR="00255C3B" w:rsidRDefault="00255C3B" w:rsidP="00BB76AD">
      <w:pPr>
        <w:pStyle w:val="CommentText"/>
      </w:pPr>
      <w:r>
        <w:t>-</w:t>
      </w:r>
      <w:r>
        <w:tab/>
        <w:t>maxPerCC-FeatureSets</w:t>
      </w:r>
    </w:p>
    <w:p w14:paraId="11AC04DA" w14:textId="77777777" w:rsidR="00255C3B" w:rsidRDefault="00255C3B" w:rsidP="00BB76AD">
      <w:pPr>
        <w:pStyle w:val="CommentText"/>
      </w:pPr>
      <w:r>
        <w:rPr>
          <w:b/>
        </w:rPr>
        <w:t>[Proposed Change]</w:t>
      </w:r>
      <w:r>
        <w:t>: apply NO change to keep backward compatibility</w:t>
      </w:r>
    </w:p>
    <w:p w14:paraId="0F42DD77" w14:textId="77777777" w:rsidR="00255C3B" w:rsidRDefault="00255C3B" w:rsidP="00BB76AD">
      <w:pPr>
        <w:pStyle w:val="CommentText"/>
      </w:pPr>
      <w:r>
        <w:rPr>
          <w:b/>
        </w:rPr>
        <w:t>[Comments]</w:t>
      </w:r>
      <w:r>
        <w:t xml:space="preserve">: </w:t>
      </w:r>
    </w:p>
    <w:p w14:paraId="1336CF89" w14:textId="77777777" w:rsidR="00255C3B" w:rsidRDefault="00255C3B" w:rsidP="00BB76AD">
      <w:pPr>
        <w:pStyle w:val="CommentText"/>
      </w:pPr>
    </w:p>
  </w:comment>
  <w:comment w:id="16586" w:author="Intel SA" w:date="2018-08-09T13:15:00Z" w:initials="I">
    <w:p w14:paraId="059F749A" w14:textId="77777777" w:rsidR="00255C3B" w:rsidRDefault="00255C3B" w:rsidP="00793BE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59 </w:t>
      </w:r>
      <w:r>
        <w:rPr>
          <w:b/>
        </w:rPr>
        <w:t>[Delegate]</w:t>
      </w:r>
      <w:r>
        <w:t xml:space="preserve">: Intel (Sudeep)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148EEDE" w14:textId="77777777" w:rsidR="00255C3B" w:rsidRDefault="00255C3B" w:rsidP="00793BE8">
      <w:pPr>
        <w:pStyle w:val="CommentText"/>
      </w:pPr>
      <w:r>
        <w:rPr>
          <w:b/>
        </w:rPr>
        <w:t>[Description]</w:t>
      </w:r>
      <w:r>
        <w:t xml:space="preserve">: ShortMAC-I should use the same definition as in LTE.  </w:t>
      </w:r>
    </w:p>
    <w:p w14:paraId="760099F4" w14:textId="77777777" w:rsidR="00255C3B" w:rsidRDefault="00255C3B" w:rsidP="00793BE8">
      <w:pPr>
        <w:pStyle w:val="CommentText"/>
      </w:pPr>
      <w:r>
        <w:rPr>
          <w:b/>
        </w:rPr>
        <w:t>[Proposed Change]</w:t>
      </w:r>
      <w:r>
        <w:t>: Copy the ShortMAC-I definition from LTE into 6.3.2</w:t>
      </w:r>
    </w:p>
    <w:p w14:paraId="227A2447" w14:textId="101F27A5" w:rsidR="00255C3B" w:rsidRDefault="00255C3B" w:rsidP="00793BE8">
      <w:pPr>
        <w:pStyle w:val="CommentText"/>
      </w:pPr>
      <w:r>
        <w:rPr>
          <w:b/>
        </w:rPr>
        <w:t>[Comments]</w:t>
      </w:r>
      <w:r>
        <w:t>:</w:t>
      </w:r>
    </w:p>
  </w:comment>
  <w:comment w:id="16630" w:author="Ericsson (Janne)" w:date="2018-06-21T22:14:00Z" w:initials="E">
    <w:p w14:paraId="38C4822D"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B1D2C">
        <w:rPr>
          <w:highlight w:val="green"/>
        </w:rPr>
        <w:t>E136</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w:t>
      </w:r>
      <w:hyperlink r:id="rId13" w:history="1">
        <w:r>
          <w:rPr>
            <w:rStyle w:val="Hyperlink"/>
          </w:rPr>
          <w:t>R2-1809619</w:t>
        </w:r>
      </w:hyperlink>
      <w:r>
        <w:t xml:space="preserve"> </w:t>
      </w:r>
      <w:r>
        <w:rPr>
          <w:b/>
          <w:color w:val="FF0000"/>
        </w:rPr>
        <w:t>[Proposed Conclusion]</w:t>
      </w:r>
      <w:r>
        <w:rPr>
          <w:color w:val="FF0000"/>
        </w:rPr>
        <w:t xml:space="preserve">: Discuss based on </w:t>
      </w:r>
      <w:hyperlink r:id="rId14" w:history="1">
        <w:r>
          <w:rPr>
            <w:rStyle w:val="Hyperlink"/>
          </w:rPr>
          <w:t>R2-1809619</w:t>
        </w:r>
      </w:hyperlink>
      <w:r>
        <w:rPr>
          <w:color w:val="FF0000"/>
        </w:rPr>
        <w:t>. [Rap-AfterMeeting] See agreement in IDLE mode chairman notes.</w:t>
      </w:r>
    </w:p>
    <w:p w14:paraId="65C2D628" w14:textId="77777777" w:rsidR="00255C3B" w:rsidRDefault="00255C3B" w:rsidP="00BB76AD">
      <w:pPr>
        <w:pStyle w:val="CommentText"/>
      </w:pPr>
      <w:r>
        <w:rPr>
          <w:b/>
        </w:rPr>
        <w:t>[Description]</w:t>
      </w:r>
      <w:r>
        <w:t xml:space="preserve">: Value of </w:t>
      </w:r>
      <w:r>
        <w:rPr>
          <w:rFonts w:ascii="Courier New" w:eastAsia="Batang" w:hAnsi="Courier New"/>
          <w:noProof/>
          <w:sz w:val="16"/>
          <w:lang w:eastAsia="sv-SE"/>
        </w:rPr>
        <w:t>maxNrofPageRec</w:t>
      </w:r>
      <w:r>
        <w:t xml:space="preserve"> needs to be defined.</w:t>
      </w:r>
    </w:p>
    <w:p w14:paraId="7E9EA640" w14:textId="77777777" w:rsidR="00255C3B" w:rsidRDefault="00255C3B" w:rsidP="00BB76AD">
      <w:pPr>
        <w:pStyle w:val="CommentText"/>
      </w:pPr>
      <w:r>
        <w:rPr>
          <w:b/>
        </w:rPr>
        <w:t>[Proposed Change]</w:t>
      </w:r>
      <w:r>
        <w:t>: Define maxNrofPageRec = 16. However, as the maximum number of paging records defines the paging capacity, we will provide a contribution addressing the impact of this decision.</w:t>
      </w:r>
    </w:p>
    <w:p w14:paraId="275CF0C5" w14:textId="77777777" w:rsidR="00255C3B" w:rsidRDefault="00255C3B" w:rsidP="00BB76AD">
      <w:pPr>
        <w:pStyle w:val="CommentText"/>
      </w:pPr>
      <w:r>
        <w:rPr>
          <w:b/>
        </w:rPr>
        <w:t>[Comments]</w:t>
      </w:r>
      <w:r>
        <w:t xml:space="preserve">: </w:t>
      </w:r>
    </w:p>
    <w:p w14:paraId="338D716F" w14:textId="77777777" w:rsidR="00255C3B" w:rsidRDefault="00255C3B" w:rsidP="00BB76AD">
      <w:pPr>
        <w:pStyle w:val="CommentText"/>
      </w:pPr>
    </w:p>
  </w:comment>
  <w:comment w:id="16631" w:author="Ericsson (Oumer)" w:date="2018-06-20T14:59:00Z" w:initials="E">
    <w:p w14:paraId="54458E2F"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47A8">
        <w:rPr>
          <w:highlight w:val="red"/>
        </w:rPr>
        <w:t xml:space="preserve">E125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Implemented, except for the name, which should be updated based on RIL E117.</w:t>
      </w:r>
    </w:p>
    <w:p w14:paraId="0B6C7945" w14:textId="77777777" w:rsidR="00255C3B" w:rsidRDefault="00255C3B" w:rsidP="00BB76AD">
      <w:pPr>
        <w:pStyle w:val="CommentText"/>
      </w:pPr>
      <w:r>
        <w:rPr>
          <w:b/>
        </w:rPr>
        <w:t>[Description]</w:t>
      </w:r>
      <w:r>
        <w:t>: Timer [T30x] missing from table.</w:t>
      </w:r>
    </w:p>
    <w:p w14:paraId="5B74F786" w14:textId="77777777" w:rsidR="00255C3B" w:rsidRDefault="00255C3B" w:rsidP="00BB76AD">
      <w:pPr>
        <w:pStyle w:val="CommentText"/>
      </w:pPr>
      <w:r>
        <w:rPr>
          <w:b/>
        </w:rPr>
        <w:t>[Proposed Change]</w:t>
      </w:r>
      <w:r>
        <w:t>: Add description of the timer. Name should be set according to what RIL-E116 is resolved to. Whether the timer is stopped depends on resolution of RIL-E117.</w:t>
      </w:r>
    </w:p>
    <w:p w14:paraId="3148B702" w14:textId="77777777" w:rsidR="00255C3B" w:rsidRDefault="00255C3B" w:rsidP="00BB76AD">
      <w:pPr>
        <w:pStyle w:val="CommentText"/>
      </w:pPr>
      <w:r>
        <w:rPr>
          <w:b/>
        </w:rPr>
        <w:t>[Comments]</w:t>
      </w:r>
      <w:r>
        <w:t xml:space="preserve">: </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55C3B" w14:paraId="3F6B9C4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DA18DB6" w14:textId="77777777" w:rsidR="00255C3B" w:rsidRDefault="00255C3B">
            <w:pPr>
              <w:pStyle w:val="TAL"/>
              <w:rPr>
                <w:lang w:eastAsia="en-GB"/>
              </w:rPr>
            </w:pPr>
            <w:r>
              <w:rPr>
                <w:lang w:eastAsia="en-GB"/>
              </w:rPr>
              <w:t>[T30x]</w:t>
            </w:r>
          </w:p>
        </w:tc>
        <w:tc>
          <w:tcPr>
            <w:tcW w:w="2268" w:type="dxa"/>
            <w:tcBorders>
              <w:top w:val="single" w:sz="4" w:space="0" w:color="auto"/>
              <w:left w:val="single" w:sz="4" w:space="0" w:color="auto"/>
              <w:bottom w:val="single" w:sz="4" w:space="0" w:color="auto"/>
              <w:right w:val="single" w:sz="4" w:space="0" w:color="auto"/>
            </w:tcBorders>
            <w:hideMark/>
          </w:tcPr>
          <w:p w14:paraId="49C64B9E" w14:textId="77777777" w:rsidR="00255C3B" w:rsidRDefault="00255C3B">
            <w:pPr>
              <w:pStyle w:val="TAL"/>
              <w:rPr>
                <w:rFonts w:eastAsia="Batang"/>
                <w:noProof/>
                <w:lang w:eastAsia="en-GB"/>
              </w:rPr>
            </w:pPr>
            <w:r>
              <w:rPr>
                <w:rFonts w:eastAsia="Batang"/>
                <w:noProof/>
                <w:lang w:eastAsia="en-GB"/>
              </w:rPr>
              <w:t>When access attempt is barred at access barrng check for an Access Category.</w:t>
            </w:r>
          </w:p>
        </w:tc>
        <w:tc>
          <w:tcPr>
            <w:tcW w:w="2835" w:type="dxa"/>
            <w:tcBorders>
              <w:top w:val="single" w:sz="4" w:space="0" w:color="auto"/>
              <w:left w:val="single" w:sz="4" w:space="0" w:color="auto"/>
              <w:bottom w:val="single" w:sz="4" w:space="0" w:color="auto"/>
              <w:right w:val="single" w:sz="4" w:space="0" w:color="auto"/>
            </w:tcBorders>
          </w:tcPr>
          <w:p w14:paraId="574FD7B2" w14:textId="77777777" w:rsidR="00255C3B" w:rsidRDefault="00255C3B">
            <w:pPr>
              <w:pStyle w:val="TAL"/>
              <w:rPr>
                <w:rFonts w:eastAsia="Batang"/>
                <w:noProof/>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2D12A5B3" w14:textId="77777777" w:rsidR="00255C3B" w:rsidRDefault="00255C3B">
            <w:pPr>
              <w:pStyle w:val="TAL"/>
              <w:rPr>
                <w:rFonts w:eastAsia="Batang"/>
                <w:noProof/>
                <w:lang w:eastAsia="en-GB"/>
              </w:rPr>
            </w:pPr>
            <w:r>
              <w:rPr>
                <w:rFonts w:eastAsia="Batang"/>
                <w:noProof/>
                <w:lang w:eastAsia="en-GB"/>
              </w:rPr>
              <w:t>Perform the actions as specified in 5.3.14.4.</w:t>
            </w:r>
          </w:p>
        </w:tc>
      </w:tr>
    </w:tbl>
    <w:p w14:paraId="1E57C20A" w14:textId="77777777" w:rsidR="00255C3B" w:rsidRDefault="00255C3B" w:rsidP="00BB76AD">
      <w:pPr>
        <w:pStyle w:val="CommentText"/>
      </w:pPr>
    </w:p>
  </w:comment>
  <w:comment w:id="16632" w:author="Ericsson (Icaro)" w:date="2018-06-27T11:51:00Z" w:initials="E">
    <w:p w14:paraId="27BBB67A" w14:textId="77777777" w:rsidR="00255C3B" w:rsidRDefault="00255C3B" w:rsidP="00BB76A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11FCA">
        <w:rPr>
          <w:highlight w:val="red"/>
        </w:rPr>
        <w:t xml:space="preserve">E255 </w:t>
      </w:r>
      <w:r>
        <w:rPr>
          <w:b/>
        </w:rPr>
        <w:t>[Delegate]</w:t>
      </w:r>
      <w:r>
        <w:t xml:space="preserve">: Ericsson (Icaro)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R2-1809706. </w:t>
      </w:r>
      <w:r>
        <w:rPr>
          <w:b/>
          <w:color w:val="FF0000"/>
        </w:rPr>
        <w:t>[Proposed Conclusion]</w:t>
      </w:r>
      <w:r>
        <w:rPr>
          <w:color w:val="FF0000"/>
        </w:rPr>
        <w:t xml:space="preserve">: Discuss based on Tdoc [Rap-AfterMeeting] CR on ANR Corrections wasn’t treated at AH. Should be discussed and added next meeting. </w:t>
      </w:r>
    </w:p>
    <w:p w14:paraId="67542CAD" w14:textId="77777777" w:rsidR="00255C3B" w:rsidRDefault="00255C3B" w:rsidP="00BB76AD">
      <w:pPr>
        <w:pStyle w:val="CommentText"/>
      </w:pPr>
      <w:r>
        <w:rPr>
          <w:b/>
        </w:rPr>
        <w:t>[Description]</w:t>
      </w:r>
      <w:r>
        <w:t>: We should add T321 description.</w:t>
      </w:r>
    </w:p>
    <w:p w14:paraId="2342D831" w14:textId="77777777" w:rsidR="00255C3B" w:rsidRDefault="00255C3B" w:rsidP="00BB76AD">
      <w:pPr>
        <w:pStyle w:val="CommentText"/>
      </w:pPr>
      <w:r>
        <w:rPr>
          <w:b/>
        </w:rPr>
        <w:t>[Proposed Change]</w:t>
      </w:r>
      <w:r>
        <w:t>:</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55C3B" w14:paraId="3768741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66CA67E" w14:textId="77777777" w:rsidR="00255C3B" w:rsidRDefault="00255C3B">
            <w:pPr>
              <w:pStyle w:val="TAL"/>
              <w:rPr>
                <w:lang w:eastAsia="en-GB"/>
              </w:rPr>
            </w:pPr>
            <w:r>
              <w:rPr>
                <w:lang w:eastAsia="en-GB"/>
              </w:rPr>
              <w:t>T321</w:t>
            </w:r>
          </w:p>
        </w:tc>
        <w:tc>
          <w:tcPr>
            <w:tcW w:w="2268" w:type="dxa"/>
            <w:tcBorders>
              <w:top w:val="single" w:sz="4" w:space="0" w:color="auto"/>
              <w:left w:val="single" w:sz="4" w:space="0" w:color="auto"/>
              <w:bottom w:val="single" w:sz="4" w:space="0" w:color="auto"/>
              <w:right w:val="single" w:sz="4" w:space="0" w:color="auto"/>
            </w:tcBorders>
            <w:hideMark/>
          </w:tcPr>
          <w:p w14:paraId="213C0FAF" w14:textId="77777777" w:rsidR="00255C3B" w:rsidRDefault="00255C3B">
            <w:pPr>
              <w:pStyle w:val="TAL"/>
              <w:rPr>
                <w:lang w:eastAsia="en-GB"/>
              </w:rPr>
            </w:pPr>
            <w:r>
              <w:t xml:space="preserve">Upon receiving </w:t>
            </w:r>
            <w:r>
              <w:rPr>
                <w:i/>
              </w:rPr>
              <w:t>measConfig</w:t>
            </w:r>
            <w:r>
              <w:t xml:space="preserve"> including a </w:t>
            </w:r>
            <w:r>
              <w:rPr>
                <w:i/>
              </w:rPr>
              <w:t>reportConfig</w:t>
            </w:r>
            <w:r>
              <w:t xml:space="preserve"> with the </w:t>
            </w:r>
            <w:r>
              <w:rPr>
                <w:i/>
              </w:rPr>
              <w:t>purpose</w:t>
            </w:r>
            <w:r>
              <w:t xml:space="preserve"> set to </w:t>
            </w:r>
            <w:r>
              <w:rPr>
                <w:i/>
              </w:rPr>
              <w:t>reportCGI</w:t>
            </w:r>
          </w:p>
        </w:tc>
        <w:tc>
          <w:tcPr>
            <w:tcW w:w="2835" w:type="dxa"/>
            <w:tcBorders>
              <w:top w:val="single" w:sz="4" w:space="0" w:color="auto"/>
              <w:left w:val="single" w:sz="4" w:space="0" w:color="auto"/>
              <w:bottom w:val="single" w:sz="4" w:space="0" w:color="auto"/>
              <w:right w:val="single" w:sz="4" w:space="0" w:color="auto"/>
            </w:tcBorders>
            <w:hideMark/>
          </w:tcPr>
          <w:p w14:paraId="1832733C" w14:textId="77777777" w:rsidR="00255C3B" w:rsidRDefault="00255C3B">
            <w:pPr>
              <w:pStyle w:val="TAL"/>
              <w:rPr>
                <w:lang w:eastAsia="en-GB"/>
              </w:rPr>
            </w:pPr>
            <w:r>
              <w:t xml:space="preserve">Upon acquiring the </w:t>
            </w:r>
            <w:smartTag w:uri="urn:schemas-microsoft-com:office:smarttags" w:element="PersonName">
              <w:r>
                <w:t>info</w:t>
              </w:r>
            </w:smartTag>
            <w:r>
              <w:t xml:space="preserve">rmation needed to set all fields of </w:t>
            </w:r>
            <w:r>
              <w:rPr>
                <w:i/>
              </w:rPr>
              <w:t>cellGlobalId</w:t>
            </w:r>
            <w:r>
              <w:t xml:space="preserve"> for the requested cell, upon receiving </w:t>
            </w:r>
            <w:r>
              <w:rPr>
                <w:i/>
              </w:rPr>
              <w:t>measConfig</w:t>
            </w:r>
            <w:r>
              <w:t xml:space="preserve"> that includes removal of the </w:t>
            </w:r>
            <w:r>
              <w:rPr>
                <w:i/>
              </w:rPr>
              <w:t>reportConfig</w:t>
            </w:r>
            <w:r>
              <w:t xml:space="preserve"> with the </w:t>
            </w:r>
            <w:r>
              <w:rPr>
                <w:i/>
              </w:rPr>
              <w:t>purpose</w:t>
            </w:r>
            <w:r>
              <w:t xml:space="preserve"> set to </w:t>
            </w:r>
            <w:r>
              <w:rPr>
                <w:i/>
              </w:rPr>
              <w:t>reportCGI</w:t>
            </w:r>
            <w:r>
              <w:t xml:space="preserve"> and upon detecting that a cell is not broadcasting SIB1. </w:t>
            </w:r>
            <w:r>
              <w:rPr>
                <w:i/>
              </w:rPr>
              <w:t xml:space="preserve"> </w:t>
            </w:r>
          </w:p>
        </w:tc>
        <w:tc>
          <w:tcPr>
            <w:tcW w:w="2835" w:type="dxa"/>
            <w:tcBorders>
              <w:top w:val="single" w:sz="4" w:space="0" w:color="auto"/>
              <w:left w:val="single" w:sz="4" w:space="0" w:color="auto"/>
              <w:bottom w:val="single" w:sz="4" w:space="0" w:color="auto"/>
              <w:right w:val="single" w:sz="4" w:space="0" w:color="auto"/>
            </w:tcBorders>
            <w:hideMark/>
          </w:tcPr>
          <w:p w14:paraId="627B8349" w14:textId="77777777" w:rsidR="00255C3B" w:rsidRDefault="00255C3B">
            <w:pPr>
              <w:pStyle w:val="TAL"/>
              <w:rPr>
                <w:lang w:eastAsia="en-GB"/>
              </w:rPr>
            </w:pPr>
            <w:r>
              <w:t xml:space="preserve">Initiate the measurement reporting procedure, stop performing the related measurements and remove the corresponding </w:t>
            </w:r>
            <w:r>
              <w:rPr>
                <w:i/>
              </w:rPr>
              <w:t>measId.</w:t>
            </w:r>
          </w:p>
        </w:tc>
      </w:tr>
    </w:tbl>
    <w:p w14:paraId="3D3A77C3" w14:textId="77777777" w:rsidR="00255C3B" w:rsidRDefault="00255C3B" w:rsidP="00BB76AD">
      <w:pPr>
        <w:pStyle w:val="CommentText"/>
      </w:pPr>
    </w:p>
  </w:comment>
  <w:comment w:id="16650" w:author="Nokia (Tero)" w:date="2018-06-25T16:38:00Z" w:initials="Nokia">
    <w:p w14:paraId="071152C7"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47A8">
        <w:rPr>
          <w:highlight w:val="green"/>
        </w:rPr>
        <w:t>N007</w:t>
      </w:r>
      <w:r>
        <w:t xml:space="preserve"> </w:t>
      </w:r>
      <w:r>
        <w:rPr>
          <w:b/>
        </w:rPr>
        <w:t>[Delegate]</w:t>
      </w:r>
      <w:r>
        <w:t xml:space="preserve">: Nokia (Tero)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ap-AfterMeeting] Changed without tracked changes in order not to lose the current tracked changes.</w:t>
      </w:r>
    </w:p>
    <w:p w14:paraId="3EA15517" w14:textId="77777777" w:rsidR="00255C3B" w:rsidRDefault="00255C3B" w:rsidP="00BB76AD">
      <w:pPr>
        <w:pStyle w:val="CommentText"/>
      </w:pPr>
      <w:r>
        <w:rPr>
          <w:b/>
        </w:rPr>
        <w:t>[Description]</w:t>
      </w:r>
      <w:r>
        <w:t>: Timers should be given in order</w:t>
      </w:r>
    </w:p>
    <w:p w14:paraId="4E4A210E" w14:textId="77777777" w:rsidR="00255C3B" w:rsidRDefault="00255C3B" w:rsidP="00BB76AD">
      <w:pPr>
        <w:pStyle w:val="CommentText"/>
      </w:pPr>
      <w:r>
        <w:rPr>
          <w:b/>
        </w:rPr>
        <w:t>[Proposed Change]</w:t>
      </w:r>
      <w:r>
        <w:t>: Reorder the timers according to their numbering</w:t>
      </w:r>
    </w:p>
    <w:p w14:paraId="0CE2FDCA" w14:textId="77777777" w:rsidR="00255C3B" w:rsidRDefault="00255C3B" w:rsidP="00BB76AD">
      <w:pPr>
        <w:pStyle w:val="CommentText"/>
      </w:pPr>
      <w:r>
        <w:rPr>
          <w:b/>
        </w:rPr>
        <w:t>[Comments]</w:t>
      </w:r>
      <w:r>
        <w:t xml:space="preserve">: </w:t>
      </w:r>
    </w:p>
    <w:p w14:paraId="7B2EF0D7" w14:textId="77777777" w:rsidR="00255C3B" w:rsidRDefault="00255C3B" w:rsidP="00BB76AD">
      <w:pPr>
        <w:pStyle w:val="CommentText"/>
      </w:pPr>
    </w:p>
  </w:comment>
  <w:comment w:id="16683" w:author="CATT（Jing）" w:date="2018-08-09T14:00:00Z" w:initials="CATT">
    <w:p w14:paraId="68A9ACD4" w14:textId="7C686EF9" w:rsidR="00255C3B" w:rsidRPr="00FB4B3F" w:rsidRDefault="00255C3B" w:rsidP="00FB4B3F">
      <w:pPr>
        <w:pStyle w:val="CommentText"/>
        <w:rPr>
          <w:rFonts w:cs="Arial"/>
        </w:rPr>
      </w:pPr>
      <w:r w:rsidRPr="00FB4B3F">
        <w:rPr>
          <w:rFonts w:cs="Arial"/>
        </w:rPr>
        <w:fldChar w:fldCharType="begin"/>
      </w:r>
      <w:r w:rsidRPr="00FB4B3F">
        <w:rPr>
          <w:rStyle w:val="CommentReference"/>
          <w:rFonts w:cs="Arial"/>
        </w:rPr>
        <w:instrText xml:space="preserve"> </w:instrText>
      </w:r>
      <w:r w:rsidRPr="00FB4B3F">
        <w:rPr>
          <w:rFonts w:cs="Arial"/>
        </w:rPr>
        <w:instrText>PAGE \# "'</w:instrText>
      </w:r>
      <w:r w:rsidRPr="00FB4B3F">
        <w:rPr>
          <w:rFonts w:eastAsia="SimSun" w:cs="Arial"/>
        </w:rPr>
        <w:instrText>页</w:instrText>
      </w:r>
      <w:r w:rsidRPr="00FB4B3F">
        <w:rPr>
          <w:rFonts w:cs="Arial"/>
        </w:rPr>
        <w:instrText>: '#'</w:instrText>
      </w:r>
      <w:r w:rsidRPr="00FB4B3F">
        <w:rPr>
          <w:rFonts w:cs="Arial"/>
        </w:rPr>
        <w:br/>
        <w:instrText>'"</w:instrText>
      </w:r>
      <w:r w:rsidRPr="00FB4B3F">
        <w:rPr>
          <w:rStyle w:val="CommentReference"/>
          <w:rFonts w:cs="Arial"/>
        </w:rPr>
        <w:instrText xml:space="preserve"> </w:instrText>
      </w:r>
      <w:r w:rsidRPr="00FB4B3F">
        <w:rPr>
          <w:rFonts w:cs="Arial"/>
        </w:rPr>
        <w:fldChar w:fldCharType="end"/>
      </w:r>
      <w:r w:rsidRPr="00FB4B3F">
        <w:rPr>
          <w:rStyle w:val="CommentReference"/>
          <w:rFonts w:cs="Arial"/>
        </w:rPr>
        <w:annotationRef/>
      </w:r>
      <w:r w:rsidRPr="00FB4B3F">
        <w:rPr>
          <w:rFonts w:cs="Arial"/>
          <w:b/>
        </w:rPr>
        <w:t>[RIL]</w:t>
      </w:r>
      <w:r w:rsidRPr="00FB4B3F">
        <w:rPr>
          <w:rFonts w:cs="Arial"/>
        </w:rPr>
        <w:t>: C</w:t>
      </w:r>
      <w:r w:rsidRPr="00FB4B3F">
        <w:rPr>
          <w:rFonts w:eastAsia="SimSun" w:cs="Arial"/>
          <w:lang w:eastAsia="zh-CN"/>
        </w:rPr>
        <w:t>172</w:t>
      </w:r>
      <w:r w:rsidRPr="00FB4B3F">
        <w:rPr>
          <w:rFonts w:cs="Arial"/>
        </w:rPr>
        <w:t xml:space="preserve"> </w:t>
      </w:r>
      <w:r w:rsidRPr="00FB4B3F">
        <w:rPr>
          <w:rFonts w:cs="Arial"/>
          <w:b/>
        </w:rPr>
        <w:t>[Delegate]</w:t>
      </w:r>
      <w:r w:rsidRPr="00FB4B3F">
        <w:rPr>
          <w:rFonts w:cs="Arial"/>
        </w:rPr>
        <w:t>: CATT</w:t>
      </w:r>
      <w:r>
        <w:rPr>
          <w:rFonts w:eastAsia="Yu Mincho" w:cs="Arial" w:hint="eastAsia"/>
        </w:rPr>
        <w:t xml:space="preserve"> </w:t>
      </w:r>
      <w:r>
        <w:rPr>
          <w:rFonts w:eastAsia="Yu Mincho" w:cs="Arial"/>
        </w:rPr>
        <w:t>(</w:t>
      </w:r>
      <w:r w:rsidRPr="00FB4B3F">
        <w:rPr>
          <w:rFonts w:cs="Arial"/>
        </w:rPr>
        <w:t>Jing</w:t>
      </w:r>
      <w:r>
        <w:rPr>
          <w:rFonts w:cs="Arial"/>
        </w:rPr>
        <w:t>)</w:t>
      </w:r>
      <w:r w:rsidRPr="00FB4B3F">
        <w:rPr>
          <w:rFonts w:cs="Arial"/>
        </w:rPr>
        <w:t xml:space="preserve"> </w:t>
      </w:r>
      <w:r w:rsidRPr="00FB4B3F">
        <w:rPr>
          <w:rFonts w:cs="Arial"/>
          <w:b/>
        </w:rPr>
        <w:t>[WI]</w:t>
      </w:r>
      <w:r w:rsidRPr="00FB4B3F">
        <w:rPr>
          <w:rFonts w:cs="Arial"/>
        </w:rPr>
        <w:t>:</w:t>
      </w:r>
      <w:r w:rsidRPr="00FB4B3F">
        <w:rPr>
          <w:rFonts w:cs="Arial"/>
          <w:lang w:eastAsia="zh-CN"/>
        </w:rPr>
        <w:t>S2</w:t>
      </w:r>
      <w:r w:rsidRPr="00FB4B3F">
        <w:rPr>
          <w:rFonts w:cs="Arial"/>
        </w:rPr>
        <w:t xml:space="preserve"> </w:t>
      </w:r>
      <w:r w:rsidRPr="00FB4B3F">
        <w:rPr>
          <w:rFonts w:cs="Arial"/>
          <w:b/>
        </w:rPr>
        <w:t>[Class]</w:t>
      </w:r>
      <w:r w:rsidRPr="00FB4B3F">
        <w:rPr>
          <w:rFonts w:cs="Arial"/>
        </w:rPr>
        <w:t xml:space="preserve">: </w:t>
      </w:r>
      <w:r w:rsidRPr="00FB4B3F">
        <w:rPr>
          <w:rFonts w:cs="Arial"/>
          <w:lang w:eastAsia="zh-CN"/>
        </w:rPr>
        <w:t>1</w:t>
      </w:r>
      <w:r w:rsidRPr="00FB4B3F">
        <w:rPr>
          <w:rFonts w:cs="Arial"/>
          <w:b/>
          <w:color w:val="FF0000"/>
        </w:rPr>
        <w:t>[Status]</w:t>
      </w:r>
      <w:r w:rsidRPr="00FB4B3F">
        <w:rPr>
          <w:rFonts w:cs="Arial"/>
          <w:color w:val="FF0000"/>
        </w:rPr>
        <w:t xml:space="preserve">: </w:t>
      </w:r>
      <w:r>
        <w:rPr>
          <w:rFonts w:cs="Arial"/>
          <w:color w:val="FF0000"/>
        </w:rPr>
        <w:t xml:space="preserve">PropAgree </w:t>
      </w:r>
      <w:r w:rsidRPr="00FB4B3F">
        <w:rPr>
          <w:rFonts w:cs="Arial"/>
          <w:b/>
        </w:rPr>
        <w:t>[TDoc]</w:t>
      </w:r>
      <w:r w:rsidRPr="00FB4B3F">
        <w:rPr>
          <w:rFonts w:cs="Arial"/>
        </w:rPr>
        <w:t xml:space="preserve">: None </w:t>
      </w:r>
      <w:r w:rsidRPr="00FB4B3F">
        <w:rPr>
          <w:rFonts w:cs="Arial"/>
          <w:b/>
          <w:color w:val="FF0000"/>
        </w:rPr>
        <w:t>[Proposed Conclusion]</w:t>
      </w:r>
      <w:r w:rsidRPr="00FB4B3F">
        <w:rPr>
          <w:rFonts w:cs="Arial"/>
          <w:color w:val="FF0000"/>
        </w:rPr>
        <w:t xml:space="preserve">: </w:t>
      </w:r>
      <w:r>
        <w:rPr>
          <w:rFonts w:cs="Arial"/>
          <w:color w:val="FF0000"/>
        </w:rPr>
        <w:t>Correct as suggested</w:t>
      </w:r>
    </w:p>
    <w:p w14:paraId="5058324E" w14:textId="77777777" w:rsidR="00255C3B" w:rsidRPr="00FB4B3F" w:rsidRDefault="00255C3B" w:rsidP="00FB4B3F">
      <w:pPr>
        <w:pStyle w:val="CommentText"/>
        <w:rPr>
          <w:rFonts w:eastAsiaTheme="minorEastAsia" w:cs="Arial"/>
          <w:lang w:eastAsia="zh-CN"/>
        </w:rPr>
      </w:pPr>
      <w:r w:rsidRPr="00FB4B3F">
        <w:rPr>
          <w:rFonts w:cs="Arial"/>
          <w:b/>
        </w:rPr>
        <w:t>[Description]</w:t>
      </w:r>
      <w:r w:rsidRPr="00FB4B3F">
        <w:rPr>
          <w:rFonts w:cs="Arial"/>
        </w:rPr>
        <w:t xml:space="preserve">: </w:t>
      </w:r>
      <w:r w:rsidRPr="00FB4B3F">
        <w:rPr>
          <w:rFonts w:cs="Arial"/>
          <w:lang w:eastAsia="zh-CN"/>
        </w:rPr>
        <w:t>it refers to 5.3.14.4 Barring alleviation</w:t>
      </w:r>
    </w:p>
    <w:p w14:paraId="628ECCC0" w14:textId="77777777" w:rsidR="00255C3B" w:rsidRPr="00FB4B3F" w:rsidRDefault="00255C3B" w:rsidP="00FB4B3F">
      <w:pPr>
        <w:pStyle w:val="CommentText"/>
        <w:rPr>
          <w:rFonts w:eastAsiaTheme="minorEastAsia" w:cs="Arial"/>
          <w:lang w:eastAsia="zh-CN"/>
        </w:rPr>
      </w:pPr>
      <w:r w:rsidRPr="00FB4B3F">
        <w:rPr>
          <w:rFonts w:cs="Arial"/>
          <w:b/>
        </w:rPr>
        <w:t>[Proposed Change]</w:t>
      </w:r>
      <w:r w:rsidRPr="00FB4B3F">
        <w:rPr>
          <w:rFonts w:cs="Arial"/>
        </w:rPr>
        <w:t xml:space="preserve">: </w:t>
      </w:r>
    </w:p>
    <w:p w14:paraId="1B51C99A" w14:textId="77777777" w:rsidR="00255C3B" w:rsidRPr="00FB4B3F" w:rsidRDefault="00255C3B" w:rsidP="00FB4B3F">
      <w:pPr>
        <w:pStyle w:val="CommentText"/>
        <w:rPr>
          <w:rFonts w:eastAsiaTheme="minorEastAsia" w:cs="Arial"/>
          <w:lang w:eastAsia="zh-CN"/>
        </w:rPr>
      </w:pPr>
      <w:r w:rsidRPr="00FB4B3F">
        <w:rPr>
          <w:rFonts w:cs="Arial"/>
          <w:szCs w:val="18"/>
        </w:rPr>
        <w:t>Inform upper layers about barring alleviation as specified in 5.3.</w:t>
      </w:r>
      <w:r w:rsidRPr="00FB4B3F">
        <w:rPr>
          <w:rFonts w:cs="Arial"/>
          <w:strike/>
          <w:color w:val="FF0000"/>
          <w:szCs w:val="18"/>
        </w:rPr>
        <w:t>x</w:t>
      </w:r>
      <w:r w:rsidRPr="00FB4B3F">
        <w:rPr>
          <w:rFonts w:cs="Arial"/>
          <w:color w:val="FF0000"/>
          <w:szCs w:val="18"/>
          <w:u w:val="single"/>
          <w:lang w:eastAsia="zh-CN"/>
        </w:rPr>
        <w:t>14.4</w:t>
      </w:r>
      <w:r w:rsidRPr="00FB4B3F">
        <w:rPr>
          <w:rFonts w:cs="Arial"/>
          <w:szCs w:val="18"/>
        </w:rPr>
        <w:t>.</w:t>
      </w:r>
      <w:r w:rsidRPr="00FB4B3F">
        <w:rPr>
          <w:rFonts w:cs="Arial"/>
          <w:szCs w:val="18"/>
          <w:lang w:val="sv-SE"/>
        </w:rPr>
        <w:t xml:space="preserve"> </w:t>
      </w:r>
      <w:r w:rsidRPr="00FB4B3F">
        <w:rPr>
          <w:rFonts w:cs="Arial"/>
          <w:strike/>
          <w:color w:val="FF0000"/>
          <w:szCs w:val="18"/>
          <w:lang w:val="sv-SE"/>
        </w:rPr>
        <w:t>(FFS</w:t>
      </w:r>
      <w:r w:rsidRPr="00FB4B3F">
        <w:rPr>
          <w:rFonts w:cs="Arial"/>
          <w:strike/>
          <w:color w:val="FF0000"/>
          <w:szCs w:val="18"/>
          <w:lang w:val="sv-SE" w:eastAsia="zh-CN"/>
        </w:rPr>
        <w:t>)</w:t>
      </w:r>
    </w:p>
    <w:p w14:paraId="2BAFE958" w14:textId="77777777" w:rsidR="00255C3B" w:rsidRDefault="00255C3B" w:rsidP="00FB4B3F">
      <w:pPr>
        <w:pStyle w:val="CommentText"/>
      </w:pPr>
      <w:r w:rsidRPr="00FB4B3F">
        <w:rPr>
          <w:rFonts w:cs="Arial"/>
          <w:b/>
        </w:rPr>
        <w:t>[Comments]</w:t>
      </w:r>
      <w:r w:rsidRPr="00FB4B3F">
        <w:rPr>
          <w:rFonts w:cs="Arial"/>
        </w:rPr>
        <w:t>:</w:t>
      </w:r>
    </w:p>
    <w:p w14:paraId="1697AAFD" w14:textId="77777777" w:rsidR="00255C3B" w:rsidRPr="004A2BE0" w:rsidRDefault="00255C3B" w:rsidP="00FB4B3F">
      <w:pPr>
        <w:pStyle w:val="CommentText"/>
      </w:pPr>
    </w:p>
  </w:comment>
  <w:comment w:id="16691" w:author="CATT（Jing）" w:date="2018-08-09T19:11:00Z" w:initials="CATT">
    <w:p w14:paraId="1A19A714" w14:textId="45BF10D2" w:rsidR="00255C3B" w:rsidRPr="00A925F6" w:rsidRDefault="00255C3B" w:rsidP="00A925F6">
      <w:pPr>
        <w:pStyle w:val="CommentText"/>
        <w:rPr>
          <w:rFonts w:cs="Arial"/>
        </w:rPr>
      </w:pPr>
      <w:r w:rsidRPr="00A925F6">
        <w:rPr>
          <w:rFonts w:cs="Arial"/>
        </w:rPr>
        <w:fldChar w:fldCharType="begin"/>
      </w:r>
      <w:r w:rsidRPr="00A925F6">
        <w:rPr>
          <w:rStyle w:val="CommentReference"/>
          <w:rFonts w:cs="Arial"/>
        </w:rPr>
        <w:instrText xml:space="preserve"> </w:instrText>
      </w:r>
      <w:r w:rsidRPr="00A925F6">
        <w:rPr>
          <w:rFonts w:cs="Arial"/>
        </w:rPr>
        <w:instrText>PAGE \# "'</w:instrText>
      </w:r>
      <w:r w:rsidRPr="00A925F6">
        <w:rPr>
          <w:rFonts w:eastAsia="SimSun" w:cs="Arial"/>
        </w:rPr>
        <w:instrText>页</w:instrText>
      </w:r>
      <w:r w:rsidRPr="00A925F6">
        <w:rPr>
          <w:rFonts w:cs="Arial"/>
        </w:rPr>
        <w:instrText>: '#'</w:instrText>
      </w:r>
      <w:r w:rsidRPr="00A925F6">
        <w:rPr>
          <w:rFonts w:cs="Arial"/>
        </w:rPr>
        <w:br/>
        <w:instrText>'"</w:instrText>
      </w:r>
      <w:r w:rsidRPr="00A925F6">
        <w:rPr>
          <w:rStyle w:val="CommentReference"/>
          <w:rFonts w:cs="Arial"/>
        </w:rPr>
        <w:instrText xml:space="preserve"> </w:instrText>
      </w:r>
      <w:r w:rsidRPr="00A925F6">
        <w:rPr>
          <w:rFonts w:cs="Arial"/>
        </w:rPr>
        <w:fldChar w:fldCharType="end"/>
      </w:r>
      <w:r w:rsidRPr="00A925F6">
        <w:rPr>
          <w:rStyle w:val="CommentReference"/>
          <w:rFonts w:cs="Arial"/>
        </w:rPr>
        <w:annotationRef/>
      </w:r>
      <w:r w:rsidRPr="00A925F6">
        <w:rPr>
          <w:rFonts w:cs="Arial"/>
          <w:b/>
        </w:rPr>
        <w:t>[RIL]</w:t>
      </w:r>
      <w:r w:rsidRPr="00A925F6">
        <w:rPr>
          <w:rFonts w:cs="Arial"/>
        </w:rPr>
        <w:t>: C</w:t>
      </w:r>
      <w:r>
        <w:rPr>
          <w:rFonts w:eastAsia="SimSun" w:cs="Arial" w:hint="eastAsia"/>
          <w:lang w:eastAsia="zh-CN"/>
        </w:rPr>
        <w:t>205</w:t>
      </w:r>
      <w:r w:rsidRPr="00A925F6">
        <w:rPr>
          <w:rFonts w:cs="Arial"/>
        </w:rPr>
        <w:t xml:space="preserve"> </w:t>
      </w:r>
      <w:r w:rsidRPr="00A925F6">
        <w:rPr>
          <w:rFonts w:cs="Arial"/>
          <w:b/>
        </w:rPr>
        <w:t>[Delegate]</w:t>
      </w:r>
      <w:r w:rsidRPr="00A925F6">
        <w:rPr>
          <w:rFonts w:cs="Arial"/>
        </w:rPr>
        <w:t>: CAT</w:t>
      </w:r>
      <w:r>
        <w:rPr>
          <w:rFonts w:cs="Arial"/>
        </w:rPr>
        <w:t>T</w:t>
      </w:r>
      <w:r>
        <w:rPr>
          <w:rFonts w:eastAsia="SimSun" w:cs="Arial" w:hint="eastAsia"/>
          <w:lang w:eastAsia="zh-CN"/>
        </w:rPr>
        <w:t xml:space="preserve"> </w:t>
      </w:r>
      <w:r>
        <w:rPr>
          <w:rFonts w:cs="Arial"/>
        </w:rPr>
        <w:t>(</w:t>
      </w:r>
      <w:r w:rsidRPr="00A925F6">
        <w:rPr>
          <w:rFonts w:cs="Arial"/>
        </w:rPr>
        <w:t>Jing</w:t>
      </w:r>
      <w:r>
        <w:rPr>
          <w:rFonts w:cs="Arial"/>
        </w:rPr>
        <w:t xml:space="preserve">) </w:t>
      </w:r>
      <w:r w:rsidRPr="00A925F6">
        <w:rPr>
          <w:rFonts w:cs="Arial"/>
          <w:b/>
        </w:rPr>
        <w:t>[WI]</w:t>
      </w:r>
      <w:r w:rsidRPr="00A925F6">
        <w:rPr>
          <w:rFonts w:cs="Arial"/>
        </w:rPr>
        <w:t>:</w:t>
      </w:r>
      <w:r w:rsidRPr="00A925F6">
        <w:rPr>
          <w:rFonts w:cs="Arial"/>
          <w:lang w:eastAsia="zh-CN"/>
        </w:rPr>
        <w:t>S2</w:t>
      </w:r>
      <w:r w:rsidRPr="00A925F6">
        <w:rPr>
          <w:rFonts w:cs="Arial"/>
        </w:rPr>
        <w:t xml:space="preserve"> </w:t>
      </w:r>
      <w:r w:rsidRPr="00A925F6">
        <w:rPr>
          <w:rFonts w:cs="Arial"/>
          <w:b/>
        </w:rPr>
        <w:t>[Class]</w:t>
      </w:r>
      <w:r w:rsidRPr="00A925F6">
        <w:rPr>
          <w:rFonts w:cs="Arial"/>
        </w:rPr>
        <w:t>:</w:t>
      </w:r>
      <w:r w:rsidRPr="00A925F6">
        <w:rPr>
          <w:rFonts w:eastAsia="SimSun" w:cs="Arial"/>
          <w:lang w:eastAsia="zh-CN"/>
        </w:rPr>
        <w:t>3</w:t>
      </w:r>
      <w:r w:rsidRPr="00A925F6">
        <w:rPr>
          <w:rFonts w:cs="Arial"/>
        </w:rPr>
        <w:t xml:space="preserve"> </w:t>
      </w:r>
      <w:r w:rsidRPr="00A925F6">
        <w:rPr>
          <w:rFonts w:cs="Arial"/>
          <w:b/>
          <w:color w:val="FF0000"/>
        </w:rPr>
        <w:t>[Status]</w:t>
      </w:r>
      <w:r w:rsidRPr="00A925F6">
        <w:rPr>
          <w:rFonts w:cs="Arial"/>
          <w:color w:val="FF0000"/>
        </w:rPr>
        <w:t>: ToD</w:t>
      </w:r>
      <w:r>
        <w:rPr>
          <w:rFonts w:cs="Arial"/>
          <w:color w:val="FF0000"/>
        </w:rPr>
        <w:t>o</w:t>
      </w:r>
      <w:r w:rsidRPr="00A925F6">
        <w:rPr>
          <w:rFonts w:cs="Arial"/>
          <w:color w:val="FF0000"/>
        </w:rPr>
        <w:t xml:space="preserve"> </w:t>
      </w:r>
      <w:r w:rsidRPr="00A925F6">
        <w:rPr>
          <w:rFonts w:cs="Arial"/>
          <w:b/>
        </w:rPr>
        <w:t>[TDoc]</w:t>
      </w:r>
      <w:r w:rsidRPr="00A925F6">
        <w:rPr>
          <w:rFonts w:cs="Arial"/>
        </w:rPr>
        <w:t xml:space="preserve">: </w:t>
      </w:r>
      <w:r w:rsidRPr="00A925F6">
        <w:rPr>
          <w:rFonts w:eastAsia="SimSun" w:cs="Arial"/>
          <w:lang w:eastAsia="zh-CN"/>
        </w:rPr>
        <w:t>R2-1811232</w:t>
      </w:r>
      <w:r w:rsidRPr="00A925F6">
        <w:rPr>
          <w:rFonts w:cs="Arial"/>
        </w:rPr>
        <w:t xml:space="preserve"> </w:t>
      </w:r>
      <w:r w:rsidRPr="00A925F6">
        <w:rPr>
          <w:rFonts w:cs="Arial"/>
          <w:b/>
          <w:color w:val="FF0000"/>
        </w:rPr>
        <w:t>[Proposed Conclusion]</w:t>
      </w:r>
      <w:r w:rsidRPr="00A925F6">
        <w:rPr>
          <w:rFonts w:cs="Arial"/>
          <w:color w:val="FF0000"/>
        </w:rPr>
        <w:t xml:space="preserve">: </w:t>
      </w:r>
    </w:p>
    <w:p w14:paraId="652B6A07" w14:textId="77777777" w:rsidR="00255C3B" w:rsidRPr="00A925F6" w:rsidRDefault="00255C3B" w:rsidP="00A925F6">
      <w:pPr>
        <w:pStyle w:val="CommentText"/>
        <w:rPr>
          <w:rFonts w:eastAsia="SimSun" w:cs="Arial"/>
          <w:lang w:eastAsia="zh-CN"/>
        </w:rPr>
      </w:pPr>
      <w:r w:rsidRPr="00A925F6">
        <w:rPr>
          <w:rFonts w:cs="Arial"/>
          <w:b/>
        </w:rPr>
        <w:t>[Description]</w:t>
      </w:r>
      <w:r w:rsidRPr="00A925F6">
        <w:rPr>
          <w:rFonts w:cs="Arial"/>
        </w:rPr>
        <w:t>:</w:t>
      </w:r>
      <w:r w:rsidRPr="00A925F6">
        <w:rPr>
          <w:rFonts w:eastAsia="SimSun" w:cs="Arial"/>
          <w:lang w:eastAsia="zh-CN"/>
        </w:rPr>
        <w:t xml:space="preserve"> Related to C007,</w:t>
      </w:r>
      <w:r w:rsidRPr="00A925F6">
        <w:rPr>
          <w:rFonts w:cs="Arial"/>
        </w:rPr>
        <w:t xml:space="preserve"> </w:t>
      </w:r>
      <w:r w:rsidRPr="00A925F6">
        <w:rPr>
          <w:rFonts w:eastAsia="SimSun" w:cs="Arial"/>
          <w:lang w:eastAsia="zh-CN"/>
        </w:rPr>
        <w:t xml:space="preserve">for T304, </w:t>
      </w:r>
      <w:r w:rsidRPr="00A925F6">
        <w:rPr>
          <w:rFonts w:cs="Arial"/>
          <w:lang w:eastAsia="zh-CN"/>
        </w:rPr>
        <w:t>the MCG case should be added</w:t>
      </w:r>
      <w:r w:rsidRPr="00A925F6">
        <w:rPr>
          <w:rFonts w:eastAsia="SimSun" w:cs="Arial"/>
          <w:lang w:eastAsia="zh-CN"/>
        </w:rPr>
        <w:t>. A contribution is provided.</w:t>
      </w:r>
    </w:p>
    <w:p w14:paraId="4D8F7E7C" w14:textId="77777777" w:rsidR="00255C3B" w:rsidRPr="00A925F6" w:rsidRDefault="00255C3B" w:rsidP="00A925F6">
      <w:pPr>
        <w:pStyle w:val="CommentText"/>
        <w:rPr>
          <w:rFonts w:eastAsia="SimSun" w:cs="Arial"/>
          <w:lang w:eastAsia="zh-CN"/>
        </w:rPr>
      </w:pPr>
      <w:r w:rsidRPr="00A925F6">
        <w:rPr>
          <w:rFonts w:cs="Arial"/>
          <w:b/>
        </w:rPr>
        <w:t>[Proposed Change]</w:t>
      </w:r>
      <w:r w:rsidRPr="00A925F6">
        <w:rPr>
          <w:rFonts w:cs="Arial"/>
        </w:rPr>
        <w:t xml:space="preserve">: </w:t>
      </w:r>
      <w:r w:rsidRPr="00A925F6">
        <w:rPr>
          <w:rFonts w:eastAsia="SimSun" w:cs="Arial"/>
          <w:lang w:eastAsia="zh-CN"/>
        </w:rPr>
        <w:t>see the Tdoc</w:t>
      </w:r>
    </w:p>
    <w:p w14:paraId="14F44320" w14:textId="77777777" w:rsidR="00255C3B" w:rsidRDefault="00255C3B" w:rsidP="00A925F6">
      <w:pPr>
        <w:pStyle w:val="CommentText"/>
      </w:pPr>
      <w:r w:rsidRPr="00A925F6">
        <w:rPr>
          <w:rFonts w:cs="Arial"/>
          <w:b/>
        </w:rPr>
        <w:t>[Comments]</w:t>
      </w:r>
      <w:r w:rsidRPr="00A925F6">
        <w:rPr>
          <w:rFonts w:cs="Arial"/>
        </w:rPr>
        <w:t>:</w:t>
      </w:r>
      <w:r>
        <w:t xml:space="preserve">  </w:t>
      </w:r>
    </w:p>
    <w:p w14:paraId="79BFE190" w14:textId="77777777" w:rsidR="00255C3B" w:rsidRPr="00B932A2" w:rsidRDefault="00255C3B" w:rsidP="00A925F6">
      <w:pPr>
        <w:pStyle w:val="CommentText"/>
      </w:pPr>
    </w:p>
  </w:comment>
  <w:comment w:id="16693" w:author="CATT（Jing）" w:date="2018-08-09T14:03:00Z" w:initials="CATT">
    <w:p w14:paraId="4338CAC5" w14:textId="658EA446" w:rsidR="00255C3B" w:rsidRPr="00FB4B3F" w:rsidRDefault="00255C3B" w:rsidP="00FB4B3F">
      <w:pPr>
        <w:pStyle w:val="CommentText"/>
        <w:rPr>
          <w:rFonts w:cs="Arial"/>
        </w:rPr>
      </w:pPr>
      <w:r w:rsidRPr="00FB4B3F">
        <w:rPr>
          <w:rFonts w:cs="Arial"/>
        </w:rPr>
        <w:fldChar w:fldCharType="begin"/>
      </w:r>
      <w:r w:rsidRPr="00FB4B3F">
        <w:rPr>
          <w:rStyle w:val="CommentReference"/>
          <w:rFonts w:cs="Arial"/>
        </w:rPr>
        <w:instrText xml:space="preserve"> </w:instrText>
      </w:r>
      <w:r w:rsidRPr="00FB4B3F">
        <w:rPr>
          <w:rFonts w:cs="Arial"/>
        </w:rPr>
        <w:instrText>PAGE \# "'</w:instrText>
      </w:r>
      <w:r w:rsidRPr="00FB4B3F">
        <w:rPr>
          <w:rFonts w:eastAsia="SimSun" w:cs="Arial"/>
        </w:rPr>
        <w:instrText>页</w:instrText>
      </w:r>
      <w:r w:rsidRPr="00FB4B3F">
        <w:rPr>
          <w:rFonts w:cs="Arial"/>
        </w:rPr>
        <w:instrText>: '#'</w:instrText>
      </w:r>
      <w:r w:rsidRPr="00FB4B3F">
        <w:rPr>
          <w:rFonts w:cs="Arial"/>
        </w:rPr>
        <w:br/>
        <w:instrText>'"</w:instrText>
      </w:r>
      <w:r w:rsidRPr="00FB4B3F">
        <w:rPr>
          <w:rStyle w:val="CommentReference"/>
          <w:rFonts w:cs="Arial"/>
        </w:rPr>
        <w:instrText xml:space="preserve"> </w:instrText>
      </w:r>
      <w:r w:rsidRPr="00FB4B3F">
        <w:rPr>
          <w:rFonts w:cs="Arial"/>
        </w:rPr>
        <w:fldChar w:fldCharType="end"/>
      </w:r>
      <w:r w:rsidRPr="00FB4B3F">
        <w:rPr>
          <w:rStyle w:val="CommentReference"/>
          <w:rFonts w:cs="Arial"/>
        </w:rPr>
        <w:annotationRef/>
      </w:r>
      <w:r w:rsidRPr="00FB4B3F">
        <w:rPr>
          <w:rFonts w:cs="Arial"/>
          <w:b/>
        </w:rPr>
        <w:t>[RIL]</w:t>
      </w:r>
      <w:r w:rsidRPr="00FB4B3F">
        <w:rPr>
          <w:rFonts w:cs="Arial"/>
        </w:rPr>
        <w:t>: C</w:t>
      </w:r>
      <w:r w:rsidRPr="00FB4B3F">
        <w:rPr>
          <w:rFonts w:eastAsia="SimSun" w:cs="Arial"/>
          <w:lang w:eastAsia="zh-CN"/>
        </w:rPr>
        <w:t>174</w:t>
      </w:r>
      <w:r w:rsidRPr="00FB4B3F">
        <w:rPr>
          <w:rFonts w:cs="Arial"/>
        </w:rPr>
        <w:t xml:space="preserve"> </w:t>
      </w:r>
      <w:r w:rsidRPr="00FB4B3F">
        <w:rPr>
          <w:rFonts w:cs="Arial"/>
          <w:b/>
        </w:rPr>
        <w:t>[Delegate]</w:t>
      </w:r>
      <w:r w:rsidRPr="00FB4B3F">
        <w:rPr>
          <w:rFonts w:cs="Arial"/>
        </w:rPr>
        <w:t>: CATT</w:t>
      </w:r>
      <w:r>
        <w:rPr>
          <w:rFonts w:eastAsia="Yu Mincho" w:cs="Arial" w:hint="eastAsia"/>
        </w:rPr>
        <w:t xml:space="preserve"> </w:t>
      </w:r>
      <w:r>
        <w:rPr>
          <w:rFonts w:eastAsia="Yu Mincho" w:cs="Arial"/>
        </w:rPr>
        <w:t>(</w:t>
      </w:r>
      <w:r w:rsidRPr="00FB4B3F">
        <w:rPr>
          <w:rFonts w:cs="Arial"/>
        </w:rPr>
        <w:t>Jing</w:t>
      </w:r>
      <w:r>
        <w:rPr>
          <w:rFonts w:cs="Arial"/>
        </w:rPr>
        <w:t xml:space="preserve">) </w:t>
      </w:r>
      <w:r w:rsidRPr="00FB4B3F">
        <w:rPr>
          <w:rFonts w:cs="Arial"/>
          <w:b/>
        </w:rPr>
        <w:t>[WI]</w:t>
      </w:r>
      <w:r w:rsidRPr="00FB4B3F">
        <w:rPr>
          <w:rFonts w:cs="Arial"/>
        </w:rPr>
        <w:t xml:space="preserve">: </w:t>
      </w:r>
      <w:r w:rsidRPr="00FB4B3F">
        <w:rPr>
          <w:rFonts w:eastAsia="SimSun" w:cs="Arial"/>
          <w:lang w:eastAsia="zh-CN"/>
        </w:rPr>
        <w:t>S2</w:t>
      </w:r>
      <w:r>
        <w:rPr>
          <w:rFonts w:eastAsia="SimSun" w:cs="Arial"/>
          <w:lang w:eastAsia="zh-CN"/>
        </w:rPr>
        <w:t xml:space="preserve"> </w:t>
      </w:r>
      <w:r w:rsidRPr="00FB4B3F">
        <w:rPr>
          <w:rFonts w:cs="Arial"/>
          <w:b/>
        </w:rPr>
        <w:t>[Class]</w:t>
      </w:r>
      <w:r w:rsidRPr="00FB4B3F">
        <w:rPr>
          <w:rFonts w:cs="Arial"/>
        </w:rPr>
        <w:t xml:space="preserve">: </w:t>
      </w:r>
      <w:r w:rsidRPr="00FB4B3F">
        <w:rPr>
          <w:rFonts w:eastAsia="SimSun" w:cs="Arial"/>
          <w:lang w:eastAsia="zh-CN"/>
        </w:rPr>
        <w:t>2</w:t>
      </w:r>
      <w:r>
        <w:rPr>
          <w:rFonts w:eastAsia="SimSun" w:cs="Arial"/>
          <w:lang w:eastAsia="zh-CN"/>
        </w:rPr>
        <w:t xml:space="preserve"> </w:t>
      </w:r>
      <w:r w:rsidRPr="00FB4B3F">
        <w:rPr>
          <w:rFonts w:cs="Arial"/>
          <w:b/>
          <w:color w:val="FF0000"/>
        </w:rPr>
        <w:t>[Status]</w:t>
      </w:r>
      <w:r w:rsidRPr="00FB4B3F">
        <w:rPr>
          <w:rFonts w:cs="Arial"/>
          <w:color w:val="FF0000"/>
        </w:rPr>
        <w:t xml:space="preserve">: </w:t>
      </w:r>
      <w:r>
        <w:rPr>
          <w:rFonts w:cs="Arial"/>
          <w:color w:val="FF0000"/>
        </w:rPr>
        <w:t>PropReject</w:t>
      </w:r>
      <w:r w:rsidRPr="00FB4B3F">
        <w:rPr>
          <w:rFonts w:cs="Arial"/>
          <w:color w:val="FF0000"/>
        </w:rPr>
        <w:t xml:space="preserve"> </w:t>
      </w:r>
      <w:r w:rsidRPr="00FB4B3F">
        <w:rPr>
          <w:rFonts w:cs="Arial"/>
          <w:b/>
        </w:rPr>
        <w:t>[TDoc]</w:t>
      </w:r>
      <w:r w:rsidRPr="00FB4B3F">
        <w:rPr>
          <w:rFonts w:cs="Arial"/>
        </w:rPr>
        <w:t xml:space="preserve">: None </w:t>
      </w:r>
      <w:r w:rsidRPr="00FB4B3F">
        <w:rPr>
          <w:rFonts w:cs="Arial"/>
          <w:b/>
          <w:color w:val="FF0000"/>
        </w:rPr>
        <w:t>[Proposed Conclusion]</w:t>
      </w:r>
      <w:r w:rsidRPr="00FB4B3F">
        <w:rPr>
          <w:rFonts w:cs="Arial"/>
          <w:color w:val="FF0000"/>
        </w:rPr>
        <w:t xml:space="preserve">: </w:t>
      </w:r>
      <w:r>
        <w:rPr>
          <w:rFonts w:cs="Arial"/>
          <w:color w:val="FF0000"/>
        </w:rPr>
        <w:t xml:space="preserve">This </w:t>
      </w:r>
      <w:r w:rsidRPr="00FB4B3F">
        <w:rPr>
          <w:rFonts w:cs="Arial"/>
          <w:color w:val="FF0000"/>
          <w:u w:val="single"/>
        </w:rPr>
        <w:t>informative</w:t>
      </w:r>
      <w:r>
        <w:rPr>
          <w:rFonts w:cs="Arial"/>
          <w:color w:val="FF0000"/>
        </w:rPr>
        <w:t xml:space="preserve"> section is supposed to explain the actual purpose of the timers. Not need to describe corner cases here. </w:t>
      </w:r>
    </w:p>
    <w:p w14:paraId="74C7B2DE" w14:textId="77777777" w:rsidR="00255C3B" w:rsidRPr="00FB4B3F" w:rsidRDefault="00255C3B" w:rsidP="00FB4B3F">
      <w:pPr>
        <w:pStyle w:val="CommentText"/>
        <w:rPr>
          <w:rFonts w:eastAsia="SimSun" w:cs="Arial"/>
          <w:lang w:eastAsia="zh-CN"/>
        </w:rPr>
      </w:pPr>
      <w:r w:rsidRPr="00FB4B3F">
        <w:rPr>
          <w:rFonts w:cs="Arial"/>
          <w:b/>
        </w:rPr>
        <w:t>[Description]</w:t>
      </w:r>
      <w:r w:rsidRPr="00FB4B3F">
        <w:rPr>
          <w:rFonts w:cs="Arial"/>
        </w:rPr>
        <w:t xml:space="preserve">: </w:t>
      </w:r>
      <w:r w:rsidRPr="00FB4B3F">
        <w:rPr>
          <w:rFonts w:eastAsia="SimSun" w:cs="Arial"/>
          <w:lang w:eastAsia="zh-CN"/>
        </w:rPr>
        <w:t>the description for T310 stop doesn’t cover all the cases.</w:t>
      </w:r>
    </w:p>
    <w:p w14:paraId="2C25DD8B" w14:textId="77777777" w:rsidR="00255C3B" w:rsidRPr="00FB4B3F" w:rsidRDefault="00255C3B" w:rsidP="00FB4B3F">
      <w:pPr>
        <w:pStyle w:val="CommentText"/>
        <w:rPr>
          <w:rFonts w:eastAsia="SimSun" w:cs="Arial"/>
          <w:lang w:eastAsia="zh-CN"/>
        </w:rPr>
      </w:pPr>
      <w:r w:rsidRPr="00FB4B3F">
        <w:rPr>
          <w:rFonts w:cs="Arial"/>
          <w:b/>
        </w:rPr>
        <w:t>[Proposed Change]</w:t>
      </w:r>
      <w:r w:rsidRPr="00FB4B3F">
        <w:rPr>
          <w:rFonts w:cs="Arial"/>
        </w:rPr>
        <w:t xml:space="preserve">: </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55C3B" w:rsidRPr="00FB4B3F" w14:paraId="3B2FBC25" w14:textId="77777777" w:rsidTr="00A925F6">
        <w:trPr>
          <w:cantSplit/>
        </w:trPr>
        <w:tc>
          <w:tcPr>
            <w:tcW w:w="1134" w:type="dxa"/>
            <w:tcBorders>
              <w:top w:val="single" w:sz="4" w:space="0" w:color="auto"/>
              <w:left w:val="single" w:sz="4" w:space="0" w:color="auto"/>
              <w:bottom w:val="single" w:sz="4" w:space="0" w:color="auto"/>
              <w:right w:val="single" w:sz="4" w:space="0" w:color="auto"/>
            </w:tcBorders>
            <w:hideMark/>
          </w:tcPr>
          <w:p w14:paraId="43B0F0BE" w14:textId="77777777" w:rsidR="00255C3B" w:rsidRPr="00FB4B3F" w:rsidRDefault="00255C3B" w:rsidP="00A925F6">
            <w:pPr>
              <w:pStyle w:val="TAL"/>
              <w:rPr>
                <w:rFonts w:cs="Arial"/>
                <w:lang w:eastAsia="en-GB"/>
              </w:rPr>
            </w:pPr>
            <w:r w:rsidRPr="00FB4B3F">
              <w:rPr>
                <w:rFonts w:cs="Arial"/>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76107B4B" w14:textId="77777777" w:rsidR="00255C3B" w:rsidRPr="00FB4B3F" w:rsidRDefault="00255C3B" w:rsidP="00A925F6">
            <w:pPr>
              <w:pStyle w:val="TAL"/>
              <w:rPr>
                <w:rFonts w:cs="Arial"/>
              </w:rPr>
            </w:pPr>
            <w:r w:rsidRPr="00FB4B3F">
              <w:rPr>
                <w:rFonts w:cs="Arial"/>
                <w:lang w:eastAsia="en-GB"/>
              </w:rPr>
              <w:t xml:space="preserve">Upon reception of </w:t>
            </w:r>
            <w:r w:rsidRPr="00FB4B3F">
              <w:rPr>
                <w:rFonts w:cs="Arial"/>
                <w:i/>
                <w:lang w:eastAsia="en-GB"/>
              </w:rPr>
              <w:t>RRCReconfiguration</w:t>
            </w:r>
            <w:r w:rsidRPr="00FB4B3F">
              <w:rPr>
                <w:rFonts w:cs="Arial"/>
                <w:lang w:eastAsia="en-GB"/>
              </w:rPr>
              <w:t xml:space="preserve"> message including </w:t>
            </w:r>
            <w:r w:rsidRPr="00FB4B3F">
              <w:rPr>
                <w:rFonts w:cs="Arial"/>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7156D704" w14:textId="77777777" w:rsidR="00255C3B" w:rsidRPr="00FB4B3F" w:rsidRDefault="00255C3B" w:rsidP="00A925F6">
            <w:pPr>
              <w:pStyle w:val="TAL"/>
              <w:rPr>
                <w:rFonts w:cs="Arial"/>
                <w:lang w:eastAsia="en-GB"/>
              </w:rPr>
            </w:pPr>
            <w:r w:rsidRPr="00FB4B3F">
              <w:rPr>
                <w:rFonts w:cs="Arial"/>
                <w:lang w:eastAsia="en-GB"/>
              </w:rPr>
              <w:t>Upon successful completion of random access on the corresponding  SpCell</w:t>
            </w:r>
          </w:p>
          <w:p w14:paraId="2B83AE83" w14:textId="77777777" w:rsidR="00255C3B" w:rsidRPr="00FB4B3F" w:rsidRDefault="00255C3B" w:rsidP="00A925F6">
            <w:pPr>
              <w:pStyle w:val="TAL"/>
              <w:rPr>
                <w:rFonts w:cs="Arial"/>
                <w:lang w:eastAsia="en-GB"/>
              </w:rPr>
            </w:pPr>
            <w:r w:rsidRPr="00FB4B3F">
              <w:rPr>
                <w:rFonts w:cs="Arial"/>
                <w:lang w:eastAsia="en-GB"/>
              </w:rPr>
              <w:t xml:space="preserve">For T304 of SCG, </w:t>
            </w:r>
            <w:r w:rsidRPr="00FB4B3F">
              <w:rPr>
                <w:rFonts w:eastAsia="SimSun" w:cs="Arial"/>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75CAAD61" w14:textId="77777777" w:rsidR="00255C3B" w:rsidRPr="00FB4B3F" w:rsidRDefault="00255C3B" w:rsidP="00A925F6">
            <w:pPr>
              <w:pStyle w:val="TAL"/>
              <w:rPr>
                <w:rFonts w:cs="Arial"/>
                <w:lang w:eastAsia="zh-CN"/>
              </w:rPr>
            </w:pPr>
            <w:r w:rsidRPr="00FB4B3F">
              <w:rPr>
                <w:rFonts w:cs="Arial"/>
                <w:lang w:eastAsia="en-GB"/>
              </w:rPr>
              <w:t>For T304 of SCG, inform network about the reconfiguration with sync failure by initiating the SCG failure information procedure as specified in 5.7.3</w:t>
            </w:r>
          </w:p>
          <w:p w14:paraId="7B6A619D" w14:textId="77777777" w:rsidR="00255C3B" w:rsidRPr="00FB4B3F" w:rsidRDefault="00255C3B" w:rsidP="00A925F6">
            <w:pPr>
              <w:pStyle w:val="TAL"/>
              <w:rPr>
                <w:rFonts w:cs="Arial"/>
                <w:lang w:eastAsia="en-GB"/>
              </w:rPr>
            </w:pPr>
          </w:p>
        </w:tc>
      </w:tr>
      <w:tr w:rsidR="00255C3B" w:rsidRPr="00FB4B3F" w14:paraId="33EAEEAB" w14:textId="77777777" w:rsidTr="00A925F6">
        <w:trPr>
          <w:cantSplit/>
        </w:trPr>
        <w:tc>
          <w:tcPr>
            <w:tcW w:w="1134" w:type="dxa"/>
            <w:tcBorders>
              <w:top w:val="single" w:sz="4" w:space="0" w:color="auto"/>
              <w:left w:val="single" w:sz="4" w:space="0" w:color="auto"/>
              <w:bottom w:val="single" w:sz="4" w:space="0" w:color="auto"/>
              <w:right w:val="single" w:sz="4" w:space="0" w:color="auto"/>
            </w:tcBorders>
          </w:tcPr>
          <w:p w14:paraId="3151B7E0" w14:textId="77777777" w:rsidR="00255C3B" w:rsidRPr="00FB4B3F" w:rsidRDefault="00255C3B" w:rsidP="00A925F6">
            <w:pPr>
              <w:pStyle w:val="TAL"/>
              <w:rPr>
                <w:rFonts w:cs="Arial"/>
                <w:lang w:eastAsia="en-GB"/>
              </w:rPr>
            </w:pPr>
            <w:r w:rsidRPr="00FB4B3F">
              <w:rPr>
                <w:rFonts w:cs="Arial"/>
                <w:lang w:eastAsia="en-GB"/>
              </w:rPr>
              <w:t>T310</w:t>
            </w:r>
          </w:p>
          <w:p w14:paraId="2707DD73" w14:textId="77777777" w:rsidR="00255C3B" w:rsidRPr="00FB4B3F" w:rsidRDefault="00255C3B" w:rsidP="00A925F6">
            <w:pPr>
              <w:pStyle w:val="TAL"/>
              <w:rPr>
                <w:rFonts w:cs="Arial"/>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73C74CC8" w14:textId="77777777" w:rsidR="00255C3B" w:rsidRPr="00FB4B3F" w:rsidRDefault="00255C3B" w:rsidP="00A925F6">
            <w:pPr>
              <w:pStyle w:val="TAL"/>
              <w:rPr>
                <w:rFonts w:cs="Arial"/>
                <w:lang w:eastAsia="en-GB"/>
              </w:rPr>
            </w:pPr>
            <w:r w:rsidRPr="00FB4B3F">
              <w:rPr>
                <w:rFonts w:cs="Arial"/>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FD983DA" w14:textId="77777777" w:rsidR="00255C3B" w:rsidRPr="00FB4B3F" w:rsidRDefault="00255C3B" w:rsidP="00A925F6">
            <w:pPr>
              <w:pStyle w:val="TAL"/>
              <w:rPr>
                <w:rFonts w:eastAsia="SimSun" w:cs="Arial"/>
                <w:lang w:eastAsia="zh-CN"/>
              </w:rPr>
            </w:pPr>
            <w:r w:rsidRPr="00FB4B3F">
              <w:rPr>
                <w:rFonts w:cs="Arial"/>
                <w:lang w:eastAsia="en-GB"/>
              </w:rPr>
              <w:t>Upon</w:t>
            </w:r>
            <w:r w:rsidRPr="00FB4B3F">
              <w:rPr>
                <w:rStyle w:val="CommentReference"/>
                <w:rFonts w:eastAsia="SimSun" w:cs="Arial"/>
                <w:lang w:eastAsia="zh-CN"/>
              </w:rPr>
              <w:t xml:space="preserve"> </w:t>
            </w:r>
            <w:r w:rsidRPr="00FB4B3F">
              <w:rPr>
                <w:rFonts w:cs="Arial"/>
                <w:lang w:eastAsia="en-GB"/>
              </w:rPr>
              <w:t xml:space="preserve">receiving N311 consecutive in-sync indications from lower layers for the SpCell, upon receiving RRCReconfiguration with </w:t>
            </w:r>
            <w:r w:rsidRPr="00FB4B3F">
              <w:rPr>
                <w:rFonts w:cs="Arial"/>
                <w:i/>
                <w:lang w:eastAsia="en-GB"/>
              </w:rPr>
              <w:t>reconfigurationWithSync</w:t>
            </w:r>
            <w:r w:rsidRPr="00FB4B3F">
              <w:rPr>
                <w:rFonts w:cs="Arial"/>
                <w:lang w:eastAsia="en-GB"/>
              </w:rPr>
              <w:t xml:space="preserve"> for that cell group, and upon initiating the connection re-establishment procedure.</w:t>
            </w:r>
          </w:p>
          <w:p w14:paraId="16A40AF4" w14:textId="77777777" w:rsidR="00255C3B" w:rsidRPr="00FB4B3F" w:rsidRDefault="00255C3B" w:rsidP="00A925F6">
            <w:pPr>
              <w:pStyle w:val="TAL"/>
              <w:rPr>
                <w:rFonts w:eastAsia="SimSun" w:cs="Arial"/>
                <w:color w:val="FF0000"/>
                <w:u w:val="single"/>
                <w:lang w:eastAsia="zh-CN"/>
              </w:rPr>
            </w:pPr>
            <w:r w:rsidRPr="00FB4B3F">
              <w:rPr>
                <w:rFonts w:cs="Arial"/>
                <w:color w:val="FF0000"/>
                <w:u w:val="single"/>
                <w:lang w:eastAsia="en-GB"/>
              </w:rPr>
              <w:t xml:space="preserve">Upon the </w:t>
            </w:r>
            <w:r w:rsidRPr="00FB4B3F">
              <w:rPr>
                <w:rFonts w:cs="Arial"/>
                <w:i/>
                <w:color w:val="FF0000"/>
                <w:u w:val="single"/>
                <w:lang w:eastAsia="en-GB"/>
              </w:rPr>
              <w:t>rlf</w:t>
            </w:r>
            <w:r w:rsidRPr="00FB4B3F">
              <w:rPr>
                <w:rFonts w:eastAsia="SimSun" w:cs="Arial"/>
                <w:i/>
                <w:color w:val="FF0000"/>
                <w:u w:val="single"/>
                <w:lang w:eastAsia="zh-CN"/>
              </w:rPr>
              <w:t>-</w:t>
            </w:r>
            <w:r w:rsidRPr="00FB4B3F">
              <w:rPr>
                <w:rFonts w:cs="Arial"/>
                <w:i/>
                <w:color w:val="FF0000"/>
                <w:u w:val="single"/>
                <w:lang w:eastAsia="en-GB"/>
              </w:rPr>
              <w:t>TimersAndConstants</w:t>
            </w:r>
            <w:r w:rsidRPr="00FB4B3F">
              <w:rPr>
                <w:rFonts w:eastAsia="SimSun" w:cs="Arial"/>
                <w:color w:val="FF0000"/>
                <w:u w:val="single"/>
                <w:lang w:eastAsia="zh-CN"/>
              </w:rPr>
              <w:t xml:space="preserve"> is reconfigued</w:t>
            </w:r>
            <w:r w:rsidRPr="00FB4B3F">
              <w:rPr>
                <w:rFonts w:cs="Arial"/>
                <w:color w:val="FF0000"/>
                <w:u w:val="single"/>
                <w:lang w:eastAsia="en-GB"/>
              </w:rPr>
              <w:t xml:space="preserve">, upon any of the reference signal(s) that are used for radio link monitoring are reconfigured or upon the </w:t>
            </w:r>
            <w:r w:rsidRPr="00FB4B3F">
              <w:rPr>
                <w:rFonts w:cs="Arial"/>
                <w:i/>
                <w:color w:val="FF0000"/>
                <w:u w:val="single"/>
                <w:lang w:eastAsia="en-GB"/>
              </w:rPr>
              <w:t xml:space="preserve">rlmInSyncOutOfSyncThreshold </w:t>
            </w:r>
            <w:r w:rsidRPr="00FB4B3F">
              <w:rPr>
                <w:rFonts w:cs="Arial"/>
                <w:color w:val="FF0000"/>
                <w:u w:val="single"/>
                <w:lang w:eastAsia="en-GB"/>
              </w:rPr>
              <w:t>is reconfigured</w:t>
            </w:r>
            <w:r w:rsidRPr="00FB4B3F">
              <w:rPr>
                <w:rFonts w:eastAsia="SimSun" w:cs="Arial"/>
                <w:color w:val="FF0000"/>
                <w:u w:val="single"/>
                <w:lang w:eastAsia="zh-CN"/>
              </w:rPr>
              <w:t>.</w:t>
            </w:r>
          </w:p>
          <w:p w14:paraId="2E44F46E" w14:textId="77777777" w:rsidR="00255C3B" w:rsidRPr="00FB4B3F" w:rsidRDefault="00255C3B" w:rsidP="00A925F6">
            <w:pPr>
              <w:pStyle w:val="TAL"/>
              <w:rPr>
                <w:rFonts w:cs="Arial"/>
                <w:lang w:eastAsia="en-GB"/>
              </w:rPr>
            </w:pPr>
            <w:r w:rsidRPr="00FB4B3F">
              <w:rPr>
                <w:rFonts w:cs="Arial"/>
                <w:lang w:eastAsia="en-GB"/>
              </w:rPr>
              <w:t>Upon SCG release, if the T310 is kept in SCG</w:t>
            </w:r>
          </w:p>
          <w:p w14:paraId="2661E5DF" w14:textId="77777777" w:rsidR="00255C3B" w:rsidRPr="00FB4B3F" w:rsidRDefault="00255C3B" w:rsidP="00A925F6">
            <w:pPr>
              <w:pStyle w:val="TAL"/>
              <w:rPr>
                <w:rFonts w:cs="Arial"/>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4BC618C" w14:textId="77777777" w:rsidR="00255C3B" w:rsidRPr="00FB4B3F" w:rsidRDefault="00255C3B" w:rsidP="00A925F6">
            <w:pPr>
              <w:pStyle w:val="TAL"/>
              <w:rPr>
                <w:rFonts w:cs="Arial"/>
                <w:lang w:eastAsia="en-GB"/>
              </w:rPr>
            </w:pPr>
            <w:r w:rsidRPr="00FB4B3F">
              <w:rPr>
                <w:rFonts w:cs="Arial"/>
                <w:lang w:eastAsia="en-GB"/>
              </w:rPr>
              <w:t xml:space="preserve">If the T310 is kept in MCG: If security is not activated: go to RRC_IDLE else: initiate the connection re-establishment procedure. </w:t>
            </w:r>
          </w:p>
          <w:p w14:paraId="19F700EB" w14:textId="77777777" w:rsidR="00255C3B" w:rsidRPr="00FB4B3F" w:rsidRDefault="00255C3B" w:rsidP="00A925F6">
            <w:pPr>
              <w:pStyle w:val="TAL"/>
              <w:rPr>
                <w:rFonts w:cs="Arial"/>
                <w:lang w:eastAsia="en-GB"/>
              </w:rPr>
            </w:pPr>
            <w:r w:rsidRPr="00FB4B3F">
              <w:rPr>
                <w:rFonts w:cs="Arial"/>
                <w:lang w:eastAsia="en-GB"/>
              </w:rPr>
              <w:t>If the T310 is kept in SCG, Inform E-UTRAN/NR about the SCG radio link failure by initiating the SCG failure information procedure as specified in 5.7.3.</w:t>
            </w:r>
          </w:p>
        </w:tc>
      </w:tr>
    </w:tbl>
    <w:p w14:paraId="56D2F1E8" w14:textId="77777777" w:rsidR="00255C3B" w:rsidRDefault="00255C3B" w:rsidP="00FB4B3F">
      <w:pPr>
        <w:pStyle w:val="CommentText"/>
      </w:pPr>
      <w:r w:rsidRPr="00FB4B3F">
        <w:rPr>
          <w:rFonts w:cs="Arial"/>
          <w:b/>
        </w:rPr>
        <w:t>[Comments]</w:t>
      </w:r>
      <w:r w:rsidRPr="00FB4B3F">
        <w:rPr>
          <w:rFonts w:cs="Arial"/>
        </w:rPr>
        <w:t>:</w:t>
      </w:r>
    </w:p>
    <w:p w14:paraId="75973EAC" w14:textId="77777777" w:rsidR="00255C3B" w:rsidRPr="002F3751" w:rsidRDefault="00255C3B" w:rsidP="00FB4B3F">
      <w:pPr>
        <w:pStyle w:val="CommentText"/>
      </w:pPr>
    </w:p>
  </w:comment>
  <w:comment w:id="16710" w:author="Samsung (Seungri)" w:date="2018-08-09T14:18:00Z" w:initials="S">
    <w:p w14:paraId="374C7762" w14:textId="15A30DF0" w:rsidR="00255C3B" w:rsidRDefault="00255C3B" w:rsidP="0022352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S</w:t>
      </w:r>
      <w:r>
        <w:rPr>
          <w:rFonts w:hint="eastAsia"/>
          <w:lang w:eastAsia="zh-CN"/>
        </w:rPr>
        <w:t>025</w:t>
      </w:r>
      <w:r>
        <w:t xml:space="preserve"> </w:t>
      </w:r>
      <w:r>
        <w:rPr>
          <w:b/>
        </w:rPr>
        <w:t>[Delegate]</w:t>
      </w:r>
      <w:r>
        <w:t xml:space="preserve">: Samsung (Seungri)  </w:t>
      </w:r>
      <w:r>
        <w:rPr>
          <w:b/>
        </w:rPr>
        <w:t>[WI]</w:t>
      </w:r>
      <w:r>
        <w:t xml:space="preserve">: S2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Keep current text. </w:t>
      </w:r>
    </w:p>
    <w:p w14:paraId="0B8CACD7" w14:textId="77777777" w:rsidR="00255C3B" w:rsidRPr="000341DA" w:rsidRDefault="00255C3B" w:rsidP="00223526">
      <w:pPr>
        <w:pStyle w:val="CommentText"/>
      </w:pPr>
      <w:r>
        <w:rPr>
          <w:b/>
        </w:rPr>
        <w:t>[Description]</w:t>
      </w:r>
      <w:r>
        <w:t xml:space="preserve">: </w:t>
      </w:r>
      <w:r w:rsidRPr="000341DA">
        <w:t>The start condition of T319 is not aligned with the text procedure of RRC Resume</w:t>
      </w:r>
      <w:r>
        <w:t xml:space="preserve"> in section 5.3.13.2</w:t>
      </w:r>
      <w:r w:rsidRPr="000341DA">
        <w:t>.</w:t>
      </w:r>
    </w:p>
    <w:p w14:paraId="2ECF7D76" w14:textId="77777777" w:rsidR="00255C3B" w:rsidRPr="000341DA" w:rsidRDefault="00255C3B" w:rsidP="00223526">
      <w:pPr>
        <w:pStyle w:val="CommentText"/>
      </w:pPr>
      <w:r>
        <w:rPr>
          <w:b/>
        </w:rPr>
        <w:t>[Proposed Change]</w:t>
      </w:r>
      <w:r>
        <w:t xml:space="preserve">: </w:t>
      </w:r>
      <w:r w:rsidRPr="000341DA">
        <w:t>The start condition of T319 can be changed to “Upon initiation of RRC Resume procedure.” from “Upon Ttransmission of RRCResumeRequest.”</w:t>
      </w:r>
    </w:p>
    <w:p w14:paraId="690CEB09" w14:textId="6466868A" w:rsidR="00255C3B" w:rsidRDefault="00255C3B" w:rsidP="00223526">
      <w:pPr>
        <w:pStyle w:val="CommentText"/>
      </w:pPr>
      <w:r>
        <w:rPr>
          <w:b/>
        </w:rPr>
        <w:t>[Comments]</w:t>
      </w:r>
      <w:r>
        <w:t xml:space="preserve">: [Ericsson (Henning)] We disagree. If we would say that it happens upon initiation, it would mean that it is started upon </w:t>
      </w:r>
      <w:r w:rsidRPr="00404142">
        <w:rPr>
          <w:u w:val="single"/>
        </w:rPr>
        <w:t>entering</w:t>
      </w:r>
      <w:r>
        <w:t xml:space="preserve"> the procedure in section 5.3.13.2. But in fact that procedure checks many pre-conditions and only if it passes all of them it starts T319... and immediately afterwards fills and sends the request. </w:t>
      </w:r>
    </w:p>
    <w:p w14:paraId="2FA1A9F0" w14:textId="77777777" w:rsidR="00255C3B" w:rsidRPr="00F41843" w:rsidRDefault="00255C3B" w:rsidP="00223526">
      <w:pPr>
        <w:pStyle w:val="CommentText"/>
      </w:pPr>
    </w:p>
  </w:comment>
  <w:comment w:id="16717" w:author="Huawei" w:date="2018-08-10T00:12:00Z" w:initials="H">
    <w:p w14:paraId="55C50D71" w14:textId="3C593BA4" w:rsidR="005C1807" w:rsidRDefault="005C18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67 </w:t>
      </w:r>
      <w:r>
        <w:rPr>
          <w:b/>
        </w:rPr>
        <w:t>[Delegate]</w:t>
      </w:r>
      <w:r>
        <w:t xml:space="preserve">: David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AD3CDB9" w14:textId="4651D201" w:rsidR="005C1807" w:rsidRDefault="005C1807">
      <w:pPr>
        <w:pStyle w:val="CommentText"/>
      </w:pPr>
      <w:r>
        <w:rPr>
          <w:b/>
        </w:rPr>
        <w:t>[Description]</w:t>
      </w:r>
      <w:r>
        <w:t>: T319 is also stopped upon reception of RRCResume</w:t>
      </w:r>
    </w:p>
    <w:p w14:paraId="68F68D43" w14:textId="4BF23885" w:rsidR="005C1807" w:rsidRDefault="005C1807">
      <w:pPr>
        <w:pStyle w:val="CommentText"/>
      </w:pPr>
      <w:r>
        <w:rPr>
          <w:b/>
        </w:rPr>
        <w:t>[Proposed Change]</w:t>
      </w:r>
      <w:r>
        <w:t>: Add RRCResume to the list of messages upon reception of which T319 is stopped</w:t>
      </w:r>
    </w:p>
    <w:p w14:paraId="38139A72" w14:textId="77777777" w:rsidR="005C1807" w:rsidRDefault="005C1807">
      <w:pPr>
        <w:pStyle w:val="CommentText"/>
      </w:pPr>
      <w:r>
        <w:rPr>
          <w:b/>
        </w:rPr>
        <w:t>[Comments]</w:t>
      </w:r>
      <w:r>
        <w:t xml:space="preserve">: </w:t>
      </w:r>
    </w:p>
    <w:p w14:paraId="40A3DC5A" w14:textId="7F2E8E3C" w:rsidR="005C1807" w:rsidRPr="005C1807" w:rsidRDefault="005C1807">
      <w:pPr>
        <w:pStyle w:val="CommentText"/>
      </w:pPr>
    </w:p>
  </w:comment>
  <w:comment w:id="16701" w:author="Nokia (Tero)" w:date="2018-06-25T16:37:00Z" w:initials="Nokia">
    <w:p w14:paraId="52DA6CBA"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47A8">
        <w:rPr>
          <w:highlight w:val="lightGray"/>
        </w:rPr>
        <w:t>N008</w:t>
      </w:r>
      <w:r>
        <w:t xml:space="preserve"> </w:t>
      </w:r>
      <w:r>
        <w:rPr>
          <w:b/>
        </w:rPr>
        <w:t>[Delegate]</w:t>
      </w:r>
      <w:r>
        <w:t xml:space="preserve">: Nokia (Tero)  </w:t>
      </w:r>
      <w:r>
        <w:rPr>
          <w:b/>
        </w:rPr>
        <w:t>[WI]</w:t>
      </w:r>
      <w:r>
        <w:t xml:space="preserve">: SA </w:t>
      </w:r>
      <w:r>
        <w:rPr>
          <w:b/>
        </w:rPr>
        <w:t>[Class]</w:t>
      </w:r>
      <w:r>
        <w:t xml:space="preserve">: 3 </w:t>
      </w:r>
      <w:r>
        <w:rPr>
          <w:b/>
          <w:color w:val="FF0000"/>
        </w:rPr>
        <w:t>[Status]</w:t>
      </w:r>
      <w:r>
        <w:rPr>
          <w:color w:val="FF0000"/>
        </w:rPr>
        <w:t xml:space="preserve">: Agree </w:t>
      </w:r>
      <w:r>
        <w:rPr>
          <w:b/>
        </w:rPr>
        <w:t>[TDoc]</w:t>
      </w:r>
      <w:r>
        <w:t xml:space="preserve">: None </w:t>
      </w:r>
      <w:r>
        <w:rPr>
          <w:b/>
          <w:color w:val="FF0000"/>
        </w:rPr>
        <w:t>[Proposed Conclusion]</w:t>
      </w:r>
      <w:r>
        <w:rPr>
          <w:color w:val="FF0000"/>
        </w:rPr>
        <w:t>: No change to the T319 name. Order the sequence of Timers in the table. Rap-AfterMeting: see N007, order of entries</w:t>
      </w:r>
    </w:p>
    <w:p w14:paraId="208A08E5" w14:textId="77777777" w:rsidR="00255C3B" w:rsidRDefault="00255C3B" w:rsidP="00BB76AD">
      <w:pPr>
        <w:pStyle w:val="CommentText"/>
      </w:pPr>
      <w:r>
        <w:rPr>
          <w:b/>
        </w:rPr>
        <w:t>[Description]</w:t>
      </w:r>
      <w:r>
        <w:t>: Should this timer be called something else: Now T319 is very odd considering it’s a fundamental timer for INACTIVE an the only reason it has this number is similarity with LTE. Should consider renumbering to e.g. T303.</w:t>
      </w:r>
    </w:p>
    <w:p w14:paraId="6A83ED30" w14:textId="77777777" w:rsidR="00255C3B" w:rsidRDefault="00255C3B" w:rsidP="00BB76AD">
      <w:pPr>
        <w:pStyle w:val="CommentText"/>
      </w:pPr>
      <w:r>
        <w:rPr>
          <w:b/>
        </w:rPr>
        <w:t>[Proposed Change]</w:t>
      </w:r>
      <w:r>
        <w:t>: Change timers as follows: T300 = RRCSetupRequest, T301 = RRCResumeRequest, T302 = RRCReestablishmentRequest, T303 = RRCReject.</w:t>
      </w:r>
    </w:p>
    <w:p w14:paraId="622F4CE3" w14:textId="77777777" w:rsidR="00255C3B" w:rsidRDefault="00255C3B" w:rsidP="00BB76AD">
      <w:pPr>
        <w:pStyle w:val="CommentText"/>
      </w:pPr>
      <w:r>
        <w:rPr>
          <w:b/>
        </w:rPr>
        <w:t>[Comments]</w:t>
      </w:r>
      <w:r>
        <w:t>:</w:t>
      </w:r>
    </w:p>
    <w:p w14:paraId="4BA5835F" w14:textId="77777777" w:rsidR="00255C3B" w:rsidRDefault="00255C3B" w:rsidP="00BB76AD">
      <w:pPr>
        <w:pStyle w:val="CommentText"/>
      </w:pPr>
    </w:p>
  </w:comment>
  <w:comment w:id="16737" w:author="Nokia (Tero)" w:date="2018-06-25T16:38:00Z" w:initials="Nokia">
    <w:p w14:paraId="27ADA45C"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47FF7">
        <w:rPr>
          <w:highlight w:val="green"/>
        </w:rPr>
        <w:t>N009</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B8736E3" w14:textId="77777777" w:rsidR="00255C3B" w:rsidRDefault="00255C3B" w:rsidP="00BB76AD">
      <w:pPr>
        <w:pStyle w:val="CommentText"/>
      </w:pPr>
      <w:r>
        <w:rPr>
          <w:b/>
        </w:rPr>
        <w:t>[Description]</w:t>
      </w:r>
      <w:r>
        <w:t>: Text to be improved: No need to say “Timer (re)started” in the beginning – better use the same convention as with other cases.</w:t>
      </w:r>
    </w:p>
    <w:p w14:paraId="1D5177A9" w14:textId="77777777" w:rsidR="00255C3B" w:rsidRDefault="00255C3B" w:rsidP="00BB76AD">
      <w:pPr>
        <w:pStyle w:val="CommentText"/>
      </w:pPr>
      <w:r>
        <w:rPr>
          <w:b/>
        </w:rPr>
        <w:t>[Proposed Change]</w:t>
      </w:r>
      <w:r>
        <w:t xml:space="preserve">: Use “Upon receiving </w:t>
      </w:r>
      <w:r>
        <w:rPr>
          <w:i/>
        </w:rPr>
        <w:t>RRCRelease</w:t>
      </w:r>
      <w:r>
        <w:t xml:space="preserve"> message with </w:t>
      </w:r>
      <w:r>
        <w:rPr>
          <w:i/>
        </w:rPr>
        <w:t>deprioritisationTimer</w:t>
      </w:r>
      <w:r>
        <w:t>”</w:t>
      </w:r>
    </w:p>
    <w:p w14:paraId="59685606" w14:textId="77777777" w:rsidR="00255C3B" w:rsidRDefault="00255C3B" w:rsidP="00BB76AD">
      <w:pPr>
        <w:pStyle w:val="CommentText"/>
      </w:pPr>
      <w:r>
        <w:rPr>
          <w:b/>
        </w:rPr>
        <w:t>[Comments]</w:t>
      </w:r>
      <w:r>
        <w:t xml:space="preserve">: </w:t>
      </w:r>
    </w:p>
    <w:p w14:paraId="12B916E6" w14:textId="77777777" w:rsidR="00255C3B" w:rsidRDefault="00255C3B" w:rsidP="00BB76AD">
      <w:pPr>
        <w:pStyle w:val="CommentText"/>
      </w:pPr>
    </w:p>
  </w:comment>
  <w:comment w:id="16760" w:author="LG (Bokyung)" w:date="2018-06-26T08:44:00Z" w:initials="L">
    <w:p w14:paraId="61B02C8D" w14:textId="77777777" w:rsidR="00255C3B" w:rsidRDefault="00255C3B" w:rsidP="00BB76A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47FF7">
        <w:rPr>
          <w:highlight w:val="green"/>
        </w:rPr>
        <w:t>L001</w:t>
      </w:r>
      <w:r>
        <w:t xml:space="preserve"> </w:t>
      </w:r>
      <w:r>
        <w:rPr>
          <w:b/>
        </w:rPr>
        <w:t>[Delegate]</w:t>
      </w:r>
      <w:r>
        <w:t xml:space="preserve">: LG (Bokyung)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3EAA0380" w14:textId="77777777" w:rsidR="00255C3B" w:rsidRDefault="00255C3B" w:rsidP="00BB76AD">
      <w:pPr>
        <w:pStyle w:val="CommentText"/>
      </w:pPr>
      <w:r>
        <w:rPr>
          <w:b/>
        </w:rPr>
        <w:t>[Description]</w:t>
      </w:r>
      <w:r>
        <w:t>: Since RAN2 agreed to use RRCRelease message for state transition to RRC_INACTIVE, start condition of T380 needs to be modified</w:t>
      </w:r>
    </w:p>
    <w:p w14:paraId="1B551D05" w14:textId="77777777" w:rsidR="00255C3B" w:rsidRDefault="00255C3B" w:rsidP="00BB76AD">
      <w:pPr>
        <w:pStyle w:val="CommentText"/>
      </w:pPr>
      <w:r>
        <w:rPr>
          <w:b/>
        </w:rPr>
        <w:t>[Proposed Change]</w:t>
      </w:r>
      <w:r>
        <w:t>: Upon receiving RRCRelease including suspendConfig</w:t>
      </w:r>
    </w:p>
    <w:p w14:paraId="2B47024A" w14:textId="77777777" w:rsidR="00255C3B" w:rsidRDefault="00255C3B" w:rsidP="00BB76AD">
      <w:pPr>
        <w:pStyle w:val="CommentText"/>
      </w:pPr>
      <w:r>
        <w:rPr>
          <w:b/>
        </w:rPr>
        <w:t>[Comments]</w:t>
      </w:r>
      <w:r>
        <w:t>:</w:t>
      </w:r>
    </w:p>
    <w:p w14:paraId="5E2F9092" w14:textId="77777777" w:rsidR="00255C3B" w:rsidRDefault="00255C3B" w:rsidP="00BB76AD">
      <w:pPr>
        <w:pStyle w:val="CommentText"/>
      </w:pPr>
    </w:p>
  </w:comment>
  <w:comment w:id="16756" w:author="Nokia (Tero)" w:date="2018-06-25T16:38:00Z" w:initials="L">
    <w:p w14:paraId="61CA1A03"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47FF7">
        <w:rPr>
          <w:highlight w:val="green"/>
        </w:rPr>
        <w:t>N010</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154D14A" w14:textId="77777777" w:rsidR="00255C3B" w:rsidRDefault="00255C3B" w:rsidP="00BB76AD">
      <w:pPr>
        <w:pStyle w:val="CommentText"/>
      </w:pPr>
      <w:r>
        <w:rPr>
          <w:b/>
        </w:rPr>
        <w:t>[Description]</w:t>
      </w:r>
      <w:r>
        <w:t xml:space="preserve">: Unify wording. </w:t>
      </w:r>
    </w:p>
    <w:p w14:paraId="4DEDC273" w14:textId="77777777" w:rsidR="00255C3B" w:rsidRDefault="00255C3B" w:rsidP="00BB76AD">
      <w:pPr>
        <w:pStyle w:val="CommentText"/>
      </w:pPr>
      <w:r>
        <w:rPr>
          <w:b/>
        </w:rPr>
        <w:t>[Proposed Change]</w:t>
      </w:r>
      <w:r>
        <w:t xml:space="preserve">: Use “Upon reception of </w:t>
      </w:r>
      <w:r>
        <w:rPr>
          <w:i/>
        </w:rPr>
        <w:t>RRCSuspend</w:t>
      </w:r>
      <w:r>
        <w:t>”</w:t>
      </w:r>
    </w:p>
    <w:p w14:paraId="354982F4" w14:textId="77777777" w:rsidR="00255C3B" w:rsidRDefault="00255C3B" w:rsidP="00BB76AD">
      <w:pPr>
        <w:pStyle w:val="CommentText"/>
      </w:pPr>
      <w:r>
        <w:rPr>
          <w:b/>
        </w:rPr>
        <w:t>[Comments]</w:t>
      </w:r>
      <w:r>
        <w:t xml:space="preserve">: </w:t>
      </w:r>
    </w:p>
    <w:p w14:paraId="6031A7ED" w14:textId="77777777" w:rsidR="00255C3B" w:rsidRDefault="00255C3B" w:rsidP="00BB76AD">
      <w:pPr>
        <w:pStyle w:val="CommentText"/>
      </w:pPr>
    </w:p>
  </w:comment>
  <w:comment w:id="16767" w:author="LG (Bokyung)" w:date="2018-06-26T08:45:00Z" w:initials="L">
    <w:p w14:paraId="6C040E67" w14:textId="77777777" w:rsidR="00255C3B" w:rsidRDefault="00255C3B" w:rsidP="00BB76A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34900">
        <w:rPr>
          <w:highlight w:val="green"/>
        </w:rPr>
        <w:t>L002</w:t>
      </w:r>
      <w:r>
        <w:t xml:space="preserve"> </w:t>
      </w:r>
      <w:r>
        <w:rPr>
          <w:b/>
        </w:rPr>
        <w:t>[Delegate]</w:t>
      </w:r>
      <w:r>
        <w:t xml:space="preserve">: LG (Bokyung)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72A9876A" w14:textId="77777777" w:rsidR="00255C3B" w:rsidRDefault="00255C3B" w:rsidP="00BB76AD">
      <w:pPr>
        <w:pStyle w:val="CommentText"/>
      </w:pPr>
      <w:r>
        <w:rPr>
          <w:b/>
        </w:rPr>
        <w:t>[Description]</w:t>
      </w:r>
      <w:r>
        <w:t>: T380 should be also stopped when the UE transits to RRC_IDLE, e.g., receiving CN initiated paging.</w:t>
      </w:r>
    </w:p>
    <w:p w14:paraId="6CBCF367" w14:textId="77777777" w:rsidR="00255C3B" w:rsidRDefault="00255C3B" w:rsidP="00BB76AD">
      <w:pPr>
        <w:pStyle w:val="CommentText"/>
      </w:pPr>
      <w:r>
        <w:rPr>
          <w:b/>
        </w:rPr>
        <w:t>[Proposed Change]</w:t>
      </w:r>
      <w:r>
        <w:t>: Upon going to RRC_IDLE and initiation of RRC resume procedure.</w:t>
      </w:r>
    </w:p>
    <w:p w14:paraId="27D2A709" w14:textId="77777777" w:rsidR="00255C3B" w:rsidRDefault="00255C3B" w:rsidP="00BB76AD">
      <w:pPr>
        <w:pStyle w:val="CommentText"/>
      </w:pPr>
      <w:r>
        <w:rPr>
          <w:b/>
        </w:rPr>
        <w:t>[Comments]</w:t>
      </w:r>
      <w:r>
        <w:t>:</w:t>
      </w:r>
    </w:p>
    <w:p w14:paraId="575EDE68" w14:textId="77777777" w:rsidR="00255C3B" w:rsidRDefault="00255C3B" w:rsidP="00BB76AD">
      <w:pPr>
        <w:pStyle w:val="CommentText"/>
      </w:pPr>
    </w:p>
  </w:comment>
  <w:comment w:id="16794" w:author="CATT（Jing）" w:date="2018-08-09T14:07:00Z" w:initials="CATT">
    <w:p w14:paraId="3DAED811" w14:textId="30555643" w:rsidR="00255C3B" w:rsidRPr="00912342" w:rsidRDefault="00255C3B" w:rsidP="00912342">
      <w:pPr>
        <w:pStyle w:val="CommentText"/>
        <w:rPr>
          <w:rFonts w:cs="Arial"/>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sidRPr="00912342">
        <w:rPr>
          <w:rFonts w:cs="Arial"/>
          <w:b/>
        </w:rPr>
        <w:t>[RIL]</w:t>
      </w:r>
      <w:r w:rsidRPr="00912342">
        <w:rPr>
          <w:rFonts w:cs="Arial"/>
        </w:rPr>
        <w:t>: C</w:t>
      </w:r>
      <w:r w:rsidRPr="00912342">
        <w:rPr>
          <w:rFonts w:eastAsia="SimSun" w:cs="Arial"/>
          <w:lang w:eastAsia="zh-CN"/>
        </w:rPr>
        <w:t>175</w:t>
      </w:r>
      <w:r w:rsidRPr="00912342">
        <w:rPr>
          <w:rFonts w:cs="Arial"/>
        </w:rPr>
        <w:t xml:space="preserve"> </w:t>
      </w:r>
      <w:r w:rsidRPr="00912342">
        <w:rPr>
          <w:rFonts w:cs="Arial"/>
          <w:b/>
        </w:rPr>
        <w:t>[Delegate]</w:t>
      </w:r>
      <w:r w:rsidRPr="00912342">
        <w:rPr>
          <w:rFonts w:cs="Arial"/>
        </w:rPr>
        <w:t>: CATT</w:t>
      </w:r>
      <w:r>
        <w:rPr>
          <w:rFonts w:cs="Arial"/>
        </w:rPr>
        <w:t xml:space="preserve"> (</w:t>
      </w:r>
      <w:r w:rsidRPr="00912342">
        <w:rPr>
          <w:rFonts w:cs="Arial"/>
        </w:rPr>
        <w:t>Jing</w:t>
      </w:r>
      <w:r>
        <w:rPr>
          <w:rFonts w:cs="Arial"/>
        </w:rPr>
        <w:t xml:space="preserve">) </w:t>
      </w:r>
      <w:r w:rsidRPr="00912342">
        <w:rPr>
          <w:rFonts w:cs="Arial"/>
          <w:b/>
        </w:rPr>
        <w:t>[WI]</w:t>
      </w:r>
      <w:r w:rsidRPr="00912342">
        <w:rPr>
          <w:rFonts w:cs="Arial"/>
        </w:rPr>
        <w:t xml:space="preserve">: </w:t>
      </w:r>
      <w:r w:rsidRPr="00912342">
        <w:rPr>
          <w:rFonts w:cs="Arial"/>
          <w:lang w:eastAsia="zh-CN"/>
        </w:rPr>
        <w:t>S2</w:t>
      </w:r>
      <w:r w:rsidRPr="00912342">
        <w:rPr>
          <w:rFonts w:cs="Arial"/>
          <w:b/>
        </w:rPr>
        <w:t>[Class]</w:t>
      </w:r>
      <w:r w:rsidRPr="00912342">
        <w:rPr>
          <w:rFonts w:cs="Arial"/>
        </w:rPr>
        <w:t>:</w:t>
      </w:r>
      <w:r w:rsidRPr="00912342">
        <w:rPr>
          <w:rFonts w:cs="Arial"/>
          <w:lang w:eastAsia="zh-CN"/>
        </w:rPr>
        <w:t>2</w:t>
      </w:r>
      <w:r w:rsidRPr="00912342">
        <w:rPr>
          <w:rFonts w:cs="Arial"/>
        </w:rPr>
        <w:t xml:space="preserve"> </w:t>
      </w:r>
      <w:r w:rsidRPr="00912342">
        <w:rPr>
          <w:rFonts w:cs="Arial"/>
          <w:b/>
          <w:color w:val="FF0000"/>
        </w:rPr>
        <w:t>[Status]</w:t>
      </w:r>
      <w:r w:rsidRPr="00912342">
        <w:rPr>
          <w:rFonts w:cs="Arial"/>
          <w:color w:val="FF0000"/>
        </w:rPr>
        <w:t xml:space="preserve">: </w:t>
      </w:r>
      <w:r>
        <w:rPr>
          <w:rFonts w:cs="Arial"/>
          <w:color w:val="FF0000"/>
        </w:rPr>
        <w:t>ToDisc</w:t>
      </w:r>
      <w:r w:rsidRPr="00912342">
        <w:rPr>
          <w:rFonts w:cs="Arial"/>
          <w:color w:val="FF0000"/>
        </w:rPr>
        <w:t xml:space="preserve"> </w:t>
      </w:r>
      <w:r w:rsidRPr="00912342">
        <w:rPr>
          <w:rFonts w:cs="Arial"/>
          <w:b/>
        </w:rPr>
        <w:t>[TDoc]</w:t>
      </w:r>
      <w:r w:rsidRPr="00912342">
        <w:rPr>
          <w:rFonts w:cs="Arial"/>
        </w:rPr>
        <w:t xml:space="preserve">: None </w:t>
      </w:r>
      <w:r w:rsidRPr="00912342">
        <w:rPr>
          <w:rFonts w:cs="Arial"/>
          <w:b/>
          <w:color w:val="FF0000"/>
        </w:rPr>
        <w:t>[Proposed Conclusion]</w:t>
      </w:r>
      <w:r w:rsidRPr="00912342">
        <w:rPr>
          <w:rFonts w:cs="Arial"/>
          <w:color w:val="FF0000"/>
        </w:rPr>
        <w:t xml:space="preserve">: </w:t>
      </w:r>
      <w:r>
        <w:rPr>
          <w:rFonts w:cs="Arial"/>
          <w:color w:val="FF0000"/>
        </w:rPr>
        <w:t>Discuss whether all corner cases should be listed, too or whether main cases proposed by rapporteur are sufficient. Confirm that the section is “informative” and change the heading accordingly.</w:t>
      </w:r>
    </w:p>
    <w:p w14:paraId="77A3DF5C" w14:textId="77777777" w:rsidR="00255C3B" w:rsidRDefault="00255C3B" w:rsidP="00912342">
      <w:pPr>
        <w:pStyle w:val="CommentText"/>
        <w:rPr>
          <w:lang w:eastAsia="zh-CN"/>
        </w:rPr>
      </w:pPr>
      <w:r>
        <w:rPr>
          <w:b/>
        </w:rPr>
        <w:t>[Description]</w:t>
      </w:r>
      <w:r>
        <w:t xml:space="preserve">: </w:t>
      </w:r>
      <w:r>
        <w:rPr>
          <w:rFonts w:hint="eastAsia"/>
          <w:lang w:eastAsia="zh-CN"/>
        </w:rPr>
        <w:t xml:space="preserve">the counters of N310, N311 should be added </w:t>
      </w:r>
    </w:p>
    <w:p w14:paraId="64BCCECC" w14:textId="77777777" w:rsidR="00255C3B" w:rsidRDefault="00255C3B" w:rsidP="00912342">
      <w:pPr>
        <w:pStyle w:val="CommentText"/>
        <w:rPr>
          <w:rFonts w:eastAsiaTheme="minorEastAsia"/>
          <w:lang w:eastAsia="zh-CN"/>
        </w:rPr>
      </w:pPr>
      <w:r>
        <w:rPr>
          <w:b/>
        </w:rPr>
        <w:t>[Proposed Change]</w:t>
      </w:r>
      <w:r>
        <w:t xml:space="preserve">: </w:t>
      </w:r>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55C3B" w14:paraId="2EC0796B" w14:textId="77777777" w:rsidTr="00053BF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A56440C" w14:textId="77777777" w:rsidR="00255C3B" w:rsidRDefault="00255C3B" w:rsidP="00053BF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1A7D5555" w14:textId="77777777" w:rsidR="00255C3B" w:rsidRDefault="00255C3B" w:rsidP="00053BF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53F509B" w14:textId="77777777" w:rsidR="00255C3B" w:rsidRDefault="00255C3B" w:rsidP="00053BF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9042305" w14:textId="77777777" w:rsidR="00255C3B" w:rsidRDefault="00255C3B" w:rsidP="00053BF0">
            <w:pPr>
              <w:pStyle w:val="TAH"/>
              <w:rPr>
                <w:lang w:eastAsia="en-GB"/>
              </w:rPr>
            </w:pPr>
            <w:r>
              <w:rPr>
                <w:lang w:eastAsia="en-GB"/>
              </w:rPr>
              <w:t>When reaching max value</w:t>
            </w:r>
          </w:p>
        </w:tc>
      </w:tr>
      <w:tr w:rsidR="00255C3B" w14:paraId="19E9FFA9" w14:textId="77777777" w:rsidTr="00053BF0">
        <w:trPr>
          <w:cantSplit/>
        </w:trPr>
        <w:tc>
          <w:tcPr>
            <w:tcW w:w="1134" w:type="dxa"/>
            <w:tcBorders>
              <w:top w:val="single" w:sz="4" w:space="0" w:color="auto"/>
              <w:left w:val="single" w:sz="4" w:space="0" w:color="auto"/>
              <w:bottom w:val="single" w:sz="4" w:space="0" w:color="auto"/>
              <w:right w:val="single" w:sz="4" w:space="0" w:color="auto"/>
            </w:tcBorders>
          </w:tcPr>
          <w:p w14:paraId="28FEC86D" w14:textId="77777777" w:rsidR="00255C3B" w:rsidRPr="00BB4750" w:rsidRDefault="00255C3B" w:rsidP="00053BF0">
            <w:pPr>
              <w:rPr>
                <w:color w:val="FF0000"/>
                <w:u w:val="single"/>
                <w:lang w:eastAsia="zh-CN"/>
              </w:rPr>
            </w:pPr>
            <w:r w:rsidRPr="00BB4750">
              <w:rPr>
                <w:rFonts w:hint="eastAsia"/>
                <w:color w:val="FF0000"/>
                <w:u w:val="single"/>
                <w:lang w:eastAsia="zh-CN"/>
              </w:rPr>
              <w:t>N310</w:t>
            </w:r>
          </w:p>
        </w:tc>
        <w:tc>
          <w:tcPr>
            <w:tcW w:w="2268" w:type="dxa"/>
            <w:tcBorders>
              <w:top w:val="single" w:sz="4" w:space="0" w:color="auto"/>
              <w:left w:val="single" w:sz="4" w:space="0" w:color="auto"/>
              <w:bottom w:val="single" w:sz="4" w:space="0" w:color="auto"/>
              <w:right w:val="single" w:sz="4" w:space="0" w:color="auto"/>
            </w:tcBorders>
          </w:tcPr>
          <w:p w14:paraId="515BCD2C" w14:textId="77777777" w:rsidR="00255C3B" w:rsidRPr="00BB4750" w:rsidRDefault="00255C3B" w:rsidP="00053BF0">
            <w:pPr>
              <w:pStyle w:val="TAL"/>
              <w:rPr>
                <w:color w:val="FF0000"/>
                <w:u w:val="single"/>
              </w:rPr>
            </w:pPr>
            <w:r w:rsidRPr="008C3919">
              <w:rPr>
                <w:color w:val="FF0000"/>
                <w:u w:val="single"/>
                <w:lang w:eastAsia="en-GB"/>
              </w:rPr>
              <w:t>U</w:t>
            </w:r>
            <w:r w:rsidRPr="008C3919">
              <w:rPr>
                <w:rFonts w:hint="eastAsia"/>
                <w:color w:val="FF0000"/>
                <w:u w:val="single"/>
                <w:lang w:eastAsia="en-GB"/>
              </w:rPr>
              <w:t xml:space="preserve">pon the </w:t>
            </w:r>
            <w:r>
              <w:rPr>
                <w:i/>
                <w:color w:val="FF0000"/>
                <w:u w:val="single"/>
                <w:lang w:eastAsia="en-GB"/>
              </w:rPr>
              <w:t>rlf</w:t>
            </w:r>
            <w:r>
              <w:rPr>
                <w:rFonts w:eastAsia="SimSun" w:hint="eastAsia"/>
                <w:i/>
                <w:color w:val="FF0000"/>
                <w:u w:val="single"/>
                <w:lang w:eastAsia="zh-CN"/>
              </w:rPr>
              <w:t>-</w:t>
            </w:r>
            <w:r w:rsidRPr="008C3919">
              <w:rPr>
                <w:i/>
                <w:color w:val="FF0000"/>
                <w:u w:val="single"/>
                <w:lang w:eastAsia="en-GB"/>
              </w:rPr>
              <w:t>TimersAndConstants</w:t>
            </w:r>
            <w:r w:rsidRPr="00F86995">
              <w:rPr>
                <w:rFonts w:eastAsia="SimSun" w:hint="eastAsia"/>
                <w:color w:val="FF0000"/>
                <w:u w:val="single"/>
                <w:lang w:eastAsia="zh-CN"/>
              </w:rPr>
              <w:t xml:space="preserve"> is reconfigued</w:t>
            </w:r>
            <w:r w:rsidRPr="00F86995">
              <w:rPr>
                <w:rFonts w:hint="eastAsia"/>
                <w:color w:val="FF0000"/>
                <w:u w:val="single"/>
                <w:lang w:eastAsia="en-GB"/>
              </w:rPr>
              <w:t>,</w:t>
            </w:r>
            <w:r w:rsidRPr="008C3919">
              <w:rPr>
                <w:rFonts w:hint="eastAsia"/>
                <w:color w:val="FF0000"/>
                <w:u w:val="single"/>
                <w:lang w:eastAsia="en-GB"/>
              </w:rPr>
              <w:t xml:space="preserve"> upon any </w:t>
            </w:r>
            <w:r w:rsidRPr="008C3919">
              <w:rPr>
                <w:color w:val="FF0000"/>
                <w:u w:val="single"/>
                <w:lang w:eastAsia="en-GB"/>
              </w:rPr>
              <w:t xml:space="preserve">of the reference signal(s) that are used for radio link monitoring are reconfigured </w:t>
            </w:r>
            <w:r w:rsidRPr="008C3919">
              <w:rPr>
                <w:rFonts w:hint="eastAsia"/>
                <w:color w:val="FF0000"/>
                <w:u w:val="single"/>
                <w:lang w:eastAsia="en-GB"/>
              </w:rPr>
              <w:t xml:space="preserve">or upon the </w:t>
            </w:r>
            <w:r w:rsidRPr="008C3919">
              <w:rPr>
                <w:i/>
                <w:color w:val="FF0000"/>
                <w:u w:val="single"/>
                <w:lang w:eastAsia="en-GB"/>
              </w:rPr>
              <w:t>rlmInSyncOutOfSyncThreshold</w:t>
            </w:r>
            <w:r w:rsidRPr="008C3919">
              <w:rPr>
                <w:rFonts w:hint="eastAsia"/>
                <w:i/>
                <w:color w:val="FF0000"/>
                <w:u w:val="single"/>
                <w:lang w:eastAsia="en-GB"/>
              </w:rPr>
              <w:t xml:space="preserve"> </w:t>
            </w:r>
            <w:r w:rsidRPr="008C3919">
              <w:rPr>
                <w:rFonts w:hint="eastAsia"/>
                <w:color w:val="FF0000"/>
                <w:u w:val="single"/>
                <w:lang w:eastAsia="en-GB"/>
              </w:rPr>
              <w:t>is reconfigured</w:t>
            </w:r>
            <w:r>
              <w:rPr>
                <w:rFonts w:eastAsia="SimSun" w:hint="eastAsia"/>
                <w:color w:val="FF0000"/>
                <w:u w:val="single"/>
                <w:lang w:eastAsia="zh-CN"/>
              </w:rPr>
              <w:t>,</w:t>
            </w:r>
            <w:r w:rsidRPr="00BB4750">
              <w:rPr>
                <w:rFonts w:hint="eastAsia"/>
                <w:color w:val="FF0000"/>
                <w:u w:val="single"/>
                <w:lang w:eastAsia="zh-CN"/>
              </w:rPr>
              <w:t xml:space="preserve">or upon </w:t>
            </w:r>
            <w:r w:rsidRPr="00BB4750">
              <w:rPr>
                <w:color w:val="FF0000"/>
                <w:u w:val="single"/>
                <w:lang w:eastAsia="zh-CN"/>
              </w:rPr>
              <w:t>reception</w:t>
            </w:r>
            <w:r w:rsidRPr="00BB4750">
              <w:rPr>
                <w:rFonts w:hint="eastAsia"/>
                <w:color w:val="FF0000"/>
                <w:u w:val="single"/>
                <w:lang w:eastAsia="zh-CN"/>
              </w:rPr>
              <w:t xml:space="preserve"> of </w:t>
            </w:r>
            <w:r w:rsidRPr="00BB4750">
              <w:rPr>
                <w:color w:val="FF0000"/>
                <w:u w:val="single"/>
                <w:lang w:eastAsia="zh-CN"/>
              </w:rPr>
              <w:t>“</w:t>
            </w:r>
            <w:r w:rsidRPr="00BB4750">
              <w:rPr>
                <w:rFonts w:hint="eastAsia"/>
                <w:color w:val="FF0000"/>
                <w:u w:val="single"/>
                <w:lang w:eastAsia="zh-CN"/>
              </w:rPr>
              <w:t>in-of-sync</w:t>
            </w:r>
            <w:r w:rsidRPr="00BB4750">
              <w:rPr>
                <w:color w:val="FF0000"/>
                <w:u w:val="single"/>
                <w:lang w:eastAsia="zh-CN"/>
              </w:rPr>
              <w:t>”</w:t>
            </w:r>
            <w:r w:rsidRPr="00BB4750">
              <w:rPr>
                <w:rFonts w:hint="eastAsia"/>
                <w:color w:val="FF0000"/>
                <w:u w:val="single"/>
                <w:lang w:eastAsia="zh-CN"/>
              </w:rPr>
              <w:t xml:space="preserve"> indication from lower layers, or </w:t>
            </w:r>
            <w:r w:rsidRPr="00BB4750">
              <w:rPr>
                <w:color w:val="FF0000"/>
                <w:u w:val="single"/>
                <w:lang w:eastAsia="en-GB"/>
              </w:rPr>
              <w:t xml:space="preserve">upon receiving RRCReconfiguration with </w:t>
            </w:r>
            <w:r w:rsidRPr="00BB4750">
              <w:rPr>
                <w:i/>
                <w:color w:val="FF0000"/>
                <w:u w:val="single"/>
                <w:lang w:eastAsia="en-GB"/>
              </w:rPr>
              <w:t>reconfigurationWithSync</w:t>
            </w:r>
            <w:r w:rsidRPr="00BB4750">
              <w:rPr>
                <w:color w:val="FF0000"/>
                <w:u w:val="single"/>
                <w:lang w:eastAsia="en-GB"/>
              </w:rPr>
              <w:t xml:space="preserve"> </w:t>
            </w:r>
            <w:r w:rsidRPr="00BB4750">
              <w:rPr>
                <w:color w:val="FF0000"/>
                <w:u w:val="single"/>
              </w:rPr>
              <w:t>for that cell group, and upon initiating the connection re-establishment procedure.</w:t>
            </w:r>
          </w:p>
          <w:p w14:paraId="49DAE714" w14:textId="77777777" w:rsidR="00255C3B" w:rsidRPr="00BB4750" w:rsidRDefault="00255C3B" w:rsidP="00053BF0">
            <w:pPr>
              <w:pStyle w:val="TAL"/>
              <w:rPr>
                <w:color w:val="FF0000"/>
                <w:u w:val="single"/>
                <w:lang w:eastAsia="zh-CN"/>
              </w:rPr>
            </w:pPr>
            <w:r>
              <w:rPr>
                <w:color w:val="FF0000"/>
                <w:u w:val="single"/>
              </w:rPr>
              <w:t xml:space="preserve">Upon SCG release, if the </w:t>
            </w:r>
            <w:r>
              <w:rPr>
                <w:rFonts w:eastAsia="SimSun" w:hint="eastAsia"/>
                <w:color w:val="FF0000"/>
                <w:u w:val="single"/>
                <w:lang w:eastAsia="zh-CN"/>
              </w:rPr>
              <w:t>counter</w:t>
            </w:r>
            <w:r w:rsidRPr="00BB4750">
              <w:rPr>
                <w:color w:val="FF0000"/>
                <w:u w:val="single"/>
              </w:rPr>
              <w:t xml:space="preserve"> is kept in SCG.</w:t>
            </w:r>
          </w:p>
        </w:tc>
        <w:tc>
          <w:tcPr>
            <w:tcW w:w="2835" w:type="dxa"/>
            <w:tcBorders>
              <w:top w:val="single" w:sz="4" w:space="0" w:color="auto"/>
              <w:left w:val="single" w:sz="4" w:space="0" w:color="auto"/>
              <w:bottom w:val="single" w:sz="4" w:space="0" w:color="auto"/>
              <w:right w:val="single" w:sz="4" w:space="0" w:color="auto"/>
            </w:tcBorders>
          </w:tcPr>
          <w:p w14:paraId="6DDFB8CA" w14:textId="77777777" w:rsidR="00255C3B" w:rsidRPr="00BB4750" w:rsidRDefault="00255C3B" w:rsidP="00053BF0">
            <w:pPr>
              <w:pStyle w:val="TAL"/>
              <w:rPr>
                <w:color w:val="FF0000"/>
                <w:u w:val="single"/>
                <w:lang w:eastAsia="zh-CN"/>
              </w:rPr>
            </w:pPr>
            <w:r w:rsidRPr="00BB4750">
              <w:rPr>
                <w:color w:val="FF0000"/>
                <w:u w:val="single"/>
              </w:rPr>
              <w:t>U</w:t>
            </w:r>
            <w:r w:rsidRPr="00BB4750">
              <w:rPr>
                <w:rFonts w:hint="eastAsia"/>
                <w:color w:val="FF0000"/>
                <w:u w:val="single"/>
              </w:rPr>
              <w:t xml:space="preserve">pon reception of </w:t>
            </w:r>
            <w:r w:rsidRPr="00BB4750">
              <w:rPr>
                <w:color w:val="FF0000"/>
                <w:u w:val="single"/>
              </w:rPr>
              <w:t>“</w:t>
            </w:r>
            <w:r w:rsidRPr="00BB4750">
              <w:rPr>
                <w:rFonts w:hint="eastAsia"/>
                <w:color w:val="FF0000"/>
                <w:u w:val="single"/>
              </w:rPr>
              <w:t>out-of-sync</w:t>
            </w:r>
            <w:r w:rsidRPr="00BB4750">
              <w:rPr>
                <w:color w:val="FF0000"/>
                <w:u w:val="single"/>
              </w:rPr>
              <w:t>”</w:t>
            </w:r>
            <w:r w:rsidRPr="00BB4750">
              <w:rPr>
                <w:rFonts w:hint="eastAsia"/>
                <w:color w:val="FF0000"/>
                <w:u w:val="single"/>
              </w:rPr>
              <w:t xml:space="preserve"> from lower layer</w:t>
            </w:r>
            <w:r w:rsidRPr="00BB4750">
              <w:rPr>
                <w:rFonts w:hint="eastAsia"/>
                <w:color w:val="FF0000"/>
                <w:u w:val="single"/>
                <w:lang w:eastAsia="zh-CN"/>
              </w:rPr>
              <w:t xml:space="preserve">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3AC10502" w14:textId="77777777" w:rsidR="00255C3B" w:rsidRPr="00BB4750" w:rsidRDefault="00255C3B" w:rsidP="00053BF0">
            <w:pPr>
              <w:rPr>
                <w:color w:val="FF0000"/>
                <w:u w:val="single"/>
                <w:lang w:eastAsia="zh-CN"/>
              </w:rPr>
            </w:pPr>
            <w:r w:rsidRPr="00BB4750">
              <w:rPr>
                <w:color w:val="FF0000"/>
                <w:u w:val="single"/>
                <w:lang w:eastAsia="zh-CN"/>
              </w:rPr>
              <w:t>S</w:t>
            </w:r>
            <w:r w:rsidRPr="00BB4750">
              <w:rPr>
                <w:rFonts w:hint="eastAsia"/>
                <w:color w:val="FF0000"/>
                <w:u w:val="single"/>
                <w:lang w:eastAsia="zh-CN"/>
              </w:rPr>
              <w:t>tart timer T310</w:t>
            </w:r>
          </w:p>
        </w:tc>
      </w:tr>
      <w:tr w:rsidR="00255C3B" w14:paraId="63E81616" w14:textId="77777777" w:rsidTr="00053BF0">
        <w:trPr>
          <w:cantSplit/>
        </w:trPr>
        <w:tc>
          <w:tcPr>
            <w:tcW w:w="1134" w:type="dxa"/>
            <w:tcBorders>
              <w:top w:val="single" w:sz="4" w:space="0" w:color="auto"/>
              <w:left w:val="single" w:sz="4" w:space="0" w:color="auto"/>
              <w:bottom w:val="single" w:sz="4" w:space="0" w:color="auto"/>
              <w:right w:val="single" w:sz="4" w:space="0" w:color="auto"/>
            </w:tcBorders>
          </w:tcPr>
          <w:p w14:paraId="4101B961" w14:textId="77777777" w:rsidR="00255C3B" w:rsidRPr="00BB4750" w:rsidRDefault="00255C3B" w:rsidP="00053BF0">
            <w:pPr>
              <w:rPr>
                <w:color w:val="FF0000"/>
                <w:u w:val="single"/>
                <w:lang w:eastAsia="zh-CN"/>
              </w:rPr>
            </w:pPr>
            <w:r w:rsidRPr="00BB4750">
              <w:rPr>
                <w:rFonts w:hint="eastAsia"/>
                <w:color w:val="FF0000"/>
                <w:u w:val="single"/>
                <w:lang w:eastAsia="zh-CN"/>
              </w:rPr>
              <w:t>N311</w:t>
            </w:r>
          </w:p>
        </w:tc>
        <w:tc>
          <w:tcPr>
            <w:tcW w:w="2268" w:type="dxa"/>
            <w:tcBorders>
              <w:top w:val="single" w:sz="4" w:space="0" w:color="auto"/>
              <w:left w:val="single" w:sz="4" w:space="0" w:color="auto"/>
              <w:bottom w:val="single" w:sz="4" w:space="0" w:color="auto"/>
              <w:right w:val="single" w:sz="4" w:space="0" w:color="auto"/>
            </w:tcBorders>
          </w:tcPr>
          <w:p w14:paraId="7A31A6E9" w14:textId="77777777" w:rsidR="00255C3B" w:rsidRPr="003047D9" w:rsidRDefault="00255C3B" w:rsidP="00053BF0">
            <w:pPr>
              <w:pStyle w:val="TAL"/>
              <w:rPr>
                <w:highlight w:val="cyan"/>
              </w:rPr>
            </w:pPr>
            <w:r w:rsidRPr="008C3919">
              <w:rPr>
                <w:color w:val="FF0000"/>
                <w:u w:val="single"/>
                <w:lang w:eastAsia="en-GB"/>
              </w:rPr>
              <w:t>U</w:t>
            </w:r>
            <w:r w:rsidRPr="008C3919">
              <w:rPr>
                <w:rFonts w:hint="eastAsia"/>
                <w:color w:val="FF0000"/>
                <w:u w:val="single"/>
                <w:lang w:eastAsia="en-GB"/>
              </w:rPr>
              <w:t xml:space="preserve">pon the </w:t>
            </w:r>
            <w:r>
              <w:rPr>
                <w:i/>
                <w:color w:val="FF0000"/>
                <w:u w:val="single"/>
                <w:lang w:eastAsia="en-GB"/>
              </w:rPr>
              <w:t>rlf</w:t>
            </w:r>
            <w:r>
              <w:rPr>
                <w:rFonts w:eastAsia="SimSun" w:hint="eastAsia"/>
                <w:i/>
                <w:color w:val="FF0000"/>
                <w:u w:val="single"/>
                <w:lang w:eastAsia="zh-CN"/>
              </w:rPr>
              <w:t>-</w:t>
            </w:r>
            <w:r w:rsidRPr="008C3919">
              <w:rPr>
                <w:i/>
                <w:color w:val="FF0000"/>
                <w:u w:val="single"/>
                <w:lang w:eastAsia="en-GB"/>
              </w:rPr>
              <w:t>TimersAndConstants</w:t>
            </w:r>
            <w:r w:rsidRPr="00F86995">
              <w:rPr>
                <w:rFonts w:eastAsia="SimSun" w:hint="eastAsia"/>
                <w:color w:val="FF0000"/>
                <w:u w:val="single"/>
                <w:lang w:eastAsia="zh-CN"/>
              </w:rPr>
              <w:t xml:space="preserve"> is reconfigued</w:t>
            </w:r>
            <w:r w:rsidRPr="00F86995">
              <w:rPr>
                <w:rFonts w:hint="eastAsia"/>
                <w:color w:val="FF0000"/>
                <w:u w:val="single"/>
                <w:lang w:eastAsia="en-GB"/>
              </w:rPr>
              <w:t>,</w:t>
            </w:r>
            <w:r w:rsidRPr="008C3919">
              <w:rPr>
                <w:rFonts w:hint="eastAsia"/>
                <w:color w:val="FF0000"/>
                <w:u w:val="single"/>
                <w:lang w:eastAsia="en-GB"/>
              </w:rPr>
              <w:t xml:space="preserve"> upon any </w:t>
            </w:r>
            <w:r w:rsidRPr="008C3919">
              <w:rPr>
                <w:color w:val="FF0000"/>
                <w:u w:val="single"/>
                <w:lang w:eastAsia="en-GB"/>
              </w:rPr>
              <w:t xml:space="preserve">of the reference signal(s) that are used for radio link monitoring are reconfigured </w:t>
            </w:r>
            <w:r w:rsidRPr="008C3919">
              <w:rPr>
                <w:rFonts w:hint="eastAsia"/>
                <w:color w:val="FF0000"/>
                <w:u w:val="single"/>
                <w:lang w:eastAsia="en-GB"/>
              </w:rPr>
              <w:t xml:space="preserve">or upon the </w:t>
            </w:r>
            <w:r w:rsidRPr="008C3919">
              <w:rPr>
                <w:i/>
                <w:color w:val="FF0000"/>
                <w:u w:val="single"/>
                <w:lang w:eastAsia="en-GB"/>
              </w:rPr>
              <w:t>rlmInSyncOutOfSyncThreshold</w:t>
            </w:r>
            <w:r w:rsidRPr="008C3919">
              <w:rPr>
                <w:rFonts w:hint="eastAsia"/>
                <w:i/>
                <w:color w:val="FF0000"/>
                <w:u w:val="single"/>
                <w:lang w:eastAsia="en-GB"/>
              </w:rPr>
              <w:t xml:space="preserve"> </w:t>
            </w:r>
            <w:r w:rsidRPr="008C3919">
              <w:rPr>
                <w:rFonts w:hint="eastAsia"/>
                <w:color w:val="FF0000"/>
                <w:u w:val="single"/>
                <w:lang w:eastAsia="en-GB"/>
              </w:rPr>
              <w:t>is reconfigured</w:t>
            </w:r>
            <w:r w:rsidRPr="008C3919">
              <w:rPr>
                <w:rFonts w:eastAsia="SimSun" w:hint="eastAsia"/>
                <w:color w:val="FF0000"/>
                <w:u w:val="single"/>
                <w:lang w:eastAsia="zh-CN"/>
              </w:rPr>
              <w:t>.</w:t>
            </w:r>
            <w:r w:rsidRPr="00BB4750">
              <w:rPr>
                <w:rFonts w:hint="eastAsia"/>
                <w:color w:val="FF0000"/>
                <w:u w:val="single"/>
                <w:lang w:eastAsia="zh-CN"/>
              </w:rPr>
              <w:t xml:space="preserve">or upon </w:t>
            </w:r>
            <w:r w:rsidRPr="00BB4750">
              <w:rPr>
                <w:color w:val="FF0000"/>
                <w:u w:val="single"/>
                <w:lang w:eastAsia="zh-CN"/>
              </w:rPr>
              <w:t>reception</w:t>
            </w:r>
            <w:r w:rsidRPr="00BB4750">
              <w:rPr>
                <w:rFonts w:hint="eastAsia"/>
                <w:color w:val="FF0000"/>
                <w:u w:val="single"/>
                <w:lang w:eastAsia="zh-CN"/>
              </w:rPr>
              <w:t xml:space="preserve"> of </w:t>
            </w:r>
            <w:r w:rsidRPr="00BB4750">
              <w:rPr>
                <w:color w:val="FF0000"/>
                <w:u w:val="single"/>
                <w:lang w:eastAsia="zh-CN"/>
              </w:rPr>
              <w:t>“</w:t>
            </w:r>
            <w:r w:rsidRPr="00BB4750">
              <w:rPr>
                <w:rFonts w:hint="eastAsia"/>
                <w:color w:val="FF0000"/>
                <w:u w:val="single"/>
                <w:lang w:eastAsia="zh-CN"/>
              </w:rPr>
              <w:t>out-of-sync</w:t>
            </w:r>
            <w:r w:rsidRPr="00BB4750">
              <w:rPr>
                <w:color w:val="FF0000"/>
                <w:u w:val="single"/>
                <w:lang w:eastAsia="zh-CN"/>
              </w:rPr>
              <w:t>”</w:t>
            </w:r>
            <w:r w:rsidRPr="00BB4750">
              <w:rPr>
                <w:rFonts w:hint="eastAsia"/>
                <w:color w:val="FF0000"/>
                <w:u w:val="single"/>
                <w:lang w:eastAsia="zh-CN"/>
              </w:rPr>
              <w:t xml:space="preserve"> indication from lower layers, or </w:t>
            </w:r>
            <w:r w:rsidRPr="00BB4750">
              <w:rPr>
                <w:color w:val="FF0000"/>
                <w:u w:val="single"/>
                <w:lang w:eastAsia="en-GB"/>
              </w:rPr>
              <w:t xml:space="preserve">upon receiving RRCReconfiguration with </w:t>
            </w:r>
            <w:r w:rsidRPr="00BB4750">
              <w:rPr>
                <w:i/>
                <w:color w:val="FF0000"/>
                <w:u w:val="single"/>
                <w:lang w:eastAsia="en-GB"/>
              </w:rPr>
              <w:t>reconfigurationWithSync</w:t>
            </w:r>
            <w:r w:rsidRPr="00BB4750">
              <w:rPr>
                <w:color w:val="FF0000"/>
                <w:u w:val="single"/>
                <w:lang w:eastAsia="en-GB"/>
              </w:rPr>
              <w:t xml:space="preserve"> </w:t>
            </w:r>
            <w:r w:rsidRPr="00BB4750">
              <w:rPr>
                <w:color w:val="FF0000"/>
                <w:u w:val="single"/>
              </w:rPr>
              <w:t>for that cell group, and upon initiating the connection re-establishment procedure.</w:t>
            </w:r>
          </w:p>
          <w:p w14:paraId="5DDD2F54" w14:textId="77777777" w:rsidR="00255C3B" w:rsidRPr="00BB4750" w:rsidRDefault="00255C3B" w:rsidP="00053BF0">
            <w:pPr>
              <w:pStyle w:val="TAL"/>
              <w:rPr>
                <w:color w:val="FF0000"/>
                <w:u w:val="single"/>
                <w:lang w:eastAsia="zh-CN"/>
              </w:rPr>
            </w:pPr>
            <w:r w:rsidRPr="00BB4750">
              <w:rPr>
                <w:color w:val="FF0000"/>
                <w:u w:val="single"/>
              </w:rPr>
              <w:t xml:space="preserve">Upon SCG release, if the </w:t>
            </w:r>
            <w:r>
              <w:rPr>
                <w:rFonts w:eastAsia="SimSun" w:hint="eastAsia"/>
                <w:color w:val="FF0000"/>
                <w:u w:val="single"/>
                <w:lang w:eastAsia="zh-CN"/>
              </w:rPr>
              <w:t>counrter</w:t>
            </w:r>
            <w:r w:rsidRPr="00BB4750">
              <w:rPr>
                <w:color w:val="FF0000"/>
                <w:u w:val="single"/>
              </w:rPr>
              <w:t xml:space="preserve"> is kept in SCG</w:t>
            </w:r>
          </w:p>
        </w:tc>
        <w:tc>
          <w:tcPr>
            <w:tcW w:w="2835" w:type="dxa"/>
            <w:tcBorders>
              <w:top w:val="single" w:sz="4" w:space="0" w:color="auto"/>
              <w:left w:val="single" w:sz="4" w:space="0" w:color="auto"/>
              <w:bottom w:val="single" w:sz="4" w:space="0" w:color="auto"/>
              <w:right w:val="single" w:sz="4" w:space="0" w:color="auto"/>
            </w:tcBorders>
          </w:tcPr>
          <w:p w14:paraId="096D9EEF" w14:textId="77777777" w:rsidR="00255C3B" w:rsidRPr="00BB4750" w:rsidRDefault="00255C3B" w:rsidP="00053BF0">
            <w:pPr>
              <w:pStyle w:val="TAL"/>
              <w:rPr>
                <w:color w:val="FF0000"/>
                <w:u w:val="single"/>
                <w:lang w:eastAsia="zh-CN"/>
              </w:rPr>
            </w:pPr>
            <w:r w:rsidRPr="00BB4750">
              <w:rPr>
                <w:color w:val="FF0000"/>
                <w:u w:val="single"/>
                <w:lang w:eastAsia="zh-CN"/>
              </w:rPr>
              <w:t>U</w:t>
            </w:r>
            <w:r w:rsidRPr="00BB4750">
              <w:rPr>
                <w:rFonts w:hint="eastAsia"/>
                <w:color w:val="FF0000"/>
                <w:u w:val="single"/>
                <w:lang w:eastAsia="zh-CN"/>
              </w:rPr>
              <w:t>pon reception of the</w:t>
            </w:r>
            <w:r w:rsidRPr="00BB4750">
              <w:rPr>
                <w:color w:val="FF0000"/>
                <w:u w:val="single"/>
              </w:rPr>
              <w:t>“</w:t>
            </w:r>
            <w:r w:rsidRPr="00BB4750">
              <w:rPr>
                <w:rFonts w:hint="eastAsia"/>
                <w:color w:val="FF0000"/>
                <w:u w:val="single"/>
                <w:lang w:eastAsia="zh-CN"/>
              </w:rPr>
              <w:t>in</w:t>
            </w:r>
            <w:r w:rsidRPr="00BB4750">
              <w:rPr>
                <w:rFonts w:hint="eastAsia"/>
                <w:color w:val="FF0000"/>
                <w:u w:val="single"/>
              </w:rPr>
              <w:t>-of-sync</w:t>
            </w:r>
            <w:r w:rsidRPr="00BB4750">
              <w:rPr>
                <w:color w:val="FF0000"/>
                <w:u w:val="single"/>
              </w:rPr>
              <w:t>”</w:t>
            </w:r>
            <w:r w:rsidRPr="00BB4750">
              <w:rPr>
                <w:rFonts w:hint="eastAsia"/>
                <w:color w:val="FF0000"/>
                <w:u w:val="single"/>
              </w:rPr>
              <w:t xml:space="preserve"> from lower layer</w:t>
            </w:r>
            <w:r w:rsidRPr="00BB4750">
              <w:rPr>
                <w:rFonts w:hint="eastAsia"/>
                <w:color w:val="FF0000"/>
                <w:u w:val="single"/>
                <w:lang w:eastAsia="zh-CN"/>
              </w:rPr>
              <w:t xml:space="preserve">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4D76DC23" w14:textId="77777777" w:rsidR="00255C3B" w:rsidRPr="00BB4750" w:rsidRDefault="00255C3B" w:rsidP="00053BF0">
            <w:pPr>
              <w:rPr>
                <w:color w:val="FF0000"/>
                <w:u w:val="single"/>
                <w:lang w:eastAsia="zh-CN"/>
              </w:rPr>
            </w:pPr>
            <w:r w:rsidRPr="00BB4750">
              <w:rPr>
                <w:color w:val="FF0000"/>
                <w:u w:val="single"/>
                <w:lang w:eastAsia="zh-CN"/>
              </w:rPr>
              <w:t>S</w:t>
            </w:r>
            <w:r w:rsidRPr="00BB4750">
              <w:rPr>
                <w:rFonts w:hint="eastAsia"/>
                <w:color w:val="FF0000"/>
                <w:u w:val="single"/>
                <w:lang w:eastAsia="zh-CN"/>
              </w:rPr>
              <w:t>top the timer T310</w:t>
            </w:r>
          </w:p>
        </w:tc>
      </w:tr>
    </w:tbl>
    <w:p w14:paraId="59A42EFF" w14:textId="77777777" w:rsidR="00255C3B" w:rsidRPr="00091878" w:rsidRDefault="00255C3B" w:rsidP="00912342">
      <w:pPr>
        <w:pStyle w:val="CommentText"/>
        <w:rPr>
          <w:rFonts w:eastAsiaTheme="minorEastAsia"/>
          <w:lang w:eastAsia="zh-CN"/>
        </w:rPr>
      </w:pPr>
    </w:p>
    <w:p w14:paraId="0AABC0C9" w14:textId="71E22B1D" w:rsidR="00255C3B" w:rsidRDefault="00255C3B" w:rsidP="00912342">
      <w:pPr>
        <w:pStyle w:val="CommentText"/>
      </w:pPr>
      <w:r>
        <w:rPr>
          <w:b/>
        </w:rPr>
        <w:t>[Comments]</w:t>
      </w:r>
      <w:r>
        <w:t xml:space="preserve">: [Ericsson (Henning)] This is meant to be an informative section. It should explain the purpose of the counters and not hide it by unnecessary details. </w:t>
      </w:r>
    </w:p>
    <w:p w14:paraId="7A0F91D1" w14:textId="77777777" w:rsidR="00255C3B" w:rsidRPr="00AF307E" w:rsidRDefault="00255C3B" w:rsidP="00912342">
      <w:pPr>
        <w:pStyle w:val="CommentText"/>
      </w:pPr>
    </w:p>
  </w:comment>
  <w:comment w:id="16810" w:author="Intel" w:date="2018-08-05T22:44:00Z" w:initials="I">
    <w:p w14:paraId="7006751C" w14:textId="77777777" w:rsidR="00255C3B" w:rsidRDefault="00255C3B" w:rsidP="002A6C5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62 </w:t>
      </w:r>
      <w:r>
        <w:rPr>
          <w:b/>
        </w:rPr>
        <w:t>[Delegate]</w:t>
      </w:r>
      <w:r>
        <w:t xml:space="preserve">: Intel-Yi  </w:t>
      </w:r>
      <w:r>
        <w:rPr>
          <w:b/>
        </w:rPr>
        <w:t>[WI]</w:t>
      </w:r>
      <w:r>
        <w:t>: S2</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C7A969" w14:textId="77777777" w:rsidR="00255C3B" w:rsidRDefault="00255C3B" w:rsidP="002A6C5A">
      <w:pPr>
        <w:pStyle w:val="CommentText"/>
      </w:pPr>
      <w:r>
        <w:rPr>
          <w:b/>
        </w:rPr>
        <w:t>[Description]</w:t>
      </w:r>
      <w:r>
        <w:t xml:space="preserve">: </w:t>
      </w:r>
      <w:r>
        <w:rPr>
          <w:rFonts w:eastAsia="MS Mincho"/>
          <w:i/>
        </w:rPr>
        <w:t>NR-UE-Variables should be put under 7.4 instead of 7.2</w:t>
      </w:r>
    </w:p>
    <w:p w14:paraId="00BAECE7" w14:textId="77777777" w:rsidR="00255C3B" w:rsidRDefault="00255C3B" w:rsidP="002A6C5A">
      <w:pPr>
        <w:pStyle w:val="CommentText"/>
      </w:pPr>
      <w:r>
        <w:rPr>
          <w:b/>
        </w:rPr>
        <w:t>[Proposed Change]</w:t>
      </w:r>
      <w:r>
        <w:t xml:space="preserve">: move </w:t>
      </w:r>
      <w:r>
        <w:rPr>
          <w:rFonts w:eastAsia="MS Mincho"/>
          <w:i/>
        </w:rPr>
        <w:t>NR-UE-Variables under 7.4</w:t>
      </w:r>
    </w:p>
    <w:p w14:paraId="1E1EFF89" w14:textId="77777777" w:rsidR="00255C3B" w:rsidRDefault="00255C3B" w:rsidP="002A6C5A">
      <w:pPr>
        <w:pStyle w:val="CommentText"/>
      </w:pPr>
      <w:r>
        <w:rPr>
          <w:b/>
        </w:rPr>
        <w:t>[Comments]</w:t>
      </w:r>
      <w:r>
        <w:t xml:space="preserve">: </w:t>
      </w:r>
    </w:p>
    <w:p w14:paraId="263DE54B" w14:textId="05326F11" w:rsidR="00255C3B" w:rsidRPr="00665941" w:rsidRDefault="00255C3B" w:rsidP="002A6C5A">
      <w:pPr>
        <w:pStyle w:val="CommentText"/>
      </w:pPr>
    </w:p>
    <w:p w14:paraId="7D6F28FD" w14:textId="2C847197" w:rsidR="00255C3B" w:rsidRDefault="00255C3B">
      <w:pPr>
        <w:pStyle w:val="CommentText"/>
      </w:pPr>
    </w:p>
  </w:comment>
  <w:comment w:id="16861" w:author="Intel" w:date="2018-08-05T22:45:00Z" w:initials="I">
    <w:p w14:paraId="2C1070E0" w14:textId="328CB410" w:rsidR="00255C3B" w:rsidRDefault="00255C3B" w:rsidP="00A51CD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417 </w:t>
      </w:r>
      <w:r>
        <w:rPr>
          <w:b/>
        </w:rPr>
        <w:t>[Delegate]</w:t>
      </w:r>
      <w:r>
        <w:t xml:space="preserve">: Intel-Bharat  </w:t>
      </w:r>
      <w:r>
        <w:rPr>
          <w:b/>
        </w:rPr>
        <w:t>[WI]</w:t>
      </w:r>
      <w:r>
        <w:t xml:space="preserve">: 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C718F8" w14:textId="77777777" w:rsidR="00255C3B" w:rsidRDefault="00255C3B" w:rsidP="00A51CDD">
      <w:pPr>
        <w:pStyle w:val="CommentText"/>
      </w:pPr>
      <w:r>
        <w:rPr>
          <w:b/>
        </w:rPr>
        <w:t>[Description]</w:t>
      </w:r>
      <w:r>
        <w:t>: RNA is defined in section 3.2 as RAN-based Notification Area. So hyphe is missing after Rna</w:t>
      </w:r>
    </w:p>
    <w:p w14:paraId="2A15A289" w14:textId="46DA5FC8" w:rsidR="00255C3B" w:rsidRPr="00A51CDD" w:rsidRDefault="00255C3B" w:rsidP="00A51CDD">
      <w:pPr>
        <w:pStyle w:val="CommentText"/>
      </w:pPr>
      <w:r>
        <w:rPr>
          <w:b/>
        </w:rPr>
        <w:t>[Proposed Change]</w:t>
      </w:r>
      <w:r>
        <w:t xml:space="preserve">: Add hyphen as </w:t>
      </w:r>
      <w:r w:rsidRPr="00B175E7">
        <w:rPr>
          <w:i/>
        </w:rPr>
        <w:t>VarPendingR</w:t>
      </w:r>
      <w:r>
        <w:rPr>
          <w:i/>
        </w:rPr>
        <w:t>NA-</w:t>
      </w:r>
      <w:r w:rsidRPr="00B175E7">
        <w:rPr>
          <w:i/>
        </w:rPr>
        <w:t>Update</w:t>
      </w:r>
      <w:r>
        <w:rPr>
          <w:i/>
        </w:rPr>
        <w:t xml:space="preserve"> </w:t>
      </w:r>
      <w:r>
        <w:t>in all occurances.</w:t>
      </w:r>
    </w:p>
    <w:p w14:paraId="1B091D57" w14:textId="77777777" w:rsidR="00255C3B" w:rsidRDefault="00255C3B" w:rsidP="00A51CDD">
      <w:pPr>
        <w:pStyle w:val="CommentText"/>
      </w:pPr>
      <w:r>
        <w:rPr>
          <w:b/>
        </w:rPr>
        <w:t>[Comments]</w:t>
      </w:r>
      <w:r>
        <w:t xml:space="preserve">: </w:t>
      </w:r>
    </w:p>
    <w:p w14:paraId="47B75597" w14:textId="5F5B6A87" w:rsidR="00255C3B" w:rsidRPr="007D096B" w:rsidRDefault="00255C3B" w:rsidP="00A51CDD">
      <w:pPr>
        <w:pStyle w:val="CommentText"/>
      </w:pPr>
    </w:p>
    <w:p w14:paraId="091AD6BC" w14:textId="65ACAA5C" w:rsidR="00255C3B" w:rsidRDefault="00255C3B">
      <w:pPr>
        <w:pStyle w:val="CommentText"/>
      </w:pPr>
    </w:p>
  </w:comment>
  <w:comment w:id="16884" w:author="Ericsson (Icaro)" w:date="2018-08-10T10:15:00Z" w:initials="ILDS">
    <w:p w14:paraId="6DAAC8E3" w14:textId="77777777" w:rsidR="00A327F9" w:rsidRDefault="00A327F9" w:rsidP="00A327F9">
      <w:pPr>
        <w:pStyle w:val="CommentText"/>
      </w:pPr>
      <w:r>
        <w:rPr>
          <w:rStyle w:val="CommentReference"/>
        </w:rPr>
        <w:annotationRef/>
      </w:r>
      <w:r>
        <w:rPr>
          <w:b/>
        </w:rPr>
        <w:t>[RIL]</w:t>
      </w:r>
      <w:r>
        <w:t xml:space="preserve">: </w:t>
      </w:r>
      <w:r w:rsidRPr="00F41132">
        <w:t>E53</w:t>
      </w:r>
      <w:r>
        <w:t xml:space="preserve">8 </w:t>
      </w:r>
      <w:r>
        <w:rPr>
          <w:b/>
        </w:rPr>
        <w:t>[Delegate]</w:t>
      </w:r>
      <w:r>
        <w:t xml:space="preserve">: Ericsson (Icaro) </w:t>
      </w:r>
      <w:r>
        <w:rPr>
          <w:b/>
        </w:rPr>
        <w:t>[WI]</w:t>
      </w:r>
      <w:r>
        <w:t xml:space="preserve">: </w:t>
      </w:r>
      <w:r>
        <w:rPr>
          <w:b/>
        </w:rPr>
        <w:t>[Class]</w:t>
      </w:r>
      <w:r>
        <w:t xml:space="preserve">: 2 </w:t>
      </w:r>
      <w:r>
        <w:rPr>
          <w:b/>
          <w:color w:val="FF0000"/>
        </w:rPr>
        <w:t>[Status]</w:t>
      </w:r>
      <w:r>
        <w:rPr>
          <w:color w:val="FF0000"/>
        </w:rPr>
        <w:t xml:space="preserve">:  </w:t>
      </w:r>
      <w:r>
        <w:rPr>
          <w:b/>
        </w:rPr>
        <w:t>[TDoc]</w:t>
      </w:r>
      <w:r>
        <w:t xml:space="preserve">:  (to be updated) </w:t>
      </w:r>
      <w:r>
        <w:rPr>
          <w:b/>
          <w:color w:val="FF0000"/>
        </w:rPr>
        <w:t>[Proposed Conclusion]</w:t>
      </w:r>
      <w:r>
        <w:rPr>
          <w:color w:val="FF0000"/>
        </w:rPr>
        <w:t xml:space="preserve">: </w:t>
      </w:r>
    </w:p>
    <w:p w14:paraId="4BE992AB" w14:textId="77777777" w:rsidR="00A327F9" w:rsidRPr="00382556" w:rsidRDefault="00A327F9" w:rsidP="00A327F9">
      <w:pPr>
        <w:pStyle w:val="CommentText"/>
      </w:pPr>
      <w:r>
        <w:rPr>
          <w:b/>
        </w:rPr>
        <w:t>[Description]</w:t>
      </w:r>
      <w:r>
        <w:t xml:space="preserve">: This was added when we introduced the variable </w:t>
      </w:r>
      <w:r w:rsidRPr="00391495">
        <w:t>VarMeasConfig</w:t>
      </w:r>
      <w:r>
        <w:t xml:space="preserve">, to possibly revisit whether one could specific procedures without that in a simple manner. That can be removed as there were no contributions addressing that as a possibility. And, changing that at this point would simply create unnecessary work. </w:t>
      </w:r>
    </w:p>
    <w:p w14:paraId="5AAC7AAB" w14:textId="77777777" w:rsidR="00A327F9" w:rsidRDefault="00A327F9" w:rsidP="00A327F9">
      <w:pPr>
        <w:pStyle w:val="CommentText"/>
      </w:pPr>
      <w:r>
        <w:rPr>
          <w:b/>
        </w:rPr>
        <w:t>[Proposed Change]</w:t>
      </w:r>
      <w:r>
        <w:t xml:space="preserve">: remove the </w:t>
      </w:r>
      <w:r w:rsidRPr="00391495">
        <w:t>FFS Revisit whether we really need VarMeasConfig</w:t>
      </w:r>
      <w:r>
        <w:t>.</w:t>
      </w:r>
    </w:p>
    <w:p w14:paraId="25EAD614" w14:textId="77777777" w:rsidR="00A327F9" w:rsidRPr="00391495" w:rsidRDefault="00A327F9" w:rsidP="00A327F9">
      <w:pPr>
        <w:pStyle w:val="EditorsNote"/>
        <w:rPr>
          <w:strike/>
        </w:rPr>
      </w:pPr>
      <w:r w:rsidRPr="00391495">
        <w:rPr>
          <w:strike/>
        </w:rPr>
        <w:t xml:space="preserve">Editor’s Note: FFS Revisit whether we really need </w:t>
      </w:r>
      <w:r w:rsidRPr="00391495">
        <w:rPr>
          <w:i/>
          <w:strike/>
        </w:rPr>
        <w:t>VarMeasConfig</w:t>
      </w:r>
      <w:r w:rsidRPr="00391495">
        <w:rPr>
          <w:strike/>
        </w:rPr>
        <w:t>.</w:t>
      </w:r>
    </w:p>
    <w:p w14:paraId="2D53F537" w14:textId="08F30245" w:rsidR="00A327F9" w:rsidRDefault="00A327F9">
      <w:pPr>
        <w:pStyle w:val="CommentText"/>
      </w:pPr>
    </w:p>
  </w:comment>
  <w:comment w:id="16913" w:author="Nokia (Tero)" w:date="2018-06-25T16:40:00Z" w:initials="Nokia">
    <w:p w14:paraId="6D872953"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84861">
        <w:rPr>
          <w:highlight w:val="green"/>
        </w:rPr>
        <w:t>N099</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7549446B" w14:textId="77777777" w:rsidR="00255C3B" w:rsidRDefault="00255C3B" w:rsidP="00BB76AD">
      <w:pPr>
        <w:pStyle w:val="CommentText"/>
      </w:pPr>
      <w:r>
        <w:rPr>
          <w:b/>
        </w:rPr>
        <w:t>[Description]</w:t>
      </w:r>
      <w:r>
        <w:t>: Should this rather be I-RNTI rather than C-RNTI? Or is that additional?</w:t>
      </w:r>
    </w:p>
    <w:p w14:paraId="16D2B309" w14:textId="77777777" w:rsidR="00255C3B" w:rsidRDefault="00255C3B" w:rsidP="00BB76AD">
      <w:pPr>
        <w:pStyle w:val="CommentText"/>
      </w:pPr>
      <w:r>
        <w:rPr>
          <w:b/>
        </w:rPr>
        <w:t>[Proposed Change]</w:t>
      </w:r>
      <w:r>
        <w:t>: Change to source-I-RNTI since that’s what is used in INACTIVE.</w:t>
      </w:r>
    </w:p>
    <w:p w14:paraId="2C2B24FB" w14:textId="77777777" w:rsidR="00255C3B" w:rsidRDefault="00255C3B" w:rsidP="00BB76AD">
      <w:pPr>
        <w:pStyle w:val="CommentText"/>
      </w:pPr>
      <w:r>
        <w:rPr>
          <w:b/>
        </w:rPr>
        <w:t>[Comments]</w:t>
      </w:r>
      <w:r>
        <w:t xml:space="preserve">: </w:t>
      </w:r>
    </w:p>
    <w:p w14:paraId="0E367A51" w14:textId="77777777" w:rsidR="00255C3B" w:rsidRDefault="00255C3B" w:rsidP="00BB76AD">
      <w:pPr>
        <w:pStyle w:val="CommentText"/>
      </w:pPr>
    </w:p>
  </w:comment>
  <w:comment w:id="16914" w:author="Ericsson (Icaro)" w:date="2018-08-10T10:12:00Z" w:initials="ILDS">
    <w:p w14:paraId="132D838E" w14:textId="33594F11" w:rsidR="00671D9D" w:rsidRDefault="00671D9D" w:rsidP="00671D9D">
      <w:pPr>
        <w:pStyle w:val="CommentText"/>
      </w:pPr>
      <w:r>
        <w:rPr>
          <w:rStyle w:val="CommentReference"/>
        </w:rPr>
        <w:annotationRef/>
      </w:r>
      <w:r>
        <w:rPr>
          <w:b/>
        </w:rPr>
        <w:t>[RIL]</w:t>
      </w:r>
      <w:r>
        <w:t xml:space="preserve">: </w:t>
      </w:r>
      <w:r w:rsidRPr="009E6920">
        <w:rPr>
          <w:rFonts w:eastAsia="MS Mincho"/>
          <w:lang w:val="en-US"/>
        </w:rPr>
        <w:t>E546</w:t>
      </w:r>
      <w:r>
        <w:rPr>
          <w:b/>
        </w:rPr>
        <w:t xml:space="preserve"> [Delegate]</w:t>
      </w:r>
      <w:r>
        <w:t xml:space="preserve">: Ericsson (Icaro) </w:t>
      </w:r>
      <w:r>
        <w:rPr>
          <w:b/>
        </w:rPr>
        <w:t>[WI]</w:t>
      </w:r>
      <w:r>
        <w:t xml:space="preserve">: </w:t>
      </w:r>
      <w:r>
        <w:rPr>
          <w:b/>
        </w:rPr>
        <w:t>[Class]</w:t>
      </w:r>
      <w:r>
        <w:t xml:space="preserve">: 2 </w:t>
      </w:r>
      <w:r>
        <w:rPr>
          <w:b/>
          <w:color w:val="FF0000"/>
        </w:rPr>
        <w:t>[Status]</w:t>
      </w:r>
      <w:r>
        <w:rPr>
          <w:color w:val="FF0000"/>
        </w:rPr>
        <w:t xml:space="preserve">: </w:t>
      </w:r>
      <w:r>
        <w:rPr>
          <w:b/>
        </w:rPr>
        <w:t>[TDoc]</w:t>
      </w:r>
      <w:r>
        <w:t xml:space="preserve">: </w:t>
      </w:r>
      <w:r>
        <w:rPr>
          <w:b/>
          <w:color w:val="FF0000"/>
        </w:rPr>
        <w:t>[Proposed Conclusion]</w:t>
      </w:r>
      <w:r>
        <w:rPr>
          <w:color w:val="FF0000"/>
        </w:rPr>
        <w:t xml:space="preserve">: </w:t>
      </w:r>
    </w:p>
    <w:p w14:paraId="541C9283" w14:textId="77777777" w:rsidR="00671D9D" w:rsidRDefault="00671D9D" w:rsidP="00671D9D">
      <w:pPr>
        <w:pStyle w:val="CommentText"/>
      </w:pPr>
      <w:r>
        <w:rPr>
          <w:b/>
        </w:rPr>
        <w:t>[Description]</w:t>
      </w:r>
      <w:r>
        <w:t>: This field has a wrong name, source-c-RNTI, instead of source-I-RNTI. If that would be I-RNTI, the IE is wrong.</w:t>
      </w:r>
    </w:p>
    <w:p w14:paraId="672D80B5" w14:textId="77777777" w:rsidR="00671D9D" w:rsidRDefault="00671D9D" w:rsidP="00671D9D">
      <w:pPr>
        <w:pStyle w:val="CommentText"/>
      </w:pPr>
      <w:r>
        <w:rPr>
          <w:b/>
        </w:rPr>
        <w:t>[Proposed Change]</w:t>
      </w:r>
      <w:r>
        <w:t>: Correct the field name to source-c-RNTI instead of source-I-RNTI in the resumeMAC-I variable.</w:t>
      </w:r>
    </w:p>
    <w:p w14:paraId="57AF86C7" w14:textId="77777777" w:rsidR="00671D9D" w:rsidRDefault="00671D9D" w:rsidP="00671D9D">
      <w:pPr>
        <w:pStyle w:val="CommentText"/>
      </w:pPr>
      <w:r>
        <w:rPr>
          <w:b/>
        </w:rPr>
        <w:t>[Comments]</w:t>
      </w:r>
      <w:r>
        <w:t xml:space="preserve">: </w:t>
      </w:r>
    </w:p>
    <w:p w14:paraId="3C4CEBB7" w14:textId="6DFBA4B8" w:rsidR="00671D9D" w:rsidRDefault="00671D9D">
      <w:pPr>
        <w:pStyle w:val="CommentText"/>
      </w:pPr>
    </w:p>
  </w:comment>
  <w:comment w:id="16938" w:author="Ericsson (Icaro)" w:date="2018-08-08T19:25:00Z" w:initials="ILDS">
    <w:p w14:paraId="48A3955E" w14:textId="3D54468F" w:rsidR="00255C3B" w:rsidRDefault="00255C3B" w:rsidP="001578D1">
      <w:pPr>
        <w:pStyle w:val="CommentText"/>
      </w:pPr>
      <w:r>
        <w:rPr>
          <w:rStyle w:val="CommentReference"/>
        </w:rPr>
        <w:annotationRef/>
      </w:r>
      <w:r>
        <w:rPr>
          <w:b/>
        </w:rPr>
        <w:t>[RIL]</w:t>
      </w:r>
      <w:r>
        <w:t xml:space="preserve">: </w:t>
      </w:r>
      <w:r w:rsidRPr="00F41132">
        <w:t>E53</w:t>
      </w:r>
      <w:r>
        <w:t xml:space="preserve">7 </w:t>
      </w:r>
      <w:r>
        <w:rPr>
          <w:b/>
        </w:rPr>
        <w:t>[Delegate]</w:t>
      </w:r>
      <w:r>
        <w:t xml:space="preserve">: Ericsson (Icaro) </w:t>
      </w:r>
      <w:r>
        <w:rPr>
          <w:b/>
        </w:rPr>
        <w:t>[WI]</w:t>
      </w:r>
      <w:r>
        <w:t xml:space="preserve">: S2 </w:t>
      </w:r>
      <w:r>
        <w:rPr>
          <w:b/>
        </w:rPr>
        <w:t>[Class]</w:t>
      </w:r>
      <w:r>
        <w:t xml:space="preserve">: 3 </w:t>
      </w:r>
      <w:r>
        <w:rPr>
          <w:b/>
          <w:color w:val="FF0000"/>
        </w:rPr>
        <w:t>[Status]</w:t>
      </w:r>
      <w:r>
        <w:rPr>
          <w:color w:val="FF0000"/>
        </w:rPr>
        <w:t xml:space="preserve">: ToDo </w:t>
      </w:r>
      <w:r>
        <w:rPr>
          <w:b/>
        </w:rPr>
        <w:t>[TDoc]</w:t>
      </w:r>
      <w:r>
        <w:t>:</w:t>
      </w:r>
      <w:r w:rsidR="002E311D">
        <w:t xml:space="preserve"> R2-1812168</w:t>
      </w:r>
      <w:r>
        <w:t xml:space="preserve"> </w:t>
      </w:r>
      <w:r>
        <w:rPr>
          <w:b/>
          <w:color w:val="FF0000"/>
        </w:rPr>
        <w:t>[Proposed Conclusion]</w:t>
      </w:r>
      <w:r>
        <w:rPr>
          <w:color w:val="FF0000"/>
        </w:rPr>
        <w:t xml:space="preserve">: </w:t>
      </w:r>
    </w:p>
    <w:p w14:paraId="46A61D93" w14:textId="77777777" w:rsidR="00255C3B" w:rsidRPr="00382556" w:rsidRDefault="00255C3B" w:rsidP="001578D1">
      <w:pPr>
        <w:pStyle w:val="CommentText"/>
      </w:pPr>
      <w:r>
        <w:rPr>
          <w:b/>
        </w:rPr>
        <w:t>[Description]</w:t>
      </w:r>
      <w:r>
        <w:t xml:space="preserve">: As in LTE, it is assumed that we have a resumeDiscriminator in </w:t>
      </w:r>
      <w:r w:rsidRPr="008F1D5D">
        <w:t>VarResumeMAC-Input</w:t>
      </w:r>
      <w:r>
        <w:t xml:space="preserve">, although we have the following </w:t>
      </w:r>
      <w:r w:rsidRPr="008F1D5D">
        <w:t>FFS Whether we need the resumeDiscriminator in VarResumeMAC-Input.</w:t>
      </w:r>
    </w:p>
    <w:p w14:paraId="6DC975DA" w14:textId="77777777" w:rsidR="00255C3B" w:rsidRDefault="00255C3B" w:rsidP="001578D1">
      <w:pPr>
        <w:pStyle w:val="CommentText"/>
      </w:pPr>
      <w:r>
        <w:rPr>
          <w:b/>
        </w:rPr>
        <w:t>[Proposed Change]</w:t>
      </w:r>
      <w:r>
        <w:t>: Keep the same principle as LTE, already in the CR, and remove the FFS.</w:t>
      </w:r>
    </w:p>
    <w:p w14:paraId="64BB2A26" w14:textId="77777777" w:rsidR="00255C3B" w:rsidRDefault="00255C3B" w:rsidP="001578D1">
      <w:pPr>
        <w:pStyle w:val="CommentText"/>
      </w:pPr>
    </w:p>
  </w:comment>
  <w:comment w:id="16951" w:author="Ericsson (Icaro)" w:date="2018-08-08T19:23:00Z" w:initials="ILDS">
    <w:p w14:paraId="3BC136DA" w14:textId="345EA326" w:rsidR="00255C3B" w:rsidRDefault="00255C3B" w:rsidP="001578D1">
      <w:pPr>
        <w:pStyle w:val="CommentText"/>
      </w:pPr>
      <w:r>
        <w:rPr>
          <w:rStyle w:val="CommentReference"/>
        </w:rPr>
        <w:annotationRef/>
      </w:r>
      <w:r>
        <w:rPr>
          <w:b/>
        </w:rPr>
        <w:t>[RIL]</w:t>
      </w:r>
      <w:r>
        <w:t xml:space="preserve">: </w:t>
      </w:r>
      <w:r w:rsidRPr="001578D1">
        <w:rPr>
          <w:highlight w:val="green"/>
        </w:rPr>
        <w:t>E535</w:t>
      </w:r>
      <w:r>
        <w:t xml:space="preserve"> </w:t>
      </w:r>
      <w:r>
        <w:rPr>
          <w:b/>
        </w:rPr>
        <w:t>[Delegate]</w:t>
      </w:r>
      <w:r>
        <w:t xml:space="preserve">: Ericsson (Icaro) </w:t>
      </w:r>
      <w:r>
        <w:rPr>
          <w:b/>
        </w:rPr>
        <w:t>[WI]</w:t>
      </w:r>
      <w:r>
        <w:t xml:space="preserve">: S2 </w:t>
      </w:r>
      <w:r>
        <w:rPr>
          <w:b/>
        </w:rPr>
        <w:t>[Class]</w:t>
      </w:r>
      <w:r>
        <w:t xml:space="preserve">: 1 </w:t>
      </w:r>
      <w:r>
        <w:rPr>
          <w:b/>
          <w:color w:val="FF0000"/>
        </w:rPr>
        <w:t>[Status]</w:t>
      </w:r>
      <w:r>
        <w:rPr>
          <w:color w:val="FF0000"/>
        </w:rPr>
        <w:t xml:space="preserve">:PropAgree  </w:t>
      </w:r>
      <w:r>
        <w:rPr>
          <w:b/>
        </w:rPr>
        <w:t>[TDoc]</w:t>
      </w:r>
      <w:r>
        <w:t xml:space="preserve">: </w:t>
      </w:r>
      <w:r>
        <w:rPr>
          <w:b/>
          <w:color w:val="FF0000"/>
        </w:rPr>
        <w:t>[Proposed Conclusion]</w:t>
      </w:r>
      <w:r>
        <w:rPr>
          <w:color w:val="FF0000"/>
        </w:rPr>
        <w:t>: Correct typo</w:t>
      </w:r>
    </w:p>
    <w:p w14:paraId="7E6221C2" w14:textId="77777777" w:rsidR="00255C3B" w:rsidRDefault="00255C3B" w:rsidP="001578D1">
      <w:pPr>
        <w:pStyle w:val="CommentText"/>
      </w:pPr>
      <w:r>
        <w:rPr>
          <w:b/>
        </w:rPr>
        <w:t>[Description]</w:t>
      </w:r>
      <w:r>
        <w:t>: There is a typo in the table with field descriptions (</w:t>
      </w:r>
      <w:r w:rsidRPr="0098142F">
        <w:rPr>
          <w:bCs/>
          <w:i/>
          <w:iCs/>
        </w:rPr>
        <w:t>VarShortResumeMAC-Input</w:t>
      </w:r>
      <w:r>
        <w:rPr>
          <w:bCs/>
          <w:i/>
          <w:iCs/>
        </w:rPr>
        <w:t>)</w:t>
      </w:r>
    </w:p>
    <w:p w14:paraId="15B60425" w14:textId="77777777" w:rsidR="00255C3B" w:rsidRDefault="00255C3B" w:rsidP="001578D1">
      <w:pPr>
        <w:pStyle w:val="CommentText"/>
      </w:pPr>
      <w:r>
        <w:rPr>
          <w:b/>
        </w:rPr>
        <w:t>[Proposed Change]</w:t>
      </w:r>
      <w:r>
        <w:t xml:space="preserve">: Change to </w:t>
      </w:r>
      <w:r w:rsidRPr="0098142F">
        <w:rPr>
          <w:bCs/>
          <w:i/>
          <w:iCs/>
        </w:rPr>
        <w:t>Var</w:t>
      </w:r>
      <w:r w:rsidRPr="002E1652">
        <w:rPr>
          <w:bCs/>
          <w:i/>
          <w:iCs/>
          <w:strike/>
        </w:rPr>
        <w:t>Short</w:t>
      </w:r>
      <w:r w:rsidRPr="0098142F">
        <w:rPr>
          <w:bCs/>
          <w:i/>
          <w:iCs/>
        </w:rPr>
        <w:t>ResumeMAC-Input</w:t>
      </w:r>
      <w:r>
        <w:rPr>
          <w:bCs/>
          <w:i/>
          <w:iCs/>
        </w:rPr>
        <w:t>.</w:t>
      </w:r>
    </w:p>
    <w:p w14:paraId="0FF1B727" w14:textId="77777777" w:rsidR="00255C3B" w:rsidRDefault="00255C3B" w:rsidP="001578D1">
      <w:pPr>
        <w:pStyle w:val="CommentText"/>
      </w:pPr>
      <w:r>
        <w:rPr>
          <w:b/>
        </w:rPr>
        <w:t>[Comments]</w:t>
      </w:r>
      <w:r>
        <w:t>:</w:t>
      </w:r>
    </w:p>
    <w:p w14:paraId="02C9ABE1" w14:textId="2BFFD095" w:rsidR="00255C3B" w:rsidRDefault="00255C3B" w:rsidP="001578D1">
      <w:pPr>
        <w:pStyle w:val="CommentText"/>
      </w:pPr>
    </w:p>
  </w:comment>
  <w:comment w:id="16996" w:author="Ericsson (Icaro)" w:date="2018-08-08T19:25:00Z" w:initials="ILDS">
    <w:p w14:paraId="50B02D4B" w14:textId="5F1F995D" w:rsidR="00255C3B" w:rsidRDefault="00255C3B" w:rsidP="00BE3642">
      <w:pPr>
        <w:pStyle w:val="CommentText"/>
      </w:pPr>
      <w:r>
        <w:rPr>
          <w:rStyle w:val="CommentReference"/>
        </w:rPr>
        <w:annotationRef/>
      </w:r>
      <w:r>
        <w:rPr>
          <w:b/>
        </w:rPr>
        <w:t>[RIL]</w:t>
      </w:r>
      <w:r>
        <w:t xml:space="preserve">: </w:t>
      </w:r>
      <w:r w:rsidRPr="00F41132">
        <w:t>E53</w:t>
      </w:r>
      <w:r>
        <w:t xml:space="preserve">6 </w:t>
      </w:r>
      <w:r>
        <w:rPr>
          <w:b/>
        </w:rPr>
        <w:t>[Delegate]</w:t>
      </w:r>
      <w:r>
        <w:t xml:space="preserve">: Ericsson (Icaro)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w:t>
      </w:r>
      <w:r w:rsidR="00F63368" w:rsidRPr="00F63368">
        <w:t>R2-1812169</w:t>
      </w:r>
      <w:r w:rsidR="00F63368">
        <w:t xml:space="preserve"> </w:t>
      </w:r>
      <w:r>
        <w:rPr>
          <w:b/>
          <w:color w:val="FF0000"/>
        </w:rPr>
        <w:t>[Proposed Conclusion]</w:t>
      </w:r>
      <w:r>
        <w:rPr>
          <w:color w:val="FF0000"/>
        </w:rPr>
        <w:t xml:space="preserve">: </w:t>
      </w:r>
    </w:p>
    <w:p w14:paraId="11C66B5E" w14:textId="77777777" w:rsidR="00255C3B" w:rsidRPr="00382556" w:rsidRDefault="00255C3B" w:rsidP="00BE3642">
      <w:pPr>
        <w:pStyle w:val="CommentText"/>
      </w:pPr>
      <w:r>
        <w:rPr>
          <w:b/>
        </w:rPr>
        <w:t>[Description]</w:t>
      </w:r>
      <w:r>
        <w:t xml:space="preserve">: The UE variable </w:t>
      </w:r>
      <w:r w:rsidRPr="00141C3E">
        <w:rPr>
          <w:i/>
        </w:rPr>
        <w:t>VarShortMAC-I-Input</w:t>
      </w:r>
      <w:r w:rsidRPr="00382556">
        <w:t xml:space="preserve"> </w:t>
      </w:r>
      <w:r w:rsidRPr="00382556">
        <w:rPr>
          <w:bCs/>
          <w:iCs/>
        </w:rPr>
        <w:t>is currently missing.</w:t>
      </w:r>
    </w:p>
    <w:p w14:paraId="0411B5D1" w14:textId="77777777" w:rsidR="00255C3B" w:rsidRDefault="00255C3B" w:rsidP="00BE3642">
      <w:pPr>
        <w:pStyle w:val="CommentText"/>
      </w:pPr>
      <w:r>
        <w:rPr>
          <w:b/>
        </w:rPr>
        <w:t>[Proposed Change]</w:t>
      </w:r>
      <w:r>
        <w:t xml:space="preserve">: Add the UE variable </w:t>
      </w:r>
      <w:r w:rsidRPr="00141C3E">
        <w:rPr>
          <w:i/>
        </w:rPr>
        <w:t>VarShortMAC-I-Input</w:t>
      </w:r>
      <w:r>
        <w:t>.</w:t>
      </w:r>
    </w:p>
    <w:p w14:paraId="3678BD09" w14:textId="2C64E7AC" w:rsidR="00255C3B" w:rsidRDefault="00255C3B" w:rsidP="00BE3642">
      <w:pPr>
        <w:pStyle w:val="CommentText"/>
      </w:pPr>
      <w:r>
        <w:rPr>
          <w:b/>
        </w:rPr>
        <w:t>[Comments]</w:t>
      </w:r>
      <w:r>
        <w:t xml:space="preserve">: </w:t>
      </w:r>
      <w:r w:rsidR="00F63368">
        <w:t>The CR also corrects other places where the ShortMAC-I is missing, such as the IE.</w:t>
      </w:r>
    </w:p>
    <w:p w14:paraId="50F8DF41" w14:textId="77777777" w:rsidR="00255C3B" w:rsidRDefault="00255C3B" w:rsidP="00BE3642">
      <w:pPr>
        <w:pStyle w:val="CommentText"/>
      </w:pPr>
    </w:p>
  </w:comment>
  <w:comment w:id="17015" w:author="NTT DOCOMO" w:date="2018-06-26T17:46:00Z" w:initials="docomo">
    <w:p w14:paraId="5AFF33B1" w14:textId="77777777" w:rsidR="00255C3B" w:rsidRDefault="00255C3B" w:rsidP="00BB76AD">
      <w:pPr>
        <w:pStyle w:val="Doc-title"/>
      </w:pPr>
      <w:r w:rsidRPr="001901B9">
        <w:rPr>
          <w:rFonts w:cs="Arial"/>
          <w:sz w:val="18"/>
          <w:szCs w:val="18"/>
        </w:rPr>
        <w:fldChar w:fldCharType="begin"/>
      </w:r>
      <w:r w:rsidRPr="001901B9">
        <w:rPr>
          <w:rStyle w:val="CommentReference"/>
          <w:rFonts w:cs="Arial"/>
          <w:sz w:val="18"/>
          <w:szCs w:val="18"/>
        </w:rPr>
        <w:instrText xml:space="preserve"> </w:instrText>
      </w:r>
      <w:r w:rsidRPr="001901B9">
        <w:rPr>
          <w:rFonts w:cs="Arial"/>
          <w:sz w:val="18"/>
          <w:szCs w:val="18"/>
        </w:rPr>
        <w:instrText>PAGE \# "'</w:instrText>
      </w:r>
      <w:r w:rsidRPr="001901B9">
        <w:rPr>
          <w:rFonts w:eastAsia="MS Gothic" w:cs="Arial"/>
          <w:sz w:val="18"/>
          <w:szCs w:val="18"/>
        </w:rPr>
        <w:instrText>ページ</w:instrText>
      </w:r>
      <w:r w:rsidRPr="001901B9">
        <w:rPr>
          <w:rFonts w:cs="Arial"/>
          <w:sz w:val="18"/>
          <w:szCs w:val="18"/>
        </w:rPr>
        <w:instrText xml:space="preserve"> : '#'</w:instrText>
      </w:r>
      <w:r w:rsidRPr="001901B9">
        <w:rPr>
          <w:rFonts w:cs="Arial"/>
          <w:sz w:val="18"/>
          <w:szCs w:val="18"/>
        </w:rPr>
        <w:br/>
        <w:instrText>'"</w:instrText>
      </w:r>
      <w:r w:rsidRPr="001901B9">
        <w:rPr>
          <w:rStyle w:val="CommentReference"/>
          <w:rFonts w:cs="Arial"/>
          <w:sz w:val="18"/>
          <w:szCs w:val="18"/>
        </w:rPr>
        <w:instrText xml:space="preserve"> </w:instrText>
      </w:r>
      <w:r w:rsidRPr="001901B9">
        <w:rPr>
          <w:rFonts w:cs="Arial"/>
          <w:sz w:val="18"/>
          <w:szCs w:val="18"/>
        </w:rPr>
        <w:fldChar w:fldCharType="end"/>
      </w:r>
      <w:r w:rsidRPr="001901B9">
        <w:rPr>
          <w:rStyle w:val="CommentReference"/>
          <w:rFonts w:cs="Arial"/>
          <w:sz w:val="18"/>
          <w:szCs w:val="18"/>
        </w:rPr>
        <w:annotationRef/>
      </w:r>
      <w:r w:rsidRPr="001901B9">
        <w:rPr>
          <w:rFonts w:cs="Arial"/>
          <w:b/>
          <w:sz w:val="18"/>
          <w:szCs w:val="18"/>
        </w:rPr>
        <w:t>[RIL]</w:t>
      </w:r>
      <w:r w:rsidRPr="001901B9">
        <w:rPr>
          <w:rFonts w:cs="Arial"/>
          <w:sz w:val="18"/>
          <w:szCs w:val="18"/>
        </w:rPr>
        <w:t xml:space="preserve">: </w:t>
      </w:r>
      <w:r w:rsidRPr="001901B9">
        <w:rPr>
          <w:rFonts w:cs="Arial"/>
          <w:sz w:val="18"/>
          <w:szCs w:val="18"/>
          <w:highlight w:val="red"/>
        </w:rPr>
        <w:t>D</w:t>
      </w:r>
      <w:r w:rsidRPr="001901B9">
        <w:rPr>
          <w:rFonts w:eastAsia="Yu Mincho" w:cs="Arial"/>
          <w:sz w:val="18"/>
          <w:szCs w:val="18"/>
          <w:highlight w:val="red"/>
        </w:rPr>
        <w:t>201</w:t>
      </w:r>
      <w:r w:rsidRPr="001901B9">
        <w:rPr>
          <w:rFonts w:cs="Arial"/>
          <w:sz w:val="18"/>
          <w:szCs w:val="18"/>
        </w:rPr>
        <w:t xml:space="preserve"> </w:t>
      </w:r>
      <w:r w:rsidRPr="001901B9">
        <w:rPr>
          <w:rFonts w:cs="Arial"/>
          <w:b/>
          <w:sz w:val="18"/>
          <w:szCs w:val="18"/>
        </w:rPr>
        <w:t>[Delegate]</w:t>
      </w:r>
      <w:r w:rsidRPr="001901B9">
        <w:rPr>
          <w:rFonts w:cs="Arial"/>
          <w:sz w:val="18"/>
          <w:szCs w:val="18"/>
        </w:rPr>
        <w:t xml:space="preserve">: DOCOMO </w:t>
      </w:r>
      <w:r w:rsidRPr="001901B9">
        <w:rPr>
          <w:rFonts w:eastAsia="Yu Mincho" w:cs="Arial"/>
          <w:sz w:val="18"/>
          <w:szCs w:val="18"/>
        </w:rPr>
        <w:t>(Toru)</w:t>
      </w:r>
      <w:r w:rsidRPr="001901B9">
        <w:rPr>
          <w:rFonts w:cs="Arial"/>
          <w:sz w:val="18"/>
          <w:szCs w:val="18"/>
        </w:rPr>
        <w:t xml:space="preserve"> </w:t>
      </w:r>
      <w:r w:rsidRPr="001901B9">
        <w:rPr>
          <w:rFonts w:cs="Arial"/>
          <w:b/>
          <w:sz w:val="18"/>
          <w:szCs w:val="18"/>
        </w:rPr>
        <w:t>[WI]</w:t>
      </w:r>
      <w:r w:rsidRPr="001901B9">
        <w:rPr>
          <w:rFonts w:cs="Arial"/>
          <w:sz w:val="18"/>
          <w:szCs w:val="18"/>
        </w:rPr>
        <w:t xml:space="preserve">: </w:t>
      </w:r>
      <w:r w:rsidRPr="001901B9">
        <w:rPr>
          <w:rFonts w:eastAsia="Yu Mincho" w:cs="Arial"/>
          <w:sz w:val="18"/>
          <w:szCs w:val="18"/>
        </w:rPr>
        <w:t xml:space="preserve">SA </w:t>
      </w:r>
      <w:r w:rsidRPr="001901B9">
        <w:rPr>
          <w:rFonts w:cs="Arial"/>
          <w:b/>
          <w:sz w:val="18"/>
          <w:szCs w:val="18"/>
        </w:rPr>
        <w:t>[Class]</w:t>
      </w:r>
      <w:r w:rsidRPr="001901B9">
        <w:rPr>
          <w:rFonts w:cs="Arial"/>
          <w:sz w:val="18"/>
          <w:szCs w:val="18"/>
        </w:rPr>
        <w:t>:</w:t>
      </w:r>
      <w:r w:rsidRPr="001901B9">
        <w:rPr>
          <w:rFonts w:eastAsia="Yu Mincho" w:cs="Arial"/>
          <w:sz w:val="18"/>
          <w:szCs w:val="18"/>
        </w:rPr>
        <w:t>3</w:t>
      </w:r>
      <w:r w:rsidRPr="001901B9">
        <w:rPr>
          <w:rFonts w:cs="Arial"/>
          <w:sz w:val="18"/>
          <w:szCs w:val="18"/>
        </w:rPr>
        <w:t xml:space="preserve"> </w:t>
      </w:r>
      <w:r w:rsidRPr="001901B9">
        <w:rPr>
          <w:rFonts w:cs="Arial"/>
          <w:b/>
          <w:color w:val="FF0000"/>
          <w:sz w:val="18"/>
          <w:szCs w:val="18"/>
        </w:rPr>
        <w:t>[Status]</w:t>
      </w:r>
      <w:r w:rsidRPr="001901B9">
        <w:rPr>
          <w:rFonts w:cs="Arial"/>
          <w:color w:val="FF0000"/>
          <w:sz w:val="18"/>
          <w:szCs w:val="18"/>
        </w:rPr>
        <w:t xml:space="preserve">: ToDisc </w:t>
      </w:r>
      <w:r w:rsidRPr="001901B9">
        <w:rPr>
          <w:rFonts w:cs="Arial"/>
          <w:b/>
          <w:sz w:val="18"/>
          <w:szCs w:val="18"/>
        </w:rPr>
        <w:t>[TDoc]</w:t>
      </w:r>
      <w:r w:rsidRPr="001901B9">
        <w:rPr>
          <w:rFonts w:cs="Arial"/>
          <w:sz w:val="18"/>
          <w:szCs w:val="18"/>
        </w:rPr>
        <w:t xml:space="preserve">: </w:t>
      </w:r>
      <w:r w:rsidRPr="001901B9">
        <w:rPr>
          <w:rFonts w:eastAsia="Yu Mincho" w:cs="Arial"/>
          <w:sz w:val="18"/>
          <w:szCs w:val="18"/>
        </w:rPr>
        <w:t xml:space="preserve">R2-1810486, </w:t>
      </w:r>
      <w:r w:rsidRPr="001901B9">
        <w:rPr>
          <w:rFonts w:cs="Arial"/>
          <w:color w:val="000000"/>
          <w:sz w:val="18"/>
          <w:szCs w:val="18"/>
          <w:lang w:val="en-US"/>
        </w:rPr>
        <w:t>R2-1809990 (Ericsson)</w:t>
      </w:r>
      <w:r w:rsidRPr="001901B9">
        <w:rPr>
          <w:rFonts w:cs="Arial"/>
          <w:sz w:val="18"/>
          <w:szCs w:val="18"/>
          <w:lang w:val="en-US"/>
        </w:rPr>
        <w:t xml:space="preserve"> </w:t>
      </w:r>
      <w:r w:rsidRPr="001901B9">
        <w:rPr>
          <w:rFonts w:cs="Arial"/>
          <w:b/>
          <w:color w:val="FF0000"/>
          <w:sz w:val="18"/>
          <w:szCs w:val="18"/>
        </w:rPr>
        <w:t>[Proposed Conclusion]</w:t>
      </w:r>
      <w:r w:rsidRPr="001901B9">
        <w:rPr>
          <w:rFonts w:cs="Arial"/>
          <w:color w:val="FF0000"/>
          <w:sz w:val="18"/>
          <w:szCs w:val="18"/>
        </w:rPr>
        <w:t xml:space="preserve">: [Rapp 2]: To be discussed in  </w:t>
      </w:r>
      <w:r>
        <w:t>[AH1807#11][NR] Default and specified configurations (DOCOMO)</w:t>
      </w:r>
    </w:p>
    <w:p w14:paraId="0B6EE4F8" w14:textId="77777777" w:rsidR="00255C3B" w:rsidRDefault="00255C3B" w:rsidP="00BB76AD">
      <w:pPr>
        <w:pStyle w:val="CommentText"/>
        <w:rPr>
          <w:rFonts w:eastAsia="Yu Mincho"/>
        </w:rPr>
      </w:pPr>
      <w:r>
        <w:rPr>
          <w:b/>
        </w:rPr>
        <w:t>[Description]</w:t>
      </w:r>
      <w:r>
        <w:t xml:space="preserve">: </w:t>
      </w:r>
      <w:r>
        <w:rPr>
          <w:rFonts w:eastAsia="Yu Mincho"/>
        </w:rPr>
        <w:t>Specified/Default value of L1, L2 and L3 are missing</w:t>
      </w:r>
    </w:p>
    <w:p w14:paraId="3852C580" w14:textId="77777777" w:rsidR="00255C3B" w:rsidRDefault="00255C3B" w:rsidP="00BB76AD">
      <w:pPr>
        <w:pStyle w:val="CommentText"/>
        <w:rPr>
          <w:rFonts w:eastAsia="Yu Mincho"/>
        </w:rPr>
      </w:pPr>
      <w:r>
        <w:rPr>
          <w:b/>
        </w:rPr>
        <w:t>[Proposed Change]</w:t>
      </w:r>
      <w:r>
        <w:t xml:space="preserve">: </w:t>
      </w:r>
      <w:r>
        <w:rPr>
          <w:rFonts w:eastAsia="Yu Mincho"/>
        </w:rPr>
        <w:t>Add Specified/Default value of L1, L2 and L3</w:t>
      </w:r>
    </w:p>
    <w:p w14:paraId="5A6F9D4F" w14:textId="77777777" w:rsidR="00255C3B" w:rsidRDefault="00255C3B" w:rsidP="00BB76AD">
      <w:pPr>
        <w:pStyle w:val="CommentText"/>
      </w:pPr>
      <w:r>
        <w:rPr>
          <w:b/>
        </w:rPr>
        <w:t>[Comments]</w:t>
      </w:r>
      <w:r>
        <w:t xml:space="preserve">: [Rapp] Related to H053 Rapporteur was informed by Ericsson that RILs supposed to be introduced in these sections failed in the upload of “38331 SA ASN1 review 7 Variables and constants - End_v12. </w:t>
      </w:r>
      <w:r>
        <w:rPr>
          <w:sz w:val="24"/>
          <w:szCs w:val="24"/>
        </w:rPr>
        <w:t xml:space="preserve">Related Ericsson Tdoc is </w:t>
      </w:r>
      <w:r w:rsidRPr="00FE19D9">
        <w:rPr>
          <w:rFonts w:ascii="Segoe UI" w:hAnsi="Segoe UI" w:cs="Segoe UI"/>
          <w:color w:val="000000"/>
          <w:lang w:val="en-US"/>
        </w:rPr>
        <w:t>R2-1809990</w:t>
      </w:r>
    </w:p>
    <w:p w14:paraId="06F2C96D" w14:textId="77777777" w:rsidR="00255C3B" w:rsidRDefault="00255C3B" w:rsidP="00BB76AD">
      <w:pPr>
        <w:pStyle w:val="CommentText"/>
      </w:pPr>
    </w:p>
  </w:comment>
  <w:comment w:id="17016" w:author="Nokia (Tero)" w:date="2018-06-25T16:39:00Z" w:initials="docomo">
    <w:p w14:paraId="2B261964"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63D76">
        <w:rPr>
          <w:highlight w:val="lightGray"/>
        </w:rPr>
        <w:t>N025</w:t>
      </w:r>
      <w:r>
        <w:t xml:space="preserve"> </w:t>
      </w:r>
      <w:r>
        <w:rPr>
          <w:b/>
        </w:rPr>
        <w:t>[Delegate]</w:t>
      </w:r>
      <w:r>
        <w:t xml:space="preserve">: Nokia (Tero)  </w:t>
      </w:r>
      <w:r>
        <w:rPr>
          <w:b/>
        </w:rPr>
        <w:t>[WI]</w:t>
      </w:r>
      <w:r>
        <w:t xml:space="preserve">: EN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lated to D201</w:t>
      </w:r>
    </w:p>
    <w:p w14:paraId="6FA8CD0B" w14:textId="77777777" w:rsidR="00255C3B" w:rsidRDefault="00255C3B" w:rsidP="00BB76AD">
      <w:pPr>
        <w:pStyle w:val="CommentText"/>
      </w:pPr>
      <w:r>
        <w:rPr>
          <w:b/>
        </w:rPr>
        <w:t>[Description]</w:t>
      </w:r>
      <w:r>
        <w:t>: Since we know at least BCCH configuration is needed, a placeholder should be added to avoid forgetting such important details</w:t>
      </w:r>
    </w:p>
    <w:p w14:paraId="39CF1648" w14:textId="77777777" w:rsidR="00255C3B" w:rsidRDefault="00255C3B" w:rsidP="00BB76AD">
      <w:pPr>
        <w:pStyle w:val="CommentText"/>
      </w:pPr>
      <w:r>
        <w:rPr>
          <w:b/>
        </w:rPr>
        <w:t>[Proposed Change]</w:t>
      </w:r>
      <w:r>
        <w:t xml:space="preserve">: Add (at least placeholder) sections for BCCH, CCCH and PCCH default configurations </w:t>
      </w:r>
    </w:p>
    <w:p w14:paraId="5896A896" w14:textId="77777777" w:rsidR="00255C3B" w:rsidRDefault="00255C3B" w:rsidP="00BB76AD">
      <w:pPr>
        <w:pStyle w:val="CommentText"/>
      </w:pPr>
      <w:r>
        <w:rPr>
          <w:b/>
        </w:rPr>
        <w:t>[Comments]</w:t>
      </w:r>
      <w:r>
        <w:t xml:space="preserve">: </w:t>
      </w:r>
    </w:p>
    <w:p w14:paraId="26CE79EE" w14:textId="77777777" w:rsidR="00255C3B" w:rsidRDefault="00255C3B" w:rsidP="00BB76AD">
      <w:pPr>
        <w:pStyle w:val="CommentText"/>
      </w:pPr>
    </w:p>
    <w:p w14:paraId="5A286777" w14:textId="77777777" w:rsidR="00255C3B" w:rsidRDefault="00255C3B" w:rsidP="00BB76AD">
      <w:pPr>
        <w:pStyle w:val="CommentText"/>
      </w:pPr>
    </w:p>
  </w:comment>
  <w:comment w:id="17018" w:author="Huawei (Nathan)" w:date="2018-06-25T10:15:00Z" w:initials="H">
    <w:p w14:paraId="5B162F6C" w14:textId="77777777" w:rsidR="00255C3B" w:rsidRPr="001901B9" w:rsidRDefault="00255C3B" w:rsidP="00BB76AD">
      <w:pPr>
        <w:pStyle w:val="Doc-title"/>
        <w:rPr>
          <w:sz w:val="18"/>
          <w:szCs w:val="18"/>
        </w:rPr>
      </w:pPr>
      <w:r w:rsidRPr="001901B9">
        <w:rPr>
          <w:sz w:val="18"/>
          <w:szCs w:val="18"/>
        </w:rPr>
        <w:fldChar w:fldCharType="begin"/>
      </w:r>
      <w:r w:rsidRPr="001901B9">
        <w:rPr>
          <w:rStyle w:val="CommentReference"/>
          <w:sz w:val="18"/>
          <w:szCs w:val="18"/>
        </w:rPr>
        <w:instrText xml:space="preserve"> </w:instrText>
      </w:r>
      <w:r w:rsidRPr="001901B9">
        <w:rPr>
          <w:sz w:val="18"/>
          <w:szCs w:val="18"/>
        </w:rPr>
        <w:instrText>PAGE \# "'Page: '#'</w:instrText>
      </w:r>
      <w:r w:rsidRPr="001901B9">
        <w:rPr>
          <w:sz w:val="18"/>
          <w:szCs w:val="18"/>
        </w:rPr>
        <w:br/>
        <w:instrText>'"</w:instrText>
      </w:r>
      <w:r w:rsidRPr="001901B9">
        <w:rPr>
          <w:rStyle w:val="CommentReference"/>
          <w:sz w:val="18"/>
          <w:szCs w:val="18"/>
        </w:rPr>
        <w:instrText xml:space="preserve"> </w:instrText>
      </w:r>
      <w:r w:rsidRPr="001901B9">
        <w:rPr>
          <w:sz w:val="18"/>
          <w:szCs w:val="18"/>
        </w:rPr>
        <w:fldChar w:fldCharType="end"/>
      </w:r>
      <w:r w:rsidRPr="001901B9">
        <w:rPr>
          <w:rStyle w:val="CommentReference"/>
          <w:sz w:val="18"/>
          <w:szCs w:val="18"/>
        </w:rPr>
        <w:annotationRef/>
      </w:r>
      <w:r w:rsidRPr="001901B9">
        <w:rPr>
          <w:b/>
          <w:sz w:val="18"/>
          <w:szCs w:val="18"/>
        </w:rPr>
        <w:t>[RIL]</w:t>
      </w:r>
      <w:r w:rsidRPr="001901B9">
        <w:rPr>
          <w:sz w:val="18"/>
          <w:szCs w:val="18"/>
        </w:rPr>
        <w:t xml:space="preserve">: </w:t>
      </w:r>
      <w:r w:rsidRPr="001901B9">
        <w:rPr>
          <w:sz w:val="18"/>
          <w:szCs w:val="18"/>
          <w:highlight w:val="lightGray"/>
        </w:rPr>
        <w:t>H053</w:t>
      </w:r>
      <w:r w:rsidRPr="001901B9">
        <w:rPr>
          <w:sz w:val="18"/>
          <w:szCs w:val="18"/>
        </w:rPr>
        <w:t xml:space="preserve"> </w:t>
      </w:r>
      <w:r w:rsidRPr="001901B9">
        <w:rPr>
          <w:b/>
          <w:sz w:val="18"/>
          <w:szCs w:val="18"/>
        </w:rPr>
        <w:t>[Delegate]</w:t>
      </w:r>
      <w:r w:rsidRPr="001901B9">
        <w:rPr>
          <w:sz w:val="18"/>
          <w:szCs w:val="18"/>
        </w:rPr>
        <w:t xml:space="preserve">: Huawei (Nathan)  </w:t>
      </w:r>
      <w:r w:rsidRPr="001901B9">
        <w:rPr>
          <w:b/>
          <w:sz w:val="18"/>
          <w:szCs w:val="18"/>
        </w:rPr>
        <w:t>[WI]</w:t>
      </w:r>
      <w:r w:rsidRPr="001901B9">
        <w:rPr>
          <w:sz w:val="18"/>
          <w:szCs w:val="18"/>
        </w:rPr>
        <w:t xml:space="preserve">: SA </w:t>
      </w:r>
      <w:r w:rsidRPr="001901B9">
        <w:rPr>
          <w:b/>
          <w:sz w:val="18"/>
          <w:szCs w:val="18"/>
        </w:rPr>
        <w:t>[Class]</w:t>
      </w:r>
      <w:r w:rsidRPr="001901B9">
        <w:rPr>
          <w:sz w:val="18"/>
          <w:szCs w:val="18"/>
        </w:rPr>
        <w:t xml:space="preserve">: 2 </w:t>
      </w:r>
      <w:r w:rsidRPr="001901B9">
        <w:rPr>
          <w:b/>
          <w:sz w:val="18"/>
          <w:szCs w:val="18"/>
        </w:rPr>
        <w:t>[TDoc]</w:t>
      </w:r>
      <w:r w:rsidRPr="001901B9">
        <w:rPr>
          <w:sz w:val="18"/>
          <w:szCs w:val="18"/>
        </w:rPr>
        <w:t xml:space="preserve">: R2-1810654, R2-1810655 </w:t>
      </w:r>
      <w:r w:rsidRPr="001901B9">
        <w:rPr>
          <w:b/>
          <w:color w:val="FF0000"/>
          <w:sz w:val="18"/>
          <w:szCs w:val="18"/>
        </w:rPr>
        <w:t>[Status]</w:t>
      </w:r>
      <w:r w:rsidRPr="001901B9">
        <w:rPr>
          <w:color w:val="FF0000"/>
          <w:sz w:val="18"/>
          <w:szCs w:val="18"/>
        </w:rPr>
        <w:t xml:space="preserve">: Duplicate </w:t>
      </w:r>
      <w:r w:rsidRPr="001901B9">
        <w:rPr>
          <w:b/>
          <w:color w:val="FF0000"/>
          <w:sz w:val="18"/>
          <w:szCs w:val="18"/>
        </w:rPr>
        <w:t>[Proposed Conclusion]</w:t>
      </w:r>
      <w:r w:rsidRPr="001901B9">
        <w:rPr>
          <w:color w:val="FF0000"/>
          <w:sz w:val="18"/>
          <w:szCs w:val="18"/>
        </w:rPr>
        <w:t xml:space="preserve">: [Rapp 2]: See </w:t>
      </w:r>
      <w:r w:rsidRPr="001901B9">
        <w:rPr>
          <w:sz w:val="18"/>
          <w:szCs w:val="18"/>
        </w:rPr>
        <w:t>[AH1807#11][NR] Default and specified configurations (DOCOMO)</w:t>
      </w:r>
    </w:p>
    <w:p w14:paraId="7D26315A" w14:textId="77777777" w:rsidR="00255C3B" w:rsidRPr="001901B9" w:rsidRDefault="00255C3B" w:rsidP="00BB76AD">
      <w:pPr>
        <w:pStyle w:val="CommentText"/>
        <w:rPr>
          <w:szCs w:val="18"/>
        </w:rPr>
      </w:pPr>
    </w:p>
    <w:p w14:paraId="3D4031D9" w14:textId="77777777" w:rsidR="00255C3B" w:rsidRDefault="00255C3B" w:rsidP="00BB76AD">
      <w:pPr>
        <w:pStyle w:val="CommentText"/>
      </w:pPr>
      <w:r>
        <w:rPr>
          <w:b/>
        </w:rPr>
        <w:t>[Description]</w:t>
      </w:r>
      <w:r>
        <w:t xml:space="preserve">: In LTE, the logical channel IDs for SRBs are not configured in RRC dedicated signalling but fixed in the specified table. In NR, as we agreed that the logical channel ID can be configured by dedicated signalling and based on the configured linkage between SRB identities and RLC bearers, it is clear that which logicalChannelIdentity values are used for SRBs. There seems not such a need any more to specify fixed values for SRB 1/1S/2/2S/3. Otherwise, RAN2 should clarify that </w:t>
      </w:r>
    </w:p>
    <w:p w14:paraId="62C517E3" w14:textId="77777777" w:rsidR="00255C3B" w:rsidRDefault="00255C3B" w:rsidP="00BB76AD">
      <w:pPr>
        <w:pStyle w:val="CommentText"/>
      </w:pPr>
      <w:r>
        <w:t>- the specified values for SRB 1S/2S/3 can be reused by DRBs if SRB 1S/2S/3 are not configured;</w:t>
      </w:r>
    </w:p>
    <w:p w14:paraId="3E32594C" w14:textId="77777777" w:rsidR="00255C3B" w:rsidRDefault="00255C3B" w:rsidP="00BB76AD">
      <w:pPr>
        <w:pStyle w:val="CommentText"/>
      </w:pPr>
      <w:r>
        <w:t>- the specified values for SRB 1S/2S can be reused by SRB3 if CA duplication is configured for SRB3;</w:t>
      </w:r>
    </w:p>
    <w:p w14:paraId="2C989FCA" w14:textId="77777777" w:rsidR="00255C3B" w:rsidRDefault="00255C3B" w:rsidP="00BB76AD">
      <w:pPr>
        <w:pStyle w:val="CommentText"/>
      </w:pPr>
      <w:r>
        <w:t>- the specified values for SRB 1/2/3 can be applied on any one of RLC entities for SRB 1/2/3.</w:t>
      </w:r>
    </w:p>
    <w:p w14:paraId="7636C06D" w14:textId="77777777" w:rsidR="00255C3B" w:rsidRDefault="00255C3B" w:rsidP="00BB76AD">
      <w:pPr>
        <w:pStyle w:val="CommentText"/>
      </w:pPr>
      <w:r>
        <w:rPr>
          <w:b/>
        </w:rPr>
        <w:t>[Proposed Change]</w:t>
      </w:r>
      <w:r>
        <w:t>: See associated tdoc</w:t>
      </w:r>
    </w:p>
    <w:p w14:paraId="2D8110B5" w14:textId="77777777" w:rsidR="00255C3B" w:rsidRDefault="00255C3B" w:rsidP="00BB76AD">
      <w:pPr>
        <w:pStyle w:val="CommentText"/>
      </w:pPr>
      <w:r>
        <w:rPr>
          <w:b/>
        </w:rPr>
        <w:t>[Comments]</w:t>
      </w:r>
      <w:r>
        <w:t>: RAPP: Related to D201</w:t>
      </w:r>
    </w:p>
    <w:p w14:paraId="4B6AB403" w14:textId="77777777" w:rsidR="00255C3B" w:rsidRDefault="00255C3B" w:rsidP="00BB76AD">
      <w:pPr>
        <w:pStyle w:val="CommentText"/>
      </w:pPr>
    </w:p>
  </w:comment>
  <w:comment w:id="17051" w:author="ZTE(LiuJing)" w:date="2018-06-25T23:43:00Z" w:initials="Z">
    <w:p w14:paraId="5788C323" w14:textId="77777777" w:rsidR="00255C3B" w:rsidRDefault="00255C3B" w:rsidP="00BB76AD">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A0716">
        <w:rPr>
          <w:highlight w:val="lightGray"/>
        </w:rPr>
        <w:t>Z</w:t>
      </w:r>
      <w:r w:rsidRPr="002A0716">
        <w:rPr>
          <w:highlight w:val="lightGray"/>
          <w:lang w:eastAsia="zh-CN"/>
        </w:rPr>
        <w:t>500</w:t>
      </w:r>
      <w:r>
        <w:t xml:space="preserve"> </w:t>
      </w:r>
      <w:r>
        <w:rPr>
          <w:b/>
        </w:rPr>
        <w:t>[Delegate]</w:t>
      </w:r>
      <w:r>
        <w:t xml:space="preserve">: ZTE(LiuJing)  </w:t>
      </w:r>
      <w:r>
        <w:rPr>
          <w:b/>
        </w:rPr>
        <w:t>[WI]</w:t>
      </w:r>
      <w:r>
        <w:t>:</w:t>
      </w:r>
      <w:r>
        <w:rPr>
          <w:lang w:eastAsia="zh-CN"/>
        </w:rPr>
        <w:t xml:space="preserve"> SA</w:t>
      </w:r>
      <w:r>
        <w:t xml:space="preserve"> </w:t>
      </w:r>
      <w:r>
        <w:rPr>
          <w:b/>
        </w:rPr>
        <w:t>[Class]</w:t>
      </w:r>
      <w:r>
        <w:t>:</w:t>
      </w:r>
      <w:r>
        <w:rPr>
          <w:lang w:eastAsia="zh-CN"/>
        </w:rPr>
        <w:t xml:space="preserve"> 3</w:t>
      </w:r>
      <w:r>
        <w:t xml:space="preserve"> </w:t>
      </w:r>
      <w:r>
        <w:rPr>
          <w:b/>
          <w:color w:val="FF0000"/>
        </w:rPr>
        <w:t>[Status]</w:t>
      </w:r>
      <w:r>
        <w:rPr>
          <w:color w:val="FF0000"/>
        </w:rPr>
        <w:t xml:space="preserve">: Duplicate </w:t>
      </w:r>
      <w:r>
        <w:rPr>
          <w:b/>
        </w:rPr>
        <w:t>[TDoc]</w:t>
      </w:r>
      <w:r>
        <w:t xml:space="preserve">: </w:t>
      </w:r>
      <w:r>
        <w:rPr>
          <w:lang w:eastAsia="zh-CN"/>
        </w:rPr>
        <w:t>R2-1809643</w:t>
      </w:r>
      <w:r>
        <w:t xml:space="preserve"> </w:t>
      </w:r>
      <w:r>
        <w:rPr>
          <w:b/>
          <w:color w:val="FF0000"/>
        </w:rPr>
        <w:t>[Proposed Conclusion]</w:t>
      </w:r>
      <w:r>
        <w:rPr>
          <w:color w:val="FF0000"/>
        </w:rPr>
        <w:t xml:space="preserve">: </w:t>
      </w:r>
      <w:r w:rsidRPr="002A0716">
        <w:rPr>
          <w:b/>
          <w:color w:val="FF0000"/>
        </w:rPr>
        <w:t>See Z452</w:t>
      </w:r>
      <w:r>
        <w:rPr>
          <w:color w:val="FF0000"/>
        </w:rPr>
        <w:t xml:space="preserve"> which concluded that no such functionality is needed for the time being. </w:t>
      </w:r>
    </w:p>
    <w:p w14:paraId="34B2ECB5" w14:textId="77777777" w:rsidR="00255C3B" w:rsidRDefault="00255C3B" w:rsidP="00BB76AD">
      <w:pPr>
        <w:pStyle w:val="CommentText"/>
        <w:rPr>
          <w:lang w:eastAsia="zh-CN"/>
        </w:rPr>
      </w:pPr>
      <w:r>
        <w:rPr>
          <w:b/>
        </w:rPr>
        <w:t>[Description]</w:t>
      </w:r>
      <w:r>
        <w:t xml:space="preserve">: </w:t>
      </w:r>
      <w:r>
        <w:rPr>
          <w:lang w:eastAsia="zh-CN"/>
        </w:rPr>
        <w:t xml:space="preserve">According to RAN3 spec TS38.413, the field "UE Radio Capability for Paging" is defined in NG-C interface for paging enhancement feature (see section 9.3.1.68), and the field description mentioned "RRC container, as defined in TS38.331[18]". So the corresponding inter-Node RRC message can be introduced in 38.331, same as "UERadioPagingInformation" in 36.331. This new message can include the suppotedBandListNR. We are providing CR for this issue. </w:t>
      </w:r>
    </w:p>
    <w:p w14:paraId="4F2FB12C" w14:textId="77777777" w:rsidR="00255C3B" w:rsidRDefault="00255C3B" w:rsidP="00BB76AD">
      <w:pPr>
        <w:pStyle w:val="CommentText"/>
        <w:rPr>
          <w:lang w:eastAsia="zh-CN"/>
        </w:rPr>
      </w:pPr>
      <w:r>
        <w:rPr>
          <w:b/>
        </w:rPr>
        <w:t>[Proposed Change]</w:t>
      </w:r>
      <w:r>
        <w:t xml:space="preserve">: </w:t>
      </w:r>
      <w:r>
        <w:rPr>
          <w:lang w:eastAsia="zh-CN"/>
        </w:rPr>
        <w:t xml:space="preserve">Introduce a new inter-Node RRC message, similar to "UERadioPagingInformation" in 36.331. </w:t>
      </w:r>
    </w:p>
    <w:p w14:paraId="73ACC185" w14:textId="77777777" w:rsidR="00255C3B" w:rsidRDefault="00255C3B" w:rsidP="00BB76AD">
      <w:pPr>
        <w:pStyle w:val="CommentText"/>
      </w:pPr>
      <w:r>
        <w:rPr>
          <w:b/>
        </w:rPr>
        <w:t>[Comments]</w:t>
      </w:r>
      <w:r>
        <w:t xml:space="preserve">: </w:t>
      </w:r>
    </w:p>
    <w:p w14:paraId="4588F1AB" w14:textId="77777777" w:rsidR="00255C3B" w:rsidRDefault="00255C3B" w:rsidP="00BB76AD">
      <w:pPr>
        <w:pStyle w:val="CommentText"/>
      </w:pPr>
    </w:p>
  </w:comment>
  <w:comment w:id="17054" w:author="ZTE" w:date="2018-08-07T09:56:00Z" w:initials="ZTE">
    <w:p w14:paraId="225FF5D2" w14:textId="76AA0024" w:rsidR="00255C3B" w:rsidRDefault="00255C3B" w:rsidP="007C67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Z754 </w:t>
      </w:r>
      <w:r>
        <w:rPr>
          <w:b/>
        </w:rPr>
        <w:t>[Delegate]</w:t>
      </w:r>
      <w:r>
        <w:t xml:space="preserve">: ZTE(LiuJing)  </w:t>
      </w:r>
      <w:r>
        <w:rPr>
          <w:b/>
        </w:rPr>
        <w:t>[WI]</w:t>
      </w:r>
      <w:r>
        <w:t xml:space="preserve">: S2 </w:t>
      </w:r>
      <w:r>
        <w:rPr>
          <w:b/>
        </w:rPr>
        <w:t>[Class]</w:t>
      </w:r>
      <w:r>
        <w:t xml:space="preserve">: 3 </w:t>
      </w:r>
      <w:r>
        <w:rPr>
          <w:b/>
          <w:color w:val="FF0000"/>
        </w:rPr>
        <w:t>[Status]</w:t>
      </w:r>
      <w:r>
        <w:rPr>
          <w:color w:val="FF0000"/>
        </w:rPr>
        <w:t xml:space="preserve">: ToDisc </w:t>
      </w:r>
      <w:r>
        <w:rPr>
          <w:b/>
        </w:rPr>
        <w:t>[TDoc]</w:t>
      </w:r>
      <w:r>
        <w:t xml:space="preserve">: R2-18xxxxx </w:t>
      </w:r>
      <w:r>
        <w:rPr>
          <w:b/>
          <w:color w:val="FF0000"/>
        </w:rPr>
        <w:t>[Proposed Conclusion]</w:t>
      </w:r>
      <w:r>
        <w:rPr>
          <w:color w:val="FF0000"/>
        </w:rPr>
        <w:t>: Discuss based on contribution whether/how to introduce INM for paging</w:t>
      </w:r>
    </w:p>
    <w:p w14:paraId="56663CA6" w14:textId="77777777" w:rsidR="00255C3B" w:rsidRDefault="00255C3B" w:rsidP="007C6779">
      <w:pPr>
        <w:pStyle w:val="CommentText"/>
      </w:pPr>
      <w:r>
        <w:rPr>
          <w:b/>
        </w:rPr>
        <w:t>[Description]</w:t>
      </w:r>
      <w:r>
        <w:t>: Resubmit RIL Z500, because the issue is different from RIL Z452. In Z452, it talks about introducing UE Paging Capability in Uu interface, which is mainly used for (e)MTC UEs in LTE, so it is not necessary for R15 NR SA. However, in Z500, it talks about the paging enhancement feature for normal SA UEs, and this paging capability is generated by gNB, including the UE supported band list. Thus it is different issue from Z452. The issue description is copied below:</w:t>
      </w:r>
    </w:p>
    <w:p w14:paraId="2B319176" w14:textId="77777777" w:rsidR="00255C3B" w:rsidRDefault="00255C3B" w:rsidP="007C6779">
      <w:pPr>
        <w:pStyle w:val="CommentText"/>
        <w:rPr>
          <w:rFonts w:eastAsia="Yu Mincho"/>
        </w:rPr>
      </w:pPr>
      <w:r>
        <w:t xml:space="preserve"> According to RAN3 spec TS38.413, the field “UE Radio Capability for Paging” is defined in NG-C interface for paging enhancement feature(see section 9.3.1.68), and the field description mentioned:”RRC container, as defined in TS38.331[18]”. So the corresponding inter-Node RRC message can be introduced in 38.331, same as “UERadioPagingInformation” in 36.331. This new message can include the supportedBandListNR. We are going to resubmit the paper(R2-1809643).  </w:t>
      </w:r>
    </w:p>
    <w:p w14:paraId="27A61796" w14:textId="77777777" w:rsidR="00255C3B" w:rsidRDefault="00255C3B" w:rsidP="007C6779">
      <w:pPr>
        <w:pStyle w:val="CommentText"/>
      </w:pPr>
      <w:r>
        <w:rPr>
          <w:b/>
        </w:rPr>
        <w:t>[Proposed Change]</w:t>
      </w:r>
      <w:r>
        <w:t xml:space="preserve">: Introduce a new inter-Node RRC message, similar to “UERadioPagingInformation” in 36.331. </w:t>
      </w:r>
    </w:p>
    <w:p w14:paraId="29E3A66B" w14:textId="77777777" w:rsidR="00255C3B" w:rsidRDefault="00255C3B" w:rsidP="007C6779">
      <w:pPr>
        <w:pStyle w:val="CommentText"/>
      </w:pPr>
      <w:r>
        <w:rPr>
          <w:b/>
        </w:rPr>
        <w:t>[Comments]</w:t>
      </w:r>
      <w:r>
        <w:t xml:space="preserve">: </w:t>
      </w:r>
    </w:p>
    <w:p w14:paraId="1D7410F1" w14:textId="77777777" w:rsidR="00255C3B" w:rsidRDefault="00255C3B" w:rsidP="007C6779">
      <w:pPr>
        <w:pStyle w:val="CommentText"/>
      </w:pPr>
    </w:p>
  </w:comment>
  <w:comment w:id="17056" w:author="ZTE" w:date="2018-08-07T10:11:00Z" w:initials="ZTE">
    <w:p w14:paraId="7B28162E" w14:textId="7E26050B" w:rsidR="00255C3B" w:rsidRDefault="00255C3B" w:rsidP="00053BF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Z755 </w:t>
      </w:r>
      <w:r>
        <w:rPr>
          <w:b/>
        </w:rPr>
        <w:t>[Delegate]</w:t>
      </w:r>
      <w:r>
        <w:t xml:space="preserve">: ZTE(LiuJing)  </w:t>
      </w:r>
      <w:r>
        <w:rPr>
          <w:b/>
        </w:rPr>
        <w:t>[WI]</w:t>
      </w:r>
      <w:r>
        <w:t xml:space="preserve">: S2 </w:t>
      </w:r>
      <w:r>
        <w:rPr>
          <w:b/>
        </w:rPr>
        <w:t>[Class]</w:t>
      </w:r>
      <w:r>
        <w:t xml:space="preserve">: 3 </w:t>
      </w:r>
      <w:r>
        <w:rPr>
          <w:b/>
          <w:color w:val="FF0000"/>
        </w:rPr>
        <w:t>[Status]</w:t>
      </w:r>
      <w:r>
        <w:rPr>
          <w:color w:val="FF0000"/>
        </w:rPr>
        <w:t xml:space="preserve">: ToDisc </w:t>
      </w:r>
      <w:r>
        <w:rPr>
          <w:b/>
        </w:rPr>
        <w:t>[TDoc]</w:t>
      </w:r>
      <w:r>
        <w:t xml:space="preserve">: R2-18xxxxx </w:t>
      </w:r>
      <w:r>
        <w:rPr>
          <w:b/>
          <w:color w:val="FF0000"/>
        </w:rPr>
        <w:t>Proposed Conclusion]</w:t>
      </w:r>
      <w:r>
        <w:rPr>
          <w:color w:val="FF0000"/>
        </w:rPr>
        <w:t>: Discuss based on contribution how to introduce INM messgage for UE capabilities.</w:t>
      </w:r>
    </w:p>
    <w:p w14:paraId="4BE7CAC9" w14:textId="77777777" w:rsidR="00255C3B" w:rsidRDefault="00255C3B" w:rsidP="00053BF0">
      <w:pPr>
        <w:pStyle w:val="CommentText"/>
      </w:pPr>
      <w:r>
        <w:rPr>
          <w:b/>
        </w:rPr>
        <w:t>[Description]</w:t>
      </w:r>
      <w:r>
        <w:t xml:space="preserve">: similar to LTE, gNB can backup the entire UE capability at core network, and retrieve the UE capabilty when performing initial access next time. According to RAN3 spec 38.413 section9.3.1.74, the field ”UE Radio Capablity” is defined and the field description mentioned” RRC Container, as defined in 38.331[18]”. So the corresponding INM can be introduced in 38.331, with message name “UERadioAccessCapabilityInformation” as in LTE. On the other hand, eLTE case should also be taken into consideration. We are going to provide CR for this. </w:t>
      </w:r>
    </w:p>
    <w:p w14:paraId="165B6666" w14:textId="77777777" w:rsidR="00255C3B" w:rsidRDefault="00255C3B" w:rsidP="00053BF0">
      <w:pPr>
        <w:pStyle w:val="CommentText"/>
      </w:pPr>
      <w:r>
        <w:rPr>
          <w:b/>
        </w:rPr>
        <w:t>[Proposed Change]</w:t>
      </w:r>
      <w:r>
        <w:t>: Introduce a new inter-Node RRC message, similar to “UERadioAccessCapabilityInformation” in LTE.</w:t>
      </w:r>
    </w:p>
    <w:p w14:paraId="4B7427AD" w14:textId="77777777" w:rsidR="00255C3B" w:rsidRDefault="00255C3B" w:rsidP="00053BF0">
      <w:pPr>
        <w:pStyle w:val="CommentText"/>
      </w:pPr>
      <w:r>
        <w:rPr>
          <w:b/>
        </w:rPr>
        <w:t>[Comments]</w:t>
      </w:r>
      <w:r>
        <w:t xml:space="preserve">: </w:t>
      </w:r>
    </w:p>
    <w:p w14:paraId="422302C5" w14:textId="77777777" w:rsidR="00255C3B" w:rsidRDefault="00255C3B" w:rsidP="00053BF0">
      <w:pPr>
        <w:pStyle w:val="CommentText"/>
      </w:pPr>
    </w:p>
  </w:comment>
  <w:comment w:id="17052" w:author="CATT" w:date="2018-06-25T17:07:00Z" w:initials="C">
    <w:p w14:paraId="31AC0BC2" w14:textId="77777777" w:rsidR="00255C3B" w:rsidRDefault="00255C3B" w:rsidP="00BB76A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 RIL]</w:t>
      </w:r>
      <w:r>
        <w:t xml:space="preserve">: </w:t>
      </w:r>
      <w:r w:rsidRPr="008C715B">
        <w:rPr>
          <w:highlight w:val="lightGray"/>
        </w:rPr>
        <w:t>C</w:t>
      </w:r>
      <w:r w:rsidRPr="008C715B">
        <w:rPr>
          <w:highlight w:val="lightGray"/>
          <w:lang w:eastAsia="zh-CN"/>
        </w:rPr>
        <w:t>0</w:t>
      </w:r>
      <w:r w:rsidRPr="008C715B">
        <w:rPr>
          <w:rFonts w:eastAsia="SimSun"/>
          <w:highlight w:val="lightGray"/>
          <w:lang w:eastAsia="zh-CN"/>
        </w:rPr>
        <w:t>54</w:t>
      </w:r>
      <w:r>
        <w:t xml:space="preserve"> </w:t>
      </w:r>
      <w:r>
        <w:rPr>
          <w:b/>
        </w:rPr>
        <w:t>[Delegate]</w:t>
      </w:r>
      <w:r>
        <w:t xml:space="preserve">: CATT (Jing)  </w:t>
      </w:r>
      <w:r>
        <w:rPr>
          <w:b/>
        </w:rPr>
        <w:t>[WI]</w:t>
      </w:r>
      <w:r>
        <w:t xml:space="preserve">: </w:t>
      </w:r>
      <w:r>
        <w:rPr>
          <w:rFonts w:eastAsia="SimSun"/>
          <w:lang w:eastAsia="zh-CN"/>
        </w:rPr>
        <w:t>SA</w:t>
      </w:r>
      <w:r>
        <w:rPr>
          <w:b/>
        </w:rPr>
        <w:t>[Class]</w:t>
      </w:r>
      <w:r>
        <w:t>:</w:t>
      </w:r>
      <w:r>
        <w:rPr>
          <w:rFonts w:eastAsia="SimSun"/>
          <w:lang w:eastAsia="zh-CN"/>
        </w:rPr>
        <w:t>3</w:t>
      </w:r>
      <w:r>
        <w:t xml:space="preserve">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r>
        <w:rPr>
          <w:noProof/>
          <w:color w:val="FF0000"/>
        </w:rPr>
        <w:t>Same as Z500</w:t>
      </w:r>
    </w:p>
    <w:p w14:paraId="304BD4C3" w14:textId="77777777" w:rsidR="00255C3B" w:rsidRDefault="00255C3B" w:rsidP="00BB76AD">
      <w:pPr>
        <w:pStyle w:val="CommentText"/>
        <w:rPr>
          <w:rFonts w:eastAsia="SimSun"/>
          <w:lang w:eastAsia="zh-CN"/>
        </w:rPr>
      </w:pPr>
      <w:r>
        <w:rPr>
          <w:b/>
        </w:rPr>
        <w:t>[Description]</w:t>
      </w:r>
      <w:r>
        <w:t xml:space="preserve">: </w:t>
      </w:r>
      <w:r>
        <w:rPr>
          <w:rFonts w:eastAsia="SimSun"/>
          <w:lang w:eastAsia="zh-CN"/>
        </w:rPr>
        <w:t>in RAN3 spec, a container about paging has been defined in 38.413:</w:t>
      </w:r>
    </w:p>
    <w:tbl>
      <w:tblPr>
        <w:tblW w:w="9720" w:type="dxa"/>
        <w:tblInd w:w="108" w:type="dxa"/>
        <w:tblCellMar>
          <w:left w:w="0" w:type="dxa"/>
          <w:right w:w="0" w:type="dxa"/>
        </w:tblCellMar>
        <w:tblLook w:val="04A0" w:firstRow="1" w:lastRow="0" w:firstColumn="1" w:lastColumn="0" w:noHBand="0" w:noVBand="1"/>
      </w:tblPr>
      <w:tblGrid>
        <w:gridCol w:w="2448"/>
        <w:gridCol w:w="1080"/>
        <w:gridCol w:w="1440"/>
        <w:gridCol w:w="1872"/>
        <w:gridCol w:w="2880"/>
      </w:tblGrid>
      <w:tr w:rsidR="00255C3B" w14:paraId="2823A47B" w14:textId="77777777">
        <w:tc>
          <w:tcPr>
            <w:tcW w:w="244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82E1B06" w14:textId="77777777" w:rsidR="00255C3B" w:rsidRDefault="00255C3B">
            <w:pPr>
              <w:keepNext/>
              <w:widowControl w:val="0"/>
              <w:jc w:val="center"/>
              <w:rPr>
                <w:rFonts w:ascii="Arial" w:hAnsi="Arial" w:cs="Arial"/>
                <w:b/>
                <w:bCs/>
                <w:kern w:val="2"/>
                <w:sz w:val="18"/>
                <w:szCs w:val="18"/>
              </w:rPr>
            </w:pPr>
            <w:r>
              <w:rPr>
                <w:rFonts w:ascii="Arial" w:hAnsi="Arial" w:cs="Arial"/>
                <w:b/>
                <w:bCs/>
                <w:sz w:val="18"/>
                <w:szCs w:val="18"/>
              </w:rPr>
              <w:t>IE/Group Name</w:t>
            </w:r>
          </w:p>
        </w:tc>
        <w:tc>
          <w:tcPr>
            <w:tcW w:w="108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BCF9B62" w14:textId="77777777" w:rsidR="00255C3B" w:rsidRDefault="00255C3B">
            <w:pPr>
              <w:keepNext/>
              <w:widowControl w:val="0"/>
              <w:jc w:val="center"/>
              <w:rPr>
                <w:rFonts w:ascii="Arial" w:hAnsi="Arial" w:cs="Arial"/>
                <w:b/>
                <w:bCs/>
                <w:kern w:val="2"/>
                <w:sz w:val="18"/>
                <w:szCs w:val="18"/>
              </w:rPr>
            </w:pPr>
            <w:r>
              <w:rPr>
                <w:rFonts w:ascii="Arial" w:hAnsi="Arial" w:cs="Arial"/>
                <w:b/>
                <w:bCs/>
                <w:sz w:val="18"/>
                <w:szCs w:val="18"/>
              </w:rPr>
              <w:t>Presence</w:t>
            </w:r>
          </w:p>
        </w:tc>
        <w:tc>
          <w:tcPr>
            <w:tcW w:w="144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688CF25" w14:textId="77777777" w:rsidR="00255C3B" w:rsidRDefault="00255C3B">
            <w:pPr>
              <w:keepNext/>
              <w:widowControl w:val="0"/>
              <w:jc w:val="center"/>
              <w:rPr>
                <w:rFonts w:ascii="Arial" w:hAnsi="Arial" w:cs="Arial"/>
                <w:b/>
                <w:bCs/>
                <w:kern w:val="2"/>
                <w:sz w:val="18"/>
                <w:szCs w:val="18"/>
              </w:rPr>
            </w:pPr>
            <w:r>
              <w:rPr>
                <w:rFonts w:ascii="Arial" w:hAnsi="Arial" w:cs="Arial"/>
                <w:b/>
                <w:bCs/>
                <w:sz w:val="18"/>
                <w:szCs w:val="18"/>
              </w:rPr>
              <w:t>Range</w:t>
            </w:r>
          </w:p>
        </w:tc>
        <w:tc>
          <w:tcPr>
            <w:tcW w:w="187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97FC8C2" w14:textId="77777777" w:rsidR="00255C3B" w:rsidRDefault="00255C3B">
            <w:pPr>
              <w:keepNext/>
              <w:widowControl w:val="0"/>
              <w:jc w:val="center"/>
              <w:rPr>
                <w:rFonts w:ascii="Arial" w:hAnsi="Arial" w:cs="Arial"/>
                <w:b/>
                <w:bCs/>
                <w:kern w:val="2"/>
                <w:sz w:val="18"/>
                <w:szCs w:val="18"/>
              </w:rPr>
            </w:pPr>
            <w:r>
              <w:rPr>
                <w:rFonts w:ascii="Arial" w:hAnsi="Arial" w:cs="Arial"/>
                <w:b/>
                <w:bCs/>
                <w:sz w:val="18"/>
                <w:szCs w:val="18"/>
              </w:rPr>
              <w:t>IE type and reference</w:t>
            </w:r>
          </w:p>
        </w:tc>
        <w:tc>
          <w:tcPr>
            <w:tcW w:w="288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645A04E" w14:textId="77777777" w:rsidR="00255C3B" w:rsidRDefault="00255C3B">
            <w:pPr>
              <w:keepNext/>
              <w:widowControl w:val="0"/>
              <w:jc w:val="center"/>
              <w:rPr>
                <w:rFonts w:ascii="Arial" w:hAnsi="Arial" w:cs="Arial"/>
                <w:b/>
                <w:bCs/>
                <w:kern w:val="2"/>
                <w:sz w:val="18"/>
                <w:szCs w:val="18"/>
              </w:rPr>
            </w:pPr>
            <w:r>
              <w:rPr>
                <w:rFonts w:ascii="Arial" w:hAnsi="Arial" w:cs="Arial"/>
                <w:b/>
                <w:bCs/>
                <w:sz w:val="18"/>
                <w:szCs w:val="18"/>
              </w:rPr>
              <w:t>Semantics description</w:t>
            </w:r>
          </w:p>
        </w:tc>
      </w:tr>
      <w:tr w:rsidR="00255C3B" w14:paraId="50177B1A" w14:textId="77777777">
        <w:tc>
          <w:tcPr>
            <w:tcW w:w="244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A69DBD8" w14:textId="77777777" w:rsidR="00255C3B" w:rsidRDefault="00255C3B">
            <w:pPr>
              <w:keepNext/>
              <w:widowControl w:val="0"/>
              <w:jc w:val="both"/>
              <w:rPr>
                <w:rFonts w:ascii="Arial" w:hAnsi="Arial" w:cs="Arial"/>
                <w:kern w:val="2"/>
                <w:sz w:val="18"/>
                <w:szCs w:val="18"/>
              </w:rPr>
            </w:pPr>
            <w:r>
              <w:rPr>
                <w:rFonts w:ascii="Arial" w:hAnsi="Arial" w:cs="Arial"/>
                <w:sz w:val="18"/>
                <w:szCs w:val="18"/>
              </w:rPr>
              <w:t>UE Radio Capability for Paging</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4A23F384" w14:textId="77777777" w:rsidR="00255C3B" w:rsidRDefault="00255C3B">
            <w:pPr>
              <w:keepNext/>
              <w:widowControl w:val="0"/>
              <w:jc w:val="both"/>
              <w:rPr>
                <w:rFonts w:ascii="Arial" w:hAnsi="Arial" w:cs="Arial"/>
                <w:kern w:val="2"/>
                <w:sz w:val="18"/>
                <w:szCs w:val="18"/>
              </w:rPr>
            </w:pPr>
            <w:r>
              <w:rPr>
                <w:rFonts w:ascii="Arial" w:hAnsi="Arial" w:cs="Arial"/>
                <w:sz w:val="18"/>
                <w:szCs w:val="18"/>
              </w:rPr>
              <w:t>M</w:t>
            </w:r>
          </w:p>
        </w:tc>
        <w:tc>
          <w:tcPr>
            <w:tcW w:w="1440" w:type="dxa"/>
            <w:tcBorders>
              <w:top w:val="nil"/>
              <w:left w:val="nil"/>
              <w:bottom w:val="single" w:sz="8" w:space="0" w:color="auto"/>
              <w:right w:val="single" w:sz="8" w:space="0" w:color="auto"/>
            </w:tcBorders>
            <w:tcMar>
              <w:top w:w="0" w:type="dxa"/>
              <w:left w:w="108" w:type="dxa"/>
              <w:bottom w:w="0" w:type="dxa"/>
              <w:right w:w="108" w:type="dxa"/>
            </w:tcMar>
          </w:tcPr>
          <w:p w14:paraId="6041E724" w14:textId="77777777" w:rsidR="00255C3B" w:rsidRDefault="00255C3B">
            <w:pPr>
              <w:keepNext/>
              <w:widowControl w:val="0"/>
              <w:jc w:val="both"/>
              <w:rPr>
                <w:rFonts w:ascii="Arial" w:hAnsi="Arial" w:cs="Arial"/>
                <w:i/>
                <w:iCs/>
                <w:kern w:val="2"/>
                <w:sz w:val="18"/>
                <w:szCs w:val="18"/>
              </w:rPr>
            </w:pPr>
          </w:p>
        </w:tc>
        <w:tc>
          <w:tcPr>
            <w:tcW w:w="1872" w:type="dxa"/>
            <w:tcBorders>
              <w:top w:val="nil"/>
              <w:left w:val="nil"/>
              <w:bottom w:val="single" w:sz="8" w:space="0" w:color="auto"/>
              <w:right w:val="single" w:sz="8" w:space="0" w:color="auto"/>
            </w:tcBorders>
            <w:tcMar>
              <w:top w:w="0" w:type="dxa"/>
              <w:left w:w="108" w:type="dxa"/>
              <w:bottom w:w="0" w:type="dxa"/>
              <w:right w:w="108" w:type="dxa"/>
            </w:tcMar>
            <w:hideMark/>
          </w:tcPr>
          <w:p w14:paraId="5B4D4843" w14:textId="77777777" w:rsidR="00255C3B" w:rsidRDefault="00255C3B">
            <w:pPr>
              <w:keepNext/>
              <w:widowControl w:val="0"/>
              <w:jc w:val="both"/>
              <w:rPr>
                <w:rFonts w:ascii="Arial" w:hAnsi="Arial" w:cs="Arial"/>
                <w:kern w:val="2"/>
                <w:sz w:val="18"/>
                <w:szCs w:val="18"/>
              </w:rPr>
            </w:pPr>
            <w:r>
              <w:rPr>
                <w:rFonts w:ascii="Arial" w:hAnsi="Arial" w:cs="Arial"/>
                <w:sz w:val="18"/>
                <w:szCs w:val="18"/>
              </w:rPr>
              <w:t>OCTET STRING</w:t>
            </w:r>
          </w:p>
        </w:tc>
        <w:tc>
          <w:tcPr>
            <w:tcW w:w="2880" w:type="dxa"/>
            <w:tcBorders>
              <w:top w:val="nil"/>
              <w:left w:val="nil"/>
              <w:bottom w:val="single" w:sz="8" w:space="0" w:color="auto"/>
              <w:right w:val="single" w:sz="8" w:space="0" w:color="auto"/>
            </w:tcBorders>
            <w:tcMar>
              <w:top w:w="0" w:type="dxa"/>
              <w:left w:w="108" w:type="dxa"/>
              <w:bottom w:w="0" w:type="dxa"/>
              <w:right w:w="108" w:type="dxa"/>
            </w:tcMar>
            <w:hideMark/>
          </w:tcPr>
          <w:p w14:paraId="3EDA19AB" w14:textId="77777777" w:rsidR="00255C3B" w:rsidRDefault="00255C3B">
            <w:pPr>
              <w:keepNext/>
              <w:widowControl w:val="0"/>
              <w:jc w:val="both"/>
              <w:rPr>
                <w:rFonts w:ascii="Arial" w:hAnsi="Arial" w:cs="Arial"/>
                <w:color w:val="FF0000"/>
                <w:kern w:val="2"/>
                <w:sz w:val="18"/>
                <w:szCs w:val="18"/>
              </w:rPr>
            </w:pPr>
            <w:r>
              <w:rPr>
                <w:rFonts w:ascii="Arial" w:hAnsi="Arial" w:cs="Arial"/>
                <w:color w:val="FF0000"/>
                <w:sz w:val="18"/>
                <w:szCs w:val="18"/>
              </w:rPr>
              <w:t>RRC Container, as defined in TS 38.331 [18].</w:t>
            </w:r>
          </w:p>
        </w:tc>
      </w:tr>
    </w:tbl>
    <w:p w14:paraId="2FDA8750" w14:textId="77777777" w:rsidR="00255C3B" w:rsidRDefault="00255C3B" w:rsidP="00BB76AD">
      <w:pPr>
        <w:pStyle w:val="CommentText"/>
        <w:rPr>
          <w:rFonts w:eastAsia="SimSun"/>
          <w:lang w:eastAsia="zh-CN"/>
        </w:rPr>
      </w:pPr>
      <w:r>
        <w:rPr>
          <w:rFonts w:eastAsia="SimSun"/>
          <w:lang w:eastAsia="zh-CN"/>
        </w:rPr>
        <w:t>It can be used to indicate NW the band capability of UE for paging, which can avoid NW paging UE in the un-supported band. It is supported in LTE.</w:t>
      </w:r>
    </w:p>
    <w:p w14:paraId="6D85CCFE" w14:textId="77777777" w:rsidR="00255C3B" w:rsidRDefault="00255C3B" w:rsidP="00BB76AD">
      <w:pPr>
        <w:pStyle w:val="CommentText"/>
      </w:pPr>
      <w:r>
        <w:rPr>
          <w:rFonts w:eastAsia="SimSun"/>
          <w:lang w:eastAsia="zh-CN"/>
        </w:rPr>
        <w:t>But this IE hasn’t been captured in 38.331, a discussion about this function is needed.</w:t>
      </w:r>
    </w:p>
    <w:p w14:paraId="411630AC" w14:textId="77777777" w:rsidR="00255C3B" w:rsidRDefault="00255C3B" w:rsidP="00BB76AD">
      <w:pPr>
        <w:pStyle w:val="CommentText"/>
        <w:rPr>
          <w:rFonts w:eastAsia="SimSun"/>
          <w:lang w:eastAsia="zh-CN"/>
        </w:rPr>
      </w:pPr>
      <w:r>
        <w:rPr>
          <w:b/>
        </w:rPr>
        <w:t>[Proposed Change]</w:t>
      </w:r>
      <w:r>
        <w:t xml:space="preserve">: </w:t>
      </w:r>
      <w:r>
        <w:rPr>
          <w:rFonts w:eastAsia="SimSun"/>
          <w:lang w:eastAsia="zh-CN"/>
        </w:rPr>
        <w:t>Discuss whether we support this function “</w:t>
      </w:r>
      <w:r>
        <w:rPr>
          <w:rFonts w:cs="Arial"/>
          <w:szCs w:val="18"/>
        </w:rPr>
        <w:t>UE Radio Capability for Paging</w:t>
      </w:r>
      <w:r>
        <w:rPr>
          <w:rFonts w:eastAsia="SimSun"/>
          <w:lang w:eastAsia="zh-CN"/>
        </w:rPr>
        <w:t>” in NR. If it is supported, only supported band capability is needed. If it is not supported, inform RAN3 about this.</w:t>
      </w:r>
    </w:p>
    <w:p w14:paraId="0B560ED4" w14:textId="77777777" w:rsidR="00255C3B" w:rsidRDefault="00255C3B" w:rsidP="00BB76AD">
      <w:pPr>
        <w:pStyle w:val="CommentText"/>
      </w:pPr>
      <w:r>
        <w:rPr>
          <w:b/>
        </w:rPr>
        <w:t xml:space="preserve"> [Comments]</w:t>
      </w:r>
      <w:r>
        <w:t>:</w:t>
      </w:r>
    </w:p>
    <w:p w14:paraId="7F839468" w14:textId="77777777" w:rsidR="00255C3B" w:rsidRDefault="00255C3B" w:rsidP="00BB76AD">
      <w:pPr>
        <w:pStyle w:val="CommentText"/>
      </w:pPr>
    </w:p>
  </w:comment>
  <w:comment w:id="17060" w:author="CATT" w:date="2018-06-25T16:56:00Z" w:initials="C">
    <w:p w14:paraId="75E15F3A" w14:textId="77777777" w:rsidR="00255C3B" w:rsidRPr="00975D30" w:rsidRDefault="00255C3B" w:rsidP="00BB76AD">
      <w:pPr>
        <w:rPr>
          <w:rFonts w:ascii="Arial" w:hAnsi="Arial"/>
          <w:color w:val="FF0000"/>
          <w:sz w:val="18"/>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82FBD">
        <w:rPr>
          <w:highlight w:val="lightGray"/>
        </w:rPr>
        <w:t>C</w:t>
      </w:r>
      <w:r w:rsidRPr="00382FBD">
        <w:rPr>
          <w:rFonts w:eastAsia="SimSun"/>
          <w:highlight w:val="lightGray"/>
          <w:lang w:eastAsia="zh-CN"/>
        </w:rPr>
        <w:t>055</w:t>
      </w:r>
      <w:r>
        <w:t xml:space="preserve"> </w:t>
      </w:r>
      <w:r>
        <w:rPr>
          <w:b/>
        </w:rPr>
        <w:t>[Delegate]</w:t>
      </w:r>
      <w:r>
        <w:t xml:space="preserve">: CATT (Jing)  </w:t>
      </w:r>
      <w:r>
        <w:rPr>
          <w:b/>
        </w:rPr>
        <w:t>[WI]</w:t>
      </w:r>
      <w:r>
        <w:t>:</w:t>
      </w:r>
      <w:r>
        <w:rPr>
          <w:rFonts w:eastAsia="SimSun"/>
          <w:lang w:eastAsia="zh-CN"/>
        </w:rPr>
        <w:t>SA</w:t>
      </w:r>
      <w:r>
        <w:t xml:space="preserve"> </w:t>
      </w:r>
      <w:r>
        <w:rPr>
          <w:b/>
        </w:rPr>
        <w:t>[Class]</w:t>
      </w:r>
      <w:r>
        <w:t>:</w:t>
      </w:r>
      <w:r>
        <w:rPr>
          <w:rFonts w:eastAsia="SimSun"/>
          <w:lang w:eastAsia="zh-CN"/>
        </w:rPr>
        <w:t>2</w:t>
      </w:r>
      <w:r>
        <w:t xml:space="preserve"> </w:t>
      </w:r>
      <w:r>
        <w:rPr>
          <w:b/>
          <w:color w:val="FF0000"/>
        </w:rPr>
        <w:t>[Status]</w:t>
      </w:r>
      <w:r>
        <w:rPr>
          <w:color w:val="FF0000"/>
        </w:rPr>
        <w:t xml:space="preserve">: RejectAH </w:t>
      </w:r>
      <w:r>
        <w:rPr>
          <w:b/>
        </w:rPr>
        <w:t>[TDoc]</w:t>
      </w:r>
      <w:r>
        <w:t xml:space="preserve">: </w:t>
      </w:r>
      <w:r>
        <w:rPr>
          <w:rFonts w:eastAsia="SimSun"/>
          <w:lang w:eastAsia="zh-CN"/>
        </w:rPr>
        <w:t>R2-1810492</w:t>
      </w:r>
      <w:r>
        <w:t xml:space="preserve"> </w:t>
      </w:r>
      <w:r>
        <w:rPr>
          <w:b/>
          <w:color w:val="FF0000"/>
        </w:rPr>
        <w:t>[Proposed Conclusion]</w:t>
      </w:r>
      <w:r>
        <w:rPr>
          <w:color w:val="FF0000"/>
        </w:rPr>
        <w:t xml:space="preserve">: Rapp2: RAN2 AH agreed </w:t>
      </w:r>
      <w:r w:rsidRPr="00975D30">
        <w:rPr>
          <w:rFonts w:ascii="Arial" w:hAnsi="Arial"/>
          <w:color w:val="FF0000"/>
          <w:sz w:val="18"/>
        </w:rPr>
        <w:t>No change required (RRCReconfiguration message is contained in the NR HandoverCommand message)</w:t>
      </w:r>
    </w:p>
    <w:p w14:paraId="620F213D" w14:textId="77777777" w:rsidR="00255C3B" w:rsidRDefault="00255C3B" w:rsidP="00BB76AD">
      <w:pPr>
        <w:pStyle w:val="CommentText"/>
        <w:rPr>
          <w:rFonts w:eastAsia="SimSun"/>
          <w:lang w:eastAsia="zh-CN"/>
        </w:rPr>
      </w:pPr>
      <w:r>
        <w:rPr>
          <w:b/>
        </w:rPr>
        <w:t>[Description]</w:t>
      </w:r>
      <w:r>
        <w:t xml:space="preserve">: </w:t>
      </w:r>
      <w:r>
        <w:rPr>
          <w:rFonts w:eastAsia="SimSun"/>
          <w:lang w:eastAsia="zh-CN"/>
        </w:rPr>
        <w:t xml:space="preserve">in LTE, the container in handover command contains a DL-DCCH-Message, but in NR, it is containing a RRCReconfiguration message, it need to analyze whether the RRCReconfiguration can apply for both intra-RAT and inter-RAT handover case. </w:t>
      </w:r>
    </w:p>
    <w:p w14:paraId="797B1406" w14:textId="77777777" w:rsidR="00255C3B" w:rsidRDefault="00255C3B" w:rsidP="00BB76AD">
      <w:pPr>
        <w:pStyle w:val="CommentText"/>
        <w:rPr>
          <w:rFonts w:eastAsia="SimSun"/>
          <w:lang w:eastAsia="zh-CN"/>
        </w:rPr>
      </w:pPr>
      <w:r>
        <w:rPr>
          <w:b/>
        </w:rPr>
        <w:t>[Proposed Change]</w:t>
      </w:r>
      <w:r>
        <w:t xml:space="preserve">: </w:t>
      </w:r>
      <w:r>
        <w:rPr>
          <w:rFonts w:eastAsia="SimSun"/>
          <w:lang w:eastAsia="zh-CN"/>
        </w:rPr>
        <w:t>We will provide a disc paper.</w:t>
      </w:r>
    </w:p>
    <w:p w14:paraId="01BC157B" w14:textId="77777777" w:rsidR="00255C3B" w:rsidRDefault="00255C3B" w:rsidP="00BB76AD">
      <w:pPr>
        <w:pStyle w:val="CommentText"/>
      </w:pPr>
      <w:r>
        <w:rPr>
          <w:b/>
        </w:rPr>
        <w:t>[Comments]</w:t>
      </w:r>
      <w:r>
        <w:t>:</w:t>
      </w:r>
    </w:p>
    <w:p w14:paraId="2790C75B" w14:textId="77777777" w:rsidR="00255C3B" w:rsidRDefault="00255C3B" w:rsidP="00BB76AD">
      <w:pPr>
        <w:pStyle w:val="CommentText"/>
      </w:pPr>
    </w:p>
  </w:comment>
  <w:comment w:id="17064" w:author="Huawei (Nathan)" w:date="2018-06-25T10:03:00Z" w:initials="H">
    <w:p w14:paraId="783CC653"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465BE">
        <w:rPr>
          <w:highlight w:val="green"/>
        </w:rPr>
        <w:t>H011</w:t>
      </w:r>
      <w:r>
        <w:t xml:space="preserve"> </w:t>
      </w:r>
      <w:r>
        <w:rPr>
          <w:b/>
        </w:rPr>
        <w:t>[Delegate]</w:t>
      </w:r>
      <w:r>
        <w:t xml:space="preserve">: Huawei (Nathan)  </w:t>
      </w:r>
      <w:r>
        <w:rPr>
          <w:b/>
        </w:rPr>
        <w:t>[WI]</w:t>
      </w:r>
      <w:r>
        <w:t xml:space="preserve">: SA </w:t>
      </w:r>
      <w:r>
        <w:rPr>
          <w:b/>
        </w:rPr>
        <w:t>[Class]</w:t>
      </w:r>
      <w:r>
        <w:t xml:space="preserve">: 3 </w:t>
      </w:r>
      <w:r>
        <w:rPr>
          <w:b/>
        </w:rPr>
        <w:t>[TDoc]</w:t>
      </w:r>
      <w:r>
        <w:t xml:space="preserve">: None </w:t>
      </w:r>
      <w:r>
        <w:rPr>
          <w:b/>
          <w:color w:val="FF0000"/>
        </w:rPr>
        <w:t>[Status]</w:t>
      </w:r>
      <w:r>
        <w:rPr>
          <w:color w:val="FF0000"/>
        </w:rPr>
        <w:t xml:space="preserve">: Agree </w:t>
      </w:r>
      <w:r>
        <w:rPr>
          <w:b/>
          <w:color w:val="FF0000"/>
        </w:rPr>
        <w:t>[Proposed Conclusion]</w:t>
      </w:r>
      <w:r>
        <w:rPr>
          <w:color w:val="FF0000"/>
        </w:rPr>
        <w:t>: Introduce an AS-Config IE which includes an RRCReconfig message as the first element and then an extension marker. This is a non backwards compatible change to the INM.</w:t>
      </w:r>
    </w:p>
    <w:p w14:paraId="4E914DF2" w14:textId="77777777" w:rsidR="00255C3B" w:rsidRDefault="00255C3B" w:rsidP="00BB76AD">
      <w:pPr>
        <w:pStyle w:val="CommentText"/>
      </w:pPr>
      <w:r>
        <w:rPr>
          <w:b/>
        </w:rPr>
        <w:t>[Description]</w:t>
      </w:r>
      <w:r>
        <w:t>: Using RRCReconfiguration for the sourceConfig is not aligned with the existing agreements and stage 2.  AS configuration includes the source measurement configuration, source radio bearer configurations, source C-RNTI, antenna Info and DL Carrier Frequency, the current QoS flow to DRB mapping applied to the UE, the minimum system information from source gNB.</w:t>
      </w:r>
    </w:p>
    <w:p w14:paraId="3768170E" w14:textId="77777777" w:rsidR="00255C3B" w:rsidRDefault="00255C3B" w:rsidP="00BB76AD">
      <w:pPr>
        <w:pStyle w:val="CommentText"/>
      </w:pPr>
      <w:r>
        <w:rPr>
          <w:b/>
        </w:rPr>
        <w:t>[Proposed Change]</w:t>
      </w:r>
      <w:r>
        <w:t>: Replace “OCTET STRING (CONTAINING RRCReconfiguration)” by AS-Config, defined as follows:</w:t>
      </w:r>
    </w:p>
    <w:p w14:paraId="2F493B45" w14:textId="77777777" w:rsidR="00255C3B" w:rsidRDefault="00255C3B"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AS-Config ::=             SEQUENCE {</w:t>
      </w:r>
    </w:p>
    <w:p w14:paraId="27738EF9" w14:textId="77777777" w:rsidR="00255C3B" w:rsidRDefault="00255C3B"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MeasConfig                 MeasConfig,</w:t>
      </w:r>
    </w:p>
    <w:p w14:paraId="1740B62F" w14:textId="77777777" w:rsidR="00255C3B" w:rsidRDefault="00255C3B"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RadioBearerConfig              RadioBearerConfig,</w:t>
      </w:r>
    </w:p>
    <w:p w14:paraId="2899E6BE" w14:textId="77777777" w:rsidR="00255C3B" w:rsidRDefault="00255C3B"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SecurityAlgorithmConfig    SecurityAlgorithmConfig,</w:t>
      </w:r>
    </w:p>
    <w:p w14:paraId="3335CD4F" w14:textId="77777777" w:rsidR="00255C3B" w:rsidRDefault="00255C3B"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UE-Identity                RNTI-Value,</w:t>
      </w:r>
    </w:p>
    <w:p w14:paraId="321211B6" w14:textId="77777777" w:rsidR="00255C3B" w:rsidRDefault="00255C3B"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MasterInformationBlock     MasterInformationBlock,</w:t>
      </w:r>
    </w:p>
    <w:p w14:paraId="7A3E4DED" w14:textId="77777777" w:rsidR="00255C3B" w:rsidRDefault="00255C3B" w:rsidP="00BB76AD">
      <w:pPr>
        <w:shd w:val="clear" w:color="auto" w:fill="E6E6E6"/>
        <w:rPr>
          <w:rFonts w:ascii="Courier New" w:hAnsi="Courier New" w:cs="Courier New"/>
          <w:sz w:val="16"/>
          <w:szCs w:val="16"/>
        </w:rPr>
      </w:pPr>
      <w:r>
        <w:rPr>
          <w:rFonts w:ascii="Courier New" w:hAnsi="Courier New" w:cs="Courier New"/>
          <w:sz w:val="16"/>
          <w:szCs w:val="16"/>
          <w:lang w:eastAsia="sv-SE"/>
        </w:rPr>
        <w:t>    sourceSystemInformationBlockType1    SystemInformationBlockType1</w:t>
      </w:r>
      <w:r>
        <w:rPr>
          <w:rFonts w:ascii="Courier New" w:hAnsi="Courier New" w:cs="Courier New"/>
          <w:sz w:val="16"/>
          <w:szCs w:val="16"/>
        </w:rPr>
        <w:t>,</w:t>
      </w:r>
    </w:p>
    <w:p w14:paraId="434082FF" w14:textId="77777777" w:rsidR="00255C3B" w:rsidRDefault="00255C3B"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antennaInfoCommon                AntennaInfoCommon,</w:t>
      </w:r>
    </w:p>
    <w:p w14:paraId="1CEE3AE5" w14:textId="77777777" w:rsidR="00255C3B" w:rsidRDefault="00255C3B"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DLCarrierFreq             FrequencyInfoDL,</w:t>
      </w:r>
    </w:p>
    <w:p w14:paraId="7A5616E4" w14:textId="77777777" w:rsidR="00255C3B" w:rsidRDefault="00255C3B"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w:t>
      </w:r>
    </w:p>
    <w:p w14:paraId="53B90F67" w14:textId="77777777" w:rsidR="00255C3B" w:rsidRDefault="00255C3B"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xml:space="preserve">    </w:t>
      </w:r>
    </w:p>
    <w:p w14:paraId="7D90D5E1" w14:textId="77777777" w:rsidR="00255C3B" w:rsidRDefault="00255C3B"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w:t>
      </w:r>
    </w:p>
    <w:p w14:paraId="386A156B" w14:textId="77777777" w:rsidR="00255C3B" w:rsidRDefault="00255C3B" w:rsidP="00BB76AD">
      <w:pPr>
        <w:pStyle w:val="CommentText"/>
      </w:pPr>
      <w:r>
        <w:rPr>
          <w:b/>
        </w:rPr>
        <w:t>[Comments]</w:t>
      </w:r>
      <w:r>
        <w:t xml:space="preserve">: </w:t>
      </w:r>
    </w:p>
    <w:p w14:paraId="58C48D4D" w14:textId="77777777" w:rsidR="00255C3B" w:rsidRDefault="00255C3B" w:rsidP="00BB76AD">
      <w:pPr>
        <w:pStyle w:val="CommentText"/>
      </w:pPr>
    </w:p>
  </w:comment>
  <w:comment w:id="17068" w:author="Google (Frank Wu)" w:date="2018-08-08T22:06:00Z" w:initials="G">
    <w:p w14:paraId="58A192EE" w14:textId="77777777" w:rsidR="00255C3B" w:rsidRDefault="00255C3B" w:rsidP="007F067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401 </w:t>
      </w:r>
      <w:r>
        <w:rPr>
          <w:b/>
        </w:rPr>
        <w:t>[Delegate]</w:t>
      </w:r>
      <w:r>
        <w:t xml:space="preserve">: Google (Frank Wu)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8EA095" w14:textId="77777777" w:rsidR="00255C3B" w:rsidRDefault="00255C3B" w:rsidP="007F067C">
      <w:pPr>
        <w:pStyle w:val="CommentText"/>
      </w:pPr>
      <w:r>
        <w:rPr>
          <w:b/>
        </w:rPr>
        <w:t>[Description]</w:t>
      </w:r>
      <w:r>
        <w:t>: AS-Config should be mandatory present in case of handover within NR for delta configuration. AS-Config should be optionally present in case of handover from EUTRA connected to 5GC to NR for delta configuration, and is not present in case of handover from EUTRA connected to EPC to NR.</w:t>
      </w:r>
    </w:p>
    <w:p w14:paraId="7FB35216" w14:textId="77777777" w:rsidR="00255C3B" w:rsidRDefault="00255C3B" w:rsidP="007F067C">
      <w:pPr>
        <w:pStyle w:val="CommentText"/>
      </w:pPr>
      <w:r>
        <w:rPr>
          <w:b/>
        </w:rPr>
        <w:t>[Proposed Change]</w:t>
      </w:r>
      <w:r>
        <w:t>: Add a condition for AS-Config as below.</w:t>
      </w:r>
    </w:p>
    <w:tbl>
      <w:tblPr>
        <w:tblW w:w="1170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9432"/>
      </w:tblGrid>
      <w:tr w:rsidR="00255C3B" w:rsidRPr="00BF1298" w14:paraId="02679C79" w14:textId="77777777" w:rsidTr="00AF3EA7">
        <w:trPr>
          <w:cantSplit/>
          <w:tblHeader/>
        </w:trPr>
        <w:tc>
          <w:tcPr>
            <w:tcW w:w="2268" w:type="dxa"/>
          </w:tcPr>
          <w:p w14:paraId="1D610DA8" w14:textId="77777777" w:rsidR="00255C3B" w:rsidRPr="00BF1298" w:rsidRDefault="00255C3B" w:rsidP="00AF3EA7">
            <w:pPr>
              <w:pStyle w:val="TAH"/>
              <w:rPr>
                <w:iCs/>
                <w:color w:val="FF0000"/>
                <w:u w:val="single"/>
                <w:lang w:eastAsia="en-GB"/>
              </w:rPr>
            </w:pPr>
            <w:r w:rsidRPr="00BF1298">
              <w:rPr>
                <w:iCs/>
                <w:color w:val="FF0000"/>
                <w:u w:val="single"/>
                <w:lang w:eastAsia="en-GB"/>
              </w:rPr>
              <w:t>Conditional presence</w:t>
            </w:r>
          </w:p>
        </w:tc>
        <w:tc>
          <w:tcPr>
            <w:tcW w:w="9432" w:type="dxa"/>
          </w:tcPr>
          <w:p w14:paraId="2F559CA8" w14:textId="77777777" w:rsidR="00255C3B" w:rsidRPr="00BF1298" w:rsidRDefault="00255C3B" w:rsidP="00AF3EA7">
            <w:pPr>
              <w:pStyle w:val="TAH"/>
              <w:rPr>
                <w:color w:val="FF0000"/>
                <w:u w:val="single"/>
                <w:lang w:eastAsia="en-GB"/>
              </w:rPr>
            </w:pPr>
            <w:r w:rsidRPr="00BF1298">
              <w:rPr>
                <w:iCs/>
                <w:color w:val="FF0000"/>
                <w:u w:val="single"/>
                <w:lang w:eastAsia="en-GB"/>
              </w:rPr>
              <w:t>Explanation</w:t>
            </w:r>
          </w:p>
        </w:tc>
      </w:tr>
      <w:tr w:rsidR="00255C3B" w:rsidRPr="00BF1298" w14:paraId="6D9D5C54" w14:textId="77777777" w:rsidTr="00AF3EA7">
        <w:trPr>
          <w:cantSplit/>
        </w:trPr>
        <w:tc>
          <w:tcPr>
            <w:tcW w:w="2268" w:type="dxa"/>
          </w:tcPr>
          <w:p w14:paraId="5BEA6D5A" w14:textId="77777777" w:rsidR="00255C3B" w:rsidRPr="00BF1298" w:rsidRDefault="00255C3B" w:rsidP="00AF3EA7">
            <w:pPr>
              <w:pStyle w:val="TAL"/>
              <w:rPr>
                <w:i/>
                <w:noProof/>
                <w:color w:val="FF0000"/>
                <w:u w:val="single"/>
                <w:lang w:eastAsia="en-GB"/>
              </w:rPr>
            </w:pPr>
            <w:r w:rsidRPr="00BF1298">
              <w:rPr>
                <w:i/>
                <w:noProof/>
                <w:color w:val="FF0000"/>
                <w:u w:val="single"/>
                <w:lang w:eastAsia="en-GB"/>
              </w:rPr>
              <w:t>HO</w:t>
            </w:r>
          </w:p>
        </w:tc>
        <w:tc>
          <w:tcPr>
            <w:tcW w:w="9432" w:type="dxa"/>
          </w:tcPr>
          <w:p w14:paraId="4B71F3A8" w14:textId="77777777" w:rsidR="00255C3B" w:rsidRPr="00BD63DA" w:rsidRDefault="00255C3B" w:rsidP="00AF3EA7">
            <w:pPr>
              <w:pStyle w:val="TAL"/>
              <w:rPr>
                <w:color w:val="FF0000"/>
                <w:u w:val="single"/>
                <w:lang w:eastAsia="en-GB"/>
              </w:rPr>
            </w:pPr>
            <w:r w:rsidRPr="00BD63DA">
              <w:rPr>
                <w:color w:val="FF0000"/>
                <w:u w:val="single"/>
                <w:lang w:eastAsia="en-GB"/>
              </w:rPr>
              <w:t xml:space="preserve">The field is mandatory present in case of handover within </w:t>
            </w:r>
            <w:r w:rsidRPr="00BD63DA">
              <w:rPr>
                <w:rFonts w:eastAsia="PMingLiU" w:hint="eastAsia"/>
                <w:color w:val="FF0000"/>
                <w:u w:val="single"/>
              </w:rPr>
              <w:t>NR</w:t>
            </w:r>
            <w:r w:rsidRPr="00BD63DA">
              <w:rPr>
                <w:color w:val="FF0000"/>
                <w:u w:val="single"/>
                <w:lang w:eastAsia="en-GB"/>
              </w:rPr>
              <w:t xml:space="preserve">; </w:t>
            </w:r>
            <w:r w:rsidRPr="00BD63DA">
              <w:rPr>
                <w:rFonts w:eastAsia="PMingLiU" w:hint="eastAsia"/>
                <w:color w:val="FF0000"/>
                <w:u w:val="single"/>
              </w:rPr>
              <w:t xml:space="preserve">The field is optionally present in case of handover from E-UTRA </w:t>
            </w:r>
            <w:r w:rsidRPr="00BD63DA">
              <w:rPr>
                <w:rFonts w:eastAsia="PMingLiU"/>
                <w:color w:val="FF0000"/>
                <w:u w:val="single"/>
              </w:rPr>
              <w:t>connected</w:t>
            </w:r>
            <w:r w:rsidRPr="00BD63DA">
              <w:rPr>
                <w:rFonts w:eastAsia="PMingLiU" w:hint="eastAsia"/>
                <w:color w:val="FF0000"/>
                <w:u w:val="single"/>
              </w:rPr>
              <w:t xml:space="preserve"> to 5GC; </w:t>
            </w:r>
            <w:r w:rsidRPr="00BD63DA">
              <w:rPr>
                <w:color w:val="FF0000"/>
                <w:u w:val="single"/>
                <w:lang w:eastAsia="en-GB"/>
              </w:rPr>
              <w:t>otherwise the field is not present.</w:t>
            </w:r>
          </w:p>
        </w:tc>
      </w:tr>
    </w:tbl>
    <w:p w14:paraId="48EBFCB9" w14:textId="77777777" w:rsidR="00255C3B" w:rsidRDefault="00255C3B" w:rsidP="007F067C">
      <w:pPr>
        <w:pStyle w:val="CommentText"/>
      </w:pPr>
    </w:p>
    <w:p w14:paraId="204B28F0" w14:textId="77777777" w:rsidR="00255C3B" w:rsidRDefault="00255C3B" w:rsidP="007F067C">
      <w:pPr>
        <w:pStyle w:val="CommentText"/>
      </w:pPr>
      <w:r>
        <w:rPr>
          <w:b/>
        </w:rPr>
        <w:t>[Comments]</w:t>
      </w:r>
      <w:r>
        <w:t xml:space="preserve">: </w:t>
      </w:r>
    </w:p>
    <w:p w14:paraId="7E6E4FF5" w14:textId="77777777" w:rsidR="00255C3B" w:rsidRPr="00BD63DA" w:rsidRDefault="00255C3B" w:rsidP="007F067C">
      <w:pPr>
        <w:pStyle w:val="CommentText"/>
      </w:pPr>
    </w:p>
  </w:comment>
  <w:comment w:id="17074" w:author="Huawei (Nathan)" w:date="2018-07-31T14:00:00Z" w:initials="H">
    <w:p w14:paraId="566DC76F" w14:textId="72427DF1" w:rsidR="00255C3B" w:rsidRDefault="00255C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4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59DD77D" w14:textId="0E0FEA3B" w:rsidR="00255C3B" w:rsidRDefault="00255C3B">
      <w:pPr>
        <w:pStyle w:val="CommentText"/>
      </w:pPr>
      <w:r>
        <w:rPr>
          <w:b/>
        </w:rPr>
        <w:t>[Description]</w:t>
      </w:r>
      <w:r>
        <w:t>: Missing hyphen in field name rrcReconfiguration.  It matches the contained message type (RRCReconfiguration) but violates the ASN.1 encoding practices.  Flagged as an issue rather than editorial since it affects compiled ASN.1.</w:t>
      </w:r>
    </w:p>
    <w:p w14:paraId="02994549" w14:textId="38436F41" w:rsidR="00255C3B" w:rsidRDefault="00255C3B">
      <w:pPr>
        <w:pStyle w:val="CommentText"/>
      </w:pPr>
      <w:r>
        <w:rPr>
          <w:b/>
        </w:rPr>
        <w:t>[Proposed Change]</w:t>
      </w:r>
      <w:r>
        <w:t>: Add the missing hyphen.</w:t>
      </w:r>
    </w:p>
    <w:p w14:paraId="11A50444" w14:textId="77777777" w:rsidR="00255C3B" w:rsidRDefault="00255C3B">
      <w:pPr>
        <w:pStyle w:val="CommentText"/>
      </w:pPr>
      <w:r>
        <w:rPr>
          <w:b/>
        </w:rPr>
        <w:t>[Comments]</w:t>
      </w:r>
      <w:r>
        <w:t xml:space="preserve">: </w:t>
      </w:r>
    </w:p>
    <w:p w14:paraId="61CF7FE1" w14:textId="21F01010" w:rsidR="00255C3B" w:rsidRPr="002D4BC6" w:rsidRDefault="00255C3B">
      <w:pPr>
        <w:pStyle w:val="CommentText"/>
      </w:pPr>
    </w:p>
  </w:comment>
  <w:comment w:id="17084" w:author="Samsung" w:date="2018-08-10T00:39:00Z" w:initials="SU">
    <w:p w14:paraId="35488B19" w14:textId="7358C99B" w:rsidR="00255C3B" w:rsidRDefault="00255C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80 </w:t>
      </w:r>
      <w:r>
        <w:rPr>
          <w:b/>
        </w:rPr>
        <w:t>[Delegate]</w:t>
      </w:r>
      <w:r>
        <w:t xml:space="preserve">: Samsung (Himke)  </w:t>
      </w:r>
      <w:r>
        <w:rPr>
          <w:b/>
        </w:rPr>
        <w:t>[WI]</w:t>
      </w:r>
      <w:r>
        <w:t xml:space="preserve">: S2 </w:t>
      </w:r>
      <w:r>
        <w:rPr>
          <w:b/>
        </w:rPr>
        <w:t>[Class]</w:t>
      </w:r>
      <w:r>
        <w:t xml:space="preserve">: 3 </w:t>
      </w:r>
      <w:r>
        <w:rPr>
          <w:b/>
          <w:color w:val="FF0000"/>
        </w:rPr>
        <w:t>[Status]</w:t>
      </w:r>
      <w:r>
        <w:rPr>
          <w:color w:val="FF0000"/>
        </w:rPr>
        <w:t xml:space="preserve">: ToDo </w:t>
      </w:r>
      <w:r>
        <w:rPr>
          <w:b/>
        </w:rPr>
        <w:t>[TDoc]</w:t>
      </w:r>
      <w:r>
        <w:t xml:space="preserve">: </w:t>
      </w:r>
      <w:r w:rsidR="006A0C1F" w:rsidRPr="006A0C1F">
        <w:t>R2-1812166</w:t>
      </w:r>
      <w:r>
        <w:t xml:space="preserve"> </w:t>
      </w:r>
      <w:r>
        <w:rPr>
          <w:b/>
          <w:color w:val="FF0000"/>
        </w:rPr>
        <w:t>[Proposed Conclusion]</w:t>
      </w:r>
      <w:r>
        <w:rPr>
          <w:color w:val="FF0000"/>
        </w:rPr>
        <w:t xml:space="preserve">: </w:t>
      </w:r>
    </w:p>
    <w:p w14:paraId="52F8AE47" w14:textId="7729238A" w:rsidR="00255C3B" w:rsidRDefault="00255C3B">
      <w:pPr>
        <w:pStyle w:val="CommentText"/>
      </w:pPr>
      <w:r>
        <w:rPr>
          <w:b/>
        </w:rPr>
        <w:t>[Description]</w:t>
      </w:r>
      <w:r>
        <w:t xml:space="preserve">: </w:t>
      </w:r>
      <w:r w:rsidRPr="00255C3B">
        <w:t xml:space="preserve">We </w:t>
      </w:r>
      <w:r>
        <w:t xml:space="preserve">don’t recall an explicit agreement on removing the FFS regading moving re-establishmentInfo to Xn. Assuming there was no such agreement, we will bring a paper to have some </w:t>
      </w:r>
      <w:r w:rsidR="006A0C1F">
        <w:t xml:space="preserve">proper </w:t>
      </w:r>
      <w:r>
        <w:t xml:space="preserve">discussion/ conclusion. </w:t>
      </w:r>
    </w:p>
    <w:p w14:paraId="727D6D91" w14:textId="00455022" w:rsidR="00255C3B" w:rsidRDefault="00255C3B">
      <w:pPr>
        <w:pStyle w:val="CommentText"/>
      </w:pPr>
      <w:r>
        <w:rPr>
          <w:b/>
        </w:rPr>
        <w:t>[Proposed Change]</w:t>
      </w:r>
      <w:r>
        <w:t xml:space="preserve">: </w:t>
      </w:r>
      <w:r w:rsidR="006A0C1F">
        <w:t>Move the re-establishment info to Xn</w:t>
      </w:r>
    </w:p>
    <w:p w14:paraId="4134E0C0" w14:textId="77777777" w:rsidR="00255C3B" w:rsidRDefault="00255C3B">
      <w:pPr>
        <w:pStyle w:val="CommentText"/>
      </w:pPr>
      <w:r>
        <w:rPr>
          <w:b/>
        </w:rPr>
        <w:t>[Comments]</w:t>
      </w:r>
      <w:r>
        <w:t xml:space="preserve">: </w:t>
      </w:r>
    </w:p>
    <w:p w14:paraId="125E3FF8" w14:textId="6F6CEFB5" w:rsidR="00255C3B" w:rsidRPr="00255C3B" w:rsidRDefault="00255C3B">
      <w:pPr>
        <w:pStyle w:val="CommentText"/>
      </w:pPr>
    </w:p>
  </w:comment>
  <w:comment w:id="17099" w:author="Samsung" w:date="2018-08-10T00:41:00Z" w:initials="SU">
    <w:p w14:paraId="4690425C" w14:textId="415EED2D" w:rsidR="006A0C1F" w:rsidRDefault="006A0C1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A0C1F">
        <w:t>S081</w:t>
      </w:r>
      <w:r>
        <w:t xml:space="preserve"> </w:t>
      </w:r>
      <w:r>
        <w:rPr>
          <w:b/>
        </w:rPr>
        <w:t>[Delegate]</w:t>
      </w:r>
      <w:r>
        <w:t xml:space="preserve">: Samsung (Himke)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D09CED" w14:textId="1B79EC55" w:rsidR="006A0C1F" w:rsidRDefault="006A0C1F">
      <w:pPr>
        <w:pStyle w:val="CommentText"/>
      </w:pPr>
      <w:r>
        <w:rPr>
          <w:b/>
        </w:rPr>
        <w:t>[Description]</w:t>
      </w:r>
      <w:r>
        <w:t xml:space="preserve">: Contents of </w:t>
      </w:r>
      <w:r w:rsidRPr="006A0C1F">
        <w:t>configRestrictInfo have not been agreed (first need to conclude roles of nodes e.g. whether alike EN-DC)</w:t>
      </w:r>
    </w:p>
    <w:p w14:paraId="1A089A8B" w14:textId="51CF3760" w:rsidR="006A0C1F" w:rsidRDefault="006A0C1F">
      <w:pPr>
        <w:pStyle w:val="CommentText"/>
      </w:pPr>
      <w:r>
        <w:rPr>
          <w:b/>
        </w:rPr>
        <w:t>[Proposed Change]</w:t>
      </w:r>
      <w:r>
        <w:t xml:space="preserve">: </w:t>
      </w:r>
      <w:r w:rsidRPr="006A0C1F">
        <w:t>Add an FFS</w:t>
      </w:r>
    </w:p>
    <w:p w14:paraId="0FD4CA6E" w14:textId="77777777" w:rsidR="006A0C1F" w:rsidRDefault="006A0C1F">
      <w:pPr>
        <w:pStyle w:val="CommentText"/>
      </w:pPr>
      <w:r>
        <w:rPr>
          <w:b/>
        </w:rPr>
        <w:t>[Comments]</w:t>
      </w:r>
      <w:r>
        <w:t xml:space="preserve">: </w:t>
      </w:r>
    </w:p>
    <w:p w14:paraId="698DB287" w14:textId="21E2AB5D" w:rsidR="006A0C1F" w:rsidRPr="006A0C1F" w:rsidRDefault="006A0C1F">
      <w:pPr>
        <w:pStyle w:val="CommentText"/>
      </w:pPr>
    </w:p>
  </w:comment>
  <w:comment w:id="17105" w:author="CATT（Jing）" w:date="2018-08-09T14:10:00Z" w:initials="CATT">
    <w:p w14:paraId="20C3A9B1" w14:textId="7E784979" w:rsidR="00255C3B" w:rsidRDefault="00255C3B" w:rsidP="00E77E1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SimSun" w:eastAsia="SimSun" w:hAnsi="SimSun" w:hint="eastAsia"/>
          <w:lang w:eastAsia="zh-CN"/>
        </w:rPr>
        <w:t>176</w:t>
      </w:r>
      <w:r>
        <w:t xml:space="preserve"> </w:t>
      </w:r>
      <w:r>
        <w:rPr>
          <w:b/>
        </w:rPr>
        <w:t>[Delegate]</w:t>
      </w:r>
      <w:r>
        <w:t xml:space="preserve">: CATT (Jing) </w:t>
      </w:r>
      <w:r>
        <w:rPr>
          <w:b/>
        </w:rPr>
        <w:t>[WI]</w:t>
      </w:r>
      <w:r>
        <w:t xml:space="preserve">: </w:t>
      </w:r>
      <w:r>
        <w:rPr>
          <w:rFonts w:hint="eastAsia"/>
          <w:lang w:eastAsia="zh-CN"/>
        </w:rPr>
        <w:t>S2</w:t>
      </w:r>
      <w:r>
        <w:rPr>
          <w:lang w:eastAsia="zh-CN"/>
        </w:rPr>
        <w:t xml:space="preserve"> </w:t>
      </w:r>
      <w:r>
        <w:rPr>
          <w:b/>
        </w:rPr>
        <w:t>[Class]</w:t>
      </w:r>
      <w:r>
        <w:t xml:space="preserve">: </w:t>
      </w:r>
      <w:r>
        <w:rPr>
          <w:rFonts w:hint="eastAsia"/>
          <w:lang w:eastAsia="zh-CN"/>
        </w:rPr>
        <w:t>1</w:t>
      </w:r>
      <w:r>
        <w:rPr>
          <w:lang w:eastAsia="zh-CN"/>
        </w:rP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The IE is supposed to be renamed to RAN-AreaInfo everywhere. Hence, no need to change here. </w:t>
      </w:r>
    </w:p>
    <w:p w14:paraId="0D51B52F" w14:textId="77777777" w:rsidR="00255C3B" w:rsidRDefault="00255C3B" w:rsidP="00E77E18">
      <w:pPr>
        <w:pStyle w:val="CommentText"/>
      </w:pPr>
      <w:r>
        <w:rPr>
          <w:b/>
        </w:rPr>
        <w:t>[Description]</w:t>
      </w:r>
      <w:r>
        <w:t xml:space="preserve">: </w:t>
      </w:r>
      <w:r>
        <w:rPr>
          <w:rFonts w:hint="eastAsia"/>
          <w:lang w:eastAsia="zh-CN"/>
        </w:rPr>
        <w:t xml:space="preserve">it should be replaced by </w:t>
      </w:r>
      <w:r w:rsidRPr="007D2878">
        <w:rPr>
          <w:lang w:eastAsia="zh-CN"/>
        </w:rPr>
        <w:t>RAN-NotificationAreaInfo</w:t>
      </w:r>
    </w:p>
    <w:p w14:paraId="12A0834D" w14:textId="77777777" w:rsidR="00255C3B" w:rsidRDefault="00255C3B" w:rsidP="00E77E18">
      <w:pPr>
        <w:pStyle w:val="CommentText"/>
        <w:rPr>
          <w:rFonts w:eastAsiaTheme="minorEastAsia"/>
          <w:lang w:eastAsia="zh-CN"/>
        </w:rPr>
      </w:pPr>
      <w:r>
        <w:rPr>
          <w:b/>
        </w:rPr>
        <w:t>[Proposed Change]</w:t>
      </w:r>
      <w:r>
        <w:t xml:space="preserve">: </w:t>
      </w:r>
    </w:p>
    <w:p w14:paraId="32D9CF6E" w14:textId="77777777" w:rsidR="00255C3B" w:rsidRDefault="00255C3B" w:rsidP="00E77E18">
      <w:pPr>
        <w:pStyle w:val="PL"/>
      </w:pPr>
      <w:r>
        <w:t>AS-Context ::=</w:t>
      </w:r>
      <w:r>
        <w:tab/>
      </w:r>
      <w:r>
        <w:tab/>
      </w:r>
      <w:r>
        <w:tab/>
      </w:r>
      <w:r>
        <w:tab/>
      </w:r>
      <w:r>
        <w:tab/>
      </w:r>
      <w:r>
        <w:tab/>
      </w:r>
      <w:r>
        <w:tab/>
      </w:r>
      <w:r>
        <w:rPr>
          <w:color w:val="993366"/>
        </w:rPr>
        <w:t>SEQUENCE</w:t>
      </w:r>
      <w:r>
        <w:t xml:space="preserve"> {</w:t>
      </w:r>
    </w:p>
    <w:p w14:paraId="68F77A1D" w14:textId="77777777" w:rsidR="00255C3B" w:rsidRDefault="00255C3B" w:rsidP="00E77E18">
      <w:pPr>
        <w:pStyle w:val="PL"/>
      </w:pPr>
      <w:r>
        <w:tab/>
        <w:t>reestablishmentInfo</w:t>
      </w:r>
      <w:r>
        <w:tab/>
      </w:r>
      <w:r>
        <w:tab/>
      </w:r>
      <w:r>
        <w:tab/>
      </w:r>
      <w:r>
        <w:tab/>
        <w:t>ReestablishmentInfo</w:t>
      </w:r>
      <w:r>
        <w:tab/>
      </w:r>
      <w:r>
        <w:tab/>
      </w:r>
      <w:r>
        <w:tab/>
      </w:r>
      <w:r>
        <w:tab/>
      </w:r>
      <w:r>
        <w:tab/>
      </w:r>
      <w:r>
        <w:tab/>
      </w:r>
      <w:r>
        <w:rPr>
          <w:color w:val="993366"/>
        </w:rPr>
        <w:t>OPTIONAL</w:t>
      </w:r>
      <w:r>
        <w:t>,</w:t>
      </w:r>
    </w:p>
    <w:p w14:paraId="79148B7D" w14:textId="77777777" w:rsidR="00255C3B" w:rsidRDefault="00255C3B" w:rsidP="00E77E18">
      <w:pPr>
        <w:pStyle w:val="PL"/>
      </w:pPr>
      <w:r>
        <w:tab/>
        <w:t>configRestrictInfo</w:t>
      </w:r>
      <w:r>
        <w:tab/>
      </w:r>
      <w:r>
        <w:tab/>
      </w:r>
      <w:r>
        <w:tab/>
      </w:r>
      <w:r>
        <w:tab/>
      </w:r>
      <w:r>
        <w:tab/>
        <w:t>ConfigRestrictInfoSCG</w:t>
      </w:r>
      <w:r>
        <w:tab/>
      </w:r>
      <w:r>
        <w:tab/>
      </w:r>
      <w:r>
        <w:tab/>
      </w:r>
      <w:r>
        <w:tab/>
      </w:r>
      <w:r>
        <w:tab/>
      </w:r>
      <w:r>
        <w:tab/>
      </w:r>
      <w:r>
        <w:rPr>
          <w:color w:val="993366"/>
        </w:rPr>
        <w:t>OPTIONAL</w:t>
      </w:r>
      <w:r>
        <w:t>,</w:t>
      </w:r>
    </w:p>
    <w:p w14:paraId="24383C43" w14:textId="77777777" w:rsidR="00255C3B" w:rsidRDefault="00255C3B" w:rsidP="00E77E18">
      <w:pPr>
        <w:pStyle w:val="PL"/>
      </w:pPr>
      <w:r>
        <w:tab/>
        <w:t>...,</w:t>
      </w:r>
    </w:p>
    <w:p w14:paraId="1C6CA7F0" w14:textId="77777777" w:rsidR="00255C3B" w:rsidRDefault="00255C3B" w:rsidP="00E77E18">
      <w:pPr>
        <w:pStyle w:val="PL"/>
        <w:rPr>
          <w:lang w:val="en-US"/>
        </w:rPr>
      </w:pPr>
      <w:r>
        <w:tab/>
        <w:t>[[</w:t>
      </w:r>
      <w:r>
        <w:rPr>
          <w:lang w:val="en-US"/>
        </w:rPr>
        <w:tab/>
        <w:t>ran-NotificationAreaInfo</w:t>
      </w:r>
      <w:r>
        <w:rPr>
          <w:lang w:val="en-US"/>
        </w:rPr>
        <w:tab/>
      </w:r>
      <w:r>
        <w:rPr>
          <w:lang w:val="en-US"/>
        </w:rPr>
        <w:tab/>
      </w:r>
      <w:r>
        <w:rPr>
          <w:lang w:val="en-US"/>
        </w:rPr>
        <w:tab/>
      </w:r>
      <w:r w:rsidRPr="007D2878">
        <w:rPr>
          <w:strike/>
          <w:color w:val="FF0000"/>
          <w:lang w:val="en-US"/>
        </w:rPr>
        <w:t>RAN-AreaInfo</w:t>
      </w:r>
      <w:r w:rsidRPr="007D2878">
        <w:rPr>
          <w:color w:val="FF0000"/>
          <w:u w:val="single"/>
          <w:lang w:eastAsia="zh-CN"/>
        </w:rPr>
        <w:t>RAN-NotificationAreaInfo</w:t>
      </w:r>
      <w:r>
        <w:rPr>
          <w:rFonts w:hint="eastAsia"/>
          <w:color w:val="FF0000"/>
          <w:u w:val="single"/>
          <w:lang w:eastAsia="zh-CN"/>
        </w:rPr>
        <w:t xml:space="preserve">  </w:t>
      </w:r>
      <w:r>
        <w:rPr>
          <w:lang w:val="en-US"/>
        </w:rPr>
        <w:tab/>
      </w:r>
      <w:r w:rsidRPr="007D2878">
        <w:rPr>
          <w:color w:val="993366"/>
        </w:rPr>
        <w:t>OPTIONAL</w:t>
      </w:r>
    </w:p>
    <w:p w14:paraId="0F73749D" w14:textId="77777777" w:rsidR="00255C3B" w:rsidRDefault="00255C3B" w:rsidP="00E77E18">
      <w:pPr>
        <w:pStyle w:val="PL"/>
      </w:pPr>
      <w:r>
        <w:rPr>
          <w:lang w:val="en-US"/>
        </w:rPr>
        <w:tab/>
        <w:t>]]</w:t>
      </w:r>
    </w:p>
    <w:p w14:paraId="5B4D5704" w14:textId="77777777" w:rsidR="00255C3B" w:rsidRDefault="00255C3B" w:rsidP="00E77E18">
      <w:pPr>
        <w:pStyle w:val="PL"/>
      </w:pPr>
      <w:r>
        <w:t>}</w:t>
      </w:r>
    </w:p>
    <w:p w14:paraId="41102632" w14:textId="77777777" w:rsidR="00255C3B" w:rsidRPr="00156F20" w:rsidRDefault="00255C3B" w:rsidP="00E77E18">
      <w:pPr>
        <w:pStyle w:val="CommentText"/>
        <w:rPr>
          <w:rFonts w:eastAsiaTheme="minorEastAsia"/>
          <w:lang w:eastAsia="zh-CN"/>
        </w:rPr>
      </w:pPr>
    </w:p>
    <w:p w14:paraId="23961BAA" w14:textId="77777777" w:rsidR="00255C3B" w:rsidRDefault="00255C3B" w:rsidP="00E77E18">
      <w:pPr>
        <w:pStyle w:val="CommentText"/>
      </w:pPr>
      <w:r>
        <w:rPr>
          <w:b/>
        </w:rPr>
        <w:t>[Comments]</w:t>
      </w:r>
      <w:r>
        <w:t xml:space="preserve">:  </w:t>
      </w:r>
    </w:p>
    <w:p w14:paraId="50B017E2" w14:textId="77777777" w:rsidR="00255C3B" w:rsidRPr="00FF679B" w:rsidRDefault="00255C3B" w:rsidP="00E77E18">
      <w:pPr>
        <w:pStyle w:val="CommentText"/>
      </w:pPr>
    </w:p>
  </w:comment>
  <w:comment w:id="17125" w:author="Nokia (Tero)" w:date="2018-06-25T16:45:00Z" w:initials="Nokia">
    <w:p w14:paraId="076D9E3D"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13C66">
        <w:rPr>
          <w:highlight w:val="green"/>
        </w:rPr>
        <w:t>N100</w:t>
      </w:r>
      <w:r>
        <w:t xml:space="preserve"> </w:t>
      </w:r>
      <w:r>
        <w:rPr>
          <w:b/>
        </w:rPr>
        <w:t>[Delegate]</w:t>
      </w:r>
      <w:r>
        <w:t xml:space="preserve">: Nokia (Tero)  </w:t>
      </w:r>
      <w:r>
        <w:rPr>
          <w:b/>
        </w:rPr>
        <w:t>[WI]</w:t>
      </w:r>
      <w:r>
        <w:t xml:space="preserve">: EN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35C46C8" w14:textId="77777777" w:rsidR="00255C3B" w:rsidRDefault="00255C3B" w:rsidP="00BB76AD">
      <w:pPr>
        <w:pStyle w:val="CommentText"/>
      </w:pPr>
      <w:r>
        <w:rPr>
          <w:b/>
        </w:rPr>
        <w:t>[Description]</w:t>
      </w:r>
      <w:r>
        <w:t>: The re-establishment information given in AS-context during HO could be separated to its own IE.</w:t>
      </w:r>
    </w:p>
    <w:p w14:paraId="5614181C" w14:textId="77777777" w:rsidR="00255C3B" w:rsidRDefault="00255C3B" w:rsidP="00BB76AD">
      <w:pPr>
        <w:pStyle w:val="CommentText"/>
      </w:pPr>
      <w:r>
        <w:rPr>
          <w:b/>
        </w:rPr>
        <w:t>[Proposed Change]</w:t>
      </w:r>
      <w:r>
        <w:t>: Create IE group for ReestablishmentInfo (similar to LTE).</w:t>
      </w:r>
    </w:p>
    <w:p w14:paraId="5BEDBF84" w14:textId="77777777" w:rsidR="00255C3B" w:rsidRDefault="00255C3B" w:rsidP="00BB76AD">
      <w:pPr>
        <w:pStyle w:val="CommentText"/>
      </w:pPr>
      <w:r>
        <w:rPr>
          <w:b/>
        </w:rPr>
        <w:t>[Comments]</w:t>
      </w:r>
      <w:r>
        <w:t xml:space="preserve">: </w:t>
      </w:r>
    </w:p>
    <w:p w14:paraId="4AD90085" w14:textId="77777777" w:rsidR="00255C3B" w:rsidRDefault="00255C3B" w:rsidP="00BB76AD">
      <w:pPr>
        <w:pStyle w:val="CommentText"/>
      </w:pPr>
    </w:p>
  </w:comment>
  <w:comment w:id="17154" w:author="Samsung" w:date="2018-08-10T00:30:00Z" w:initials="SU">
    <w:p w14:paraId="2184B79F" w14:textId="278E1F94" w:rsidR="00255C3B" w:rsidRDefault="00255C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Uxyz </w:t>
      </w:r>
      <w:r>
        <w:rPr>
          <w:b/>
        </w:rPr>
        <w:t>[Delegate]</w:t>
      </w:r>
      <w:r>
        <w:t xml:space="preserve">: Samsung (Himke)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CE808C" w14:textId="2F223035" w:rsidR="00255C3B" w:rsidRDefault="00255C3B">
      <w:pPr>
        <w:pStyle w:val="CommentText"/>
      </w:pPr>
      <w:r>
        <w:rPr>
          <w:b/>
        </w:rPr>
        <w:t>[Description]</w:t>
      </w:r>
      <w:r>
        <w:t xml:space="preserve">: </w:t>
      </w:r>
      <w:r w:rsidRPr="00255C3B">
        <w:t>Field description for candidateCellInfo is missing</w:t>
      </w:r>
    </w:p>
    <w:p w14:paraId="3A60F363" w14:textId="77777777" w:rsidR="00255C3B" w:rsidRDefault="00255C3B" w:rsidP="00255C3B">
      <w:pPr>
        <w:pStyle w:val="TAL"/>
      </w:pPr>
      <w:r>
        <w:rPr>
          <w:b/>
        </w:rPr>
        <w:t>[Proposed Change]</w:t>
      </w:r>
      <w:r>
        <w:t>: Add field description i.e. as below</w:t>
      </w:r>
    </w:p>
    <w:p w14:paraId="5072C72D" w14:textId="434A7615" w:rsidR="00255C3B" w:rsidRPr="00CC7909" w:rsidRDefault="00255C3B" w:rsidP="00255C3B">
      <w:pPr>
        <w:pStyle w:val="TAL"/>
        <w:ind w:left="284"/>
        <w:rPr>
          <w:rFonts w:eastAsia="SimSun"/>
          <w:b/>
          <w:bCs/>
          <w:i/>
          <w:iCs/>
          <w:noProof/>
          <w:kern w:val="2"/>
          <w:lang w:eastAsia="en-GB"/>
        </w:rPr>
      </w:pPr>
      <w:r w:rsidRPr="00CC7909">
        <w:rPr>
          <w:rFonts w:eastAsia="SimSun"/>
          <w:b/>
          <w:bCs/>
          <w:i/>
          <w:iCs/>
          <w:noProof/>
          <w:kern w:val="2"/>
          <w:lang w:eastAsia="en-GB"/>
        </w:rPr>
        <w:t>candidateCellInfoList</w:t>
      </w:r>
    </w:p>
    <w:p w14:paraId="74DA5ACD" w14:textId="5E4FE715" w:rsidR="00255C3B" w:rsidRDefault="00255C3B" w:rsidP="00255C3B">
      <w:pPr>
        <w:pStyle w:val="CommentText"/>
        <w:ind w:left="284"/>
      </w:pPr>
      <w:r w:rsidRPr="00CC7909">
        <w:rPr>
          <w:rFonts w:eastAsia="SimSun"/>
          <w:kern w:val="2"/>
          <w:lang w:eastAsia="en-GB"/>
        </w:rPr>
        <w:t>A list of the best cells on each frequency for which measurement information was available.</w:t>
      </w:r>
    </w:p>
    <w:p w14:paraId="1603020A" w14:textId="77777777" w:rsidR="00255C3B" w:rsidRDefault="00255C3B">
      <w:pPr>
        <w:pStyle w:val="CommentText"/>
      </w:pPr>
      <w:r>
        <w:rPr>
          <w:b/>
        </w:rPr>
        <w:t>[Comments]</w:t>
      </w:r>
      <w:r>
        <w:t xml:space="preserve">: </w:t>
      </w:r>
    </w:p>
    <w:p w14:paraId="71A46AEC" w14:textId="0DEB46AD" w:rsidR="00255C3B" w:rsidRPr="00255C3B" w:rsidRDefault="00255C3B">
      <w:pPr>
        <w:pStyle w:val="CommentText"/>
      </w:pPr>
    </w:p>
  </w:comment>
  <w:comment w:id="17155" w:author="Ericsson (Oumer)" w:date="2018-06-20T14:51:00Z" w:initials="E">
    <w:p w14:paraId="01F5D8CB"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6343C">
        <w:rPr>
          <w:highlight w:val="green"/>
        </w:rPr>
        <w:t>E088</w:t>
      </w:r>
      <w:r>
        <w:t xml:space="preserve"> </w:t>
      </w:r>
      <w:r>
        <w:rPr>
          <w:b/>
        </w:rPr>
        <w:t>[Delegate]</w:t>
      </w:r>
      <w:r>
        <w:t xml:space="preserve">: Ericsson (Oumer)  </w:t>
      </w:r>
      <w:r>
        <w:rPr>
          <w:b/>
        </w:rPr>
        <w:t>[WI]</w:t>
      </w:r>
      <w:r>
        <w:t xml:space="preserve">: SA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F8A9B7E" w14:textId="77777777" w:rsidR="00255C3B" w:rsidRDefault="00255C3B" w:rsidP="00BB76AD">
      <w:pPr>
        <w:pStyle w:val="CommentText"/>
      </w:pPr>
      <w:r>
        <w:rPr>
          <w:b/>
        </w:rPr>
        <w:t>[Description]</w:t>
      </w:r>
      <w:r>
        <w:t>: FFS on what capabilities are mandatory to provide by source during handover</w:t>
      </w:r>
    </w:p>
    <w:p w14:paraId="137C1003" w14:textId="77777777" w:rsidR="00255C3B" w:rsidRDefault="00255C3B" w:rsidP="00BB76AD">
      <w:pPr>
        <w:pStyle w:val="CommentText"/>
      </w:pPr>
      <w:r>
        <w:rPr>
          <w:b/>
        </w:rPr>
        <w:t>[Proposed Change]</w:t>
      </w:r>
      <w:r>
        <w:t>: Add a table similar to the one in 36.331, see proposed table in comment field below.</w:t>
      </w:r>
    </w:p>
    <w:p w14:paraId="197F0867" w14:textId="77777777" w:rsidR="00255C3B" w:rsidRDefault="00255C3B" w:rsidP="00BB76AD">
      <w:pPr>
        <w:pStyle w:val="CommentText"/>
      </w:pPr>
      <w:r>
        <w:rPr>
          <w:b/>
        </w:rPr>
        <w:t>[Comments]</w:t>
      </w:r>
      <w:r>
        <w:t xml:space="preserve">: </w:t>
      </w:r>
    </w:p>
    <w:p w14:paraId="39720B92" w14:textId="77777777" w:rsidR="00255C3B" w:rsidRDefault="00255C3B" w:rsidP="00BB76AD">
      <w:r>
        <w:t>NOTE 1. The following table indicates per source RAT whether RAT capabilities are included or no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361"/>
        <w:gridCol w:w="2361"/>
        <w:gridCol w:w="2362"/>
        <w:gridCol w:w="2362"/>
      </w:tblGrid>
      <w:tr w:rsidR="00255C3B" w14:paraId="642E912A" w14:textId="77777777">
        <w:trPr>
          <w:jc w:val="center"/>
        </w:trPr>
        <w:tc>
          <w:tcPr>
            <w:tcW w:w="236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hideMark/>
          </w:tcPr>
          <w:p w14:paraId="6732A3B2" w14:textId="77777777" w:rsidR="00255C3B" w:rsidRDefault="00255C3B">
            <w:pPr>
              <w:pStyle w:val="TAH"/>
              <w:rPr>
                <w:sz w:val="20"/>
                <w:lang w:eastAsia="en-GB"/>
              </w:rPr>
            </w:pPr>
            <w:r>
              <w:rPr>
                <w:rFonts w:eastAsia="SimSun"/>
                <w:kern w:val="2"/>
                <w:lang w:eastAsia="ko-KR"/>
              </w:rPr>
              <w:t>Source RAT</w:t>
            </w:r>
          </w:p>
        </w:tc>
        <w:tc>
          <w:tcPr>
            <w:tcW w:w="236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hideMark/>
          </w:tcPr>
          <w:p w14:paraId="1CBEE4B1" w14:textId="77777777" w:rsidR="00255C3B" w:rsidRDefault="00255C3B">
            <w:pPr>
              <w:pStyle w:val="TAH"/>
              <w:rPr>
                <w:sz w:val="20"/>
                <w:lang w:eastAsia="en-GB"/>
              </w:rPr>
            </w:pPr>
            <w:r>
              <w:rPr>
                <w:rFonts w:eastAsia="SimSun"/>
                <w:kern w:val="2"/>
                <w:lang w:eastAsia="ko-KR"/>
              </w:rPr>
              <w:t>NR capabilites</w:t>
            </w:r>
          </w:p>
        </w:tc>
        <w:tc>
          <w:tcPr>
            <w:tcW w:w="2362" w:type="dxa"/>
            <w:tcBorders>
              <w:top w:val="single" w:sz="4" w:space="0" w:color="auto"/>
              <w:left w:val="single" w:sz="4" w:space="0" w:color="auto"/>
              <w:bottom w:val="single" w:sz="4" w:space="0" w:color="auto"/>
              <w:right w:val="single" w:sz="4" w:space="0" w:color="auto"/>
            </w:tcBorders>
            <w:hideMark/>
          </w:tcPr>
          <w:p w14:paraId="62582BE5" w14:textId="77777777" w:rsidR="00255C3B" w:rsidRDefault="00255C3B">
            <w:pPr>
              <w:pStyle w:val="TAH"/>
              <w:rPr>
                <w:rFonts w:eastAsia="SimSun"/>
                <w:kern w:val="2"/>
                <w:lang w:eastAsia="ko-KR"/>
              </w:rPr>
            </w:pPr>
            <w:r>
              <w:rPr>
                <w:rFonts w:eastAsia="SimSun"/>
                <w:kern w:val="2"/>
                <w:lang w:eastAsia="ko-KR"/>
              </w:rPr>
              <w:t>E-UTRA capabilities</w:t>
            </w:r>
          </w:p>
        </w:tc>
        <w:tc>
          <w:tcPr>
            <w:tcW w:w="236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hideMark/>
          </w:tcPr>
          <w:p w14:paraId="6B98E8F9" w14:textId="77777777" w:rsidR="00255C3B" w:rsidRDefault="00255C3B">
            <w:pPr>
              <w:pStyle w:val="TAH"/>
              <w:rPr>
                <w:i/>
                <w:sz w:val="20"/>
                <w:lang w:eastAsia="en-GB"/>
              </w:rPr>
            </w:pPr>
            <w:r>
              <w:rPr>
                <w:rFonts w:eastAsia="SimSun"/>
                <w:kern w:val="2"/>
                <w:lang w:eastAsia="ko-KR"/>
              </w:rPr>
              <w:t>MR-DC capabilities</w:t>
            </w:r>
          </w:p>
        </w:tc>
      </w:tr>
      <w:tr w:rsidR="00255C3B" w14:paraId="3F281A30" w14:textId="77777777">
        <w:trPr>
          <w:jc w:val="center"/>
        </w:trPr>
        <w:tc>
          <w:tcPr>
            <w:tcW w:w="2361" w:type="dxa"/>
            <w:tcBorders>
              <w:top w:val="single" w:sz="4" w:space="0" w:color="auto"/>
              <w:left w:val="single" w:sz="4" w:space="0" w:color="auto"/>
              <w:bottom w:val="single" w:sz="4" w:space="0" w:color="auto"/>
              <w:right w:val="single" w:sz="4" w:space="0" w:color="auto"/>
            </w:tcBorders>
            <w:noWrap/>
            <w:hideMark/>
          </w:tcPr>
          <w:p w14:paraId="6983EA12" w14:textId="77777777" w:rsidR="00255C3B" w:rsidRDefault="00255C3B">
            <w:pPr>
              <w:pStyle w:val="TAL"/>
              <w:rPr>
                <w:lang w:eastAsia="en-GB"/>
              </w:rPr>
            </w:pPr>
            <w:r>
              <w:rPr>
                <w:rFonts w:eastAsia="SimSun"/>
                <w:kern w:val="2"/>
                <w:lang w:eastAsia="ko-KR"/>
              </w:rPr>
              <w:t>NR</w:t>
            </w:r>
          </w:p>
        </w:tc>
        <w:tc>
          <w:tcPr>
            <w:tcW w:w="2361" w:type="dxa"/>
            <w:tcBorders>
              <w:top w:val="single" w:sz="4" w:space="0" w:color="auto"/>
              <w:left w:val="single" w:sz="4" w:space="0" w:color="auto"/>
              <w:bottom w:val="single" w:sz="4" w:space="0" w:color="auto"/>
              <w:right w:val="single" w:sz="4" w:space="0" w:color="auto"/>
            </w:tcBorders>
            <w:hideMark/>
          </w:tcPr>
          <w:p w14:paraId="04B7B160" w14:textId="77777777" w:rsidR="00255C3B" w:rsidRDefault="00255C3B">
            <w:pPr>
              <w:pStyle w:val="TAL"/>
              <w:rPr>
                <w:lang w:eastAsia="en-GB"/>
              </w:rPr>
            </w:pPr>
            <w:r>
              <w:rPr>
                <w:rFonts w:eastAsia="SimSun"/>
                <w:kern w:val="2"/>
                <w:lang w:eastAsia="ko-KR"/>
              </w:rPr>
              <w:t>Included</w:t>
            </w:r>
          </w:p>
        </w:tc>
        <w:tc>
          <w:tcPr>
            <w:tcW w:w="2362" w:type="dxa"/>
            <w:tcBorders>
              <w:top w:val="single" w:sz="4" w:space="0" w:color="auto"/>
              <w:left w:val="single" w:sz="4" w:space="0" w:color="auto"/>
              <w:bottom w:val="single" w:sz="4" w:space="0" w:color="auto"/>
              <w:right w:val="single" w:sz="4" w:space="0" w:color="auto"/>
            </w:tcBorders>
            <w:hideMark/>
          </w:tcPr>
          <w:p w14:paraId="161C5485" w14:textId="77777777" w:rsidR="00255C3B" w:rsidRDefault="00255C3B">
            <w:pPr>
              <w:pStyle w:val="TAL"/>
              <w:rPr>
                <w:rFonts w:eastAsia="SimSun"/>
                <w:kern w:val="2"/>
                <w:lang w:eastAsia="ko-KR"/>
              </w:rPr>
            </w:pPr>
            <w:r>
              <w:rPr>
                <w:rFonts w:eastAsia="SimSun"/>
                <w:kern w:val="2"/>
                <w:lang w:eastAsia="ko-KR"/>
              </w:rPr>
              <w:t>May be included</w:t>
            </w:r>
          </w:p>
        </w:tc>
        <w:tc>
          <w:tcPr>
            <w:tcW w:w="2362" w:type="dxa"/>
            <w:tcBorders>
              <w:top w:val="single" w:sz="4" w:space="0" w:color="auto"/>
              <w:left w:val="single" w:sz="4" w:space="0" w:color="auto"/>
              <w:bottom w:val="single" w:sz="4" w:space="0" w:color="auto"/>
              <w:right w:val="single" w:sz="4" w:space="0" w:color="auto"/>
            </w:tcBorders>
            <w:hideMark/>
          </w:tcPr>
          <w:p w14:paraId="57E31EF9" w14:textId="77777777" w:rsidR="00255C3B" w:rsidRDefault="00255C3B">
            <w:pPr>
              <w:pStyle w:val="TAL"/>
              <w:rPr>
                <w:lang w:eastAsia="en-GB"/>
              </w:rPr>
            </w:pPr>
            <w:r>
              <w:rPr>
                <w:rFonts w:eastAsia="SimSun"/>
                <w:kern w:val="2"/>
                <w:lang w:eastAsia="ko-KR"/>
              </w:rPr>
              <w:t>May be included</w:t>
            </w:r>
          </w:p>
        </w:tc>
      </w:tr>
      <w:tr w:rsidR="00255C3B" w14:paraId="77868028" w14:textId="77777777">
        <w:trPr>
          <w:jc w:val="center"/>
        </w:trPr>
        <w:tc>
          <w:tcPr>
            <w:tcW w:w="2361" w:type="dxa"/>
            <w:tcBorders>
              <w:top w:val="single" w:sz="4" w:space="0" w:color="auto"/>
              <w:left w:val="single" w:sz="6" w:space="0" w:color="auto"/>
              <w:bottom w:val="single" w:sz="6" w:space="0" w:color="auto"/>
              <w:right w:val="single" w:sz="6" w:space="0" w:color="auto"/>
            </w:tcBorders>
            <w:noWrap/>
            <w:hideMark/>
          </w:tcPr>
          <w:p w14:paraId="00817437" w14:textId="77777777" w:rsidR="00255C3B" w:rsidRDefault="00255C3B">
            <w:pPr>
              <w:pStyle w:val="TAL"/>
              <w:rPr>
                <w:lang w:eastAsia="en-GB"/>
              </w:rPr>
            </w:pPr>
            <w:r>
              <w:rPr>
                <w:rFonts w:eastAsia="SimSun"/>
                <w:kern w:val="2"/>
                <w:lang w:eastAsia="ko-KR"/>
              </w:rPr>
              <w:t>E-UTRAN</w:t>
            </w:r>
          </w:p>
        </w:tc>
        <w:tc>
          <w:tcPr>
            <w:tcW w:w="2361" w:type="dxa"/>
            <w:tcBorders>
              <w:top w:val="single" w:sz="4" w:space="0" w:color="auto"/>
              <w:left w:val="single" w:sz="6" w:space="0" w:color="auto"/>
              <w:bottom w:val="single" w:sz="6" w:space="0" w:color="auto"/>
              <w:right w:val="single" w:sz="6" w:space="0" w:color="auto"/>
            </w:tcBorders>
            <w:hideMark/>
          </w:tcPr>
          <w:p w14:paraId="01540E1E" w14:textId="77777777" w:rsidR="00255C3B" w:rsidRDefault="00255C3B">
            <w:pPr>
              <w:pStyle w:val="TAL"/>
              <w:rPr>
                <w:rFonts w:eastAsia="SimSun"/>
                <w:kern w:val="2"/>
                <w:lang w:eastAsia="ko-KR"/>
              </w:rPr>
            </w:pPr>
            <w:r>
              <w:rPr>
                <w:rFonts w:eastAsia="SimSun"/>
                <w:kern w:val="2"/>
                <w:lang w:eastAsia="ko-KR"/>
              </w:rPr>
              <w:t>Included</w:t>
            </w:r>
          </w:p>
        </w:tc>
        <w:tc>
          <w:tcPr>
            <w:tcW w:w="2362" w:type="dxa"/>
            <w:tcBorders>
              <w:top w:val="single" w:sz="4" w:space="0" w:color="auto"/>
              <w:left w:val="single" w:sz="6" w:space="0" w:color="auto"/>
              <w:bottom w:val="single" w:sz="6" w:space="0" w:color="auto"/>
              <w:right w:val="single" w:sz="6" w:space="0" w:color="auto"/>
            </w:tcBorders>
            <w:hideMark/>
          </w:tcPr>
          <w:p w14:paraId="10AE47DB" w14:textId="77777777" w:rsidR="00255C3B" w:rsidRDefault="00255C3B">
            <w:pPr>
              <w:pStyle w:val="TAL"/>
              <w:rPr>
                <w:rFonts w:eastAsia="SimSun"/>
                <w:kern w:val="2"/>
                <w:lang w:eastAsia="ko-KR"/>
              </w:rPr>
            </w:pPr>
            <w:r>
              <w:rPr>
                <w:rFonts w:eastAsia="SimSun"/>
                <w:kern w:val="2"/>
                <w:lang w:eastAsia="ko-KR"/>
              </w:rPr>
              <w:t>May be included</w:t>
            </w:r>
          </w:p>
        </w:tc>
        <w:tc>
          <w:tcPr>
            <w:tcW w:w="2362" w:type="dxa"/>
            <w:tcBorders>
              <w:top w:val="single" w:sz="4" w:space="0" w:color="auto"/>
              <w:left w:val="single" w:sz="6" w:space="0" w:color="auto"/>
              <w:bottom w:val="single" w:sz="6" w:space="0" w:color="auto"/>
              <w:right w:val="single" w:sz="6" w:space="0" w:color="auto"/>
            </w:tcBorders>
            <w:hideMark/>
          </w:tcPr>
          <w:p w14:paraId="090748F4" w14:textId="77777777" w:rsidR="00255C3B" w:rsidRDefault="00255C3B">
            <w:pPr>
              <w:pStyle w:val="TAL"/>
              <w:rPr>
                <w:lang w:eastAsia="en-GB"/>
              </w:rPr>
            </w:pPr>
            <w:r>
              <w:rPr>
                <w:rFonts w:eastAsia="SimSun"/>
                <w:kern w:val="2"/>
                <w:lang w:eastAsia="ko-KR"/>
              </w:rPr>
              <w:t>May be included</w:t>
            </w:r>
          </w:p>
        </w:tc>
      </w:tr>
    </w:tbl>
    <w:p w14:paraId="7DEF79F9" w14:textId="77777777" w:rsidR="00255C3B" w:rsidRDefault="00255C3B" w:rsidP="00BB76AD">
      <w:pPr>
        <w:pStyle w:val="CommentText"/>
      </w:pPr>
    </w:p>
  </w:comment>
  <w:comment w:id="17191" w:author="Ericsson (Henning)" w:date="2018-08-06T16:51:00Z" w:initials="E">
    <w:p w14:paraId="6D878131" w14:textId="71F9E1FB" w:rsidR="00255C3B" w:rsidRDefault="00255C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10 </w:t>
      </w:r>
      <w:r>
        <w:rPr>
          <w:b/>
        </w:rPr>
        <w:t>[Delegate]</w:t>
      </w:r>
      <w:r>
        <w:t xml:space="preserve">: Ericsson (Henning)  </w:t>
      </w:r>
      <w:r>
        <w:rPr>
          <w:b/>
        </w:rPr>
        <w:t>[WI]</w:t>
      </w:r>
      <w:r>
        <w:t xml:space="preserve">: E2 </w:t>
      </w:r>
      <w:r>
        <w:rPr>
          <w:b/>
        </w:rPr>
        <w:t>[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sidRPr="00057EC9">
        <w:rPr>
          <w:color w:val="FF0000"/>
        </w:rPr>
        <w:t>Information should instead be signalled on the X2 interface (it is anyway already on F1AP). Should be done by company contribution in RAN3</w:t>
      </w:r>
    </w:p>
    <w:p w14:paraId="46B3304E" w14:textId="2745F14F" w:rsidR="00255C3B" w:rsidRDefault="00255C3B">
      <w:pPr>
        <w:pStyle w:val="CommentText"/>
      </w:pPr>
      <w:r>
        <w:rPr>
          <w:b/>
        </w:rPr>
        <w:t>[Description]</w:t>
      </w:r>
      <w:r>
        <w:t xml:space="preserve">: To configure the field primaryPath-&gt;logicalChannel correctly, the node terminating PDCP needs to know the logical channel ID. As raised in a RIL comment in PDCP-Config, the LCH-ID is needed only for CA based duplication. Nevertheless, for that case, the node terminating PDCP should be made aware of the LCH ID. To avoid parsing the CellGroupConfig, the field should be added here. </w:t>
      </w:r>
    </w:p>
    <w:p w14:paraId="4AB7EE82" w14:textId="77777777" w:rsidR="00255C3B" w:rsidRDefault="00255C3B">
      <w:pPr>
        <w:pStyle w:val="CommentText"/>
      </w:pPr>
      <w:r>
        <w:rPr>
          <w:b/>
        </w:rPr>
        <w:t>[Proposed Change]</w:t>
      </w:r>
      <w:r>
        <w:t xml:space="preserve">: </w:t>
      </w:r>
    </w:p>
    <w:p w14:paraId="1AF14DAB" w14:textId="3B218F00" w:rsidR="00255C3B" w:rsidRDefault="00255C3B">
      <w:pPr>
        <w:pStyle w:val="CommentText"/>
      </w:pPr>
      <w:r>
        <w:rPr>
          <w:b/>
        </w:rPr>
        <w:t>[Comments]</w:t>
      </w:r>
      <w:r>
        <w:t>: Same addition for the reverse direction (in case PDCP terminates in the other node), see E511</w:t>
      </w:r>
    </w:p>
    <w:p w14:paraId="4EB2F7C6" w14:textId="77777777" w:rsidR="00255C3B" w:rsidRDefault="00255C3B" w:rsidP="00057EC9">
      <w:pPr>
        <w:pStyle w:val="CommentText"/>
      </w:pPr>
      <w:r>
        <w:t>[</w:t>
      </w:r>
      <w:r w:rsidRPr="00057EC9">
        <w:rPr>
          <w:b/>
        </w:rPr>
        <w:t>ZTE</w:t>
      </w:r>
      <w:r>
        <w:t>(LiuJing)] As Henning said, the LCH-ID is needed only for CA based duplication, after checking TS38.473, it seems the LCH-ID of primary path has already been included in “DRB Setup List” in F1AP UE Context Setup Response message, so no need to introduce this in CG-Config?</w:t>
      </w:r>
    </w:p>
    <w:p w14:paraId="42D83D79" w14:textId="77777777" w:rsidR="00255C3B" w:rsidRDefault="00255C3B" w:rsidP="00057EC9">
      <w:pPr>
        <w:pStyle w:val="CommentText"/>
      </w:pPr>
      <w:r>
        <w:t>[</w:t>
      </w:r>
      <w:r w:rsidRPr="00057EC9">
        <w:rPr>
          <w:b/>
        </w:rPr>
        <w:t>Ericsson</w:t>
      </w:r>
      <w:r>
        <w:t xml:space="preserve"> (Henning)] Thanks to ZTE for the hint. We understand that TS38.473 is only for the CU/DU interface. We also agree that it is only needed for CA based duplication. But even there it is possible that the PDCP entity terminates in one node (e.g. MN) but the two LCHs serving the DRB are in the other node (e.g. SN).</w:t>
      </w:r>
    </w:p>
    <w:p w14:paraId="1177CBCB" w14:textId="7CBB1CED" w:rsidR="00255C3B" w:rsidRDefault="00255C3B" w:rsidP="00057EC9">
      <w:pPr>
        <w:pStyle w:val="CommentText"/>
      </w:pPr>
      <w:r>
        <w:t>But we agree that it could indeed be signalled on “RAN3-level”. We will have a corresponding RAN3 contribution to add it there also for MN/SN signalling</w:t>
      </w:r>
    </w:p>
    <w:p w14:paraId="00CBB822" w14:textId="4BA88489" w:rsidR="00255C3B" w:rsidRPr="00BC6C2E" w:rsidRDefault="00255C3B">
      <w:pPr>
        <w:pStyle w:val="CommentText"/>
      </w:pPr>
    </w:p>
  </w:comment>
  <w:comment w:id="17192" w:author="Intel SA" w:date="2018-08-09T13:10:00Z" w:initials="I">
    <w:p w14:paraId="6322A5F5" w14:textId="77777777" w:rsidR="00255C3B" w:rsidRDefault="00255C3B" w:rsidP="00C4666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73 </w:t>
      </w:r>
      <w:r>
        <w:rPr>
          <w:b/>
        </w:rPr>
        <w:t>[Delegate]</w:t>
      </w:r>
      <w:r>
        <w:t xml:space="preserve">: Intel (Sudeep) </w:t>
      </w:r>
      <w:r>
        <w:rPr>
          <w:b/>
        </w:rPr>
        <w:t>[WI]</w:t>
      </w:r>
      <w:r>
        <w:t xml:space="preserve">:S2  </w:t>
      </w:r>
      <w:r>
        <w:rPr>
          <w:b/>
        </w:rPr>
        <w:t>[Class]</w:t>
      </w:r>
      <w:r>
        <w:t xml:space="preserve">:3  </w:t>
      </w:r>
      <w:r>
        <w:rPr>
          <w:b/>
        </w:rPr>
        <w:t>[TDoc]</w:t>
      </w:r>
      <w:r>
        <w:t xml:space="preserve">: </w:t>
      </w:r>
      <w:r w:rsidRPr="006B01C4">
        <w:t>R2-1811672</w:t>
      </w:r>
      <w:r>
        <w:t xml:space="preserve">, </w:t>
      </w:r>
      <w:r w:rsidRPr="00C0070E">
        <w:t>R2-1811696</w:t>
      </w:r>
      <w:r>
        <w:t xml:space="preserve"> </w:t>
      </w:r>
      <w:r>
        <w:rPr>
          <w:b/>
          <w:color w:val="FF0000"/>
        </w:rPr>
        <w:t>[Status]</w:t>
      </w:r>
      <w:r>
        <w:rPr>
          <w:color w:val="FF0000"/>
        </w:rPr>
        <w:t xml:space="preserve">: ToDo </w:t>
      </w:r>
      <w:r>
        <w:rPr>
          <w:b/>
          <w:color w:val="FF0000"/>
        </w:rPr>
        <w:t>[Proposed Conclusion]</w:t>
      </w:r>
      <w:r>
        <w:rPr>
          <w:color w:val="FF0000"/>
        </w:rPr>
        <w:t xml:space="preserve">: </w:t>
      </w:r>
    </w:p>
    <w:p w14:paraId="434583F1" w14:textId="77777777" w:rsidR="00255C3B" w:rsidRDefault="00255C3B" w:rsidP="00C4666C">
      <w:pPr>
        <w:pStyle w:val="CommentText"/>
      </w:pPr>
      <w:r>
        <w:rPr>
          <w:b/>
        </w:rPr>
        <w:t>[Description]</w:t>
      </w:r>
      <w:r>
        <w:t>: Inter-node coordination is needed for ANR and must be signalled here.  FFS from previous meeting.  Discussed in a Tdoc</w:t>
      </w:r>
    </w:p>
    <w:p w14:paraId="5CE38985" w14:textId="77777777" w:rsidR="00255C3B" w:rsidRDefault="00255C3B" w:rsidP="00C4666C">
      <w:pPr>
        <w:pStyle w:val="CommentText"/>
      </w:pPr>
      <w:r>
        <w:rPr>
          <w:b/>
        </w:rPr>
        <w:t>[Proposed Change]</w:t>
      </w:r>
      <w:r>
        <w:t>: As in Tdoc</w:t>
      </w:r>
    </w:p>
    <w:p w14:paraId="201F8C69" w14:textId="77777777" w:rsidR="00255C3B" w:rsidRDefault="00255C3B" w:rsidP="00C4666C">
      <w:pPr>
        <w:pStyle w:val="CommentText"/>
      </w:pPr>
      <w:r>
        <w:rPr>
          <w:b/>
        </w:rPr>
        <w:t>[Comments]</w:t>
      </w:r>
      <w:r>
        <w:t xml:space="preserve">: </w:t>
      </w:r>
    </w:p>
    <w:p w14:paraId="755A4A7E" w14:textId="77777777" w:rsidR="00255C3B" w:rsidRPr="009A7FE3" w:rsidRDefault="00255C3B" w:rsidP="00C4666C">
      <w:pPr>
        <w:pStyle w:val="CommentText"/>
      </w:pPr>
    </w:p>
    <w:p w14:paraId="17555673" w14:textId="3FE22E9A" w:rsidR="00255C3B" w:rsidRDefault="00255C3B">
      <w:pPr>
        <w:pStyle w:val="CommentText"/>
      </w:pPr>
    </w:p>
  </w:comment>
  <w:comment w:id="17193" w:author="DOCOMO (Hideaki)" w:date="2018-06-20T12:09:00Z" w:initials="D">
    <w:p w14:paraId="67273C37" w14:textId="77777777" w:rsidR="00255C3B" w:rsidRDefault="00255C3B" w:rsidP="00BB76AD">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rsidRPr="008D7EC4">
        <w:rPr>
          <w:b/>
          <w:highlight w:val="green"/>
        </w:rPr>
        <w:t>]</w:t>
      </w:r>
      <w:r w:rsidRPr="008D7EC4">
        <w:rPr>
          <w:highlight w:val="green"/>
        </w:rPr>
        <w:t>: D001</w:t>
      </w:r>
      <w:r>
        <w:t xml:space="preserve"> </w:t>
      </w:r>
      <w:r>
        <w:rPr>
          <w:b/>
        </w:rPr>
        <w:t>[Delegate]</w:t>
      </w:r>
      <w:r>
        <w:t xml:space="preserve">: DOCOMO (Hideaki) </w:t>
      </w:r>
      <w:r>
        <w:rPr>
          <w:b/>
        </w:rPr>
        <w:t>[WI]</w:t>
      </w:r>
      <w:r>
        <w:t xml:space="preserve">: EN </w:t>
      </w:r>
      <w:r>
        <w:rPr>
          <w:b/>
        </w:rPr>
        <w:t>[Class]</w:t>
      </w:r>
      <w:r>
        <w:t xml:space="preserve">: 3 </w:t>
      </w:r>
      <w:r>
        <w:rPr>
          <w:b/>
          <w:color w:val="FF0000"/>
        </w:rPr>
        <w:t>[Status]</w:t>
      </w:r>
      <w:r>
        <w:rPr>
          <w:color w:val="FF0000"/>
        </w:rPr>
        <w:t xml:space="preserve">: Agree </w:t>
      </w:r>
      <w:r>
        <w:rPr>
          <w:b/>
        </w:rPr>
        <w:t>[TDoc]</w:t>
      </w:r>
      <w:r>
        <w:t xml:space="preserve">: </w:t>
      </w:r>
      <w:hyperlink r:id="rId15" w:history="1">
        <w:r>
          <w:rPr>
            <w:rStyle w:val="Hyperlink"/>
          </w:rPr>
          <w:t>R2-1810608</w:t>
        </w:r>
      </w:hyperlink>
      <w:r>
        <w:t xml:space="preserve"> </w:t>
      </w:r>
      <w:r>
        <w:rPr>
          <w:b/>
          <w:color w:val="FF0000"/>
        </w:rPr>
        <w:t>[Proposed Conclusion]</w:t>
      </w:r>
      <w:r>
        <w:rPr>
          <w:color w:val="FF0000"/>
        </w:rPr>
        <w:t xml:space="preserve">: [Rap-AfterMeeting] Implemented based on agreed CR </w:t>
      </w:r>
      <w:bookmarkStart w:id="17196" w:name="_Hlk518969774"/>
      <w:r>
        <w:fldChar w:fldCharType="begin"/>
      </w:r>
      <w:r>
        <w:instrText xml:space="preserve"> HYPERLINK "ftp://ftp.3gpp.org/tsg_ran/WG2_RL2/TSGR2_AHs/2018_07_NR/Docs//R2-1810940.zip" </w:instrText>
      </w:r>
      <w:r>
        <w:fldChar w:fldCharType="separate"/>
      </w:r>
      <w:r w:rsidRPr="00556E36">
        <w:rPr>
          <w:rStyle w:val="Hyperlink"/>
        </w:rPr>
        <w:t>R2-1810940</w:t>
      </w:r>
      <w:bookmarkEnd w:id="17196"/>
      <w:r>
        <w:fldChar w:fldCharType="end"/>
      </w:r>
      <w:r>
        <w:rPr>
          <w:color w:val="FF0000"/>
        </w:rPr>
        <w:t>.</w:t>
      </w:r>
    </w:p>
    <w:p w14:paraId="673E066F" w14:textId="77777777" w:rsidR="00255C3B" w:rsidRDefault="00255C3B" w:rsidP="00BB76AD">
      <w:pPr>
        <w:pStyle w:val="CommentText"/>
      </w:pPr>
      <w:r>
        <w:rPr>
          <w:b/>
        </w:rPr>
        <w:t>[Description]</w:t>
      </w:r>
      <w:r>
        <w:t>: Inter-node signalling for feature set coordination is missing (in CG-Config).</w:t>
      </w:r>
    </w:p>
    <w:p w14:paraId="5189C536" w14:textId="77777777" w:rsidR="00255C3B" w:rsidRDefault="00255C3B" w:rsidP="00BB76AD">
      <w:pPr>
        <w:pStyle w:val="CommentText"/>
      </w:pPr>
      <w:r>
        <w:rPr>
          <w:b/>
        </w:rPr>
        <w:t>[Proposed Change]</w:t>
      </w:r>
      <w:r>
        <w:t>: For the band combination indicated by requestedBC-MRDC, a list of indices (from 1 to maxFeatureSetsPerBand), referring to the entry of FeatureSet in FeatureSetsPerBand is included.</w:t>
      </w:r>
    </w:p>
    <w:p w14:paraId="2D5F903F" w14:textId="77777777" w:rsidR="00255C3B" w:rsidRDefault="00255C3B" w:rsidP="00BB76AD">
      <w:pPr>
        <w:pStyle w:val="CommentText"/>
      </w:pPr>
      <w:r>
        <w:rPr>
          <w:b/>
        </w:rPr>
        <w:t>[Comments]</w:t>
      </w:r>
      <w:r>
        <w:t xml:space="preserve">: </w:t>
      </w:r>
    </w:p>
    <w:p w14:paraId="462D7C61" w14:textId="77777777" w:rsidR="00255C3B" w:rsidRDefault="00255C3B" w:rsidP="00BB76AD">
      <w:pPr>
        <w:pStyle w:val="CommentText"/>
      </w:pPr>
    </w:p>
  </w:comment>
  <w:comment w:id="17232" w:author="Amaanat Ali" w:date="2018-08-07T11:46:00Z" w:initials="AA">
    <w:p w14:paraId="65656FDB" w14:textId="21FC0AA0" w:rsidR="00255C3B" w:rsidRDefault="00255C3B" w:rsidP="00B05A9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105 </w:t>
      </w:r>
      <w:r>
        <w:rPr>
          <w:b/>
        </w:rPr>
        <w:t>[Delegate]</w:t>
      </w:r>
      <w:r>
        <w:t xml:space="preserve">: Amaanat Ali  </w:t>
      </w:r>
      <w:r>
        <w:rPr>
          <w:b/>
        </w:rPr>
        <w:t>[WI]</w:t>
      </w:r>
      <w:r>
        <w:t xml:space="preserve">: E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810763" w14:textId="77777777" w:rsidR="00255C3B" w:rsidRDefault="00255C3B" w:rsidP="00B05A9B">
      <w:pPr>
        <w:pStyle w:val="CommentText"/>
      </w:pPr>
      <w:r>
        <w:rPr>
          <w:b/>
        </w:rPr>
        <w:t>[Description]</w:t>
      </w:r>
      <w:r>
        <w:t xml:space="preserve">: </w:t>
      </w:r>
      <w:r w:rsidRPr="003F0FD7">
        <w:t>In the CG-ConfigInfo-IEs, the candidateCellInfoListMN is marked as Optional. It is understood that the optionality was made to allow the configuration of a SN terminated MCG bearer (i.e. only NR PDCP at SN side but no SCG lower layer configuration). However, it may be misconstrued that the optionality also allows the “blind” setup of SCG i.e. the case where a SCG may be added without any radio measurements (and hence no cell in the list can be provided by the MeNB).  It is quite clear that both the cases need to be differentiated.</w:t>
      </w:r>
    </w:p>
    <w:p w14:paraId="14055136" w14:textId="77777777" w:rsidR="00255C3B" w:rsidRDefault="00255C3B" w:rsidP="00B05A9B">
      <w:pPr>
        <w:pStyle w:val="CommentText"/>
      </w:pPr>
      <w:r>
        <w:rPr>
          <w:b/>
        </w:rPr>
        <w:t>[Proposed Change]</w:t>
      </w:r>
      <w:r>
        <w:t xml:space="preserve">: As in </w:t>
      </w:r>
      <w:hyperlink r:id="rId16" w:tgtFrame="_blank" w:history="1">
        <w:r>
          <w:rPr>
            <w:rStyle w:val="Hyperlink"/>
          </w:rPr>
          <w:t>R2-1810051</w:t>
        </w:r>
      </w:hyperlink>
    </w:p>
    <w:p w14:paraId="2B093BFE" w14:textId="77777777" w:rsidR="00255C3B" w:rsidRDefault="00255C3B" w:rsidP="00B05A9B">
      <w:pPr>
        <w:pStyle w:val="CommentText"/>
      </w:pPr>
      <w:r>
        <w:rPr>
          <w:b/>
        </w:rPr>
        <w:t>[Comments]</w:t>
      </w:r>
      <w:r>
        <w:t xml:space="preserve">: </w:t>
      </w:r>
    </w:p>
    <w:p w14:paraId="1C4F3BAB" w14:textId="77777777" w:rsidR="00255C3B" w:rsidRPr="003F0FD7" w:rsidRDefault="00255C3B" w:rsidP="00B05A9B">
      <w:pPr>
        <w:pStyle w:val="CommentText"/>
      </w:pPr>
    </w:p>
  </w:comment>
  <w:comment w:id="17234" w:author="Google (Frank Wu)" w:date="2018-08-08T21:13:00Z" w:initials="G">
    <w:p w14:paraId="1E016188" w14:textId="77777777" w:rsidR="00255C3B" w:rsidRDefault="00255C3B" w:rsidP="009000A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402 </w:t>
      </w:r>
      <w:r>
        <w:rPr>
          <w:b/>
        </w:rPr>
        <w:t>[Delegate]</w:t>
      </w:r>
      <w:r>
        <w:t xml:space="preserve">: Google (Frank Wu)  </w:t>
      </w:r>
      <w:r>
        <w:rPr>
          <w:b/>
        </w:rPr>
        <w:t>[WI]</w:t>
      </w:r>
      <w:r>
        <w:t xml:space="preserve">: S2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075EEC" w14:textId="77777777" w:rsidR="00255C3B" w:rsidRDefault="00255C3B" w:rsidP="009000AC">
      <w:pPr>
        <w:pStyle w:val="CommentText"/>
      </w:pPr>
      <w:r>
        <w:rPr>
          <w:b/>
        </w:rPr>
        <w:t>[Description]</w:t>
      </w:r>
      <w:r>
        <w:t xml:space="preserve">: In RAN3 spec 38.473, </w:t>
      </w:r>
      <w:r>
        <w:rPr>
          <w:rFonts w:hint="eastAsia"/>
          <w:noProof/>
          <w:lang w:eastAsia="zh-TW"/>
        </w:rPr>
        <w:t>CG-Config</w:t>
      </w:r>
      <w:r>
        <w:rPr>
          <w:noProof/>
          <w:lang w:eastAsia="zh-TW"/>
        </w:rPr>
        <w:t xml:space="preserve">Info </w:t>
      </w:r>
      <w:r>
        <w:rPr>
          <w:rFonts w:hint="eastAsia"/>
          <w:noProof/>
          <w:lang w:eastAsia="zh-TW"/>
        </w:rPr>
        <w:t xml:space="preserve">can be sent from </w:t>
      </w:r>
      <w:r>
        <w:rPr>
          <w:noProof/>
          <w:lang w:eastAsia="zh-TW"/>
        </w:rPr>
        <w:t xml:space="preserve">the </w:t>
      </w:r>
      <w:r>
        <w:rPr>
          <w:rFonts w:hint="eastAsia"/>
          <w:noProof/>
          <w:lang w:eastAsia="zh-TW"/>
        </w:rPr>
        <w:t>CU to</w:t>
      </w:r>
      <w:r>
        <w:rPr>
          <w:noProof/>
          <w:lang w:eastAsia="zh-TW"/>
        </w:rPr>
        <w:t xml:space="preserve"> the</w:t>
      </w:r>
      <w:r>
        <w:rPr>
          <w:rFonts w:hint="eastAsia"/>
          <w:noProof/>
          <w:lang w:eastAsia="zh-TW"/>
        </w:rPr>
        <w:t xml:space="preserve"> DU for not only</w:t>
      </w:r>
      <w:r>
        <w:rPr>
          <w:noProof/>
          <w:lang w:eastAsia="zh-TW"/>
        </w:rPr>
        <w:t xml:space="preserve"> for</w:t>
      </w:r>
      <w:r>
        <w:rPr>
          <w:rFonts w:hint="eastAsia"/>
          <w:noProof/>
          <w:lang w:eastAsia="zh-TW"/>
        </w:rPr>
        <w:t xml:space="preserve"> EN-DC but also </w:t>
      </w:r>
      <w:r>
        <w:rPr>
          <w:noProof/>
          <w:lang w:eastAsia="zh-TW"/>
        </w:rPr>
        <w:t xml:space="preserve">for </w:t>
      </w:r>
      <w:r>
        <w:rPr>
          <w:rFonts w:hint="eastAsia"/>
          <w:noProof/>
          <w:lang w:eastAsia="zh-TW"/>
        </w:rPr>
        <w:t xml:space="preserve">NR SA. </w:t>
      </w:r>
      <w:r>
        <w:rPr>
          <w:noProof/>
          <w:lang w:eastAsia="zh-TW"/>
        </w:rPr>
        <w:t>In NR SA, the CU may need to send a MCG source configuration to the DU in F1AP message, e.g. UE CONTEXT SETUP REQUEST.</w:t>
      </w:r>
      <w:r>
        <w:t xml:space="preserve"> </w:t>
      </w:r>
    </w:p>
    <w:p w14:paraId="01623508" w14:textId="77777777" w:rsidR="00255C3B" w:rsidRDefault="00255C3B" w:rsidP="009000AC">
      <w:pPr>
        <w:pStyle w:val="CommentText"/>
      </w:pPr>
      <w:r>
        <w:rPr>
          <w:b/>
        </w:rPr>
        <w:t>[Proposed Change]</w:t>
      </w:r>
      <w:r>
        <w:t xml:space="preserve">: There are two options. Option 1 (R2-1811434) is to reuse “sourceConfigSCG” to include MCG source configuration. We need to change the field description. We may also change the field name “sourceConfigSCG” to “sourceConfigCG”. </w:t>
      </w:r>
    </w:p>
    <w:p w14:paraId="53D14645" w14:textId="0CD2786A" w:rsidR="00255C3B" w:rsidRDefault="00255C3B" w:rsidP="009000AC">
      <w:pPr>
        <w:pStyle w:val="CommentText"/>
      </w:pPr>
      <w:r>
        <w:t xml:space="preserve">Option 2 is to add a “sourceConfigMCG   </w:t>
      </w:r>
      <w:r>
        <w:rPr>
          <w:color w:val="993366"/>
        </w:rPr>
        <w:t>OCTET STRING</w:t>
      </w:r>
      <w:r>
        <w:t xml:space="preserve"> (CONTAINING RRCReconfiguration)</w:t>
      </w:r>
      <w:r>
        <w:tab/>
      </w:r>
      <w:r>
        <w:rPr>
          <w:color w:val="993366"/>
        </w:rPr>
        <w:t xml:space="preserve">OPTIONAL” </w:t>
      </w:r>
      <w:r>
        <w:t>in non-</w:t>
      </w:r>
      <w:r w:rsidRPr="00B53040">
        <w:t>critical extenstion.</w:t>
      </w:r>
    </w:p>
    <w:p w14:paraId="1E81AA4C" w14:textId="5C7CB1E7" w:rsidR="00255C3B" w:rsidRDefault="00255C3B" w:rsidP="001B55DF">
      <w:pPr>
        <w:pStyle w:val="CommentText"/>
      </w:pPr>
      <w:r>
        <w:rPr>
          <w:b/>
        </w:rPr>
        <w:t>[Comments]</w:t>
      </w:r>
      <w:r>
        <w:t xml:space="preserve">: </w:t>
      </w:r>
    </w:p>
    <w:p w14:paraId="6F6EE84B" w14:textId="77777777" w:rsidR="00255C3B" w:rsidRPr="006E6781" w:rsidRDefault="00255C3B" w:rsidP="009000AC">
      <w:pPr>
        <w:pStyle w:val="CommentText"/>
      </w:pPr>
    </w:p>
  </w:comment>
  <w:comment w:id="17235" w:author="Ericsson (Henning)" w:date="2018-08-06T16:54:00Z" w:initials="E">
    <w:p w14:paraId="6B78DA04" w14:textId="266770DD" w:rsidR="00255C3B" w:rsidRDefault="00255C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11 </w:t>
      </w:r>
      <w:r>
        <w:rPr>
          <w:b/>
        </w:rPr>
        <w:t>[Delegate]</w:t>
      </w:r>
      <w:r>
        <w:t xml:space="preserve">: Ericsson (Henning)  </w:t>
      </w:r>
      <w:r>
        <w:rPr>
          <w:b/>
        </w:rPr>
        <w:t>[WI]</w:t>
      </w:r>
      <w:r>
        <w:t xml:space="preserve">: E2 </w:t>
      </w:r>
      <w:r>
        <w:rPr>
          <w:b/>
        </w:rPr>
        <w:t>[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sidRPr="001B55DF">
        <w:rPr>
          <w:color w:val="FF0000"/>
        </w:rPr>
        <w:t>The LCH ID should instead be signalled on the X2 interface. (by company contribution in RAN3)</w:t>
      </w:r>
    </w:p>
    <w:p w14:paraId="0B972A2E" w14:textId="2190CB67" w:rsidR="00255C3B" w:rsidRDefault="00255C3B">
      <w:pPr>
        <w:pStyle w:val="CommentText"/>
      </w:pPr>
      <w:r>
        <w:rPr>
          <w:b/>
        </w:rPr>
        <w:t>[Description]</w:t>
      </w:r>
      <w:r>
        <w:t xml:space="preserve">: Related to E510: </w:t>
      </w:r>
      <w:r w:rsidRPr="00BC6C2E">
        <w:t>To configure the field primaryPath-&gt;logicalChannel correctly, the node terminating PDCP needs to know the logical channel ID. As raised in a RIL comment in PDCP-Config, the LCH-ID is needed only for CA based duplication. Nevertheless, for that case, the node terminating PDCP should be made aware of the LCH ID. To avoid parsing the CellGroupConfig, the field should be added here.</w:t>
      </w:r>
    </w:p>
    <w:p w14:paraId="236740E9" w14:textId="77777777" w:rsidR="00255C3B" w:rsidRDefault="00255C3B">
      <w:pPr>
        <w:pStyle w:val="CommentText"/>
      </w:pPr>
      <w:r>
        <w:rPr>
          <w:b/>
        </w:rPr>
        <w:t>[Proposed Change]</w:t>
      </w:r>
      <w:r>
        <w:t xml:space="preserve">: </w:t>
      </w:r>
    </w:p>
    <w:p w14:paraId="04BC7EE6" w14:textId="36C1CC67" w:rsidR="00255C3B" w:rsidRDefault="00255C3B">
      <w:pPr>
        <w:pStyle w:val="CommentText"/>
      </w:pPr>
      <w:r>
        <w:rPr>
          <w:b/>
        </w:rPr>
        <w:t>[Comments]</w:t>
      </w:r>
      <w:r>
        <w:t xml:space="preserve">: </w:t>
      </w:r>
    </w:p>
    <w:p w14:paraId="6907740A" w14:textId="77777777" w:rsidR="00255C3B" w:rsidRDefault="00255C3B" w:rsidP="00CB0921">
      <w:pPr>
        <w:pStyle w:val="CommentText"/>
      </w:pPr>
      <w:r>
        <w:t>[</w:t>
      </w:r>
      <w:r w:rsidRPr="001B55DF">
        <w:rPr>
          <w:b/>
        </w:rPr>
        <w:t>ZTE</w:t>
      </w:r>
      <w:r>
        <w:t>(LiuJing)] Apart from the comment in E510, since LCH-ID is needed only for CA based duplication, which the associated LCHs must be included in the same node. Seems no need to transfer LCH-ID among two nodes(using CellGroupID is enough).</w:t>
      </w:r>
    </w:p>
    <w:p w14:paraId="43CB4AF5" w14:textId="5DFB9812" w:rsidR="00255C3B" w:rsidRDefault="00255C3B" w:rsidP="00CB0921">
      <w:pPr>
        <w:pStyle w:val="CommentText"/>
      </w:pPr>
      <w:r>
        <w:t>[</w:t>
      </w:r>
      <w:r w:rsidRPr="001B55DF">
        <w:rPr>
          <w:b/>
        </w:rPr>
        <w:t>Ericsson</w:t>
      </w:r>
      <w:r>
        <w:t xml:space="preserve"> (Henning)] We agree that it should be signalled on “RAN3” level. We also agree that it is only needed for CA based duplication. But even there it is possible that the PDCP entity terminates in one node (e.g. MN) but the two LCHs serving the DRB are in the other node (e.g. SN).</w:t>
      </w:r>
    </w:p>
    <w:p w14:paraId="4B46B2E8" w14:textId="5553A3B7" w:rsidR="00255C3B" w:rsidRPr="00BC6C2E" w:rsidRDefault="00255C3B">
      <w:pPr>
        <w:pStyle w:val="CommentText"/>
      </w:pPr>
    </w:p>
  </w:comment>
  <w:comment w:id="17236" w:author="DOCOMO (Hideaki)" w:date="2018-06-20T12:23:00Z" w:initials="D">
    <w:p w14:paraId="5A09779E" w14:textId="77777777" w:rsidR="00255C3B" w:rsidRDefault="00255C3B" w:rsidP="00BB76AD">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D7EC4">
        <w:rPr>
          <w:highlight w:val="green"/>
        </w:rPr>
        <w:t>D002</w:t>
      </w:r>
      <w:r>
        <w:t xml:space="preserve"> </w:t>
      </w:r>
      <w:r>
        <w:rPr>
          <w:b/>
        </w:rPr>
        <w:t>[Delegate]</w:t>
      </w:r>
      <w:r>
        <w:t xml:space="preserve">: DOCOMO (Hideaki) </w:t>
      </w:r>
      <w:r>
        <w:rPr>
          <w:b/>
        </w:rPr>
        <w:t>[WI]</w:t>
      </w:r>
      <w:r>
        <w:t xml:space="preserve">: EN </w:t>
      </w:r>
      <w:r>
        <w:rPr>
          <w:b/>
        </w:rPr>
        <w:t>[Class]</w:t>
      </w:r>
      <w:r>
        <w:t xml:space="preserve">: 3 </w:t>
      </w:r>
      <w:r>
        <w:rPr>
          <w:b/>
          <w:color w:val="FF0000"/>
        </w:rPr>
        <w:t>[Status]</w:t>
      </w:r>
      <w:r>
        <w:rPr>
          <w:color w:val="FF0000"/>
        </w:rPr>
        <w:t xml:space="preserve">: Duplicate </w:t>
      </w:r>
      <w:r>
        <w:rPr>
          <w:b/>
        </w:rPr>
        <w:t>[TDoc]</w:t>
      </w:r>
      <w:r>
        <w:t xml:space="preserve">: </w:t>
      </w:r>
      <w:hyperlink r:id="rId17" w:history="1">
        <w:r>
          <w:rPr>
            <w:rStyle w:val="Hyperlink"/>
          </w:rPr>
          <w:t>R2-1810608</w:t>
        </w:r>
      </w:hyperlink>
      <w:r>
        <w:t xml:space="preserve"> </w:t>
      </w:r>
      <w:r>
        <w:rPr>
          <w:b/>
          <w:color w:val="FF0000"/>
        </w:rPr>
        <w:t>[Proposed Conclusion]</w:t>
      </w:r>
      <w:r>
        <w:rPr>
          <w:color w:val="FF0000"/>
        </w:rPr>
        <w:t>: See D001</w:t>
      </w:r>
    </w:p>
    <w:p w14:paraId="383ED532" w14:textId="77777777" w:rsidR="00255C3B" w:rsidRDefault="00255C3B" w:rsidP="00BB76AD">
      <w:pPr>
        <w:pStyle w:val="CommentText"/>
      </w:pPr>
      <w:r>
        <w:rPr>
          <w:b/>
        </w:rPr>
        <w:t>[Description]</w:t>
      </w:r>
      <w:r>
        <w:t>: Inter-node signalling for feature set coordination is missing (in CG-ConfigInfo)</w:t>
      </w:r>
    </w:p>
    <w:p w14:paraId="5D85AF1C" w14:textId="77777777" w:rsidR="00255C3B" w:rsidRDefault="00255C3B" w:rsidP="00BB76AD">
      <w:pPr>
        <w:pStyle w:val="CommentText"/>
      </w:pPr>
      <w:r>
        <w:rPr>
          <w:b/>
        </w:rPr>
        <w:t>[Proposed Change]</w:t>
      </w:r>
      <w:r>
        <w:t>: For each band combination in allowedBC-ListMRDC, a list of indices (from 1 to maxFeatureSetsPerBand), referring to the entry of FeatureSet in FeatureSetsPerBand is included.</w:t>
      </w:r>
    </w:p>
    <w:p w14:paraId="6C9BBE1B" w14:textId="77777777" w:rsidR="00255C3B" w:rsidRDefault="00255C3B" w:rsidP="00BB76AD">
      <w:pPr>
        <w:pStyle w:val="CommentText"/>
      </w:pPr>
      <w:r>
        <w:rPr>
          <w:b/>
        </w:rPr>
        <w:t>[Comments]</w:t>
      </w:r>
      <w:r>
        <w:t xml:space="preserve">: </w:t>
      </w:r>
    </w:p>
    <w:p w14:paraId="2DD8F218" w14:textId="77777777" w:rsidR="00255C3B" w:rsidRDefault="00255C3B" w:rsidP="00BB76AD">
      <w:pPr>
        <w:pStyle w:val="CommentText"/>
      </w:pPr>
    </w:p>
  </w:comment>
  <w:comment w:id="17258" w:author="Amaanat Ali" w:date="2018-08-09T16:04:00Z" w:initials="AA">
    <w:p w14:paraId="6EC404DA" w14:textId="1036EFA9" w:rsidR="00255C3B" w:rsidRDefault="00255C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106 </w:t>
      </w:r>
      <w:r>
        <w:rPr>
          <w:b/>
        </w:rPr>
        <w:t>[Delegate]</w:t>
      </w:r>
      <w:r>
        <w:t xml:space="preserve">: Amaanat Ali  </w:t>
      </w:r>
      <w:r>
        <w:rPr>
          <w:b/>
        </w:rPr>
        <w:t>[WI]</w:t>
      </w:r>
      <w:r>
        <w:t xml:space="preserve">: E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22723E" w14:textId="6AB45613" w:rsidR="00255C3B" w:rsidRDefault="00255C3B">
      <w:pPr>
        <w:pStyle w:val="CommentText"/>
      </w:pPr>
      <w:r>
        <w:rPr>
          <w:b/>
        </w:rPr>
        <w:t>[Description]</w:t>
      </w:r>
      <w:r>
        <w:t>: Difficulty is with this part of text “</w:t>
      </w:r>
      <w:r w:rsidRPr="00F077CD">
        <w:t>All MR-DC band combinations indicated by this field comprise the same LTE band combination</w:t>
      </w:r>
      <w:r>
        <w:t>“.</w:t>
      </w:r>
      <w:r w:rsidRPr="00F077CD">
        <w:t xml:space="preserve">Band combination is used two times with different meanings. </w:t>
      </w:r>
      <w:r>
        <w:t>See example below in Comments section.</w:t>
      </w:r>
    </w:p>
    <w:p w14:paraId="7C21E34C" w14:textId="22A82600" w:rsidR="00255C3B" w:rsidRDefault="00255C3B">
      <w:pPr>
        <w:pStyle w:val="CommentText"/>
      </w:pPr>
      <w:r>
        <w:rPr>
          <w:b/>
        </w:rPr>
        <w:t>[Proposed Change]</w:t>
      </w:r>
      <w:r>
        <w:t>: “</w:t>
      </w:r>
      <w:r w:rsidRPr="00F077CD">
        <w:t xml:space="preserve">All MR-DC band combinations indicated by this field comprise the same LTE band </w:t>
      </w:r>
      <w:r>
        <w:t xml:space="preserve">frequency band indicator </w:t>
      </w:r>
      <w:r w:rsidRPr="00F077CD">
        <w:t>combination</w:t>
      </w:r>
      <w:r>
        <w:t>”</w:t>
      </w:r>
    </w:p>
    <w:p w14:paraId="7DFF0CE6" w14:textId="44F7DF78" w:rsidR="00255C3B" w:rsidRDefault="00255C3B">
      <w:pPr>
        <w:pStyle w:val="CommentText"/>
      </w:pPr>
      <w:r>
        <w:rPr>
          <w:b/>
        </w:rPr>
        <w:t>[Comments]</w:t>
      </w:r>
      <w:r>
        <w:t xml:space="preserve">: Take 4 band combinations </w:t>
      </w:r>
      <w:r w:rsidRPr="00F077CD">
        <w:t>1.</w:t>
      </w:r>
      <w:r w:rsidRPr="00F077CD">
        <w:tab/>
        <w:t>B41-C + n257-K (ie. 2+6)</w:t>
      </w:r>
      <w:r>
        <w:t xml:space="preserve">   </w:t>
      </w:r>
      <w:r w:rsidRPr="00F077CD">
        <w:t>2.</w:t>
      </w:r>
      <w:r w:rsidRPr="00F077CD">
        <w:tab/>
        <w:t>B41-D + n257-J (ie. 3+5)</w:t>
      </w:r>
      <w:r>
        <w:t xml:space="preserve">   </w:t>
      </w:r>
      <w:r w:rsidRPr="00F077CD">
        <w:t>3.</w:t>
      </w:r>
      <w:r w:rsidRPr="00F077CD">
        <w:tab/>
        <w:t>B41-E + n257-I (ie. 4+4)</w:t>
      </w:r>
      <w:r>
        <w:t xml:space="preserve">   </w:t>
      </w:r>
      <w:r w:rsidRPr="00F077CD">
        <w:t>4.</w:t>
      </w:r>
      <w:r w:rsidRPr="00F077CD">
        <w:tab/>
        <w:t>B41-F + n257-H (ie. 5+3)</w:t>
      </w:r>
      <w:r>
        <w:t xml:space="preserve">. </w:t>
      </w:r>
      <w:r w:rsidRPr="00F077CD">
        <w:t>3 and 4 can be included in AllowedBC, they are different MR-DC band combinations based on same bands B41 and n257. They include B41-E and B41-F that are considered as same LTE band combination. Then, band combination is used sometimes about just the list of bands and sometimes about the bands and details of carrier arrangements</w:t>
      </w:r>
      <w:r>
        <w:t>.</w:t>
      </w:r>
    </w:p>
    <w:p w14:paraId="44F29521" w14:textId="66F271A7" w:rsidR="00255C3B" w:rsidRPr="00B22053" w:rsidRDefault="00255C3B">
      <w:pPr>
        <w:pStyle w:val="CommentText"/>
      </w:pPr>
    </w:p>
  </w:comment>
  <w:comment w:id="17260" w:author="DCM" w:date="2018-06-26T17:47:00Z" w:initials="DCM">
    <w:p w14:paraId="76CC45ED" w14:textId="77777777" w:rsidR="00255C3B" w:rsidRDefault="00255C3B" w:rsidP="00BB76AD">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rsidRPr="00AA40C8">
        <w:rPr>
          <w:b/>
        </w:rPr>
        <w:t>]</w:t>
      </w:r>
      <w:r w:rsidRPr="00AA40C8">
        <w:t xml:space="preserve">: </w:t>
      </w:r>
      <w:r w:rsidRPr="00566742">
        <w:rPr>
          <w:highlight w:val="green"/>
        </w:rPr>
        <w:t>D</w:t>
      </w:r>
      <w:r w:rsidRPr="00566742">
        <w:rPr>
          <w:rFonts w:eastAsia="Yu Mincho"/>
          <w:highlight w:val="green"/>
        </w:rPr>
        <w:t>101</w:t>
      </w:r>
      <w:r w:rsidRPr="00AA40C8">
        <w:t xml:space="preserve"> </w:t>
      </w:r>
      <w:r w:rsidRPr="00AA40C8">
        <w:rPr>
          <w:b/>
        </w:rPr>
        <w:t>[</w:t>
      </w:r>
      <w:r>
        <w:rPr>
          <w:b/>
        </w:rPr>
        <w:t>Delegate]</w:t>
      </w:r>
      <w:r>
        <w:t>: D</w:t>
      </w:r>
      <w:r>
        <w:rPr>
          <w:rFonts w:eastAsia="Yu Mincho"/>
        </w:rPr>
        <w:t>OCOMO(Min)</w:t>
      </w:r>
      <w:r>
        <w:t xml:space="preserve"> </w:t>
      </w:r>
      <w:r>
        <w:rPr>
          <w:b/>
        </w:rPr>
        <w:t>[WI]</w:t>
      </w:r>
      <w:r>
        <w:t xml:space="preserve">: </w:t>
      </w:r>
      <w:r>
        <w:rPr>
          <w:rFonts w:eastAsia="Yu Mincho"/>
        </w:rPr>
        <w:t xml:space="preserve">EN </w:t>
      </w:r>
      <w:r>
        <w:rPr>
          <w:b/>
        </w:rPr>
        <w:t>[Class]</w:t>
      </w:r>
      <w:r>
        <w:t xml:space="preserve">: </w:t>
      </w:r>
      <w:r>
        <w:rPr>
          <w:rFonts w:eastAsia="Yu Mincho"/>
        </w:rPr>
        <w:t xml:space="preserve">3 </w:t>
      </w:r>
      <w:r>
        <w:rPr>
          <w:b/>
          <w:color w:val="FF0000"/>
        </w:rPr>
        <w:t>[Status]</w:t>
      </w:r>
      <w:r>
        <w:rPr>
          <w:color w:val="FF0000"/>
        </w:rPr>
        <w:t xml:space="preserve">: ConcAgree </w:t>
      </w:r>
      <w:r>
        <w:rPr>
          <w:b/>
        </w:rPr>
        <w:t>[TDoc]</w:t>
      </w:r>
      <w:r>
        <w:t xml:space="preserve">: R2-1810669 </w:t>
      </w:r>
      <w:r>
        <w:rPr>
          <w:b/>
          <w:color w:val="FF0000"/>
        </w:rPr>
        <w:t>[Proposed Conclusion]</w:t>
      </w:r>
      <w:r>
        <w:rPr>
          <w:color w:val="FF0000"/>
        </w:rPr>
        <w:t xml:space="preserve">: Implement as proposed in CR </w:t>
      </w:r>
      <w:r w:rsidRPr="00DA62F4">
        <w:rPr>
          <w:color w:val="FF0000"/>
        </w:rPr>
        <w:t>R2-1810674</w:t>
      </w:r>
      <w:r>
        <w:rPr>
          <w:color w:val="FF0000"/>
        </w:rPr>
        <w:t>.</w:t>
      </w:r>
    </w:p>
    <w:p w14:paraId="15A392AE" w14:textId="77777777" w:rsidR="00255C3B" w:rsidRDefault="00255C3B" w:rsidP="00BB76AD">
      <w:pPr>
        <w:pStyle w:val="CommentText"/>
      </w:pPr>
      <w:r>
        <w:rPr>
          <w:b/>
        </w:rPr>
        <w:t>[Description]</w:t>
      </w:r>
      <w:r>
        <w:t>: The constraint of allowedBCList excessively restricts the selection of NR BC in SN.</w:t>
      </w:r>
    </w:p>
    <w:p w14:paraId="3F3EE12C" w14:textId="77777777" w:rsidR="00255C3B" w:rsidRDefault="00255C3B" w:rsidP="00BB76AD">
      <w:pPr>
        <w:pStyle w:val="CommentText"/>
      </w:pPr>
      <w:r>
        <w:rPr>
          <w:b/>
        </w:rPr>
        <w:t>[Proposed Change]</w:t>
      </w:r>
      <w:r>
        <w:t>: Relax the constraint of allowedBCList so that MN can indicate any MR-BC including the LTE BC currently set to UE.</w:t>
      </w:r>
    </w:p>
    <w:p w14:paraId="6A512528" w14:textId="77777777" w:rsidR="00255C3B" w:rsidRDefault="00255C3B" w:rsidP="00BB76AD">
      <w:pPr>
        <w:pStyle w:val="CommentText"/>
      </w:pPr>
      <w:r>
        <w:rPr>
          <w:b/>
        </w:rPr>
        <w:t>[Comments]</w:t>
      </w:r>
      <w:r>
        <w:t xml:space="preserve">: </w:t>
      </w:r>
    </w:p>
    <w:p w14:paraId="460B5702" w14:textId="77777777" w:rsidR="00255C3B" w:rsidRDefault="00255C3B" w:rsidP="00BB76AD">
      <w:pPr>
        <w:pStyle w:val="CommentText"/>
      </w:pPr>
    </w:p>
  </w:comment>
  <w:comment w:id="17267" w:author="CATT" w:date="2018-06-25T16:57:00Z" w:initials="C">
    <w:p w14:paraId="3C15BBA6" w14:textId="77777777" w:rsidR="00255C3B" w:rsidRDefault="00255C3B" w:rsidP="00BB76A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66742">
        <w:rPr>
          <w:highlight w:val="green"/>
        </w:rPr>
        <w:t>C</w:t>
      </w:r>
      <w:r w:rsidRPr="00566742">
        <w:rPr>
          <w:rFonts w:eastAsia="SimSun"/>
          <w:highlight w:val="green"/>
          <w:lang w:eastAsia="zh-CN"/>
        </w:rPr>
        <w:t>056</w:t>
      </w:r>
      <w:r>
        <w:t xml:space="preserve"> </w:t>
      </w:r>
      <w:r>
        <w:rPr>
          <w:b/>
        </w:rPr>
        <w:t>[Delegate]</w:t>
      </w:r>
      <w:r>
        <w:t xml:space="preserve">: CATT (Jing)  </w:t>
      </w:r>
      <w:r>
        <w:rPr>
          <w:b/>
        </w:rPr>
        <w:t>[WI]</w:t>
      </w:r>
      <w:r>
        <w:t>:</w:t>
      </w:r>
      <w:r>
        <w:rPr>
          <w:rFonts w:eastAsia="SimSun"/>
          <w:lang w:eastAsia="zh-CN"/>
        </w:rPr>
        <w:t>EN-DC</w:t>
      </w:r>
      <w:r>
        <w:t xml:space="preserve"> </w:t>
      </w:r>
      <w:r>
        <w:rPr>
          <w:b/>
        </w:rPr>
        <w:t>[Class]</w:t>
      </w:r>
      <w:r>
        <w:t>:</w:t>
      </w:r>
      <w:r>
        <w:rPr>
          <w:rFonts w:eastAsia="SimSun"/>
          <w:lang w:eastAsia="zh-CN"/>
        </w:rPr>
        <w:t>2</w:t>
      </w:r>
      <w:r>
        <w:t xml:space="preserve"> </w:t>
      </w:r>
      <w:r>
        <w:rPr>
          <w:b/>
          <w:color w:val="FF0000"/>
        </w:rPr>
        <w:t>[Status]</w:t>
      </w:r>
      <w:r>
        <w:rPr>
          <w:color w:val="FF0000"/>
        </w:rPr>
        <w:t xml:space="preserve">: Agree </w:t>
      </w:r>
      <w:r>
        <w:rPr>
          <w:b/>
        </w:rPr>
        <w:t>[TDoc]</w:t>
      </w:r>
      <w:r>
        <w:t xml:space="preserve">: </w:t>
      </w:r>
      <w:r>
        <w:rPr>
          <w:rFonts w:eastAsia="SimSun"/>
          <w:lang w:eastAsia="zh-CN"/>
        </w:rPr>
        <w:t>R2-1810496</w:t>
      </w:r>
      <w:r>
        <w:t xml:space="preserve"> </w:t>
      </w:r>
      <w:r>
        <w:rPr>
          <w:b/>
          <w:color w:val="FF0000"/>
        </w:rPr>
        <w:t>[Proposed Conclusion]</w:t>
      </w:r>
      <w:r>
        <w:rPr>
          <w:color w:val="FF0000"/>
        </w:rPr>
        <w:t xml:space="preserve">: [Rap-AfterMeeting] Implemented based on agreed CR </w:t>
      </w:r>
      <w:r w:rsidRPr="00161AF8">
        <w:rPr>
          <w:color w:val="FF0000"/>
        </w:rPr>
        <w:t>R2-1810496</w:t>
      </w:r>
      <w:r>
        <w:rPr>
          <w:color w:val="FF0000"/>
        </w:rPr>
        <w:t>.</w:t>
      </w:r>
    </w:p>
    <w:p w14:paraId="28CC9391" w14:textId="77777777" w:rsidR="00255C3B" w:rsidRDefault="00255C3B" w:rsidP="00BB76AD">
      <w:pPr>
        <w:pStyle w:val="CommentText"/>
        <w:rPr>
          <w:rFonts w:eastAsia="SimSun"/>
          <w:lang w:eastAsia="zh-CN"/>
        </w:rPr>
      </w:pPr>
      <w:r>
        <w:rPr>
          <w:b/>
        </w:rPr>
        <w:t>[Description]</w:t>
      </w:r>
      <w:r>
        <w:t xml:space="preserve">: </w:t>
      </w:r>
      <w:r>
        <w:rPr>
          <w:rFonts w:eastAsia="SimSun"/>
          <w:lang w:eastAsia="zh-CN"/>
        </w:rPr>
        <w:t>for PDCP duplication for EN-DC, the SgNB should get the duplication related information due to the SgNB should active/deactive the duplication by MAC CE, the mcg-RB-Config can be used to carry the duplication information, explicit analysis is given in a separated contribution.</w:t>
      </w:r>
    </w:p>
    <w:p w14:paraId="4B45E75C" w14:textId="77777777" w:rsidR="00255C3B" w:rsidRDefault="00255C3B" w:rsidP="00BB76AD">
      <w:pPr>
        <w:pStyle w:val="CommentText"/>
        <w:rPr>
          <w:rFonts w:eastAsia="SimSun"/>
          <w:b/>
          <w:lang w:eastAsia="zh-CN"/>
        </w:rPr>
      </w:pPr>
      <w:r>
        <w:rPr>
          <w:b/>
        </w:rPr>
        <w:t>[Proposed Change]</w:t>
      </w:r>
      <w:r>
        <w:t>:</w:t>
      </w:r>
      <w:r>
        <w:rPr>
          <w:rFonts w:eastAsia="SimSun"/>
          <w:lang w:eastAsia="zh-CN"/>
        </w:rPr>
        <w:t xml:space="preserve"> We will provide a disc paper.</w:t>
      </w:r>
      <w:r>
        <w:rPr>
          <w:b/>
        </w:rPr>
        <w:t xml:space="preserve"> </w:t>
      </w:r>
    </w:p>
    <w:p w14:paraId="53C98B6A" w14:textId="77777777" w:rsidR="00255C3B" w:rsidRDefault="00255C3B" w:rsidP="00BB76AD">
      <w:pPr>
        <w:pStyle w:val="CommentText"/>
      </w:pPr>
      <w:r>
        <w:rPr>
          <w:b/>
        </w:rPr>
        <w:t>[Comments]</w:t>
      </w:r>
      <w:r>
        <w:t>:</w:t>
      </w:r>
    </w:p>
    <w:p w14:paraId="75F636EC" w14:textId="77777777" w:rsidR="00255C3B" w:rsidRDefault="00255C3B" w:rsidP="00BB76AD">
      <w:pPr>
        <w:pStyle w:val="CommentText"/>
      </w:pPr>
    </w:p>
  </w:comment>
  <w:comment w:id="17278" w:author="DCM" w:date="2018-06-26T17:47:00Z" w:initials="DCM">
    <w:p w14:paraId="01A5FEA3" w14:textId="77777777" w:rsidR="00255C3B" w:rsidRDefault="00255C3B" w:rsidP="00BB76AD">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63D76">
        <w:rPr>
          <w:highlight w:val="lightGray"/>
        </w:rPr>
        <w:t>D</w:t>
      </w:r>
      <w:r w:rsidRPr="00A63D76">
        <w:rPr>
          <w:rFonts w:eastAsia="Yu Mincho"/>
          <w:highlight w:val="lightGray"/>
        </w:rPr>
        <w:t>102</w:t>
      </w:r>
      <w:r>
        <w:t xml:space="preserve"> </w:t>
      </w:r>
      <w:r>
        <w:rPr>
          <w:b/>
        </w:rPr>
        <w:t>[Delegate]</w:t>
      </w:r>
      <w:r>
        <w:t>: D</w:t>
      </w:r>
      <w:r>
        <w:rPr>
          <w:rFonts w:eastAsia="Yu Mincho"/>
        </w:rPr>
        <w:t>O</w:t>
      </w:r>
      <w:r>
        <w:t>C</w:t>
      </w:r>
      <w:r>
        <w:rPr>
          <w:rFonts w:eastAsia="Yu Mincho"/>
        </w:rPr>
        <w:t>O</w:t>
      </w:r>
      <w:r>
        <w:t>M</w:t>
      </w:r>
      <w:r>
        <w:rPr>
          <w:rFonts w:eastAsia="Yu Mincho"/>
        </w:rPr>
        <w:t>O(Min)</w:t>
      </w:r>
      <w:r>
        <w:t xml:space="preserve">  </w:t>
      </w:r>
      <w:r>
        <w:rPr>
          <w:b/>
        </w:rPr>
        <w:t>[WI]</w:t>
      </w:r>
      <w:r>
        <w:t xml:space="preserve">: </w:t>
      </w:r>
      <w:r>
        <w:rPr>
          <w:rFonts w:eastAsia="Yu Mincho"/>
        </w:rPr>
        <w:t xml:space="preserve">EN </w:t>
      </w:r>
      <w:r>
        <w:rPr>
          <w:b/>
        </w:rPr>
        <w:t>[Class]</w:t>
      </w:r>
      <w:r>
        <w:t xml:space="preserve">: </w:t>
      </w:r>
      <w:r>
        <w:rPr>
          <w:rFonts w:eastAsia="Yu Mincho"/>
        </w:rPr>
        <w:t xml:space="preserve">3 </w:t>
      </w:r>
      <w:r>
        <w:rPr>
          <w:b/>
          <w:color w:val="FF0000"/>
        </w:rPr>
        <w:t>[Status]</w:t>
      </w:r>
      <w:r>
        <w:rPr>
          <w:color w:val="FF0000"/>
        </w:rPr>
        <w:t xml:space="preserve">: Reject </w:t>
      </w:r>
      <w:r>
        <w:rPr>
          <w:b/>
        </w:rPr>
        <w:t>[TDoc]</w:t>
      </w:r>
      <w:r>
        <w:t xml:space="preserve">: R2-1810677 </w:t>
      </w:r>
      <w:r>
        <w:rPr>
          <w:b/>
          <w:color w:val="FF0000"/>
        </w:rPr>
        <w:t>[Proposed Conclusion]</w:t>
      </w:r>
      <w:r>
        <w:rPr>
          <w:color w:val="FF0000"/>
        </w:rPr>
        <w:t>: RAN2 AH: “</w:t>
      </w:r>
      <w:r>
        <w:t>Can be submitted to RAN3 for further discussion.”</w:t>
      </w:r>
    </w:p>
    <w:p w14:paraId="58267347" w14:textId="77777777" w:rsidR="00255C3B" w:rsidRDefault="00255C3B" w:rsidP="00BB76AD">
      <w:pPr>
        <w:pStyle w:val="CommentText"/>
      </w:pPr>
      <w:r>
        <w:rPr>
          <w:b/>
        </w:rPr>
        <w:t>[Description]</w:t>
      </w:r>
      <w:r>
        <w:t>: Current signalling does not cover all use cases for MN triggered full configuration.</w:t>
      </w:r>
    </w:p>
    <w:p w14:paraId="5621503F" w14:textId="77777777" w:rsidR="00255C3B" w:rsidRDefault="00255C3B" w:rsidP="00BB76AD">
      <w:pPr>
        <w:pStyle w:val="CommentText"/>
      </w:pPr>
      <w:r>
        <w:rPr>
          <w:b/>
        </w:rPr>
        <w:t>[Proposed Change]</w:t>
      </w:r>
      <w:r>
        <w:t>: Add an explicit indication for MN triggered full configuration to cover all use cases in X2AP.</w:t>
      </w:r>
    </w:p>
    <w:p w14:paraId="571063F1" w14:textId="77777777" w:rsidR="00255C3B" w:rsidRDefault="00255C3B" w:rsidP="00BB76AD">
      <w:pPr>
        <w:pStyle w:val="CommentText"/>
      </w:pPr>
      <w:r>
        <w:rPr>
          <w:b/>
        </w:rPr>
        <w:t>[Comments]</w:t>
      </w:r>
      <w:r>
        <w:t xml:space="preserve">: </w:t>
      </w:r>
    </w:p>
    <w:p w14:paraId="2AD6F356" w14:textId="77777777" w:rsidR="00255C3B" w:rsidRDefault="00255C3B" w:rsidP="00BB76AD">
      <w:pPr>
        <w:pStyle w:val="CommentText"/>
      </w:pPr>
    </w:p>
  </w:comment>
  <w:comment w:id="17303" w:author="CATT" w:date="2018-06-25T17:08:00Z" w:initials="C">
    <w:p w14:paraId="1341FB78" w14:textId="77777777" w:rsidR="00255C3B" w:rsidRDefault="00255C3B" w:rsidP="00BB76AD">
      <w:pPr>
        <w:pStyle w:val="CommentText"/>
        <w:rPr>
          <w:rFonts w:eastAsiaTheme="minorEastAsia"/>
          <w:lang w:eastAsia="zh-CN"/>
        </w:rPr>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7AFE">
        <w:rPr>
          <w:highlight w:val="green"/>
        </w:rPr>
        <w:t>C</w:t>
      </w:r>
      <w:r w:rsidRPr="00B47AFE">
        <w:rPr>
          <w:rFonts w:eastAsia="SimSun"/>
          <w:highlight w:val="green"/>
          <w:lang w:eastAsia="zh-CN"/>
        </w:rPr>
        <w:t>057</w:t>
      </w:r>
      <w:r>
        <w:t xml:space="preserve"> </w:t>
      </w:r>
      <w:r>
        <w:rPr>
          <w:b/>
        </w:rPr>
        <w:t>[Delegate]</w:t>
      </w:r>
      <w:r>
        <w:t>: CATT</w:t>
      </w:r>
      <w:r>
        <w:rPr>
          <w:rFonts w:ascii="MS Gothic" w:eastAsia="MS Gothic" w:hAnsi="MS Gothic" w:cs="MS Gothic" w:hint="eastAsia"/>
          <w:lang w:eastAsia="zh-CN"/>
        </w:rPr>
        <w:t>（</w:t>
      </w:r>
      <w:r>
        <w:rPr>
          <w:rFonts w:eastAsiaTheme="minorEastAsia"/>
          <w:lang w:eastAsia="zh-CN"/>
        </w:rPr>
        <w:t>Jing</w:t>
      </w:r>
      <w:r>
        <w:rPr>
          <w:rFonts w:eastAsiaTheme="minorEastAsia" w:hint="eastAsia"/>
          <w:lang w:eastAsia="zh-CN"/>
        </w:rPr>
        <w:t>）</w:t>
      </w:r>
      <w:r>
        <w:t xml:space="preserve">  </w:t>
      </w:r>
      <w:r>
        <w:rPr>
          <w:b/>
        </w:rPr>
        <w:t>[WI]</w:t>
      </w:r>
      <w:r>
        <w:t xml:space="preserve">: </w:t>
      </w:r>
      <w:r>
        <w:rPr>
          <w:lang w:eastAsia="zh-CN"/>
        </w:rPr>
        <w:t xml:space="preserve">EN </w:t>
      </w:r>
      <w:r>
        <w:rPr>
          <w:b/>
        </w:rPr>
        <w:t>[Class]</w:t>
      </w:r>
      <w:r>
        <w:t xml:space="preserve">: </w:t>
      </w:r>
      <w:r>
        <w:rPr>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ATT to provide updated TP to Rapporteur. </w:t>
      </w:r>
      <w:r>
        <w:rPr>
          <w:b/>
        </w:rPr>
        <w:t>[Description]</w:t>
      </w:r>
      <w:r>
        <w:t xml:space="preserve">: </w:t>
      </w:r>
      <w:r>
        <w:rPr>
          <w:lang w:eastAsia="zh-CN"/>
        </w:rPr>
        <w:t xml:space="preserve">According to TS36.423, the direction of EN-DC X2 setup message and </w:t>
      </w:r>
      <w:r>
        <w:rPr>
          <w:rFonts w:cs="Arial"/>
        </w:rPr>
        <w:t>EN-DC Configuration Update</w:t>
      </w:r>
      <w:r>
        <w:rPr>
          <w:lang w:eastAsia="zh-CN"/>
        </w:rPr>
        <w:t xml:space="preserve"> message is eNB to en-gNB, </w:t>
      </w:r>
      <w:r>
        <w:rPr>
          <w:rFonts w:eastAsiaTheme="minorEastAsia"/>
          <w:lang w:eastAsia="zh-CN"/>
        </w:rPr>
        <w:t xml:space="preserve">or en-gNB to eNB. The direction of the </w:t>
      </w:r>
      <w:r>
        <w:rPr>
          <w:i/>
        </w:rPr>
        <w:t>MeasurementTimingConfiguration</w:t>
      </w:r>
      <w:r>
        <w:rPr>
          <w:i/>
          <w:lang w:eastAsia="zh-CN"/>
        </w:rPr>
        <w:t xml:space="preserve"> </w:t>
      </w:r>
      <w:r>
        <w:t>message</w:t>
      </w:r>
      <w:r>
        <w:rPr>
          <w:lang w:eastAsia="zh-CN"/>
        </w:rPr>
        <w:t xml:space="preserve"> needs to be updated.</w:t>
      </w:r>
    </w:p>
    <w:p w14:paraId="6558DA2C" w14:textId="77777777" w:rsidR="00255C3B" w:rsidRDefault="00255C3B" w:rsidP="00BB76AD">
      <w:pPr>
        <w:pStyle w:val="CommentText"/>
        <w:rPr>
          <w:lang w:eastAsia="zh-CN"/>
        </w:rPr>
      </w:pPr>
      <w:r>
        <w:rPr>
          <w:b/>
        </w:rPr>
        <w:t>[Proposed Change]</w:t>
      </w:r>
      <w:r>
        <w:t xml:space="preserve">: </w:t>
      </w:r>
      <w:r>
        <w:rPr>
          <w:lang w:eastAsia="zh-CN"/>
        </w:rPr>
        <w:t>Change “Secondary gNB to Master eNB” to “</w:t>
      </w:r>
      <w:r>
        <w:rPr>
          <w:rFonts w:eastAsiaTheme="minorEastAsia"/>
          <w:color w:val="FF0000"/>
          <w:u w:val="single"/>
          <w:lang w:eastAsia="zh-CN"/>
        </w:rPr>
        <w:t>en-gNB to eNB</w:t>
      </w:r>
      <w:r>
        <w:rPr>
          <w:rFonts w:eastAsiaTheme="minorEastAsia"/>
          <w:lang w:eastAsia="zh-CN"/>
        </w:rPr>
        <w:t>”</w:t>
      </w:r>
    </w:p>
    <w:p w14:paraId="1CB6B0F0" w14:textId="77777777" w:rsidR="00255C3B" w:rsidRDefault="00255C3B" w:rsidP="00BB76AD">
      <w:pPr>
        <w:pStyle w:val="CommentText"/>
      </w:pPr>
      <w:r>
        <w:rPr>
          <w:b/>
        </w:rPr>
        <w:t>[Comments]</w:t>
      </w:r>
      <w:r>
        <w:t xml:space="preserve">: </w:t>
      </w:r>
    </w:p>
    <w:p w14:paraId="27AEB0B2" w14:textId="77777777" w:rsidR="00255C3B" w:rsidRDefault="00255C3B" w:rsidP="00BB76AD">
      <w:pPr>
        <w:pStyle w:val="CommentText"/>
      </w:pPr>
    </w:p>
  </w:comment>
  <w:comment w:id="17304" w:author="CATT" w:date="2018-06-25T17:08:00Z" w:initials="C">
    <w:p w14:paraId="73BD5768" w14:textId="77777777" w:rsidR="00255C3B" w:rsidRDefault="00255C3B" w:rsidP="00BB76AD">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7AFE">
        <w:rPr>
          <w:highlight w:val="green"/>
        </w:rPr>
        <w:t>C</w:t>
      </w:r>
      <w:r w:rsidRPr="00B47AFE">
        <w:rPr>
          <w:rFonts w:eastAsia="SimSun"/>
          <w:highlight w:val="green"/>
          <w:lang w:eastAsia="zh-CN"/>
        </w:rPr>
        <w:t>058</w:t>
      </w:r>
      <w:r>
        <w:t xml:space="preserve"> </w:t>
      </w:r>
      <w:r>
        <w:rPr>
          <w:b/>
        </w:rPr>
        <w:t>[Delegate]</w:t>
      </w:r>
      <w:r>
        <w:t>: CATT</w:t>
      </w:r>
      <w:r>
        <w:rPr>
          <w:lang w:eastAsia="zh-CN"/>
        </w:rPr>
        <w:t>(Jing)</w:t>
      </w:r>
      <w:r>
        <w:t xml:space="preserve">  </w:t>
      </w:r>
      <w:r>
        <w:rPr>
          <w:b/>
        </w:rPr>
        <w:t>[WI]</w:t>
      </w:r>
      <w:r>
        <w:t>:</w:t>
      </w:r>
      <w:r>
        <w:rPr>
          <w:rFonts w:eastAsia="SimSun"/>
          <w:lang w:eastAsia="zh-CN"/>
        </w:rPr>
        <w:t>EN</w:t>
      </w:r>
      <w:r>
        <w:t xml:space="preserve"> </w:t>
      </w:r>
      <w:r>
        <w:rPr>
          <w:b/>
        </w:rPr>
        <w:t>[Class]</w:t>
      </w:r>
      <w:r>
        <w:t>:</w:t>
      </w:r>
      <w:r>
        <w:rPr>
          <w:lang w:eastAsia="zh-CN"/>
        </w:rPr>
        <w:t>1</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ATT to provide updated TP to Rapporteur</w:t>
      </w:r>
    </w:p>
    <w:p w14:paraId="41CF1A35" w14:textId="77777777" w:rsidR="00255C3B" w:rsidRDefault="00255C3B" w:rsidP="00BB76AD">
      <w:pPr>
        <w:pStyle w:val="CommentText"/>
        <w:rPr>
          <w:rFonts w:eastAsiaTheme="minorEastAsia"/>
          <w:lang w:eastAsia="zh-CN"/>
        </w:rPr>
      </w:pPr>
      <w:r>
        <w:rPr>
          <w:b/>
        </w:rPr>
        <w:t>[Description]</w:t>
      </w:r>
      <w:r>
        <w:t xml:space="preserve">: </w:t>
      </w:r>
      <w:r>
        <w:rPr>
          <w:rFonts w:eastAsiaTheme="minorEastAsia"/>
          <w:lang w:eastAsia="zh-CN"/>
        </w:rPr>
        <w:t xml:space="preserve">According to RAN3 CR(R3-183529), it is also supported to transfer the </w:t>
      </w:r>
      <w:r>
        <w:rPr>
          <w:i/>
        </w:rPr>
        <w:t>MeasurementTimingConfiguration</w:t>
      </w:r>
      <w:r>
        <w:rPr>
          <w:i/>
          <w:lang w:eastAsia="zh-CN"/>
        </w:rPr>
        <w:t xml:space="preserve"> </w:t>
      </w:r>
      <w:r>
        <w:t>message</w:t>
      </w:r>
      <w:r>
        <w:rPr>
          <w:lang w:eastAsia="zh-CN"/>
        </w:rPr>
        <w:t xml:space="preserve"> </w:t>
      </w:r>
      <w:r>
        <w:rPr>
          <w:rFonts w:eastAsiaTheme="minorEastAsia"/>
          <w:lang w:eastAsia="zh-CN"/>
        </w:rPr>
        <w:t xml:space="preserve">from </w:t>
      </w:r>
      <w:r>
        <w:rPr>
          <w:lang w:eastAsia="zh-CN"/>
        </w:rPr>
        <w:t xml:space="preserve">eNB to en-gNB via EN-DC X2 setup message and </w:t>
      </w:r>
      <w:r>
        <w:rPr>
          <w:rFonts w:cs="Arial"/>
        </w:rPr>
        <w:t>EN-DC Configuration Update</w:t>
      </w:r>
      <w:r>
        <w:rPr>
          <w:lang w:eastAsia="zh-CN"/>
        </w:rPr>
        <w:t xml:space="preserve"> message.</w:t>
      </w:r>
    </w:p>
    <w:p w14:paraId="412D2C9C" w14:textId="77777777" w:rsidR="00255C3B" w:rsidRDefault="00255C3B" w:rsidP="00BB76AD">
      <w:pPr>
        <w:pStyle w:val="CommentText"/>
        <w:rPr>
          <w:lang w:eastAsia="zh-CN"/>
        </w:rPr>
      </w:pPr>
      <w:r>
        <w:rPr>
          <w:b/>
        </w:rPr>
        <w:t>[Proposed Change]</w:t>
      </w:r>
      <w:r>
        <w:t xml:space="preserve">: </w:t>
      </w:r>
      <w:r>
        <w:rPr>
          <w:lang w:eastAsia="zh-CN"/>
        </w:rPr>
        <w:t>Add “</w:t>
      </w:r>
      <w:r>
        <w:rPr>
          <w:color w:val="FF0000"/>
          <w:u w:val="single"/>
          <w:lang w:eastAsia="zh-CN"/>
        </w:rPr>
        <w:t>eNB to en-gNB</w:t>
      </w:r>
      <w:r>
        <w:rPr>
          <w:lang w:eastAsia="zh-CN"/>
        </w:rPr>
        <w:t xml:space="preserve">” to the direction of the </w:t>
      </w:r>
      <w:r>
        <w:rPr>
          <w:i/>
        </w:rPr>
        <w:t>MeasurementTimingConfiguration</w:t>
      </w:r>
      <w:r>
        <w:rPr>
          <w:i/>
          <w:lang w:eastAsia="zh-CN"/>
        </w:rPr>
        <w:t xml:space="preserve"> </w:t>
      </w:r>
      <w:r>
        <w:t>message</w:t>
      </w:r>
      <w:r>
        <w:rPr>
          <w:lang w:eastAsia="zh-CN"/>
        </w:rPr>
        <w:t>.</w:t>
      </w:r>
    </w:p>
    <w:p w14:paraId="7D152FD7" w14:textId="77777777" w:rsidR="00255C3B" w:rsidRDefault="00255C3B" w:rsidP="00BB76AD">
      <w:pPr>
        <w:pStyle w:val="CommentText"/>
      </w:pPr>
      <w:r>
        <w:rPr>
          <w:b/>
        </w:rPr>
        <w:t>[Comments]</w:t>
      </w:r>
      <w:r>
        <w:t xml:space="preserve">: </w:t>
      </w:r>
    </w:p>
    <w:p w14:paraId="30D93CC6" w14:textId="77777777" w:rsidR="00255C3B" w:rsidRDefault="00255C3B" w:rsidP="00BB76AD">
      <w:pPr>
        <w:pStyle w:val="CommentText"/>
      </w:pPr>
    </w:p>
  </w:comment>
  <w:comment w:id="17308" w:author="ZTE(LiuJing)" w:date="2018-06-25T23:44:00Z" w:initials="Z">
    <w:p w14:paraId="18FD408A" w14:textId="07AFC876" w:rsidR="00255C3B" w:rsidRDefault="00255C3B" w:rsidP="00BB76AD">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3707">
        <w:rPr>
          <w:highlight w:val="red"/>
        </w:rPr>
        <w:t>Z</w:t>
      </w:r>
      <w:r w:rsidRPr="00B43707">
        <w:rPr>
          <w:highlight w:val="red"/>
          <w:lang w:eastAsia="zh-CN"/>
        </w:rPr>
        <w:t>501</w:t>
      </w:r>
      <w:r>
        <w:t xml:space="preserve"> </w:t>
      </w:r>
      <w:r>
        <w:rPr>
          <w:b/>
        </w:rPr>
        <w:t>[Delegate]</w:t>
      </w:r>
      <w:r>
        <w:t xml:space="preserve">: ZTE(LiuJing)  </w:t>
      </w:r>
      <w:r>
        <w:rPr>
          <w:b/>
        </w:rPr>
        <w:t>[WI]</w:t>
      </w:r>
      <w:r>
        <w:t xml:space="preserve">: </w:t>
      </w:r>
      <w:r>
        <w:rPr>
          <w:lang w:eastAsia="zh-CN"/>
        </w:rPr>
        <w:t xml:space="preserve">EN </w:t>
      </w:r>
      <w:r>
        <w:rPr>
          <w:b/>
        </w:rPr>
        <w:t>[Class]</w:t>
      </w:r>
      <w:r>
        <w:t xml:space="preserve">: </w:t>
      </w:r>
      <w:r>
        <w:rPr>
          <w:lang w:eastAsia="zh-CN"/>
        </w:rPr>
        <w:t xml:space="preserve">3 </w:t>
      </w:r>
      <w:r>
        <w:rPr>
          <w:b/>
          <w:color w:val="FF0000"/>
        </w:rPr>
        <w:t>[Status]</w:t>
      </w:r>
      <w:r>
        <w:rPr>
          <w:color w:val="FF0000"/>
        </w:rPr>
        <w:t xml:space="preserve">: ToDisc </w:t>
      </w:r>
      <w:r>
        <w:rPr>
          <w:b/>
        </w:rPr>
        <w:t>[TDoc]</w:t>
      </w:r>
      <w:r>
        <w:t xml:space="preserve">: </w:t>
      </w:r>
      <w:r>
        <w:rPr>
          <w:lang w:eastAsia="zh-CN"/>
        </w:rPr>
        <w:t>R2-1809642 (old)</w:t>
      </w:r>
      <w:r>
        <w:t xml:space="preserve"> </w:t>
      </w:r>
      <w:r>
        <w:rPr>
          <w:b/>
          <w:color w:val="FF0000"/>
        </w:rPr>
        <w:t>[Proposed Conclusion]</w:t>
      </w:r>
      <w:r>
        <w:rPr>
          <w:color w:val="FF0000"/>
        </w:rPr>
        <w:t>: Discuss based on TDoc</w:t>
      </w:r>
    </w:p>
    <w:p w14:paraId="46A1A1FC" w14:textId="77777777" w:rsidR="00255C3B" w:rsidRDefault="00255C3B" w:rsidP="00BB76AD">
      <w:pPr>
        <w:pStyle w:val="CommentText"/>
        <w:rPr>
          <w:rFonts w:eastAsiaTheme="minorEastAsia"/>
          <w:lang w:eastAsia="zh-CN"/>
        </w:rPr>
      </w:pPr>
      <w:r>
        <w:rPr>
          <w:b/>
        </w:rPr>
        <w:t>[Description]</w:t>
      </w:r>
      <w:r>
        <w:t xml:space="preserve">: </w:t>
      </w:r>
      <w:r>
        <w:rPr>
          <w:lang w:eastAsia="zh-CN"/>
        </w:rPr>
        <w:t>Besides SMTC configuration, the SS-RSSI-Measurement configuration is also essential for performing NR RSRQ measurement, so we think SS-RSSI-Measurement configuration should be added in MeasObjectNR in TS36.331, and the related information can be added in MeasurementTimingInfo for inter-node exchange. We are providing a CR for this.</w:t>
      </w:r>
    </w:p>
    <w:p w14:paraId="41D00EB3" w14:textId="77777777" w:rsidR="00255C3B" w:rsidRDefault="00255C3B" w:rsidP="00BB76AD">
      <w:pPr>
        <w:pStyle w:val="CommentText"/>
        <w:rPr>
          <w:lang w:eastAsia="zh-CN"/>
        </w:rPr>
      </w:pPr>
      <w:r>
        <w:rPr>
          <w:b/>
        </w:rPr>
        <w:t>[Proposed Change]</w:t>
      </w:r>
      <w:r>
        <w:t xml:space="preserve">: </w:t>
      </w:r>
      <w:r>
        <w:rPr>
          <w:lang w:eastAsia="zh-CN"/>
        </w:rPr>
        <w:t>Introduce per-freq SS-RSSI-Measurement configuration in MeasurementTimingConfiguration.</w:t>
      </w:r>
    </w:p>
    <w:p w14:paraId="65D0ADCF" w14:textId="27BBEF37" w:rsidR="00255C3B" w:rsidRDefault="00255C3B" w:rsidP="00BB76AD">
      <w:pPr>
        <w:pStyle w:val="CommentText"/>
      </w:pPr>
      <w:r>
        <w:rPr>
          <w:b/>
        </w:rPr>
        <w:t>[Comments]</w:t>
      </w:r>
      <w:r>
        <w:t xml:space="preserve">: </w:t>
      </w:r>
      <w:r w:rsidRPr="00EB1CC8">
        <w:t>[ZTE(LiuJing)] According to the question from rapportuer, we are going to resubmit this paper next meeting.</w:t>
      </w:r>
    </w:p>
    <w:p w14:paraId="11A8D4AA" w14:textId="77777777" w:rsidR="00255C3B" w:rsidRDefault="00255C3B" w:rsidP="00BB76AD">
      <w:pPr>
        <w:pStyle w:val="CommentText"/>
      </w:pPr>
    </w:p>
  </w:comment>
  <w:comment w:id="17310" w:author="Huawei (David)" w:date="2018-06-27T01:27:00Z" w:initials="H">
    <w:p w14:paraId="14F337E8"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D2229">
        <w:rPr>
          <w:highlight w:val="green"/>
        </w:rPr>
        <w:t>H080</w:t>
      </w:r>
      <w:r>
        <w:t xml:space="preserve"> </w:t>
      </w:r>
      <w:r>
        <w:rPr>
          <w:b/>
        </w:rPr>
        <w:t>[Delegate]</w:t>
      </w:r>
      <w:r>
        <w:t xml:space="preserve">: Huawei (David)  </w:t>
      </w:r>
      <w:r>
        <w:rPr>
          <w:b/>
        </w:rPr>
        <w:t>[WI]</w:t>
      </w:r>
      <w:r>
        <w:t xml:space="preserve">: EN </w:t>
      </w:r>
      <w:r>
        <w:rPr>
          <w:b/>
        </w:rPr>
        <w:t>[Class]</w:t>
      </w:r>
      <w:r>
        <w:t xml:space="preserve">: 3 </w:t>
      </w:r>
      <w:r>
        <w:rPr>
          <w:b/>
        </w:rPr>
        <w:t>[TDoc]</w:t>
      </w:r>
      <w:r>
        <w:t xml:space="preserve">: R2-1810757 </w:t>
      </w:r>
      <w:r>
        <w:rPr>
          <w:b/>
          <w:color w:val="FF0000"/>
        </w:rPr>
        <w:t>[Status]</w:t>
      </w:r>
      <w:r>
        <w:rPr>
          <w:color w:val="FF0000"/>
        </w:rPr>
        <w:t xml:space="preserve">: Agree </w:t>
      </w:r>
      <w:r>
        <w:rPr>
          <w:b/>
          <w:color w:val="FF0000"/>
        </w:rPr>
        <w:t>[Proposed Conclusion]</w:t>
      </w:r>
      <w:r>
        <w:rPr>
          <w:color w:val="FF0000"/>
        </w:rPr>
        <w:t xml:space="preserve">: Discuss based on Tdoc [Rap-AfterMeeting] Implemented agreed </w:t>
      </w:r>
      <w:r w:rsidRPr="00433539">
        <w:rPr>
          <w:color w:val="FF0000"/>
        </w:rPr>
        <w:t>R2-1810757</w:t>
      </w:r>
    </w:p>
    <w:p w14:paraId="51B470F5" w14:textId="77777777" w:rsidR="00255C3B" w:rsidRDefault="00255C3B" w:rsidP="00BB76AD">
      <w:pPr>
        <w:pStyle w:val="CommentText"/>
      </w:pPr>
      <w:r>
        <w:rPr>
          <w:b/>
        </w:rPr>
        <w:t>[Description]</w:t>
      </w:r>
      <w:r>
        <w:t>: subcarrier spacing is also useful information to configure measurements (although it is not timing).</w:t>
      </w:r>
    </w:p>
    <w:p w14:paraId="125E5141" w14:textId="77777777" w:rsidR="00255C3B" w:rsidRDefault="00255C3B" w:rsidP="00BB76AD">
      <w:pPr>
        <w:pStyle w:val="CommentText"/>
      </w:pPr>
      <w:r>
        <w:rPr>
          <w:b/>
        </w:rPr>
        <w:t>[Proposed Change]</w:t>
      </w:r>
      <w:r>
        <w:t>: See Tdoc.</w:t>
      </w:r>
    </w:p>
    <w:p w14:paraId="475FF3D1" w14:textId="77777777" w:rsidR="00255C3B" w:rsidRDefault="00255C3B" w:rsidP="00BB76AD">
      <w:pPr>
        <w:pStyle w:val="CommentText"/>
      </w:pPr>
      <w:r>
        <w:rPr>
          <w:b/>
        </w:rPr>
        <w:t>[Comments]</w:t>
      </w:r>
      <w:r>
        <w:t xml:space="preserve">: </w:t>
      </w:r>
    </w:p>
    <w:p w14:paraId="47198486" w14:textId="77777777" w:rsidR="00255C3B" w:rsidRDefault="00255C3B" w:rsidP="00BB76AD">
      <w:pPr>
        <w:pStyle w:val="CommentText"/>
      </w:pPr>
    </w:p>
  </w:comment>
  <w:comment w:id="17328" w:author="Qualcomm-Keiichi Kubota" w:date="2018-08-09T21:34:00Z" w:initials="QC">
    <w:p w14:paraId="7D756740" w14:textId="052CE439" w:rsidR="00C603B2" w:rsidRDefault="00C603B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57 </w:t>
      </w:r>
      <w:r>
        <w:rPr>
          <w:b/>
        </w:rPr>
        <w:t>[Delegate]</w:t>
      </w:r>
      <w:r>
        <w:t xml:space="preserve">: Qualcomm-Keiichi Kubota  </w:t>
      </w:r>
      <w:r>
        <w:rPr>
          <w:b/>
        </w:rPr>
        <w:t>[WI]</w:t>
      </w:r>
      <w:r>
        <w:t xml:space="preserve">: SA and NSA </w:t>
      </w:r>
      <w:r>
        <w:rPr>
          <w:b/>
        </w:rPr>
        <w:t>[Class]</w:t>
      </w:r>
      <w:r>
        <w:t xml:space="preserve">: 2 </w:t>
      </w:r>
      <w:r>
        <w:rPr>
          <w:b/>
          <w:color w:val="FF0000"/>
        </w:rPr>
        <w:t>[Status]</w:t>
      </w:r>
      <w:r>
        <w:rPr>
          <w:color w:val="FF0000"/>
        </w:rPr>
        <w:t xml:space="preserve">: ToDo </w:t>
      </w:r>
      <w:r>
        <w:rPr>
          <w:b/>
        </w:rPr>
        <w:t>[TDoc]</w:t>
      </w:r>
      <w:r>
        <w:t xml:space="preserve">: </w:t>
      </w:r>
      <w:r>
        <w:rPr>
          <w:rFonts w:ascii="Calibri" w:hAnsi="Calibri"/>
          <w:sz w:val="22"/>
          <w:szCs w:val="22"/>
        </w:rPr>
        <w:t>R2-1812750</w:t>
      </w:r>
      <w:r>
        <w:rPr>
          <w:b/>
          <w:color w:val="FF0000"/>
        </w:rPr>
        <w:t xml:space="preserve"> [Proposed Conclusion]</w:t>
      </w:r>
      <w:r>
        <w:rPr>
          <w:color w:val="FF0000"/>
        </w:rPr>
        <w:t xml:space="preserve">: </w:t>
      </w:r>
    </w:p>
    <w:p w14:paraId="46584AA9" w14:textId="2FC96A25" w:rsidR="00C603B2" w:rsidRDefault="00C603B2">
      <w:pPr>
        <w:pStyle w:val="CommentText"/>
      </w:pPr>
      <w:r>
        <w:rPr>
          <w:b/>
        </w:rPr>
        <w:t>[Description]</w:t>
      </w:r>
      <w:r>
        <w:t>: X needs to be finalized</w:t>
      </w:r>
    </w:p>
    <w:p w14:paraId="0D9B022D" w14:textId="7014AE05" w:rsidR="00C603B2" w:rsidRDefault="00C603B2">
      <w:pPr>
        <w:pStyle w:val="CommentText"/>
      </w:pPr>
      <w:r>
        <w:rPr>
          <w:b/>
        </w:rPr>
        <w:t>[Proposed Change]</w:t>
      </w:r>
      <w:r>
        <w:t xml:space="preserve">: Qualcomm submits </w:t>
      </w:r>
      <w:r>
        <w:rPr>
          <w:rFonts w:ascii="Calibri" w:hAnsi="Calibri"/>
          <w:sz w:val="22"/>
          <w:szCs w:val="22"/>
        </w:rPr>
        <w:t>R2-1812750 for X value.</w:t>
      </w:r>
    </w:p>
    <w:p w14:paraId="02069F70" w14:textId="77777777" w:rsidR="00C603B2" w:rsidRDefault="00C603B2">
      <w:pPr>
        <w:pStyle w:val="CommentText"/>
      </w:pPr>
      <w:r>
        <w:rPr>
          <w:b/>
        </w:rPr>
        <w:t>[Comments]</w:t>
      </w:r>
      <w:r>
        <w:t xml:space="preserve">: </w:t>
      </w:r>
    </w:p>
    <w:p w14:paraId="7791C000" w14:textId="71EBE6EA" w:rsidR="00C603B2" w:rsidRPr="00C603B2" w:rsidRDefault="00C603B2">
      <w:pPr>
        <w:pStyle w:val="CommentText"/>
      </w:pPr>
    </w:p>
  </w:comment>
  <w:comment w:id="17329" w:author="Ericsson (Oumer)" w:date="2018-06-20T15:02:00Z" w:initials="E">
    <w:p w14:paraId="38FDDC3A"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D3D77">
        <w:rPr>
          <w:highlight w:val="red"/>
        </w:rPr>
        <w:t>E190</w:t>
      </w:r>
      <w:r>
        <w:t xml:space="preserve"> </w:t>
      </w:r>
      <w:r>
        <w:rPr>
          <w:b/>
        </w:rPr>
        <w:t>[Delegate]</w:t>
      </w:r>
      <w:r>
        <w:t xml:space="preserve">: Ericsson (Riikka)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R2-1809955, R2-1809956 </w:t>
      </w:r>
      <w:r>
        <w:rPr>
          <w:b/>
          <w:color w:val="FF0000"/>
        </w:rPr>
        <w:t>[Proposed Conclusion]</w:t>
      </w:r>
      <w:r>
        <w:rPr>
          <w:color w:val="FF0000"/>
        </w:rPr>
        <w:t xml:space="preserve">: Discuss based on Tdocs [Rap-AfterMeeting] Not discussed at AH?! Discuss again next meeting. </w:t>
      </w:r>
    </w:p>
    <w:p w14:paraId="7DF664D9" w14:textId="77777777" w:rsidR="00255C3B" w:rsidRDefault="00255C3B" w:rsidP="00BB76AD">
      <w:pPr>
        <w:pStyle w:val="CommentText"/>
      </w:pPr>
      <w:r>
        <w:rPr>
          <w:b/>
        </w:rPr>
        <w:t>[Description]</w:t>
      </w:r>
      <w:r>
        <w:t>: The values for UE RRC processing delay values are missing</w:t>
      </w:r>
    </w:p>
    <w:p w14:paraId="7087D97B" w14:textId="77777777" w:rsidR="00255C3B" w:rsidRDefault="00255C3B" w:rsidP="00BB76AD">
      <w:pPr>
        <w:pStyle w:val="CommentText"/>
      </w:pPr>
      <w:r>
        <w:rPr>
          <w:b/>
        </w:rPr>
        <w:t>[Proposed Change]</w:t>
      </w:r>
      <w:r>
        <w:t>: Values added for all RRC messages</w:t>
      </w:r>
    </w:p>
    <w:p w14:paraId="26AF3F3E" w14:textId="77777777" w:rsidR="00255C3B" w:rsidRDefault="00255C3B" w:rsidP="00BB76AD">
      <w:pPr>
        <w:pStyle w:val="CommentText"/>
      </w:pPr>
      <w:r>
        <w:rPr>
          <w:b/>
        </w:rPr>
        <w:t>[Comments]</w:t>
      </w:r>
      <w:r>
        <w:t>: Separate discussion paper will be provided with background and motivation for the proposed values and a separate CR with the required changes.</w:t>
      </w:r>
    </w:p>
    <w:p w14:paraId="2C19F53B" w14:textId="77777777" w:rsidR="00255C3B" w:rsidRDefault="00255C3B" w:rsidP="00BB76AD">
      <w:pPr>
        <w:pStyle w:val="CommentText"/>
      </w:pPr>
    </w:p>
  </w:comment>
  <w:comment w:id="17327" w:author="Nokia (Tero)" w:date="2018-06-25T16:39:00Z" w:initials="E">
    <w:p w14:paraId="7AE1ABC0"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3707">
        <w:rPr>
          <w:highlight w:val="lightGray"/>
        </w:rPr>
        <w:t>N026</w:t>
      </w:r>
      <w:r>
        <w:t xml:space="preserve"> </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Related to E190</w:t>
      </w:r>
    </w:p>
    <w:p w14:paraId="3E86E45A" w14:textId="77777777" w:rsidR="00255C3B" w:rsidRDefault="00255C3B" w:rsidP="00BB76AD">
      <w:pPr>
        <w:pStyle w:val="CommentText"/>
      </w:pPr>
      <w:r>
        <w:rPr>
          <w:b/>
        </w:rPr>
        <w:t>[Description]</w:t>
      </w:r>
      <w:r>
        <w:t>: No RRC processing requirements are defined yet, even though that should have been case already for EN-DC. We should add at least placeholders for all SA cases as well.</w:t>
      </w:r>
    </w:p>
    <w:p w14:paraId="57F3376C" w14:textId="77777777" w:rsidR="00255C3B" w:rsidRDefault="00255C3B" w:rsidP="00BB76AD">
      <w:pPr>
        <w:pStyle w:val="CommentText"/>
      </w:pPr>
      <w:r>
        <w:rPr>
          <w:b/>
        </w:rPr>
        <w:t>[Proposed Change]</w:t>
      </w:r>
      <w:r>
        <w:t>: At least the following procedures need to be added:</w:t>
      </w:r>
    </w:p>
    <w:p w14:paraId="28A20533" w14:textId="77777777" w:rsidR="00255C3B" w:rsidRDefault="00255C3B" w:rsidP="00BB76AD">
      <w:pPr>
        <w:pStyle w:val="CommentText"/>
        <w:numPr>
          <w:ilvl w:val="0"/>
          <w:numId w:val="74"/>
        </w:numPr>
        <w:textAlignment w:val="auto"/>
      </w:pPr>
      <w:r>
        <w:t>Connection setup and recovery: RRC setup, RRC resume, RRC reestablishment</w:t>
      </w:r>
    </w:p>
    <w:p w14:paraId="6AAE3CA2" w14:textId="77777777" w:rsidR="00255C3B" w:rsidRDefault="00255C3B" w:rsidP="00BB76AD">
      <w:pPr>
        <w:pStyle w:val="CommentText"/>
        <w:numPr>
          <w:ilvl w:val="0"/>
          <w:numId w:val="74"/>
        </w:numPr>
        <w:textAlignment w:val="auto"/>
      </w:pPr>
      <w:r>
        <w:t>Connection modification: RRC reconfiguration options (IF many options are needed – would be better to streamline from LTE)</w:t>
      </w:r>
    </w:p>
    <w:p w14:paraId="3958FB27" w14:textId="77777777" w:rsidR="00255C3B" w:rsidRDefault="00255C3B" w:rsidP="00BB76AD">
      <w:pPr>
        <w:pStyle w:val="CommentText"/>
        <w:numPr>
          <w:ilvl w:val="0"/>
          <w:numId w:val="74"/>
        </w:numPr>
        <w:textAlignment w:val="auto"/>
      </w:pPr>
      <w:r>
        <w:t>Initial security activation</w:t>
      </w:r>
    </w:p>
    <w:p w14:paraId="25A7DB04" w14:textId="77777777" w:rsidR="00255C3B" w:rsidRDefault="00255C3B" w:rsidP="00BB76AD">
      <w:pPr>
        <w:pStyle w:val="CommentText"/>
        <w:numPr>
          <w:ilvl w:val="0"/>
          <w:numId w:val="74"/>
        </w:numPr>
        <w:textAlignment w:val="auto"/>
      </w:pPr>
      <w:r>
        <w:t>Paging</w:t>
      </w:r>
    </w:p>
    <w:p w14:paraId="3389E5BF" w14:textId="77777777" w:rsidR="00255C3B" w:rsidRDefault="00255C3B" w:rsidP="00BB76AD">
      <w:pPr>
        <w:pStyle w:val="CommentText"/>
        <w:numPr>
          <w:ilvl w:val="0"/>
          <w:numId w:val="74"/>
        </w:numPr>
        <w:textAlignment w:val="auto"/>
      </w:pPr>
      <w:r>
        <w:t>Mobility from NR</w:t>
      </w:r>
    </w:p>
    <w:p w14:paraId="4C3F9A31" w14:textId="77777777" w:rsidR="00255C3B" w:rsidRDefault="00255C3B" w:rsidP="00BB76AD">
      <w:pPr>
        <w:pStyle w:val="CommentText"/>
        <w:numPr>
          <w:ilvl w:val="0"/>
          <w:numId w:val="74"/>
        </w:numPr>
        <w:textAlignment w:val="auto"/>
      </w:pPr>
      <w:r>
        <w:t>Measurement reporting</w:t>
      </w:r>
    </w:p>
    <w:p w14:paraId="3F0B206B" w14:textId="77777777" w:rsidR="00255C3B" w:rsidRDefault="00255C3B" w:rsidP="00BB76AD">
      <w:pPr>
        <w:pStyle w:val="CommentText"/>
        <w:numPr>
          <w:ilvl w:val="0"/>
          <w:numId w:val="74"/>
        </w:numPr>
        <w:textAlignment w:val="auto"/>
      </w:pPr>
      <w:r>
        <w:t>Other procedures</w:t>
      </w:r>
    </w:p>
    <w:p w14:paraId="28E781D0" w14:textId="77777777" w:rsidR="00255C3B" w:rsidRDefault="00255C3B" w:rsidP="00BB76AD">
      <w:pPr>
        <w:pStyle w:val="CommentText"/>
      </w:pPr>
      <w:r>
        <w:rPr>
          <w:b/>
        </w:rPr>
        <w:t>[Comments]</w:t>
      </w:r>
      <w:r>
        <w:t xml:space="preserve">: </w:t>
      </w:r>
    </w:p>
    <w:p w14:paraId="546BD357" w14:textId="77777777" w:rsidR="00255C3B" w:rsidRDefault="00255C3B" w:rsidP="00BB76AD">
      <w:pPr>
        <w:pStyle w:val="CommentText"/>
      </w:pPr>
    </w:p>
  </w:comment>
  <w:comment w:id="17367" w:author="Intel" w:date="2018-06-26T23:33:00Z" w:initials="I">
    <w:p w14:paraId="47979516" w14:textId="77777777" w:rsidR="00255C3B" w:rsidRDefault="00255C3B" w:rsidP="00BB76A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D3D77">
        <w:rPr>
          <w:highlight w:val="red"/>
        </w:rPr>
        <w:t>I910</w:t>
      </w:r>
      <w:r>
        <w:t xml:space="preserve"> </w:t>
      </w:r>
      <w:r>
        <w:rPr>
          <w:b/>
        </w:rPr>
        <w:t>[Delegate]</w:t>
      </w:r>
      <w:r>
        <w:t xml:space="preserve">: Intel  </w:t>
      </w:r>
      <w:r>
        <w:rPr>
          <w:b/>
        </w:rPr>
        <w:t>[WI]</w:t>
      </w:r>
      <w:r>
        <w:t xml:space="preserve">: SA </w:t>
      </w:r>
      <w:r>
        <w:rPr>
          <w:b/>
        </w:rPr>
        <w:t>[Class]</w:t>
      </w:r>
      <w:r>
        <w:t xml:space="preserve">: 3 </w:t>
      </w:r>
      <w:r>
        <w:rPr>
          <w:b/>
        </w:rPr>
        <w:t>[TDoc]</w:t>
      </w:r>
      <w:r>
        <w:t xml:space="preserve">: R2-1809797 </w:t>
      </w:r>
      <w:r>
        <w:rPr>
          <w:b/>
          <w:color w:val="FF0000"/>
        </w:rPr>
        <w:t>[Status]</w:t>
      </w:r>
      <w:r>
        <w:rPr>
          <w:color w:val="FF0000"/>
        </w:rPr>
        <w:t xml:space="preserve">: ToDisc </w:t>
      </w:r>
      <w:r>
        <w:rPr>
          <w:b/>
          <w:color w:val="FF0000"/>
        </w:rPr>
        <w:t>[Proposed Conclusion]</w:t>
      </w:r>
      <w:r>
        <w:rPr>
          <w:color w:val="FF0000"/>
        </w:rPr>
        <w:t>: Discuss based on Tdoc [Rap-AfterMeeting] Not discussed at AH. Discuss again next meeting?</w:t>
      </w:r>
    </w:p>
    <w:p w14:paraId="1D3F36B9" w14:textId="77777777" w:rsidR="00255C3B" w:rsidRDefault="00255C3B" w:rsidP="00BB76AD">
      <w:pPr>
        <w:pStyle w:val="CommentText"/>
      </w:pPr>
      <w:r>
        <w:rPr>
          <w:b/>
        </w:rPr>
        <w:t>[Description]</w:t>
      </w:r>
      <w:r>
        <w:t>: Need to add another Annex about security for RRC messages</w:t>
      </w:r>
    </w:p>
    <w:p w14:paraId="1D2326DC" w14:textId="77777777" w:rsidR="00255C3B" w:rsidRDefault="00255C3B" w:rsidP="00BB76AD">
      <w:pPr>
        <w:pStyle w:val="CommentText"/>
      </w:pPr>
      <w:r>
        <w:rPr>
          <w:b/>
        </w:rPr>
        <w:t>[Proposed Change]</w:t>
      </w:r>
      <w:r>
        <w:t>: Add table as in LTE and proposed in R2-1809797.</w:t>
      </w:r>
    </w:p>
    <w:p w14:paraId="68967C9E" w14:textId="77777777" w:rsidR="00255C3B" w:rsidRDefault="00255C3B" w:rsidP="00BB76AD">
      <w:pPr>
        <w:pStyle w:val="CommentText"/>
      </w:pPr>
      <w:r>
        <w:rPr>
          <w:b/>
        </w:rPr>
        <w:t>[Comments]</w:t>
      </w:r>
      <w:r>
        <w:t xml:space="preserve">: </w:t>
      </w:r>
    </w:p>
    <w:p w14:paraId="7037AA2A" w14:textId="77777777" w:rsidR="00255C3B" w:rsidRDefault="00255C3B" w:rsidP="00BB76AD">
      <w:pPr>
        <w:pStyle w:val="CommentText"/>
      </w:pPr>
    </w:p>
    <w:p w14:paraId="2287F543" w14:textId="77777777" w:rsidR="00255C3B" w:rsidRDefault="00255C3B" w:rsidP="00BB76AD">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BD34379" w15:done="1"/>
  <w15:commentEx w15:paraId="5E052CF1" w15:done="0"/>
  <w15:commentEx w15:paraId="62570315" w15:done="0"/>
  <w15:commentEx w15:paraId="2E3BA91C" w15:done="0"/>
  <w15:commentEx w15:paraId="1264F31A" w15:done="0"/>
  <w15:commentEx w15:paraId="314BDFDC" w15:done="0"/>
  <w15:commentEx w15:paraId="20413899" w15:done="0"/>
  <w15:commentEx w15:paraId="441115F0" w15:done="0"/>
  <w15:commentEx w15:paraId="6FD0A8DD" w15:done="1"/>
  <w15:commentEx w15:paraId="031CB241" w15:done="0"/>
  <w15:commentEx w15:paraId="07D624A9" w15:done="0"/>
  <w15:commentEx w15:paraId="2269349F" w15:done="0"/>
  <w15:commentEx w15:paraId="7B910DE6" w15:done="1"/>
  <w15:commentEx w15:paraId="5DBFF3DE" w15:done="1"/>
  <w15:commentEx w15:paraId="2041DABA" w15:done="0"/>
  <w15:commentEx w15:paraId="2F89640A" w15:done="0"/>
  <w15:commentEx w15:paraId="30E87773" w15:done="0"/>
  <w15:commentEx w15:paraId="7E60C95C" w15:done="0"/>
  <w15:commentEx w15:paraId="180FA2AA" w15:done="1"/>
  <w15:commentEx w15:paraId="20E0EE84" w15:done="1"/>
  <w15:commentEx w15:paraId="2213570E" w15:done="0"/>
  <w15:commentEx w15:paraId="735242CC" w15:done="1"/>
  <w15:commentEx w15:paraId="7F25C2B6" w15:done="0"/>
  <w15:commentEx w15:paraId="05AAC469" w15:done="1"/>
  <w15:commentEx w15:paraId="1098EA2C" w15:done="0"/>
  <w15:commentEx w15:paraId="3073B3CE" w15:done="1"/>
  <w15:commentEx w15:paraId="32A586C0" w15:done="1"/>
  <w15:commentEx w15:paraId="25B5A2E0" w15:done="1"/>
  <w15:commentEx w15:paraId="1A9A24FF" w15:done="0"/>
  <w15:commentEx w15:paraId="458375D2" w15:done="0"/>
  <w15:commentEx w15:paraId="3F5CB02E" w15:done="0"/>
  <w15:commentEx w15:paraId="7BC1EBC6" w15:done="1"/>
  <w15:commentEx w15:paraId="16DA349A" w15:done="0"/>
  <w15:commentEx w15:paraId="241E4678" w15:done="1"/>
  <w15:commentEx w15:paraId="1CDAFF1D" w15:done="0"/>
  <w15:commentEx w15:paraId="48E68E61" w15:done="0"/>
  <w15:commentEx w15:paraId="13999634" w15:done="0"/>
  <w15:commentEx w15:paraId="1189BEC9" w15:done="0"/>
  <w15:commentEx w15:paraId="22E09271" w15:done="0"/>
  <w15:commentEx w15:paraId="3E3C5FDB" w15:done="0"/>
  <w15:commentEx w15:paraId="40EE5B5E" w15:done="0"/>
  <w15:commentEx w15:paraId="34347A5A" w15:done="0"/>
  <w15:commentEx w15:paraId="000C8669" w15:done="0"/>
  <w15:commentEx w15:paraId="28EFBD25" w15:done="0"/>
  <w15:commentEx w15:paraId="4CFD5063" w15:done="0"/>
  <w15:commentEx w15:paraId="0420995F" w15:done="0"/>
  <w15:commentEx w15:paraId="67A48302" w15:done="1"/>
  <w15:commentEx w15:paraId="776EC0D2" w15:done="0"/>
  <w15:commentEx w15:paraId="7D8D92A2" w15:done="0"/>
  <w15:commentEx w15:paraId="465CCDF0" w15:done="0"/>
  <w15:commentEx w15:paraId="7483E4DE" w15:done="0"/>
  <w15:commentEx w15:paraId="6B52E7BE" w15:done="1"/>
  <w15:commentEx w15:paraId="4C667322" w15:done="1"/>
  <w15:commentEx w15:paraId="090D8838" w15:done="0"/>
  <w15:commentEx w15:paraId="6C269CA6" w15:done="1"/>
  <w15:commentEx w15:paraId="5AEDF280" w15:done="0"/>
  <w15:commentEx w15:paraId="42CFE58A" w15:done="0"/>
  <w15:commentEx w15:paraId="43D0F144" w15:done="0"/>
  <w15:commentEx w15:paraId="48846BC2" w15:done="0"/>
  <w15:commentEx w15:paraId="6DA1B9A5" w15:done="0"/>
  <w15:commentEx w15:paraId="28F5EA73" w15:done="1"/>
  <w15:commentEx w15:paraId="545BD8A8" w15:done="0"/>
  <w15:commentEx w15:paraId="2BBC2C63" w15:done="1"/>
  <w15:commentEx w15:paraId="482AF5F3" w15:done="1"/>
  <w15:commentEx w15:paraId="759D38AD" w15:done="1"/>
  <w15:commentEx w15:paraId="24E4ABDC" w15:done="0"/>
  <w15:commentEx w15:paraId="51B7BD31" w15:done="0"/>
  <w15:commentEx w15:paraId="235981B7" w15:done="0"/>
  <w15:commentEx w15:paraId="67DEF82F" w15:done="0"/>
  <w15:commentEx w15:paraId="1336CF89" w15:done="1"/>
  <w15:commentEx w15:paraId="227A2447" w15:done="0"/>
  <w15:commentEx w15:paraId="338D716F" w15:done="1"/>
  <w15:commentEx w15:paraId="1E57C20A" w15:done="0"/>
  <w15:commentEx w15:paraId="3D3A77C3" w15:done="0"/>
  <w15:commentEx w15:paraId="7B2EF0D7" w15:done="1"/>
  <w15:commentEx w15:paraId="1697AAFD" w15:done="0"/>
  <w15:commentEx w15:paraId="79BFE190" w15:done="0"/>
  <w15:commentEx w15:paraId="75973EAC" w15:done="0"/>
  <w15:commentEx w15:paraId="2FA1A9F0" w15:done="0"/>
  <w15:commentEx w15:paraId="40A3DC5A" w15:done="0"/>
  <w15:commentEx w15:paraId="4BA5835F" w15:done="1"/>
  <w15:commentEx w15:paraId="12B916E6" w15:done="1"/>
  <w15:commentEx w15:paraId="5E2F9092" w15:done="1"/>
  <w15:commentEx w15:paraId="6031A7ED" w15:done="1"/>
  <w15:commentEx w15:paraId="575EDE68" w15:done="1"/>
  <w15:commentEx w15:paraId="7A0F91D1" w15:done="0"/>
  <w15:commentEx w15:paraId="7D6F28FD" w15:done="0"/>
  <w15:commentEx w15:paraId="091AD6BC" w15:done="0"/>
  <w15:commentEx w15:paraId="2D53F537" w15:done="0"/>
  <w15:commentEx w15:paraId="0E367A51" w15:done="1"/>
  <w15:commentEx w15:paraId="3C4CEBB7" w15:done="0"/>
  <w15:commentEx w15:paraId="64BB2A26" w15:done="0"/>
  <w15:commentEx w15:paraId="02C9ABE1" w15:done="0"/>
  <w15:commentEx w15:paraId="50F8DF41" w15:done="0"/>
  <w15:commentEx w15:paraId="06F2C96D" w15:done="0"/>
  <w15:commentEx w15:paraId="5A286777" w15:done="1"/>
  <w15:commentEx w15:paraId="4B6AB403" w15:done="1"/>
  <w15:commentEx w15:paraId="4588F1AB" w15:done="1"/>
  <w15:commentEx w15:paraId="1D7410F1" w15:done="0"/>
  <w15:commentEx w15:paraId="422302C5" w15:done="0"/>
  <w15:commentEx w15:paraId="7F839468" w15:done="0"/>
  <w15:commentEx w15:paraId="2790C75B" w15:done="1"/>
  <w15:commentEx w15:paraId="58C48D4D" w15:done="1"/>
  <w15:commentEx w15:paraId="7E6E4FF5" w15:done="0"/>
  <w15:commentEx w15:paraId="61CF7FE1" w15:done="0"/>
  <w15:commentEx w15:paraId="125E3FF8" w15:done="0"/>
  <w15:commentEx w15:paraId="698DB287" w15:done="0"/>
  <w15:commentEx w15:paraId="50B017E2" w15:done="0"/>
  <w15:commentEx w15:paraId="4AD90085" w15:done="1"/>
  <w15:commentEx w15:paraId="71A46AEC" w15:done="0"/>
  <w15:commentEx w15:paraId="7DEF79F9" w15:done="1"/>
  <w15:commentEx w15:paraId="00CBB822" w15:done="0"/>
  <w15:commentEx w15:paraId="17555673" w15:done="0"/>
  <w15:commentEx w15:paraId="462D7C61" w15:done="1"/>
  <w15:commentEx w15:paraId="1C4F3BAB" w15:done="0"/>
  <w15:commentEx w15:paraId="6F6EE84B" w15:done="0"/>
  <w15:commentEx w15:paraId="4B46B2E8" w15:done="0"/>
  <w15:commentEx w15:paraId="2DD8F218" w15:done="1"/>
  <w15:commentEx w15:paraId="44F29521" w15:done="0"/>
  <w15:commentEx w15:paraId="460B5702" w15:done="1"/>
  <w15:commentEx w15:paraId="75F636EC" w15:done="0"/>
  <w15:commentEx w15:paraId="2AD6F356" w15:done="1"/>
  <w15:commentEx w15:paraId="27AEB0B2" w15:done="1"/>
  <w15:commentEx w15:paraId="30D93CC6" w15:done="1"/>
  <w15:commentEx w15:paraId="11A8D4AA" w15:done="0"/>
  <w15:commentEx w15:paraId="47198486" w15:done="1"/>
  <w15:commentEx w15:paraId="7791C000" w15:done="0"/>
  <w15:commentEx w15:paraId="2C19F53B" w15:done="0"/>
  <w15:commentEx w15:paraId="546BD357" w15:done="1"/>
  <w15:commentEx w15:paraId="2287F54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BD34379" w16cid:durableId="1EE0ECE9"/>
  <w16cid:commentId w16cid:paraId="5E052CF1" w16cid:durableId="1EE0ECEA"/>
  <w16cid:commentId w16cid:paraId="62570315" w16cid:durableId="1EE0ECEB"/>
  <w16cid:commentId w16cid:paraId="2E3BA91C" w16cid:durableId="1F16DEFF"/>
  <w16cid:commentId w16cid:paraId="1264F31A" w16cid:durableId="1F16DF00"/>
  <w16cid:commentId w16cid:paraId="314BDFDC" w16cid:durableId="1EE0ECEC"/>
  <w16cid:commentId w16cid:paraId="20413899" w16cid:durableId="1EE0ECEF"/>
  <w16cid:commentId w16cid:paraId="441115F0" w16cid:durableId="1EE0ECF0"/>
  <w16cid:commentId w16cid:paraId="6FD0A8DD" w16cid:durableId="1EE0ECF1"/>
  <w16cid:commentId w16cid:paraId="07D624A9" w16cid:durableId="1F130151"/>
  <w16cid:commentId w16cid:paraId="2269349F" w16cid:durableId="1EE0ECF2"/>
  <w16cid:commentId w16cid:paraId="7B910DE6" w16cid:durableId="1EE0ECF5"/>
  <w16cid:commentId w16cid:paraId="5DBFF3DE" w16cid:durableId="1EE0ECF6"/>
  <w16cid:commentId w16cid:paraId="2041DABA" w16cid:durableId="1F16DF09"/>
  <w16cid:commentId w16cid:paraId="2F89640A" w16cid:durableId="1F173165"/>
  <w16cid:commentId w16cid:paraId="30E87773" w16cid:durableId="1F130155"/>
  <w16cid:commentId w16cid:paraId="7E60C95C" w16cid:durableId="1F130156"/>
  <w16cid:commentId w16cid:paraId="180FA2AA" w16cid:durableId="1EE0ECF7"/>
  <w16cid:commentId w16cid:paraId="20E0EE84" w16cid:durableId="1EE0ECF8"/>
  <w16cid:commentId w16cid:paraId="2213570E" w16cid:durableId="1F17316A"/>
  <w16cid:commentId w16cid:paraId="735242CC" w16cid:durableId="1EE0ECF9"/>
  <w16cid:commentId w16cid:paraId="7F25C2B6" w16cid:durableId="1F17D9EE"/>
  <w16cid:commentId w16cid:paraId="05AAC469" w16cid:durableId="1EE0ECFA"/>
  <w16cid:commentId w16cid:paraId="3073B3CE" w16cid:durableId="1EE0ECFB"/>
  <w16cid:commentId w16cid:paraId="32A586C0" w16cid:durableId="1EE0ECFC"/>
  <w16cid:commentId w16cid:paraId="25B5A2E0" w16cid:durableId="1EE0ECFD"/>
  <w16cid:commentId w16cid:paraId="1A9A24FF" w16cid:durableId="1EF3573C"/>
  <w16cid:commentId w16cid:paraId="458375D2" w16cid:durableId="1F13015F"/>
  <w16cid:commentId w16cid:paraId="3F5CB02E" w16cid:durableId="1EE0ECFE"/>
  <w16cid:commentId w16cid:paraId="7BC1EBC6" w16cid:durableId="1EE0ECFF"/>
  <w16cid:commentId w16cid:paraId="16DA349A" w16cid:durableId="1F1301E9"/>
  <w16cid:commentId w16cid:paraId="241E4678" w16cid:durableId="1EE0ED02"/>
  <w16cid:commentId w16cid:paraId="1CDAFF1D" w16cid:durableId="1F130164"/>
  <w16cid:commentId w16cid:paraId="48E68E61" w16cid:durableId="1F173177"/>
  <w16cid:commentId w16cid:paraId="13999634" w16cid:durableId="1F130165"/>
  <w16cid:commentId w16cid:paraId="1189BEC9" w16cid:durableId="1F173179"/>
  <w16cid:commentId w16cid:paraId="22E09271" w16cid:durableId="1F17317A"/>
  <w16cid:commentId w16cid:paraId="3E3C5FDB" w16cid:durableId="1F17317B"/>
  <w16cid:commentId w16cid:paraId="40EE5B5E" w16cid:durableId="1F17317C"/>
  <w16cid:commentId w16cid:paraId="34347A5A" w16cid:durableId="1F17317D"/>
  <w16cid:commentId w16cid:paraId="000C8669" w16cid:durableId="1EE0ED05"/>
  <w16cid:commentId w16cid:paraId="4CFD5063" w16cid:durableId="1F17317F"/>
  <w16cid:commentId w16cid:paraId="0420995F" w16cid:durableId="1F173180"/>
  <w16cid:commentId w16cid:paraId="67A48302" w16cid:durableId="1EE0ED08"/>
  <w16cid:commentId w16cid:paraId="776EC0D2" w16cid:durableId="1EE0ED09"/>
  <w16cid:commentId w16cid:paraId="7D8D92A2" w16cid:durableId="1F17E9F5"/>
  <w16cid:commentId w16cid:paraId="465CCDF0" w16cid:durableId="1EF1E961"/>
  <w16cid:commentId w16cid:paraId="6B52E7BE" w16cid:durableId="1EE0ED0A"/>
  <w16cid:commentId w16cid:paraId="4C667322" w16cid:durableId="1EE0ED0B"/>
  <w16cid:commentId w16cid:paraId="090D8838" w16cid:durableId="1F13016C"/>
  <w16cid:commentId w16cid:paraId="6C269CA6" w16cid:durableId="1EE0ED0D"/>
  <w16cid:commentId w16cid:paraId="5AEDF280" w16cid:durableId="1F13016E"/>
  <w16cid:commentId w16cid:paraId="42CFE58A" w16cid:durableId="1F13016F"/>
  <w16cid:commentId w16cid:paraId="48846BC2" w16cid:durableId="1F130170"/>
  <w16cid:commentId w16cid:paraId="6DA1B9A5" w16cid:durableId="1EE0ED0E"/>
  <w16cid:commentId w16cid:paraId="28F5EA73" w16cid:durableId="1EE0ED14"/>
  <w16cid:commentId w16cid:paraId="2BBC2C63" w16cid:durableId="1EE0ED15"/>
  <w16cid:commentId w16cid:paraId="482AF5F3" w16cid:durableId="1EE0ED16"/>
  <w16cid:commentId w16cid:paraId="759D38AD" w16cid:durableId="1EE0ED17"/>
  <w16cid:commentId w16cid:paraId="51B7BD31" w16cid:durableId="1F173190"/>
  <w16cid:commentId w16cid:paraId="235981B7" w16cid:durableId="1F130176"/>
  <w16cid:commentId w16cid:paraId="67DEF82F" w16cid:durableId="1F173192"/>
  <w16cid:commentId w16cid:paraId="1336CF89" w16cid:durableId="1EE0ED19"/>
  <w16cid:commentId w16cid:paraId="227A2447" w16cid:durableId="1F16DF2D"/>
  <w16cid:commentId w16cid:paraId="338D716F" w16cid:durableId="1EE0E256"/>
  <w16cid:commentId w16cid:paraId="1E57C20A" w16cid:durableId="1EE0E257"/>
  <w16cid:commentId w16cid:paraId="3D3A77C3" w16cid:durableId="1EE0E259"/>
  <w16cid:commentId w16cid:paraId="7B2EF0D7" w16cid:durableId="1EE0E263"/>
  <w16cid:commentId w16cid:paraId="40A3DC5A" w16cid:durableId="1F173199"/>
  <w16cid:commentId w16cid:paraId="4BA5835F" w16cid:durableId="1EE0E25F"/>
  <w16cid:commentId w16cid:paraId="12B916E6" w16cid:durableId="1EE0E266"/>
  <w16cid:commentId w16cid:paraId="5E2F9092" w16cid:durableId="1EE0E269"/>
  <w16cid:commentId w16cid:paraId="6031A7ED" w16cid:durableId="1EE0E26B"/>
  <w16cid:commentId w16cid:paraId="575EDE68" w16cid:durableId="1EE0E26C"/>
  <w16cid:commentId w16cid:paraId="7D6F28FD" w16cid:durableId="1F130181"/>
  <w16cid:commentId w16cid:paraId="091AD6BC" w16cid:durableId="1F130182"/>
  <w16cid:commentId w16cid:paraId="2D53F537" w16cid:durableId="1F17E45B"/>
  <w16cid:commentId w16cid:paraId="0E367A51" w16cid:durableId="1EE0E26D"/>
  <w16cid:commentId w16cid:paraId="3C4CEBB7" w16cid:durableId="1F17E3A4"/>
  <w16cid:commentId w16cid:paraId="06F2C96D" w16cid:durableId="1EE0E271"/>
  <w16cid:commentId w16cid:paraId="5A286777" w16cid:durableId="1EE0E273"/>
  <w16cid:commentId w16cid:paraId="4B6AB403" w16cid:durableId="1EE0E274"/>
  <w16cid:commentId w16cid:paraId="4588F1AB" w16cid:durableId="1EE0E276"/>
  <w16cid:commentId w16cid:paraId="7F839468" w16cid:durableId="1EE0E278"/>
  <w16cid:commentId w16cid:paraId="2790C75B" w16cid:durableId="1EE0E279"/>
  <w16cid:commentId w16cid:paraId="61CF7FE1" w16cid:durableId="1F13018A"/>
  <w16cid:commentId w16cid:paraId="125E3FF8" w16cid:durableId="1F1731A9"/>
  <w16cid:commentId w16cid:paraId="698DB287" w16cid:durableId="1F1731AA"/>
  <w16cid:commentId w16cid:paraId="71A46AEC" w16cid:durableId="1F1731AB"/>
  <w16cid:commentId w16cid:paraId="7DEF79F9" w16cid:durableId="1EE0E28D"/>
  <w16cid:commentId w16cid:paraId="00CBB822" w16cid:durableId="1F12FB07"/>
  <w16cid:commentId w16cid:paraId="17555673" w16cid:durableId="1F16DF43"/>
  <w16cid:commentId w16cid:paraId="462D7C61" w16cid:durableId="1EE0E28E"/>
  <w16cid:commentId w16cid:paraId="4B46B2E8" w16cid:durableId="1F12FBC9"/>
  <w16cid:commentId w16cid:paraId="2DD8F218" w16cid:durableId="1EE0E28F"/>
  <w16cid:commentId w16cid:paraId="44F29521" w16cid:durableId="1F16E4A6"/>
  <w16cid:commentId w16cid:paraId="460B5702" w16cid:durableId="1EE0E290"/>
  <w16cid:commentId w16cid:paraId="75F636EC" w16cid:durableId="1EE0E291"/>
  <w16cid:commentId w16cid:paraId="2AD6F356" w16cid:durableId="1EE0E292"/>
  <w16cid:commentId w16cid:paraId="11A8D4AA" w16cid:durableId="1EE0E295"/>
  <w16cid:commentId w16cid:paraId="47198486" w16cid:durableId="1EE0E296"/>
  <w16cid:commentId w16cid:paraId="7791C000" w16cid:durableId="1F1731D4"/>
  <w16cid:commentId w16cid:paraId="2C19F53B" w16cid:durableId="1EE0E29C"/>
  <w16cid:commentId w16cid:paraId="546BD357" w16cid:durableId="1EE0E29E"/>
  <w16cid:commentId w16cid:paraId="2287F543" w16cid:durableId="1EE0E29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33B7BDA" w14:textId="77777777" w:rsidR="002753CF" w:rsidRDefault="002753CF">
      <w:pPr>
        <w:spacing w:after="0"/>
      </w:pPr>
      <w:r>
        <w:separator/>
      </w:r>
    </w:p>
  </w:endnote>
  <w:endnote w:type="continuationSeparator" w:id="0">
    <w:p w14:paraId="10C1BE05" w14:textId="77777777" w:rsidR="002753CF" w:rsidRDefault="002753C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00000287" w:usb1="09060000" w:usb2="00000010" w:usb3="00000000" w:csb0="0008009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Yu Mincho">
    <w:altName w:val="游明朝"/>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Microsoft JhengHei">
    <w:panose1 w:val="020B0604030504040204"/>
    <w:charset w:val="88"/>
    <w:family w:val="swiss"/>
    <w:pitch w:val="variable"/>
    <w:sig w:usb0="00000087" w:usb1="288F4000" w:usb2="00000016" w:usb3="00000000" w:csb0="00100009"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9CEAB8" w14:textId="77777777" w:rsidR="00B17406" w:rsidRDefault="00B1740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68CC8F" w14:textId="77777777" w:rsidR="00B17406" w:rsidRDefault="00B1740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996A37" w14:textId="77777777" w:rsidR="00B17406" w:rsidRDefault="00B17406">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34607A" w14:textId="77777777" w:rsidR="00255C3B" w:rsidRDefault="00255C3B">
    <w:pPr>
      <w:pStyle w:val="Footer"/>
    </w:pPr>
    <w:r>
      <w:t>3GPP</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D8C34F" w14:textId="77777777" w:rsidR="00255C3B" w:rsidRDefault="00255C3B">
    <w:pPr>
      <w:pStyle w:val="Footer"/>
    </w:pPr>
    <w:r>
      <w:t>3GPP</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0D8060" w14:textId="77777777" w:rsidR="00255C3B" w:rsidRDefault="00255C3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4235295" w14:textId="77777777" w:rsidR="002753CF" w:rsidRDefault="002753CF">
      <w:pPr>
        <w:spacing w:after="0"/>
      </w:pPr>
      <w:r>
        <w:separator/>
      </w:r>
    </w:p>
  </w:footnote>
  <w:footnote w:type="continuationSeparator" w:id="0">
    <w:p w14:paraId="2C12EEA3" w14:textId="77777777" w:rsidR="002753CF" w:rsidRDefault="002753CF">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FEC97E" w14:textId="77777777" w:rsidR="00B17406" w:rsidRDefault="00B1740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179620" w14:textId="77777777" w:rsidR="00B17406" w:rsidRDefault="00B1740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4459A2" w14:textId="77777777" w:rsidR="00B17406" w:rsidRDefault="00B1740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9"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1"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3"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6"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4"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5"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6"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41"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42"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3"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44"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46"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8"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0"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1"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2"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6"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57"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9"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0"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63"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4"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65"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6"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67"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70"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20"/>
  </w:num>
  <w:num w:numId="3">
    <w:abstractNumId w:val="27"/>
  </w:num>
  <w:num w:numId="4">
    <w:abstractNumId w:val="17"/>
  </w:num>
  <w:num w:numId="5">
    <w:abstractNumId w:val="56"/>
  </w:num>
  <w:num w:numId="6">
    <w:abstractNumId w:val="14"/>
  </w:num>
  <w:num w:numId="7">
    <w:abstractNumId w:val="49"/>
  </w:num>
  <w:num w:numId="8">
    <w:abstractNumId w:val="33"/>
  </w:num>
  <w:num w:numId="9">
    <w:abstractNumId w:val="34"/>
  </w:num>
  <w:num w:numId="10">
    <w:abstractNumId w:val="43"/>
  </w:num>
  <w:num w:numId="11">
    <w:abstractNumId w:val="13"/>
  </w:num>
  <w:num w:numId="12">
    <w:abstractNumId w:val="22"/>
  </w:num>
  <w:num w:numId="13">
    <w:abstractNumId w:val="40"/>
  </w:num>
  <w:num w:numId="14">
    <w:abstractNumId w:val="53"/>
  </w:num>
  <w:num w:numId="15">
    <w:abstractNumId w:val="70"/>
  </w:num>
  <w:num w:numId="16">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9"/>
  </w:num>
  <w:num w:numId="18">
    <w:abstractNumId w:val="41"/>
  </w:num>
  <w:num w:numId="19">
    <w:abstractNumId w:val="36"/>
  </w:num>
  <w:num w:numId="20">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5"/>
  </w:num>
  <w:num w:numId="22">
    <w:abstractNumId w:val="39"/>
  </w:num>
  <w:num w:numId="23">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1"/>
  </w:num>
  <w:num w:numId="26">
    <w:abstractNumId w:val="64"/>
  </w:num>
  <w:num w:numId="27">
    <w:abstractNumId w:val="44"/>
  </w:num>
  <w:num w:numId="28">
    <w:abstractNumId w:val="46"/>
  </w:num>
  <w:num w:numId="29">
    <w:abstractNumId w:val="46"/>
  </w:num>
  <w:num w:numId="30">
    <w:abstractNumId w:val="37"/>
  </w:num>
  <w:num w:numId="31">
    <w:abstractNumId w:val="67"/>
  </w:num>
  <w:num w:numId="32">
    <w:abstractNumId w:val="8"/>
  </w:num>
  <w:num w:numId="33">
    <w:abstractNumId w:val="66"/>
  </w:num>
  <w:num w:numId="34">
    <w:abstractNumId w:val="48"/>
  </w:num>
  <w:num w:numId="35">
    <w:abstractNumId w:val="10"/>
  </w:num>
  <w:num w:numId="36">
    <w:abstractNumId w:val="28"/>
  </w:num>
  <w:num w:numId="37">
    <w:abstractNumId w:val="29"/>
  </w:num>
  <w:num w:numId="38">
    <w:abstractNumId w:val="35"/>
  </w:num>
  <w:num w:numId="39">
    <w:abstractNumId w:val="57"/>
  </w:num>
  <w:num w:numId="40">
    <w:abstractNumId w:val="42"/>
  </w:num>
  <w:num w:numId="41">
    <w:abstractNumId w:val="47"/>
  </w:num>
  <w:num w:numId="42">
    <w:abstractNumId w:val="18"/>
  </w:num>
  <w:num w:numId="43">
    <w:abstractNumId w:val="45"/>
  </w:num>
  <w:num w:numId="44">
    <w:abstractNumId w:val="31"/>
  </w:num>
  <w:num w:numId="45">
    <w:abstractNumId w:val="9"/>
  </w:num>
  <w:num w:numId="46">
    <w:abstractNumId w:val="68"/>
  </w:num>
  <w:num w:numId="47">
    <w:abstractNumId w:val="51"/>
  </w:num>
  <w:num w:numId="48">
    <w:abstractNumId w:val="24"/>
  </w:num>
  <w:num w:numId="49">
    <w:abstractNumId w:val="16"/>
  </w:num>
  <w:num w:numId="50">
    <w:abstractNumId w:val="12"/>
  </w:num>
  <w:num w:numId="51">
    <w:abstractNumId w:val="19"/>
  </w:num>
  <w:num w:numId="52">
    <w:abstractNumId w:val="55"/>
  </w:num>
  <w:num w:numId="53">
    <w:abstractNumId w:val="15"/>
  </w:num>
  <w:num w:numId="54">
    <w:abstractNumId w:val="52"/>
  </w:num>
  <w:num w:numId="55">
    <w:abstractNumId w:val="30"/>
  </w:num>
  <w:num w:numId="56">
    <w:abstractNumId w:val="23"/>
  </w:num>
  <w:num w:numId="57">
    <w:abstractNumId w:val="65"/>
  </w:num>
  <w:num w:numId="58">
    <w:abstractNumId w:val="21"/>
  </w:num>
  <w:num w:numId="59">
    <w:abstractNumId w:val="7"/>
  </w:num>
  <w:num w:numId="60">
    <w:abstractNumId w:val="6"/>
  </w:num>
  <w:num w:numId="61">
    <w:abstractNumId w:val="5"/>
  </w:num>
  <w:num w:numId="62">
    <w:abstractNumId w:val="4"/>
  </w:num>
  <w:num w:numId="63">
    <w:abstractNumId w:val="3"/>
  </w:num>
  <w:num w:numId="64">
    <w:abstractNumId w:val="2"/>
  </w:num>
  <w:num w:numId="65">
    <w:abstractNumId w:val="1"/>
  </w:num>
  <w:num w:numId="6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59"/>
  </w:num>
  <w:num w:numId="70">
    <w:abstractNumId w:val="59"/>
  </w:num>
  <w:num w:numId="71">
    <w:abstractNumId w:val="59"/>
  </w:num>
  <w:num w:numId="72">
    <w:abstractNumId w:val="26"/>
  </w:num>
  <w:num w:numId="73">
    <w:abstractNumId w:val="60"/>
  </w:num>
  <w:num w:numId="74">
    <w:abstractNumId w:val="11"/>
  </w:num>
  <w:num w:numId="75">
    <w:abstractNumId w:val="59"/>
  </w:num>
  <w:num w:numId="76">
    <w:abstractNumId w:val="26"/>
  </w:num>
  <w:num w:numId="77">
    <w:abstractNumId w:val="60"/>
  </w:num>
  <w:num w:numId="78">
    <w:abstractNumId w:val="54"/>
  </w:num>
  <w:num w:numId="79">
    <w:abstractNumId w:val="38"/>
  </w:num>
  <w:num w:numId="80">
    <w:abstractNumId w:val="32"/>
  </w:num>
  <w:num w:numId="81">
    <w:abstractNumId w:val="63"/>
  </w:num>
  <w:num w:numId="82">
    <w:abstractNumId w:val="62"/>
  </w:num>
  <w:num w:numId="83">
    <w:abstractNumId w:val="50"/>
  </w:num>
  <w:numIdMacAtCleanup w:val="8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1808986">
    <w15:presenceInfo w15:providerId="None" w15:userId="SA R2-1808986"/>
  </w15:person>
  <w15:person w15:author="Rapporteur ASN1 SA">
    <w15:presenceInfo w15:providerId="None" w15:userId="Rapporteur ASN1 SA"/>
  </w15:person>
  <w15:person w15:author="Rapporteur SA ASN1">
    <w15:presenceInfo w15:providerId="None" w15:userId="Rapporteur SA ASN1"/>
  </w15:person>
  <w15:person w15:author="Huawei (Nathan)">
    <w15:presenceInfo w15:providerId="None" w15:userId="Huawei (Nathan)"/>
  </w15:person>
  <w15:person w15:author="Nokia (Tero)">
    <w15:presenceInfo w15:providerId="None" w15:userId="Nokia (Tero)"/>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Rapporteur">
    <w15:presenceInfo w15:providerId="None" w15:userId="Rapporteur"/>
  </w15:person>
  <w15:person w15:author="Ericsson (Jens)">
    <w15:presenceInfo w15:providerId="None" w15:userId="Ericsson (Jens)"/>
  </w15:person>
  <w15:person w15:author="SA Rapporteur Rev1b">
    <w15:presenceInfo w15:providerId="None" w15:userId="SA Rapporteur Rev1b"/>
  </w15:person>
  <w15:person w15:author="SA R2-1807101">
    <w15:presenceInfo w15:providerId="None" w15:userId="SA R2-1807101"/>
  </w15:person>
  <w15:person w15:author="SA MediaTek (Felix)">
    <w15:presenceInfo w15:providerId="None" w15:userId="SA MediaTek (Felix)"/>
  </w15:person>
  <w15:person w15:author="SA R2-1807120">
    <w15:presenceInfo w15:providerId="None" w15:userId="SA R2-1807120"/>
  </w15:person>
  <w15:person w15:author="SA R2-1809088">
    <w15:presenceInfo w15:providerId="None" w15:userId="SA R2-1809088"/>
  </w15:person>
  <w15:person w15:author="MediaTek (Felix)">
    <w15:presenceInfo w15:providerId="None" w15:userId="MediaTek (Felix)"/>
  </w15:person>
  <w15:person w15:author="SA R2-1806418">
    <w15:presenceInfo w15:providerId="None" w15:userId="SA R2-1806418"/>
  </w15:person>
  <w15:person w15:author="SA R2-1805664">
    <w15:presenceInfo w15:providerId="None" w15:userId="SA R2-1805664"/>
  </w15:person>
  <w15:person w15:author="Ericsson">
    <w15:presenceInfo w15:providerId="None" w15:userId="Ericsson"/>
  </w15:person>
  <w15:person w15:author="YuanY Zhang (张园园)">
    <w15:presenceInfo w15:providerId="AD" w15:userId="S-1-5-21-982246819-2446687326-311917563-7440"/>
  </w15:person>
  <w15:person w15:author="Ericsson (Oumer)">
    <w15:presenceInfo w15:providerId="None" w15:userId="Ericsson (Oumer)"/>
  </w15:person>
  <w15:person w15:author="Mediatek (Yuanyuan)">
    <w15:presenceInfo w15:providerId="None" w15:userId="Mediatek (Yuanyuan)"/>
  </w15:person>
  <w15:person w15:author="R2-1809112 SA">
    <w15:presenceInfo w15:providerId="None" w15:userId="R2-1809112 SA"/>
  </w15:person>
  <w15:person w15:author="R2-1807911 SA v2">
    <w15:presenceInfo w15:providerId="None" w15:userId="R2-1807911 SA v2"/>
  </w15:person>
  <w15:person w15:author="Intel">
    <w15:presenceInfo w15:providerId="None" w15:userId="Intel"/>
  </w15:person>
  <w15:person w15:author="ZTE">
    <w15:presenceInfo w15:providerId="None" w15:userId="ZTE"/>
  </w15:person>
  <w15:person w15:author="Ericsson (Icaro)">
    <w15:presenceInfo w15:providerId="None" w15:userId="Ericsson (Icaro)"/>
  </w15:person>
  <w15:person w15:author="Qualcomm-Keiichi Kubota">
    <w15:presenceInfo w15:providerId="None" w15:userId="Qualcomm-Keiichi Kubota"/>
  </w15:person>
  <w15:person w15:author="SA R2-1809145">
    <w15:presenceInfo w15:providerId="None" w15:userId="SA R2-1809145"/>
  </w15:person>
  <w15:person w15:author="Rapporteur ">
    <w15:presenceInfo w15:providerId="None" w15:userId="Rapporteur "/>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MTI (Mei-Ju)">
    <w15:presenceInfo w15:providerId="None" w15:userId="MTI (Mei-Ju)"/>
  </w15:person>
  <w15:person w15:author="SA R2-1806796">
    <w15:presenceInfo w15:providerId="None" w15:userId="SA R2-1806796"/>
  </w15:person>
  <w15:person w15:author="SA R2-1808784">
    <w15:presenceInfo w15:providerId="None" w15:userId="SA R2-1808784"/>
  </w15:person>
  <w15:person w15:author="MediaTek">
    <w15:presenceInfo w15:providerId="None" w15:userId="MediaTek"/>
  </w15:person>
  <w15:person w15:author="Ericsson (Henning)">
    <w15:presenceInfo w15:providerId="None" w15:userId="Ericsson (Henning)"/>
  </w15:person>
  <w15:person w15:author="Ericsson (Riikka)">
    <w15:presenceInfo w15:providerId="None" w15:userId="Ericsson (Riikka)"/>
  </w15:person>
  <w15:person w15:author="MediaTek (Pavan)">
    <w15:presenceInfo w15:providerId="None" w15:userId="MediaTek (Pavan)"/>
  </w15:person>
  <w15:person w15:author="Henning">
    <w15:presenceInfo w15:providerId="None" w15:userId="Henning"/>
  </w15:person>
  <w15:person w15:author="ZTE(Huanghe)">
    <w15:presenceInfo w15:providerId="None" w15:userId="ZTE(Huanghe)"/>
  </w15:person>
  <w15:person w15:author="Intel SA">
    <w15:presenceInfo w15:providerId="None" w15:userId="Intel SA"/>
  </w15:person>
  <w15:person w15:author="Amaanat Ali">
    <w15:presenceInfo w15:providerId="None" w15:userId="Amaanat Ali"/>
  </w15:person>
  <w15:person w15:author="Qualcomm (Masato)">
    <w15:presenceInfo w15:providerId="None" w15:userId="Qualcomm (Masato)"/>
  </w15:person>
  <w15:person w15:author="DOCOMO (Hideaki)">
    <w15:presenceInfo w15:providerId="None" w15:userId="DOCOMO (Hideaki)"/>
  </w15:person>
  <w15:person w15:author="CMCC (Min)">
    <w15:presenceInfo w15:providerId="None" w15:userId="CMCC (Min)"/>
  </w15:person>
  <w15:person w15:author="Nokia">
    <w15:presenceInfo w15:providerId="None" w15:userId="Nokia"/>
  </w15:person>
  <w15:person w15:author="MediaTek (Li-Chuan)">
    <w15:presenceInfo w15:providerId="None" w15:userId="MediaTek (Li-Chuan)"/>
  </w15:person>
  <w15:person w15:author="Chenli-vivo">
    <w15:presenceInfo w15:providerId="None" w15:userId="Chenli-vivo"/>
  </w15:person>
  <w15:person w15:author="Ericsson (Janne)">
    <w15:presenceInfo w15:providerId="None" w15:userId="Ericsson (Janne)"/>
  </w15:person>
  <w15:person w15:author="Huawei">
    <w15:presenceInfo w15:providerId="None" w15:userId="Huawei"/>
  </w15:person>
  <w15:person w15:author="LG (Bokyung)">
    <w15:presenceInfo w15:providerId="None" w15:userId="LG (Bokyung)"/>
  </w15:person>
  <w15:person w15:author="ZTE(LiuJing)">
    <w15:presenceInfo w15:providerId="None" w15:userId="ZTE(LiuJing)"/>
  </w15:person>
  <w15:person w15:author="DCM">
    <w15:presenceInfo w15:providerId="None" w15:userId="DCM"/>
  </w15:person>
  <w15:person w15:author="Huawei (David)">
    <w15:presenceInfo w15:providerId="None" w15:userId="Huawei (Davi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938"/>
    <w:rsid w:val="00001ABB"/>
    <w:rsid w:val="00001B4C"/>
    <w:rsid w:val="00001D15"/>
    <w:rsid w:val="00001F7A"/>
    <w:rsid w:val="000021C0"/>
    <w:rsid w:val="00002363"/>
    <w:rsid w:val="000026D3"/>
    <w:rsid w:val="000028B6"/>
    <w:rsid w:val="00002917"/>
    <w:rsid w:val="00002C4A"/>
    <w:rsid w:val="00002C5B"/>
    <w:rsid w:val="00003674"/>
    <w:rsid w:val="0000370E"/>
    <w:rsid w:val="000037B0"/>
    <w:rsid w:val="00003953"/>
    <w:rsid w:val="00003D87"/>
    <w:rsid w:val="00004679"/>
    <w:rsid w:val="000047A9"/>
    <w:rsid w:val="00004CCB"/>
    <w:rsid w:val="00004D24"/>
    <w:rsid w:val="00004D3B"/>
    <w:rsid w:val="00004F57"/>
    <w:rsid w:val="0000567F"/>
    <w:rsid w:val="00005B5D"/>
    <w:rsid w:val="00005C43"/>
    <w:rsid w:val="00005CD0"/>
    <w:rsid w:val="000062D8"/>
    <w:rsid w:val="000063D6"/>
    <w:rsid w:val="00006D1B"/>
    <w:rsid w:val="0000730B"/>
    <w:rsid w:val="00007980"/>
    <w:rsid w:val="00007AA3"/>
    <w:rsid w:val="00007FB2"/>
    <w:rsid w:val="00010156"/>
    <w:rsid w:val="00010536"/>
    <w:rsid w:val="000109D7"/>
    <w:rsid w:val="00010C2A"/>
    <w:rsid w:val="00010C3E"/>
    <w:rsid w:val="00010CDA"/>
    <w:rsid w:val="0001164C"/>
    <w:rsid w:val="00011CD5"/>
    <w:rsid w:val="00011F32"/>
    <w:rsid w:val="00012B4E"/>
    <w:rsid w:val="00012D6E"/>
    <w:rsid w:val="00013757"/>
    <w:rsid w:val="000138A2"/>
    <w:rsid w:val="00013FCA"/>
    <w:rsid w:val="0001465F"/>
    <w:rsid w:val="00014970"/>
    <w:rsid w:val="000149C7"/>
    <w:rsid w:val="000149F3"/>
    <w:rsid w:val="00014E77"/>
    <w:rsid w:val="00015289"/>
    <w:rsid w:val="00015B6E"/>
    <w:rsid w:val="00015CA7"/>
    <w:rsid w:val="00015CFE"/>
    <w:rsid w:val="00015E1F"/>
    <w:rsid w:val="00016189"/>
    <w:rsid w:val="000169D8"/>
    <w:rsid w:val="00016CEA"/>
    <w:rsid w:val="0001722F"/>
    <w:rsid w:val="00020384"/>
    <w:rsid w:val="00020F21"/>
    <w:rsid w:val="00021C07"/>
    <w:rsid w:val="00021E50"/>
    <w:rsid w:val="00021F61"/>
    <w:rsid w:val="00022071"/>
    <w:rsid w:val="00022435"/>
    <w:rsid w:val="000230E5"/>
    <w:rsid w:val="0002349B"/>
    <w:rsid w:val="0002410C"/>
    <w:rsid w:val="000245C2"/>
    <w:rsid w:val="00024E1A"/>
    <w:rsid w:val="00025A6E"/>
    <w:rsid w:val="00025CD7"/>
    <w:rsid w:val="00025CEF"/>
    <w:rsid w:val="00025E2B"/>
    <w:rsid w:val="00026AF1"/>
    <w:rsid w:val="000272D2"/>
    <w:rsid w:val="000273A0"/>
    <w:rsid w:val="000274FC"/>
    <w:rsid w:val="000305EA"/>
    <w:rsid w:val="000309EF"/>
    <w:rsid w:val="00030C54"/>
    <w:rsid w:val="00030C76"/>
    <w:rsid w:val="00031130"/>
    <w:rsid w:val="00031180"/>
    <w:rsid w:val="000312A4"/>
    <w:rsid w:val="00031470"/>
    <w:rsid w:val="00031CD5"/>
    <w:rsid w:val="00031F6A"/>
    <w:rsid w:val="00032209"/>
    <w:rsid w:val="0003230D"/>
    <w:rsid w:val="00032340"/>
    <w:rsid w:val="00032B8C"/>
    <w:rsid w:val="00032EE5"/>
    <w:rsid w:val="00033043"/>
    <w:rsid w:val="00033213"/>
    <w:rsid w:val="00033397"/>
    <w:rsid w:val="00033996"/>
    <w:rsid w:val="000342F6"/>
    <w:rsid w:val="0003439E"/>
    <w:rsid w:val="000343A5"/>
    <w:rsid w:val="0003441F"/>
    <w:rsid w:val="0003508C"/>
    <w:rsid w:val="00035A95"/>
    <w:rsid w:val="00035D25"/>
    <w:rsid w:val="00036090"/>
    <w:rsid w:val="0003639E"/>
    <w:rsid w:val="00036557"/>
    <w:rsid w:val="0003677F"/>
    <w:rsid w:val="00036A37"/>
    <w:rsid w:val="00036E50"/>
    <w:rsid w:val="00037142"/>
    <w:rsid w:val="0004001C"/>
    <w:rsid w:val="00040095"/>
    <w:rsid w:val="00040185"/>
    <w:rsid w:val="000406D5"/>
    <w:rsid w:val="00040CA9"/>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BF0"/>
    <w:rsid w:val="00053C5D"/>
    <w:rsid w:val="00053E7F"/>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57EC9"/>
    <w:rsid w:val="000602A5"/>
    <w:rsid w:val="000609B1"/>
    <w:rsid w:val="00060C30"/>
    <w:rsid w:val="0006127F"/>
    <w:rsid w:val="00061481"/>
    <w:rsid w:val="00061676"/>
    <w:rsid w:val="00061E5F"/>
    <w:rsid w:val="0006204C"/>
    <w:rsid w:val="000625B3"/>
    <w:rsid w:val="00062E34"/>
    <w:rsid w:val="0006307D"/>
    <w:rsid w:val="000630D1"/>
    <w:rsid w:val="000631CB"/>
    <w:rsid w:val="00063756"/>
    <w:rsid w:val="0006391C"/>
    <w:rsid w:val="000639F3"/>
    <w:rsid w:val="00063DD5"/>
    <w:rsid w:val="00063DDE"/>
    <w:rsid w:val="00063E03"/>
    <w:rsid w:val="00063F5A"/>
    <w:rsid w:val="0006435B"/>
    <w:rsid w:val="00064A52"/>
    <w:rsid w:val="000655A6"/>
    <w:rsid w:val="00065C74"/>
    <w:rsid w:val="00065CF7"/>
    <w:rsid w:val="00066123"/>
    <w:rsid w:val="000661D7"/>
    <w:rsid w:val="0006633D"/>
    <w:rsid w:val="000666BB"/>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6A3"/>
    <w:rsid w:val="00076C2C"/>
    <w:rsid w:val="00076E17"/>
    <w:rsid w:val="00077796"/>
    <w:rsid w:val="00077802"/>
    <w:rsid w:val="0007787B"/>
    <w:rsid w:val="00077AFE"/>
    <w:rsid w:val="00077CF4"/>
    <w:rsid w:val="00080085"/>
    <w:rsid w:val="00080512"/>
    <w:rsid w:val="000805DB"/>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19C"/>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9C7"/>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583"/>
    <w:rsid w:val="000A6710"/>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4789"/>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927"/>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29F"/>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981"/>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02"/>
    <w:rsid w:val="000E303A"/>
    <w:rsid w:val="000E3311"/>
    <w:rsid w:val="000E35AE"/>
    <w:rsid w:val="000E35CC"/>
    <w:rsid w:val="000E3647"/>
    <w:rsid w:val="000E378A"/>
    <w:rsid w:val="000E3D35"/>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07B6"/>
    <w:rsid w:val="00100A5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8FB"/>
    <w:rsid w:val="00110CBF"/>
    <w:rsid w:val="00111052"/>
    <w:rsid w:val="0011122D"/>
    <w:rsid w:val="001112BE"/>
    <w:rsid w:val="0011160A"/>
    <w:rsid w:val="0011168B"/>
    <w:rsid w:val="00111D52"/>
    <w:rsid w:val="00111D57"/>
    <w:rsid w:val="001125FA"/>
    <w:rsid w:val="0011358A"/>
    <w:rsid w:val="00113CDA"/>
    <w:rsid w:val="00113FED"/>
    <w:rsid w:val="001141C4"/>
    <w:rsid w:val="00114932"/>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3DC"/>
    <w:rsid w:val="0012247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0A71"/>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B06"/>
    <w:rsid w:val="00136C92"/>
    <w:rsid w:val="001373DF"/>
    <w:rsid w:val="001374E8"/>
    <w:rsid w:val="0013784A"/>
    <w:rsid w:val="00137F46"/>
    <w:rsid w:val="00140A3E"/>
    <w:rsid w:val="00141293"/>
    <w:rsid w:val="00142286"/>
    <w:rsid w:val="0014232D"/>
    <w:rsid w:val="001423F1"/>
    <w:rsid w:val="00142449"/>
    <w:rsid w:val="001428F9"/>
    <w:rsid w:val="00142A88"/>
    <w:rsid w:val="00142DE5"/>
    <w:rsid w:val="0014332E"/>
    <w:rsid w:val="00143441"/>
    <w:rsid w:val="00143527"/>
    <w:rsid w:val="00144012"/>
    <w:rsid w:val="001443BA"/>
    <w:rsid w:val="001443F0"/>
    <w:rsid w:val="00144B5F"/>
    <w:rsid w:val="0014502C"/>
    <w:rsid w:val="001456D8"/>
    <w:rsid w:val="00145838"/>
    <w:rsid w:val="00145C8B"/>
    <w:rsid w:val="00145ECB"/>
    <w:rsid w:val="00146577"/>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23C"/>
    <w:rsid w:val="00155985"/>
    <w:rsid w:val="00155F4D"/>
    <w:rsid w:val="0015671B"/>
    <w:rsid w:val="0015676D"/>
    <w:rsid w:val="00156A47"/>
    <w:rsid w:val="00156B95"/>
    <w:rsid w:val="0015700C"/>
    <w:rsid w:val="0015770E"/>
    <w:rsid w:val="001578D1"/>
    <w:rsid w:val="00157C78"/>
    <w:rsid w:val="00157FB1"/>
    <w:rsid w:val="0016006D"/>
    <w:rsid w:val="001602C6"/>
    <w:rsid w:val="00160412"/>
    <w:rsid w:val="00160B04"/>
    <w:rsid w:val="00160C9B"/>
    <w:rsid w:val="0016100A"/>
    <w:rsid w:val="001610A9"/>
    <w:rsid w:val="001613FD"/>
    <w:rsid w:val="00161685"/>
    <w:rsid w:val="001618EB"/>
    <w:rsid w:val="00161B28"/>
    <w:rsid w:val="00161C54"/>
    <w:rsid w:val="0016200C"/>
    <w:rsid w:val="0016246C"/>
    <w:rsid w:val="0016265E"/>
    <w:rsid w:val="00162A94"/>
    <w:rsid w:val="00162F1F"/>
    <w:rsid w:val="0016340E"/>
    <w:rsid w:val="00163435"/>
    <w:rsid w:val="00163945"/>
    <w:rsid w:val="00163A8F"/>
    <w:rsid w:val="001641EC"/>
    <w:rsid w:val="001646C5"/>
    <w:rsid w:val="00164B34"/>
    <w:rsid w:val="00164CF8"/>
    <w:rsid w:val="0016550D"/>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56C"/>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205"/>
    <w:rsid w:val="00185666"/>
    <w:rsid w:val="00185A10"/>
    <w:rsid w:val="00185C88"/>
    <w:rsid w:val="00185DF3"/>
    <w:rsid w:val="00185FD5"/>
    <w:rsid w:val="00186101"/>
    <w:rsid w:val="00186162"/>
    <w:rsid w:val="0018630F"/>
    <w:rsid w:val="00186428"/>
    <w:rsid w:val="001864EE"/>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468"/>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D8C"/>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2C0A"/>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0FFD"/>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55D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0D6D"/>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CFC"/>
    <w:rsid w:val="001C4ECD"/>
    <w:rsid w:val="001C5482"/>
    <w:rsid w:val="001C57B7"/>
    <w:rsid w:val="001C57DD"/>
    <w:rsid w:val="001C639B"/>
    <w:rsid w:val="001C6C4C"/>
    <w:rsid w:val="001C6C9C"/>
    <w:rsid w:val="001C6F04"/>
    <w:rsid w:val="001C6F85"/>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73C"/>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0C"/>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1F5"/>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21E"/>
    <w:rsid w:val="002026BC"/>
    <w:rsid w:val="0020280E"/>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07D1F"/>
    <w:rsid w:val="0021051B"/>
    <w:rsid w:val="00210627"/>
    <w:rsid w:val="00210B83"/>
    <w:rsid w:val="00211373"/>
    <w:rsid w:val="0021137E"/>
    <w:rsid w:val="00211901"/>
    <w:rsid w:val="00211A40"/>
    <w:rsid w:val="00211DFC"/>
    <w:rsid w:val="00211E34"/>
    <w:rsid w:val="002121F6"/>
    <w:rsid w:val="002124A2"/>
    <w:rsid w:val="0021290C"/>
    <w:rsid w:val="0021332D"/>
    <w:rsid w:val="0021397E"/>
    <w:rsid w:val="00213A1B"/>
    <w:rsid w:val="00213BF4"/>
    <w:rsid w:val="00214168"/>
    <w:rsid w:val="00214419"/>
    <w:rsid w:val="00215C24"/>
    <w:rsid w:val="00215E73"/>
    <w:rsid w:val="00215E94"/>
    <w:rsid w:val="00215EF9"/>
    <w:rsid w:val="00215F62"/>
    <w:rsid w:val="00216305"/>
    <w:rsid w:val="0021692E"/>
    <w:rsid w:val="00216940"/>
    <w:rsid w:val="00216F09"/>
    <w:rsid w:val="00217482"/>
    <w:rsid w:val="00217BB8"/>
    <w:rsid w:val="002210A7"/>
    <w:rsid w:val="00221244"/>
    <w:rsid w:val="0022127E"/>
    <w:rsid w:val="002213EE"/>
    <w:rsid w:val="00221BFB"/>
    <w:rsid w:val="00221E5A"/>
    <w:rsid w:val="00221F1F"/>
    <w:rsid w:val="00223283"/>
    <w:rsid w:val="002234DF"/>
    <w:rsid w:val="00223526"/>
    <w:rsid w:val="00223631"/>
    <w:rsid w:val="00223C3A"/>
    <w:rsid w:val="00224B3B"/>
    <w:rsid w:val="00224BAF"/>
    <w:rsid w:val="00224BCD"/>
    <w:rsid w:val="00225207"/>
    <w:rsid w:val="00225222"/>
    <w:rsid w:val="0022565C"/>
    <w:rsid w:val="00225B78"/>
    <w:rsid w:val="00225D62"/>
    <w:rsid w:val="00225FDA"/>
    <w:rsid w:val="0022630A"/>
    <w:rsid w:val="00226CDE"/>
    <w:rsid w:val="0022724F"/>
    <w:rsid w:val="0022742E"/>
    <w:rsid w:val="00227458"/>
    <w:rsid w:val="00227524"/>
    <w:rsid w:val="00227613"/>
    <w:rsid w:val="002278E4"/>
    <w:rsid w:val="002279A0"/>
    <w:rsid w:val="00227D4A"/>
    <w:rsid w:val="00230144"/>
    <w:rsid w:val="00230604"/>
    <w:rsid w:val="0023064B"/>
    <w:rsid w:val="00230AB0"/>
    <w:rsid w:val="00230C1A"/>
    <w:rsid w:val="00230C43"/>
    <w:rsid w:val="0023118C"/>
    <w:rsid w:val="00231204"/>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080"/>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A5D"/>
    <w:rsid w:val="00243EE1"/>
    <w:rsid w:val="00243F0C"/>
    <w:rsid w:val="00244428"/>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47E73"/>
    <w:rsid w:val="00250632"/>
    <w:rsid w:val="002515B1"/>
    <w:rsid w:val="00251D93"/>
    <w:rsid w:val="002523B0"/>
    <w:rsid w:val="00252A82"/>
    <w:rsid w:val="00252C7F"/>
    <w:rsid w:val="00252E18"/>
    <w:rsid w:val="002532B7"/>
    <w:rsid w:val="002536FA"/>
    <w:rsid w:val="00253A3E"/>
    <w:rsid w:val="00254797"/>
    <w:rsid w:val="002558D1"/>
    <w:rsid w:val="00255974"/>
    <w:rsid w:val="00255A96"/>
    <w:rsid w:val="00255BED"/>
    <w:rsid w:val="00255C3B"/>
    <w:rsid w:val="00256135"/>
    <w:rsid w:val="002569DC"/>
    <w:rsid w:val="002575B1"/>
    <w:rsid w:val="00257671"/>
    <w:rsid w:val="00257888"/>
    <w:rsid w:val="002579F3"/>
    <w:rsid w:val="00257E8E"/>
    <w:rsid w:val="002600B3"/>
    <w:rsid w:val="00260166"/>
    <w:rsid w:val="002602C9"/>
    <w:rsid w:val="00260CBC"/>
    <w:rsid w:val="002612E5"/>
    <w:rsid w:val="00261434"/>
    <w:rsid w:val="00261A8B"/>
    <w:rsid w:val="00261B30"/>
    <w:rsid w:val="00261C6E"/>
    <w:rsid w:val="00261ECA"/>
    <w:rsid w:val="00262101"/>
    <w:rsid w:val="002623F9"/>
    <w:rsid w:val="002629BE"/>
    <w:rsid w:val="0026314D"/>
    <w:rsid w:val="00263157"/>
    <w:rsid w:val="002632AA"/>
    <w:rsid w:val="0026474C"/>
    <w:rsid w:val="00264885"/>
    <w:rsid w:val="00264B8D"/>
    <w:rsid w:val="00264F12"/>
    <w:rsid w:val="00265064"/>
    <w:rsid w:val="0026557B"/>
    <w:rsid w:val="0026563B"/>
    <w:rsid w:val="002658BF"/>
    <w:rsid w:val="00265AE8"/>
    <w:rsid w:val="00266288"/>
    <w:rsid w:val="00266387"/>
    <w:rsid w:val="0026677E"/>
    <w:rsid w:val="00266975"/>
    <w:rsid w:val="00266C6E"/>
    <w:rsid w:val="0026793C"/>
    <w:rsid w:val="00267C52"/>
    <w:rsid w:val="0027032A"/>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69"/>
    <w:rsid w:val="002750B7"/>
    <w:rsid w:val="0027511C"/>
    <w:rsid w:val="002753CF"/>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4A"/>
    <w:rsid w:val="002851F3"/>
    <w:rsid w:val="002856E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0DD6"/>
    <w:rsid w:val="002A13D5"/>
    <w:rsid w:val="002A21D2"/>
    <w:rsid w:val="002A22FB"/>
    <w:rsid w:val="002A2469"/>
    <w:rsid w:val="002A275F"/>
    <w:rsid w:val="002A2F29"/>
    <w:rsid w:val="002A304D"/>
    <w:rsid w:val="002A3190"/>
    <w:rsid w:val="002A31C1"/>
    <w:rsid w:val="002A33C7"/>
    <w:rsid w:val="002A33EB"/>
    <w:rsid w:val="002A35C6"/>
    <w:rsid w:val="002A3F27"/>
    <w:rsid w:val="002A5346"/>
    <w:rsid w:val="002A57F9"/>
    <w:rsid w:val="002A582C"/>
    <w:rsid w:val="002A5977"/>
    <w:rsid w:val="002A5CA2"/>
    <w:rsid w:val="002A6184"/>
    <w:rsid w:val="002A62EA"/>
    <w:rsid w:val="002A63C1"/>
    <w:rsid w:val="002A653E"/>
    <w:rsid w:val="002A6B63"/>
    <w:rsid w:val="002A6C5A"/>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14C"/>
    <w:rsid w:val="002B360E"/>
    <w:rsid w:val="002B3E38"/>
    <w:rsid w:val="002B4034"/>
    <w:rsid w:val="002B47CD"/>
    <w:rsid w:val="002B4F26"/>
    <w:rsid w:val="002B4FC5"/>
    <w:rsid w:val="002B5283"/>
    <w:rsid w:val="002B58B2"/>
    <w:rsid w:val="002B5FEA"/>
    <w:rsid w:val="002B6672"/>
    <w:rsid w:val="002B697D"/>
    <w:rsid w:val="002B6E9C"/>
    <w:rsid w:val="002B733D"/>
    <w:rsid w:val="002B79AC"/>
    <w:rsid w:val="002B7EF6"/>
    <w:rsid w:val="002C0308"/>
    <w:rsid w:val="002C076C"/>
    <w:rsid w:val="002C0DD0"/>
    <w:rsid w:val="002C18F2"/>
    <w:rsid w:val="002C1E70"/>
    <w:rsid w:val="002C1F80"/>
    <w:rsid w:val="002C284F"/>
    <w:rsid w:val="002C2A0A"/>
    <w:rsid w:val="002C2BFB"/>
    <w:rsid w:val="002C338F"/>
    <w:rsid w:val="002C3A6F"/>
    <w:rsid w:val="002C3DA1"/>
    <w:rsid w:val="002C3ECF"/>
    <w:rsid w:val="002C4096"/>
    <w:rsid w:val="002C4206"/>
    <w:rsid w:val="002C42D7"/>
    <w:rsid w:val="002C47BA"/>
    <w:rsid w:val="002C48ED"/>
    <w:rsid w:val="002C5B5E"/>
    <w:rsid w:val="002C5C28"/>
    <w:rsid w:val="002C5E70"/>
    <w:rsid w:val="002C6342"/>
    <w:rsid w:val="002C692E"/>
    <w:rsid w:val="002C6986"/>
    <w:rsid w:val="002C6B5A"/>
    <w:rsid w:val="002C6BD3"/>
    <w:rsid w:val="002C756E"/>
    <w:rsid w:val="002C77C4"/>
    <w:rsid w:val="002C7965"/>
    <w:rsid w:val="002C7BD4"/>
    <w:rsid w:val="002C7C40"/>
    <w:rsid w:val="002C7ED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BC6"/>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44"/>
    <w:rsid w:val="002E03DA"/>
    <w:rsid w:val="002E071B"/>
    <w:rsid w:val="002E0E90"/>
    <w:rsid w:val="002E1082"/>
    <w:rsid w:val="002E10C4"/>
    <w:rsid w:val="002E14F1"/>
    <w:rsid w:val="002E18E2"/>
    <w:rsid w:val="002E25A2"/>
    <w:rsid w:val="002E282B"/>
    <w:rsid w:val="002E2AAA"/>
    <w:rsid w:val="002E2F2C"/>
    <w:rsid w:val="002E311D"/>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E4F"/>
    <w:rsid w:val="002F3F90"/>
    <w:rsid w:val="002F40B5"/>
    <w:rsid w:val="002F45F7"/>
    <w:rsid w:val="002F46CB"/>
    <w:rsid w:val="002F4CEA"/>
    <w:rsid w:val="002F4E67"/>
    <w:rsid w:val="002F51AB"/>
    <w:rsid w:val="002F6121"/>
    <w:rsid w:val="002F67E5"/>
    <w:rsid w:val="002F6E78"/>
    <w:rsid w:val="002F75E2"/>
    <w:rsid w:val="002F773E"/>
    <w:rsid w:val="002F79E2"/>
    <w:rsid w:val="002F7FC9"/>
    <w:rsid w:val="00300380"/>
    <w:rsid w:val="00300DD2"/>
    <w:rsid w:val="00301046"/>
    <w:rsid w:val="00301071"/>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5F5E"/>
    <w:rsid w:val="003262B5"/>
    <w:rsid w:val="00326854"/>
    <w:rsid w:val="00327175"/>
    <w:rsid w:val="003272ED"/>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1FE"/>
    <w:rsid w:val="00336DB3"/>
    <w:rsid w:val="00336DD1"/>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C35"/>
    <w:rsid w:val="00347F16"/>
    <w:rsid w:val="0035014D"/>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BDE"/>
    <w:rsid w:val="00353D4C"/>
    <w:rsid w:val="00353E78"/>
    <w:rsid w:val="0035429D"/>
    <w:rsid w:val="00354355"/>
    <w:rsid w:val="003543D4"/>
    <w:rsid w:val="0035462D"/>
    <w:rsid w:val="00354993"/>
    <w:rsid w:val="00354B4D"/>
    <w:rsid w:val="00354C86"/>
    <w:rsid w:val="00354F59"/>
    <w:rsid w:val="00354F88"/>
    <w:rsid w:val="00355250"/>
    <w:rsid w:val="003554DD"/>
    <w:rsid w:val="00355626"/>
    <w:rsid w:val="0035583D"/>
    <w:rsid w:val="00355A98"/>
    <w:rsid w:val="00356088"/>
    <w:rsid w:val="0035667C"/>
    <w:rsid w:val="00357082"/>
    <w:rsid w:val="003571CD"/>
    <w:rsid w:val="00357343"/>
    <w:rsid w:val="0035743E"/>
    <w:rsid w:val="003574E6"/>
    <w:rsid w:val="0035783B"/>
    <w:rsid w:val="003603ED"/>
    <w:rsid w:val="00360844"/>
    <w:rsid w:val="003608CF"/>
    <w:rsid w:val="00360E98"/>
    <w:rsid w:val="00360EDF"/>
    <w:rsid w:val="0036159E"/>
    <w:rsid w:val="00361841"/>
    <w:rsid w:val="00361AC6"/>
    <w:rsid w:val="00361C47"/>
    <w:rsid w:val="00361CA2"/>
    <w:rsid w:val="00361F5B"/>
    <w:rsid w:val="00362099"/>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62D"/>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0C0"/>
    <w:rsid w:val="0037154B"/>
    <w:rsid w:val="0037158C"/>
    <w:rsid w:val="00371925"/>
    <w:rsid w:val="00371B0C"/>
    <w:rsid w:val="00371D2C"/>
    <w:rsid w:val="003724F6"/>
    <w:rsid w:val="00372B5E"/>
    <w:rsid w:val="00372EFF"/>
    <w:rsid w:val="00373ADB"/>
    <w:rsid w:val="00373D40"/>
    <w:rsid w:val="00374392"/>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77E66"/>
    <w:rsid w:val="00380691"/>
    <w:rsid w:val="003807D8"/>
    <w:rsid w:val="00380AFB"/>
    <w:rsid w:val="00380B16"/>
    <w:rsid w:val="00380BBC"/>
    <w:rsid w:val="00380ECA"/>
    <w:rsid w:val="003812A4"/>
    <w:rsid w:val="00381355"/>
    <w:rsid w:val="003814C7"/>
    <w:rsid w:val="003817FC"/>
    <w:rsid w:val="00381869"/>
    <w:rsid w:val="003819F7"/>
    <w:rsid w:val="00381C3A"/>
    <w:rsid w:val="00381C90"/>
    <w:rsid w:val="00381EF2"/>
    <w:rsid w:val="00381FA6"/>
    <w:rsid w:val="003820ED"/>
    <w:rsid w:val="00382C7D"/>
    <w:rsid w:val="003831C7"/>
    <w:rsid w:val="0038355C"/>
    <w:rsid w:val="00383EE6"/>
    <w:rsid w:val="00383F37"/>
    <w:rsid w:val="00384068"/>
    <w:rsid w:val="003844F0"/>
    <w:rsid w:val="00384632"/>
    <w:rsid w:val="003848F7"/>
    <w:rsid w:val="00384921"/>
    <w:rsid w:val="0038496C"/>
    <w:rsid w:val="00384F8A"/>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113"/>
    <w:rsid w:val="00390CF2"/>
    <w:rsid w:val="003913D3"/>
    <w:rsid w:val="00391656"/>
    <w:rsid w:val="00391BF2"/>
    <w:rsid w:val="00391D89"/>
    <w:rsid w:val="00391F36"/>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938"/>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5270"/>
    <w:rsid w:val="003B665F"/>
    <w:rsid w:val="003B68BB"/>
    <w:rsid w:val="003B69EE"/>
    <w:rsid w:val="003B6CBA"/>
    <w:rsid w:val="003B7052"/>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993"/>
    <w:rsid w:val="003C6C19"/>
    <w:rsid w:val="003C6C7A"/>
    <w:rsid w:val="003C6D08"/>
    <w:rsid w:val="003C6DC0"/>
    <w:rsid w:val="003C6E54"/>
    <w:rsid w:val="003C7DCF"/>
    <w:rsid w:val="003D071F"/>
    <w:rsid w:val="003D0DC7"/>
    <w:rsid w:val="003D0E03"/>
    <w:rsid w:val="003D0F61"/>
    <w:rsid w:val="003D0F6E"/>
    <w:rsid w:val="003D114F"/>
    <w:rsid w:val="003D1268"/>
    <w:rsid w:val="003D1824"/>
    <w:rsid w:val="003D18AD"/>
    <w:rsid w:val="003D1C10"/>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5F"/>
    <w:rsid w:val="003D56F9"/>
    <w:rsid w:val="003D5941"/>
    <w:rsid w:val="003D59F8"/>
    <w:rsid w:val="003D65F9"/>
    <w:rsid w:val="003D6694"/>
    <w:rsid w:val="003D6867"/>
    <w:rsid w:val="003D68B4"/>
    <w:rsid w:val="003D6EED"/>
    <w:rsid w:val="003D6F08"/>
    <w:rsid w:val="003D775D"/>
    <w:rsid w:val="003D7763"/>
    <w:rsid w:val="003D7832"/>
    <w:rsid w:val="003D7B08"/>
    <w:rsid w:val="003D7DD3"/>
    <w:rsid w:val="003E0167"/>
    <w:rsid w:val="003E01C1"/>
    <w:rsid w:val="003E02BA"/>
    <w:rsid w:val="003E11D3"/>
    <w:rsid w:val="003E12A1"/>
    <w:rsid w:val="003E1581"/>
    <w:rsid w:val="003E1D6A"/>
    <w:rsid w:val="003E1DA6"/>
    <w:rsid w:val="003E2617"/>
    <w:rsid w:val="003E2EAC"/>
    <w:rsid w:val="003E362E"/>
    <w:rsid w:val="003E3C2B"/>
    <w:rsid w:val="003E3DE1"/>
    <w:rsid w:val="003E4131"/>
    <w:rsid w:val="003E430B"/>
    <w:rsid w:val="003E4673"/>
    <w:rsid w:val="003E4A5A"/>
    <w:rsid w:val="003E5D01"/>
    <w:rsid w:val="003E5E94"/>
    <w:rsid w:val="003E6059"/>
    <w:rsid w:val="003E6953"/>
    <w:rsid w:val="003E6D78"/>
    <w:rsid w:val="003E6ED5"/>
    <w:rsid w:val="003E713F"/>
    <w:rsid w:val="003E7913"/>
    <w:rsid w:val="003E7C34"/>
    <w:rsid w:val="003F0F9B"/>
    <w:rsid w:val="003F10BC"/>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473"/>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3DF8"/>
    <w:rsid w:val="00404142"/>
    <w:rsid w:val="00405130"/>
    <w:rsid w:val="00405495"/>
    <w:rsid w:val="00405B80"/>
    <w:rsid w:val="00405EE0"/>
    <w:rsid w:val="00405FD8"/>
    <w:rsid w:val="00406014"/>
    <w:rsid w:val="004060AD"/>
    <w:rsid w:val="004065CE"/>
    <w:rsid w:val="004068DB"/>
    <w:rsid w:val="00406C69"/>
    <w:rsid w:val="00406E25"/>
    <w:rsid w:val="00407BE8"/>
    <w:rsid w:val="00410531"/>
    <w:rsid w:val="00410C20"/>
    <w:rsid w:val="00411091"/>
    <w:rsid w:val="004112FB"/>
    <w:rsid w:val="004113D5"/>
    <w:rsid w:val="00411920"/>
    <w:rsid w:val="00411C2B"/>
    <w:rsid w:val="00411C38"/>
    <w:rsid w:val="00412444"/>
    <w:rsid w:val="004130DC"/>
    <w:rsid w:val="00413418"/>
    <w:rsid w:val="00413A13"/>
    <w:rsid w:val="00413D24"/>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668"/>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1AD"/>
    <w:rsid w:val="00425498"/>
    <w:rsid w:val="004255C9"/>
    <w:rsid w:val="00425B34"/>
    <w:rsid w:val="00426347"/>
    <w:rsid w:val="0042646A"/>
    <w:rsid w:val="00426557"/>
    <w:rsid w:val="0042656A"/>
    <w:rsid w:val="00426D97"/>
    <w:rsid w:val="00426DB1"/>
    <w:rsid w:val="0042708A"/>
    <w:rsid w:val="00427153"/>
    <w:rsid w:val="00427530"/>
    <w:rsid w:val="004276C7"/>
    <w:rsid w:val="00430562"/>
    <w:rsid w:val="00430AF6"/>
    <w:rsid w:val="00430C52"/>
    <w:rsid w:val="00430EB0"/>
    <w:rsid w:val="00430F20"/>
    <w:rsid w:val="00430FC8"/>
    <w:rsid w:val="004312AF"/>
    <w:rsid w:val="00431488"/>
    <w:rsid w:val="004314B0"/>
    <w:rsid w:val="004314B3"/>
    <w:rsid w:val="0043189F"/>
    <w:rsid w:val="00431F93"/>
    <w:rsid w:val="0043230F"/>
    <w:rsid w:val="0043261F"/>
    <w:rsid w:val="00432D09"/>
    <w:rsid w:val="0043353F"/>
    <w:rsid w:val="00433D34"/>
    <w:rsid w:val="004354DD"/>
    <w:rsid w:val="0043552A"/>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936"/>
    <w:rsid w:val="00443B03"/>
    <w:rsid w:val="00443C89"/>
    <w:rsid w:val="00443F13"/>
    <w:rsid w:val="0044428E"/>
    <w:rsid w:val="00444422"/>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ADE"/>
    <w:rsid w:val="00447E60"/>
    <w:rsid w:val="004502B5"/>
    <w:rsid w:val="0045085A"/>
    <w:rsid w:val="00450E36"/>
    <w:rsid w:val="004511FF"/>
    <w:rsid w:val="0045163B"/>
    <w:rsid w:val="0045191C"/>
    <w:rsid w:val="00451BC4"/>
    <w:rsid w:val="00451CE1"/>
    <w:rsid w:val="00451FC1"/>
    <w:rsid w:val="00451FD2"/>
    <w:rsid w:val="004520B2"/>
    <w:rsid w:val="00452623"/>
    <w:rsid w:val="00452B2D"/>
    <w:rsid w:val="00452FF2"/>
    <w:rsid w:val="004530A5"/>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6D7C"/>
    <w:rsid w:val="004576C2"/>
    <w:rsid w:val="00457755"/>
    <w:rsid w:val="00457BE4"/>
    <w:rsid w:val="00457D20"/>
    <w:rsid w:val="00460047"/>
    <w:rsid w:val="004601B6"/>
    <w:rsid w:val="004602FF"/>
    <w:rsid w:val="00460D3C"/>
    <w:rsid w:val="00460D58"/>
    <w:rsid w:val="004610DF"/>
    <w:rsid w:val="0046142F"/>
    <w:rsid w:val="004618AA"/>
    <w:rsid w:val="00461AAD"/>
    <w:rsid w:val="00461EB4"/>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6E16"/>
    <w:rsid w:val="004672FC"/>
    <w:rsid w:val="00467DB0"/>
    <w:rsid w:val="00467DF0"/>
    <w:rsid w:val="0047061C"/>
    <w:rsid w:val="00470752"/>
    <w:rsid w:val="00470FCF"/>
    <w:rsid w:val="004711EC"/>
    <w:rsid w:val="004715D1"/>
    <w:rsid w:val="004717B3"/>
    <w:rsid w:val="00471C3B"/>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3E5"/>
    <w:rsid w:val="004804E1"/>
    <w:rsid w:val="00480718"/>
    <w:rsid w:val="00480B3B"/>
    <w:rsid w:val="00480CE4"/>
    <w:rsid w:val="00481215"/>
    <w:rsid w:val="004815DE"/>
    <w:rsid w:val="0048193F"/>
    <w:rsid w:val="00481F81"/>
    <w:rsid w:val="00482312"/>
    <w:rsid w:val="00482A54"/>
    <w:rsid w:val="00482E7C"/>
    <w:rsid w:val="00482FBD"/>
    <w:rsid w:val="00483509"/>
    <w:rsid w:val="0048355E"/>
    <w:rsid w:val="004837FA"/>
    <w:rsid w:val="00483A12"/>
    <w:rsid w:val="004843C4"/>
    <w:rsid w:val="00485C4E"/>
    <w:rsid w:val="00485D4B"/>
    <w:rsid w:val="00485E70"/>
    <w:rsid w:val="00485FD7"/>
    <w:rsid w:val="004861A8"/>
    <w:rsid w:val="00486489"/>
    <w:rsid w:val="004864A7"/>
    <w:rsid w:val="004864B8"/>
    <w:rsid w:val="004865AE"/>
    <w:rsid w:val="00486912"/>
    <w:rsid w:val="0048720C"/>
    <w:rsid w:val="0048738F"/>
    <w:rsid w:val="00487394"/>
    <w:rsid w:val="004879CC"/>
    <w:rsid w:val="00487E13"/>
    <w:rsid w:val="00490082"/>
    <w:rsid w:val="004909B6"/>
    <w:rsid w:val="00490B93"/>
    <w:rsid w:val="00491BA4"/>
    <w:rsid w:val="00491E9B"/>
    <w:rsid w:val="004924BB"/>
    <w:rsid w:val="0049261C"/>
    <w:rsid w:val="00492995"/>
    <w:rsid w:val="00492C1E"/>
    <w:rsid w:val="00492F5E"/>
    <w:rsid w:val="00494294"/>
    <w:rsid w:val="004944CA"/>
    <w:rsid w:val="0049491A"/>
    <w:rsid w:val="00494DE6"/>
    <w:rsid w:val="00494F73"/>
    <w:rsid w:val="004958DF"/>
    <w:rsid w:val="00495AEC"/>
    <w:rsid w:val="00495C95"/>
    <w:rsid w:val="00496755"/>
    <w:rsid w:val="00496845"/>
    <w:rsid w:val="00496B55"/>
    <w:rsid w:val="00496C82"/>
    <w:rsid w:val="00496E16"/>
    <w:rsid w:val="00497059"/>
    <w:rsid w:val="00497569"/>
    <w:rsid w:val="00497887"/>
    <w:rsid w:val="00497F88"/>
    <w:rsid w:val="004A020F"/>
    <w:rsid w:val="004A0B90"/>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1B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B06"/>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A31"/>
    <w:rsid w:val="004C7C53"/>
    <w:rsid w:val="004C7C72"/>
    <w:rsid w:val="004D04B2"/>
    <w:rsid w:val="004D0563"/>
    <w:rsid w:val="004D0618"/>
    <w:rsid w:val="004D068C"/>
    <w:rsid w:val="004D085B"/>
    <w:rsid w:val="004D11D4"/>
    <w:rsid w:val="004D11F7"/>
    <w:rsid w:val="004D16D8"/>
    <w:rsid w:val="004D1944"/>
    <w:rsid w:val="004D1D7B"/>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27C"/>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1A05"/>
    <w:rsid w:val="005021B0"/>
    <w:rsid w:val="00502B5E"/>
    <w:rsid w:val="00502D8E"/>
    <w:rsid w:val="00503156"/>
    <w:rsid w:val="00503619"/>
    <w:rsid w:val="00503654"/>
    <w:rsid w:val="00503A50"/>
    <w:rsid w:val="00503DA7"/>
    <w:rsid w:val="00503DE4"/>
    <w:rsid w:val="005044B0"/>
    <w:rsid w:val="005049A8"/>
    <w:rsid w:val="005049D2"/>
    <w:rsid w:val="00504E98"/>
    <w:rsid w:val="00505293"/>
    <w:rsid w:val="00505367"/>
    <w:rsid w:val="00506181"/>
    <w:rsid w:val="00506521"/>
    <w:rsid w:val="00506989"/>
    <w:rsid w:val="00506A2E"/>
    <w:rsid w:val="00507767"/>
    <w:rsid w:val="0051081A"/>
    <w:rsid w:val="0051102B"/>
    <w:rsid w:val="00511064"/>
    <w:rsid w:val="00511ADC"/>
    <w:rsid w:val="00511BBF"/>
    <w:rsid w:val="00511E1E"/>
    <w:rsid w:val="00511E95"/>
    <w:rsid w:val="0051203C"/>
    <w:rsid w:val="0051215F"/>
    <w:rsid w:val="00512376"/>
    <w:rsid w:val="00512440"/>
    <w:rsid w:val="0051265D"/>
    <w:rsid w:val="00512A60"/>
    <w:rsid w:val="00512B13"/>
    <w:rsid w:val="00512F65"/>
    <w:rsid w:val="005130E5"/>
    <w:rsid w:val="0051336A"/>
    <w:rsid w:val="00513A78"/>
    <w:rsid w:val="00513B6F"/>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540"/>
    <w:rsid w:val="00526801"/>
    <w:rsid w:val="00526873"/>
    <w:rsid w:val="00526C9C"/>
    <w:rsid w:val="00526FA0"/>
    <w:rsid w:val="00527A43"/>
    <w:rsid w:val="00530118"/>
    <w:rsid w:val="00530259"/>
    <w:rsid w:val="00530474"/>
    <w:rsid w:val="005306BE"/>
    <w:rsid w:val="005306CC"/>
    <w:rsid w:val="005309E8"/>
    <w:rsid w:val="00530D50"/>
    <w:rsid w:val="00530E2F"/>
    <w:rsid w:val="00530FFE"/>
    <w:rsid w:val="00531233"/>
    <w:rsid w:val="005313EA"/>
    <w:rsid w:val="00531579"/>
    <w:rsid w:val="00531663"/>
    <w:rsid w:val="00531A7F"/>
    <w:rsid w:val="00531BE6"/>
    <w:rsid w:val="00532044"/>
    <w:rsid w:val="00532139"/>
    <w:rsid w:val="00532F41"/>
    <w:rsid w:val="00533821"/>
    <w:rsid w:val="00533A24"/>
    <w:rsid w:val="00533A89"/>
    <w:rsid w:val="00534178"/>
    <w:rsid w:val="0053465F"/>
    <w:rsid w:val="0053476B"/>
    <w:rsid w:val="00534817"/>
    <w:rsid w:val="005349F9"/>
    <w:rsid w:val="00534D72"/>
    <w:rsid w:val="00534E44"/>
    <w:rsid w:val="00534E5C"/>
    <w:rsid w:val="00535529"/>
    <w:rsid w:val="00535557"/>
    <w:rsid w:val="005356DC"/>
    <w:rsid w:val="00535736"/>
    <w:rsid w:val="005357C4"/>
    <w:rsid w:val="0053635D"/>
    <w:rsid w:val="005364F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50"/>
    <w:rsid w:val="00542899"/>
    <w:rsid w:val="00542C97"/>
    <w:rsid w:val="00542D12"/>
    <w:rsid w:val="00543054"/>
    <w:rsid w:val="00543134"/>
    <w:rsid w:val="00543BDF"/>
    <w:rsid w:val="00543D27"/>
    <w:rsid w:val="00543E6C"/>
    <w:rsid w:val="00543FAA"/>
    <w:rsid w:val="00544096"/>
    <w:rsid w:val="005440AB"/>
    <w:rsid w:val="00544559"/>
    <w:rsid w:val="005446B2"/>
    <w:rsid w:val="00544AB5"/>
    <w:rsid w:val="00544B50"/>
    <w:rsid w:val="00544B73"/>
    <w:rsid w:val="00544C07"/>
    <w:rsid w:val="00544EF3"/>
    <w:rsid w:val="00545244"/>
    <w:rsid w:val="00545430"/>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61B"/>
    <w:rsid w:val="005537D7"/>
    <w:rsid w:val="00553F8F"/>
    <w:rsid w:val="0055412D"/>
    <w:rsid w:val="0055475F"/>
    <w:rsid w:val="00554A4B"/>
    <w:rsid w:val="00554B32"/>
    <w:rsid w:val="00554BC3"/>
    <w:rsid w:val="00554D6F"/>
    <w:rsid w:val="00555108"/>
    <w:rsid w:val="005558F2"/>
    <w:rsid w:val="00555932"/>
    <w:rsid w:val="00555CE6"/>
    <w:rsid w:val="00555D15"/>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9D"/>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36C"/>
    <w:rsid w:val="00575992"/>
    <w:rsid w:val="005759C4"/>
    <w:rsid w:val="00575B7B"/>
    <w:rsid w:val="00575E1C"/>
    <w:rsid w:val="005762C0"/>
    <w:rsid w:val="00576C57"/>
    <w:rsid w:val="00576D12"/>
    <w:rsid w:val="00576F73"/>
    <w:rsid w:val="005775D7"/>
    <w:rsid w:val="00577B7D"/>
    <w:rsid w:val="00577DED"/>
    <w:rsid w:val="0058081B"/>
    <w:rsid w:val="00580A72"/>
    <w:rsid w:val="00580DFB"/>
    <w:rsid w:val="00580EEB"/>
    <w:rsid w:val="00580FEC"/>
    <w:rsid w:val="00581017"/>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8C2"/>
    <w:rsid w:val="0059296D"/>
    <w:rsid w:val="00592E2F"/>
    <w:rsid w:val="00593172"/>
    <w:rsid w:val="00593B8B"/>
    <w:rsid w:val="00593F25"/>
    <w:rsid w:val="00594006"/>
    <w:rsid w:val="00594348"/>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0A0"/>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A7F48"/>
    <w:rsid w:val="005B031D"/>
    <w:rsid w:val="005B0396"/>
    <w:rsid w:val="005B07EB"/>
    <w:rsid w:val="005B09C0"/>
    <w:rsid w:val="005B0DF5"/>
    <w:rsid w:val="005B176B"/>
    <w:rsid w:val="005B1887"/>
    <w:rsid w:val="005B1A6E"/>
    <w:rsid w:val="005B2868"/>
    <w:rsid w:val="005B2AB2"/>
    <w:rsid w:val="005B2F9B"/>
    <w:rsid w:val="005B3090"/>
    <w:rsid w:val="005B40F3"/>
    <w:rsid w:val="005B453F"/>
    <w:rsid w:val="005B459C"/>
    <w:rsid w:val="005B4760"/>
    <w:rsid w:val="005B5912"/>
    <w:rsid w:val="005B5915"/>
    <w:rsid w:val="005B5C71"/>
    <w:rsid w:val="005B5CAE"/>
    <w:rsid w:val="005B5FCF"/>
    <w:rsid w:val="005B636F"/>
    <w:rsid w:val="005B6EB6"/>
    <w:rsid w:val="005B72AD"/>
    <w:rsid w:val="005B75F2"/>
    <w:rsid w:val="005B79D1"/>
    <w:rsid w:val="005B7A33"/>
    <w:rsid w:val="005C0244"/>
    <w:rsid w:val="005C1093"/>
    <w:rsid w:val="005C13E2"/>
    <w:rsid w:val="005C1535"/>
    <w:rsid w:val="005C1807"/>
    <w:rsid w:val="005C200F"/>
    <w:rsid w:val="005C21BD"/>
    <w:rsid w:val="005C2F39"/>
    <w:rsid w:val="005C3527"/>
    <w:rsid w:val="005C3DEF"/>
    <w:rsid w:val="005C3F84"/>
    <w:rsid w:val="005C454E"/>
    <w:rsid w:val="005C4691"/>
    <w:rsid w:val="005C4BA4"/>
    <w:rsid w:val="005C5064"/>
    <w:rsid w:val="005C5124"/>
    <w:rsid w:val="005C5169"/>
    <w:rsid w:val="005C5712"/>
    <w:rsid w:val="005C583A"/>
    <w:rsid w:val="005C5B27"/>
    <w:rsid w:val="005C5D8E"/>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7C5"/>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853"/>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80B"/>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9B3"/>
    <w:rsid w:val="00615E04"/>
    <w:rsid w:val="00615F71"/>
    <w:rsid w:val="00616831"/>
    <w:rsid w:val="00616B6C"/>
    <w:rsid w:val="00616C48"/>
    <w:rsid w:val="006171DA"/>
    <w:rsid w:val="00617242"/>
    <w:rsid w:val="00617BAB"/>
    <w:rsid w:val="00620127"/>
    <w:rsid w:val="006204D3"/>
    <w:rsid w:val="00620502"/>
    <w:rsid w:val="00620672"/>
    <w:rsid w:val="00620ACC"/>
    <w:rsid w:val="006214E5"/>
    <w:rsid w:val="006218A8"/>
    <w:rsid w:val="00621B14"/>
    <w:rsid w:val="00621DE9"/>
    <w:rsid w:val="00622619"/>
    <w:rsid w:val="00622961"/>
    <w:rsid w:val="00622E4C"/>
    <w:rsid w:val="006230AA"/>
    <w:rsid w:val="00623110"/>
    <w:rsid w:val="00623219"/>
    <w:rsid w:val="006232D7"/>
    <w:rsid w:val="00623395"/>
    <w:rsid w:val="006235A1"/>
    <w:rsid w:val="006235A9"/>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C87"/>
    <w:rsid w:val="00637E37"/>
    <w:rsid w:val="006402C6"/>
    <w:rsid w:val="00640386"/>
    <w:rsid w:val="0064055B"/>
    <w:rsid w:val="006406DD"/>
    <w:rsid w:val="00640DF1"/>
    <w:rsid w:val="00641359"/>
    <w:rsid w:val="00641419"/>
    <w:rsid w:val="00641A9A"/>
    <w:rsid w:val="00641D06"/>
    <w:rsid w:val="0064218B"/>
    <w:rsid w:val="00642AAC"/>
    <w:rsid w:val="00642B9D"/>
    <w:rsid w:val="00642BBD"/>
    <w:rsid w:val="00642E87"/>
    <w:rsid w:val="00643530"/>
    <w:rsid w:val="0064363C"/>
    <w:rsid w:val="006439DC"/>
    <w:rsid w:val="00643DDB"/>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3AFE"/>
    <w:rsid w:val="00653F71"/>
    <w:rsid w:val="006540C9"/>
    <w:rsid w:val="0065411A"/>
    <w:rsid w:val="00654637"/>
    <w:rsid w:val="00654C93"/>
    <w:rsid w:val="00654D62"/>
    <w:rsid w:val="00654DFD"/>
    <w:rsid w:val="006553A0"/>
    <w:rsid w:val="0065575A"/>
    <w:rsid w:val="00655A5B"/>
    <w:rsid w:val="00656805"/>
    <w:rsid w:val="00656F36"/>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1D9D"/>
    <w:rsid w:val="00672D73"/>
    <w:rsid w:val="00672D8F"/>
    <w:rsid w:val="006733FE"/>
    <w:rsid w:val="00673430"/>
    <w:rsid w:val="006735D4"/>
    <w:rsid w:val="006738BC"/>
    <w:rsid w:val="00673BED"/>
    <w:rsid w:val="00673CFE"/>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8DC"/>
    <w:rsid w:val="00681CB7"/>
    <w:rsid w:val="006823ED"/>
    <w:rsid w:val="006826F6"/>
    <w:rsid w:val="0068377A"/>
    <w:rsid w:val="006837EA"/>
    <w:rsid w:val="006838B3"/>
    <w:rsid w:val="00683D36"/>
    <w:rsid w:val="00683F5C"/>
    <w:rsid w:val="0068404B"/>
    <w:rsid w:val="0068404D"/>
    <w:rsid w:val="0068425D"/>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0C1F"/>
    <w:rsid w:val="006A1124"/>
    <w:rsid w:val="006A125C"/>
    <w:rsid w:val="006A129A"/>
    <w:rsid w:val="006A1506"/>
    <w:rsid w:val="006A1757"/>
    <w:rsid w:val="006A1B76"/>
    <w:rsid w:val="006A1D0D"/>
    <w:rsid w:val="006A1D90"/>
    <w:rsid w:val="006A1F70"/>
    <w:rsid w:val="006A2006"/>
    <w:rsid w:val="006A238A"/>
    <w:rsid w:val="006A2560"/>
    <w:rsid w:val="006A25AB"/>
    <w:rsid w:val="006A272B"/>
    <w:rsid w:val="006A2C33"/>
    <w:rsid w:val="006A2C36"/>
    <w:rsid w:val="006A33D3"/>
    <w:rsid w:val="006A34A4"/>
    <w:rsid w:val="006A381D"/>
    <w:rsid w:val="006A3C9D"/>
    <w:rsid w:val="006A4939"/>
    <w:rsid w:val="006A5D5D"/>
    <w:rsid w:val="006A6032"/>
    <w:rsid w:val="006A6205"/>
    <w:rsid w:val="006A6CE6"/>
    <w:rsid w:val="006A6DF6"/>
    <w:rsid w:val="006A6E01"/>
    <w:rsid w:val="006A6E88"/>
    <w:rsid w:val="006A6EC0"/>
    <w:rsid w:val="006A7824"/>
    <w:rsid w:val="006B0171"/>
    <w:rsid w:val="006B04E5"/>
    <w:rsid w:val="006B0B00"/>
    <w:rsid w:val="006B0DE8"/>
    <w:rsid w:val="006B1007"/>
    <w:rsid w:val="006B10BF"/>
    <w:rsid w:val="006B1193"/>
    <w:rsid w:val="006B17E1"/>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C80"/>
    <w:rsid w:val="006B6D88"/>
    <w:rsid w:val="006B6F48"/>
    <w:rsid w:val="006B7163"/>
    <w:rsid w:val="006B75A5"/>
    <w:rsid w:val="006B78C9"/>
    <w:rsid w:val="006B7E62"/>
    <w:rsid w:val="006C0381"/>
    <w:rsid w:val="006C062B"/>
    <w:rsid w:val="006C09B4"/>
    <w:rsid w:val="006C0D81"/>
    <w:rsid w:val="006C0EAB"/>
    <w:rsid w:val="006C1079"/>
    <w:rsid w:val="006C3236"/>
    <w:rsid w:val="006C33A5"/>
    <w:rsid w:val="006C3863"/>
    <w:rsid w:val="006C3B4F"/>
    <w:rsid w:val="006C3B86"/>
    <w:rsid w:val="006C4090"/>
    <w:rsid w:val="006C453B"/>
    <w:rsid w:val="006C46A5"/>
    <w:rsid w:val="006C4DA7"/>
    <w:rsid w:val="006C4F1D"/>
    <w:rsid w:val="006C53C7"/>
    <w:rsid w:val="006C580E"/>
    <w:rsid w:val="006C6189"/>
    <w:rsid w:val="006C62FA"/>
    <w:rsid w:val="006C6529"/>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8E3"/>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2064"/>
    <w:rsid w:val="006F2254"/>
    <w:rsid w:val="006F257B"/>
    <w:rsid w:val="006F28D5"/>
    <w:rsid w:val="006F2E0D"/>
    <w:rsid w:val="006F3074"/>
    <w:rsid w:val="006F30CE"/>
    <w:rsid w:val="006F3B6C"/>
    <w:rsid w:val="006F3E03"/>
    <w:rsid w:val="006F45CC"/>
    <w:rsid w:val="006F46A8"/>
    <w:rsid w:val="006F4758"/>
    <w:rsid w:val="006F4DD4"/>
    <w:rsid w:val="006F56F9"/>
    <w:rsid w:val="006F570B"/>
    <w:rsid w:val="006F576B"/>
    <w:rsid w:val="006F5976"/>
    <w:rsid w:val="006F5A1E"/>
    <w:rsid w:val="006F5B0E"/>
    <w:rsid w:val="006F6062"/>
    <w:rsid w:val="006F6121"/>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1A6C"/>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3B6"/>
    <w:rsid w:val="00705C0A"/>
    <w:rsid w:val="00705DAE"/>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130"/>
    <w:rsid w:val="00714621"/>
    <w:rsid w:val="007151DA"/>
    <w:rsid w:val="0071536E"/>
    <w:rsid w:val="00715459"/>
    <w:rsid w:val="00715600"/>
    <w:rsid w:val="00715633"/>
    <w:rsid w:val="00715752"/>
    <w:rsid w:val="00715BB8"/>
    <w:rsid w:val="00715E3D"/>
    <w:rsid w:val="00716566"/>
    <w:rsid w:val="0071679A"/>
    <w:rsid w:val="00716A2D"/>
    <w:rsid w:val="00716D1D"/>
    <w:rsid w:val="00716E88"/>
    <w:rsid w:val="00716F8B"/>
    <w:rsid w:val="007173B7"/>
    <w:rsid w:val="00717502"/>
    <w:rsid w:val="007177D3"/>
    <w:rsid w:val="007177E4"/>
    <w:rsid w:val="00717FB7"/>
    <w:rsid w:val="007201D1"/>
    <w:rsid w:val="00720770"/>
    <w:rsid w:val="00720BB4"/>
    <w:rsid w:val="0072106E"/>
    <w:rsid w:val="007211EB"/>
    <w:rsid w:val="0072146F"/>
    <w:rsid w:val="00721E62"/>
    <w:rsid w:val="00722867"/>
    <w:rsid w:val="0072293C"/>
    <w:rsid w:val="00722A89"/>
    <w:rsid w:val="0072393A"/>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77C"/>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5BA3"/>
    <w:rsid w:val="00746173"/>
    <w:rsid w:val="007464FD"/>
    <w:rsid w:val="00746717"/>
    <w:rsid w:val="00746A63"/>
    <w:rsid w:val="00746EED"/>
    <w:rsid w:val="00747205"/>
    <w:rsid w:val="007473D2"/>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922"/>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96"/>
    <w:rsid w:val="007562E6"/>
    <w:rsid w:val="0075693F"/>
    <w:rsid w:val="00756CFC"/>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130"/>
    <w:rsid w:val="00767BC9"/>
    <w:rsid w:val="007703A5"/>
    <w:rsid w:val="007707B4"/>
    <w:rsid w:val="00770A3B"/>
    <w:rsid w:val="00770B73"/>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A9D"/>
    <w:rsid w:val="00773B3F"/>
    <w:rsid w:val="0077453B"/>
    <w:rsid w:val="00774627"/>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65"/>
    <w:rsid w:val="00782BD6"/>
    <w:rsid w:val="00782EC2"/>
    <w:rsid w:val="00783112"/>
    <w:rsid w:val="00783751"/>
    <w:rsid w:val="00783AAA"/>
    <w:rsid w:val="0078421B"/>
    <w:rsid w:val="007849CF"/>
    <w:rsid w:val="00784D03"/>
    <w:rsid w:val="00784D44"/>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1CBD"/>
    <w:rsid w:val="00792C9F"/>
    <w:rsid w:val="0079350D"/>
    <w:rsid w:val="00793BE8"/>
    <w:rsid w:val="007940EA"/>
    <w:rsid w:val="0079422D"/>
    <w:rsid w:val="00794BD6"/>
    <w:rsid w:val="00794D0F"/>
    <w:rsid w:val="007950A8"/>
    <w:rsid w:val="0079520E"/>
    <w:rsid w:val="0079546F"/>
    <w:rsid w:val="007959A2"/>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BC"/>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4A6"/>
    <w:rsid w:val="007C2563"/>
    <w:rsid w:val="007C2CBC"/>
    <w:rsid w:val="007C3327"/>
    <w:rsid w:val="007C351F"/>
    <w:rsid w:val="007C353B"/>
    <w:rsid w:val="007C38BA"/>
    <w:rsid w:val="007C3AC0"/>
    <w:rsid w:val="007C3E3C"/>
    <w:rsid w:val="007C4278"/>
    <w:rsid w:val="007C42F1"/>
    <w:rsid w:val="007C49E0"/>
    <w:rsid w:val="007C598E"/>
    <w:rsid w:val="007C5BFA"/>
    <w:rsid w:val="007C6146"/>
    <w:rsid w:val="007C61D1"/>
    <w:rsid w:val="007C62A6"/>
    <w:rsid w:val="007C6779"/>
    <w:rsid w:val="007C67E9"/>
    <w:rsid w:val="007C6C47"/>
    <w:rsid w:val="007C6D6B"/>
    <w:rsid w:val="007C7343"/>
    <w:rsid w:val="007C765F"/>
    <w:rsid w:val="007C7A23"/>
    <w:rsid w:val="007D0125"/>
    <w:rsid w:val="007D027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BA8"/>
    <w:rsid w:val="007E0C84"/>
    <w:rsid w:val="007E1485"/>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67C"/>
    <w:rsid w:val="007F0D5E"/>
    <w:rsid w:val="007F0FB3"/>
    <w:rsid w:val="007F1058"/>
    <w:rsid w:val="007F188E"/>
    <w:rsid w:val="007F1A15"/>
    <w:rsid w:val="007F1E8B"/>
    <w:rsid w:val="007F22F8"/>
    <w:rsid w:val="007F2C27"/>
    <w:rsid w:val="007F2D64"/>
    <w:rsid w:val="007F2D68"/>
    <w:rsid w:val="007F3120"/>
    <w:rsid w:val="007F34FB"/>
    <w:rsid w:val="007F4238"/>
    <w:rsid w:val="007F436E"/>
    <w:rsid w:val="007F4955"/>
    <w:rsid w:val="007F54BF"/>
    <w:rsid w:val="007F5636"/>
    <w:rsid w:val="007F576E"/>
    <w:rsid w:val="007F6086"/>
    <w:rsid w:val="007F6112"/>
    <w:rsid w:val="007F61E7"/>
    <w:rsid w:val="007F6B36"/>
    <w:rsid w:val="007F6B6A"/>
    <w:rsid w:val="007F7035"/>
    <w:rsid w:val="007F763A"/>
    <w:rsid w:val="007F78C2"/>
    <w:rsid w:val="007F7CAF"/>
    <w:rsid w:val="008000E9"/>
    <w:rsid w:val="008001C5"/>
    <w:rsid w:val="00800545"/>
    <w:rsid w:val="008005D9"/>
    <w:rsid w:val="00800749"/>
    <w:rsid w:val="008015E3"/>
    <w:rsid w:val="008016A9"/>
    <w:rsid w:val="0080171C"/>
    <w:rsid w:val="00801B26"/>
    <w:rsid w:val="00801D44"/>
    <w:rsid w:val="008028A4"/>
    <w:rsid w:val="00802B95"/>
    <w:rsid w:val="00802F09"/>
    <w:rsid w:val="00802FB1"/>
    <w:rsid w:val="0080338E"/>
    <w:rsid w:val="00803F96"/>
    <w:rsid w:val="00803FF4"/>
    <w:rsid w:val="008042C2"/>
    <w:rsid w:val="00804351"/>
    <w:rsid w:val="0080451B"/>
    <w:rsid w:val="00804ACD"/>
    <w:rsid w:val="00804C5D"/>
    <w:rsid w:val="00804EB0"/>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8AA"/>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50"/>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466"/>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37F71"/>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D2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460"/>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5D7"/>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298"/>
    <w:rsid w:val="00881A63"/>
    <w:rsid w:val="00881E29"/>
    <w:rsid w:val="00882262"/>
    <w:rsid w:val="0088240E"/>
    <w:rsid w:val="0088242F"/>
    <w:rsid w:val="0088245B"/>
    <w:rsid w:val="008825B6"/>
    <w:rsid w:val="00882803"/>
    <w:rsid w:val="00882AE2"/>
    <w:rsid w:val="00882C28"/>
    <w:rsid w:val="0088370F"/>
    <w:rsid w:val="00884383"/>
    <w:rsid w:val="008856F9"/>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97A4F"/>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96B"/>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6E27"/>
    <w:rsid w:val="008C709C"/>
    <w:rsid w:val="008C7F5F"/>
    <w:rsid w:val="008D02F5"/>
    <w:rsid w:val="008D0416"/>
    <w:rsid w:val="008D0F94"/>
    <w:rsid w:val="008D102D"/>
    <w:rsid w:val="008D196F"/>
    <w:rsid w:val="008D1BC6"/>
    <w:rsid w:val="008D1F9A"/>
    <w:rsid w:val="008D271E"/>
    <w:rsid w:val="008D370D"/>
    <w:rsid w:val="008D3801"/>
    <w:rsid w:val="008D4397"/>
    <w:rsid w:val="008D4433"/>
    <w:rsid w:val="008D4717"/>
    <w:rsid w:val="008D49DA"/>
    <w:rsid w:val="008D4AD1"/>
    <w:rsid w:val="008D5275"/>
    <w:rsid w:val="008D5279"/>
    <w:rsid w:val="008D5280"/>
    <w:rsid w:val="008D53A1"/>
    <w:rsid w:val="008D5E57"/>
    <w:rsid w:val="008D61AD"/>
    <w:rsid w:val="008D627D"/>
    <w:rsid w:val="008D62E9"/>
    <w:rsid w:val="008D632D"/>
    <w:rsid w:val="008D6444"/>
    <w:rsid w:val="008D656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E"/>
    <w:rsid w:val="008E28BF"/>
    <w:rsid w:val="008E28FA"/>
    <w:rsid w:val="008E29EB"/>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0DFC"/>
    <w:rsid w:val="008F11C5"/>
    <w:rsid w:val="008F1BC1"/>
    <w:rsid w:val="008F1C63"/>
    <w:rsid w:val="008F2223"/>
    <w:rsid w:val="008F289B"/>
    <w:rsid w:val="008F2C3F"/>
    <w:rsid w:val="008F2DEA"/>
    <w:rsid w:val="008F3062"/>
    <w:rsid w:val="008F36A1"/>
    <w:rsid w:val="008F3E5D"/>
    <w:rsid w:val="008F3F44"/>
    <w:rsid w:val="008F4297"/>
    <w:rsid w:val="008F4771"/>
    <w:rsid w:val="008F4A12"/>
    <w:rsid w:val="008F4A88"/>
    <w:rsid w:val="008F4E2A"/>
    <w:rsid w:val="008F4F81"/>
    <w:rsid w:val="008F5247"/>
    <w:rsid w:val="008F5376"/>
    <w:rsid w:val="008F5A11"/>
    <w:rsid w:val="008F65EF"/>
    <w:rsid w:val="008F770F"/>
    <w:rsid w:val="008F7753"/>
    <w:rsid w:val="008F7793"/>
    <w:rsid w:val="008F7B76"/>
    <w:rsid w:val="009000AC"/>
    <w:rsid w:val="0090021C"/>
    <w:rsid w:val="00900240"/>
    <w:rsid w:val="009003D9"/>
    <w:rsid w:val="009008D3"/>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15"/>
    <w:rsid w:val="00910745"/>
    <w:rsid w:val="00910A4C"/>
    <w:rsid w:val="00910AD8"/>
    <w:rsid w:val="00911009"/>
    <w:rsid w:val="009115E2"/>
    <w:rsid w:val="00911804"/>
    <w:rsid w:val="00911838"/>
    <w:rsid w:val="00911CAA"/>
    <w:rsid w:val="009122D6"/>
    <w:rsid w:val="00912342"/>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17E52"/>
    <w:rsid w:val="00917EB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1B"/>
    <w:rsid w:val="009234B5"/>
    <w:rsid w:val="00923570"/>
    <w:rsid w:val="00923BE1"/>
    <w:rsid w:val="00923CBE"/>
    <w:rsid w:val="00923CC4"/>
    <w:rsid w:val="00924435"/>
    <w:rsid w:val="009245E9"/>
    <w:rsid w:val="00924B0D"/>
    <w:rsid w:val="00924C09"/>
    <w:rsid w:val="00925221"/>
    <w:rsid w:val="0092631B"/>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15E"/>
    <w:rsid w:val="00933764"/>
    <w:rsid w:val="00934210"/>
    <w:rsid w:val="00934232"/>
    <w:rsid w:val="0093432F"/>
    <w:rsid w:val="00934682"/>
    <w:rsid w:val="009347AB"/>
    <w:rsid w:val="00934C0A"/>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0F1"/>
    <w:rsid w:val="00940322"/>
    <w:rsid w:val="009407AA"/>
    <w:rsid w:val="00940A62"/>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5C"/>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57F6B"/>
    <w:rsid w:val="00960020"/>
    <w:rsid w:val="00960041"/>
    <w:rsid w:val="009601C7"/>
    <w:rsid w:val="009608D4"/>
    <w:rsid w:val="00961153"/>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949"/>
    <w:rsid w:val="00964B29"/>
    <w:rsid w:val="00964E94"/>
    <w:rsid w:val="0096548B"/>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0F8"/>
    <w:rsid w:val="00974BE5"/>
    <w:rsid w:val="00975058"/>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59D"/>
    <w:rsid w:val="00986076"/>
    <w:rsid w:val="009861F1"/>
    <w:rsid w:val="009862AE"/>
    <w:rsid w:val="00986762"/>
    <w:rsid w:val="00986894"/>
    <w:rsid w:val="009871CE"/>
    <w:rsid w:val="009872C0"/>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06A"/>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5D5C"/>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90"/>
    <w:rsid w:val="009D13FF"/>
    <w:rsid w:val="009D152A"/>
    <w:rsid w:val="009D16EA"/>
    <w:rsid w:val="009D1754"/>
    <w:rsid w:val="009D1CBA"/>
    <w:rsid w:val="009D2CC4"/>
    <w:rsid w:val="009D3271"/>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2B"/>
    <w:rsid w:val="009E105C"/>
    <w:rsid w:val="009E10D6"/>
    <w:rsid w:val="009E1366"/>
    <w:rsid w:val="009E13EB"/>
    <w:rsid w:val="009E1865"/>
    <w:rsid w:val="009E1CDC"/>
    <w:rsid w:val="009E2F05"/>
    <w:rsid w:val="009E2F1B"/>
    <w:rsid w:val="009E32A7"/>
    <w:rsid w:val="009E3AD4"/>
    <w:rsid w:val="009E3D58"/>
    <w:rsid w:val="009E3EDD"/>
    <w:rsid w:val="009E3EF9"/>
    <w:rsid w:val="009E4003"/>
    <w:rsid w:val="009E4450"/>
    <w:rsid w:val="009E47E5"/>
    <w:rsid w:val="009E4B4B"/>
    <w:rsid w:val="009E51A5"/>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C80"/>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5"/>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A5C"/>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808"/>
    <w:rsid w:val="00A12829"/>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0CDB"/>
    <w:rsid w:val="00A21422"/>
    <w:rsid w:val="00A21604"/>
    <w:rsid w:val="00A21C0F"/>
    <w:rsid w:val="00A21E94"/>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1FE"/>
    <w:rsid w:val="00A243D9"/>
    <w:rsid w:val="00A2458D"/>
    <w:rsid w:val="00A24628"/>
    <w:rsid w:val="00A24968"/>
    <w:rsid w:val="00A24C02"/>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27F9"/>
    <w:rsid w:val="00A334B6"/>
    <w:rsid w:val="00A3351E"/>
    <w:rsid w:val="00A33907"/>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998"/>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1CDD"/>
    <w:rsid w:val="00A524DA"/>
    <w:rsid w:val="00A527D4"/>
    <w:rsid w:val="00A5293C"/>
    <w:rsid w:val="00A52AE0"/>
    <w:rsid w:val="00A52B0B"/>
    <w:rsid w:val="00A52F38"/>
    <w:rsid w:val="00A53464"/>
    <w:rsid w:val="00A53724"/>
    <w:rsid w:val="00A53996"/>
    <w:rsid w:val="00A5424E"/>
    <w:rsid w:val="00A54567"/>
    <w:rsid w:val="00A546B7"/>
    <w:rsid w:val="00A54938"/>
    <w:rsid w:val="00A54AA3"/>
    <w:rsid w:val="00A54B26"/>
    <w:rsid w:val="00A54E16"/>
    <w:rsid w:val="00A54E97"/>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5132"/>
    <w:rsid w:val="00A65DBE"/>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8D6"/>
    <w:rsid w:val="00A91E8C"/>
    <w:rsid w:val="00A92536"/>
    <w:rsid w:val="00A925F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768"/>
    <w:rsid w:val="00A9780A"/>
    <w:rsid w:val="00AA007D"/>
    <w:rsid w:val="00AA049C"/>
    <w:rsid w:val="00AA0882"/>
    <w:rsid w:val="00AA0F46"/>
    <w:rsid w:val="00AA12D3"/>
    <w:rsid w:val="00AA1518"/>
    <w:rsid w:val="00AA179C"/>
    <w:rsid w:val="00AA20AF"/>
    <w:rsid w:val="00AA21A3"/>
    <w:rsid w:val="00AA2849"/>
    <w:rsid w:val="00AA28AB"/>
    <w:rsid w:val="00AA2985"/>
    <w:rsid w:val="00AA33B1"/>
    <w:rsid w:val="00AA3A54"/>
    <w:rsid w:val="00AA3C01"/>
    <w:rsid w:val="00AA3D3C"/>
    <w:rsid w:val="00AA40C5"/>
    <w:rsid w:val="00AA413E"/>
    <w:rsid w:val="00AA41D6"/>
    <w:rsid w:val="00AA485D"/>
    <w:rsid w:val="00AA4C25"/>
    <w:rsid w:val="00AA4E8E"/>
    <w:rsid w:val="00AA4F33"/>
    <w:rsid w:val="00AA5010"/>
    <w:rsid w:val="00AA50B4"/>
    <w:rsid w:val="00AA5130"/>
    <w:rsid w:val="00AA522A"/>
    <w:rsid w:val="00AA5AEE"/>
    <w:rsid w:val="00AA5C77"/>
    <w:rsid w:val="00AA6164"/>
    <w:rsid w:val="00AA6A0E"/>
    <w:rsid w:val="00AA6A46"/>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812"/>
    <w:rsid w:val="00AB7AA0"/>
    <w:rsid w:val="00AB7FBA"/>
    <w:rsid w:val="00AC05E5"/>
    <w:rsid w:val="00AC06B7"/>
    <w:rsid w:val="00AC0770"/>
    <w:rsid w:val="00AC0AFC"/>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59AA"/>
    <w:rsid w:val="00AC5A05"/>
    <w:rsid w:val="00AC60F7"/>
    <w:rsid w:val="00AC6B98"/>
    <w:rsid w:val="00AC6DB4"/>
    <w:rsid w:val="00AC724F"/>
    <w:rsid w:val="00AC79E9"/>
    <w:rsid w:val="00AC7AC5"/>
    <w:rsid w:val="00AD0B29"/>
    <w:rsid w:val="00AD0FDF"/>
    <w:rsid w:val="00AD1549"/>
    <w:rsid w:val="00AD2008"/>
    <w:rsid w:val="00AD213E"/>
    <w:rsid w:val="00AD304D"/>
    <w:rsid w:val="00AD36F1"/>
    <w:rsid w:val="00AD378E"/>
    <w:rsid w:val="00AD382F"/>
    <w:rsid w:val="00AD4860"/>
    <w:rsid w:val="00AD4DCD"/>
    <w:rsid w:val="00AD4E5B"/>
    <w:rsid w:val="00AD5183"/>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76A"/>
    <w:rsid w:val="00AE6F93"/>
    <w:rsid w:val="00AE70F6"/>
    <w:rsid w:val="00AE771C"/>
    <w:rsid w:val="00AE7C40"/>
    <w:rsid w:val="00AE7C43"/>
    <w:rsid w:val="00AE7CAC"/>
    <w:rsid w:val="00AF0820"/>
    <w:rsid w:val="00AF0841"/>
    <w:rsid w:val="00AF086F"/>
    <w:rsid w:val="00AF095C"/>
    <w:rsid w:val="00AF148A"/>
    <w:rsid w:val="00AF264C"/>
    <w:rsid w:val="00AF2964"/>
    <w:rsid w:val="00AF2AD1"/>
    <w:rsid w:val="00AF2F8C"/>
    <w:rsid w:val="00AF313D"/>
    <w:rsid w:val="00AF346A"/>
    <w:rsid w:val="00AF393F"/>
    <w:rsid w:val="00AF3EA7"/>
    <w:rsid w:val="00AF4428"/>
    <w:rsid w:val="00AF4809"/>
    <w:rsid w:val="00AF4A2E"/>
    <w:rsid w:val="00AF4B03"/>
    <w:rsid w:val="00AF4DF1"/>
    <w:rsid w:val="00AF4E3D"/>
    <w:rsid w:val="00AF5250"/>
    <w:rsid w:val="00AF53F5"/>
    <w:rsid w:val="00AF5A5C"/>
    <w:rsid w:val="00AF5B5E"/>
    <w:rsid w:val="00AF5DA9"/>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9B"/>
    <w:rsid w:val="00B05AE9"/>
    <w:rsid w:val="00B05B02"/>
    <w:rsid w:val="00B05D12"/>
    <w:rsid w:val="00B05DCB"/>
    <w:rsid w:val="00B05EF8"/>
    <w:rsid w:val="00B05F21"/>
    <w:rsid w:val="00B0638A"/>
    <w:rsid w:val="00B06656"/>
    <w:rsid w:val="00B06713"/>
    <w:rsid w:val="00B068A2"/>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06"/>
    <w:rsid w:val="00B1742E"/>
    <w:rsid w:val="00B17453"/>
    <w:rsid w:val="00B17753"/>
    <w:rsid w:val="00B20747"/>
    <w:rsid w:val="00B20EF1"/>
    <w:rsid w:val="00B20F35"/>
    <w:rsid w:val="00B21519"/>
    <w:rsid w:val="00B21BE8"/>
    <w:rsid w:val="00B21D31"/>
    <w:rsid w:val="00B22053"/>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465C"/>
    <w:rsid w:val="00B35BC0"/>
    <w:rsid w:val="00B36260"/>
    <w:rsid w:val="00B36754"/>
    <w:rsid w:val="00B368D6"/>
    <w:rsid w:val="00B36DD2"/>
    <w:rsid w:val="00B37146"/>
    <w:rsid w:val="00B3731A"/>
    <w:rsid w:val="00B37444"/>
    <w:rsid w:val="00B37A94"/>
    <w:rsid w:val="00B37DDC"/>
    <w:rsid w:val="00B400E9"/>
    <w:rsid w:val="00B4028A"/>
    <w:rsid w:val="00B406FB"/>
    <w:rsid w:val="00B40F26"/>
    <w:rsid w:val="00B41062"/>
    <w:rsid w:val="00B416D5"/>
    <w:rsid w:val="00B41C5E"/>
    <w:rsid w:val="00B41CC3"/>
    <w:rsid w:val="00B41FCD"/>
    <w:rsid w:val="00B4208B"/>
    <w:rsid w:val="00B42358"/>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6BEB"/>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4A5"/>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14A"/>
    <w:rsid w:val="00B731EA"/>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6B5"/>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7EB"/>
    <w:rsid w:val="00B92E87"/>
    <w:rsid w:val="00B9338B"/>
    <w:rsid w:val="00B93F62"/>
    <w:rsid w:val="00B94212"/>
    <w:rsid w:val="00B9450B"/>
    <w:rsid w:val="00B945E6"/>
    <w:rsid w:val="00B9466E"/>
    <w:rsid w:val="00B949E3"/>
    <w:rsid w:val="00B94D7F"/>
    <w:rsid w:val="00B95035"/>
    <w:rsid w:val="00B9548B"/>
    <w:rsid w:val="00B95A63"/>
    <w:rsid w:val="00B95F3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1A74"/>
    <w:rsid w:val="00BA2272"/>
    <w:rsid w:val="00BA22A4"/>
    <w:rsid w:val="00BA2420"/>
    <w:rsid w:val="00BA2DE6"/>
    <w:rsid w:val="00BA2F1E"/>
    <w:rsid w:val="00BA2F56"/>
    <w:rsid w:val="00BA30EB"/>
    <w:rsid w:val="00BA365E"/>
    <w:rsid w:val="00BA370E"/>
    <w:rsid w:val="00BA4720"/>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218"/>
    <w:rsid w:val="00BB4D21"/>
    <w:rsid w:val="00BB518D"/>
    <w:rsid w:val="00BB51B8"/>
    <w:rsid w:val="00BB5279"/>
    <w:rsid w:val="00BB5360"/>
    <w:rsid w:val="00BB5522"/>
    <w:rsid w:val="00BB57AE"/>
    <w:rsid w:val="00BB5CDA"/>
    <w:rsid w:val="00BB63F6"/>
    <w:rsid w:val="00BB6924"/>
    <w:rsid w:val="00BB6BE9"/>
    <w:rsid w:val="00BB6C03"/>
    <w:rsid w:val="00BB6D5A"/>
    <w:rsid w:val="00BB6FED"/>
    <w:rsid w:val="00BB7644"/>
    <w:rsid w:val="00BB76AD"/>
    <w:rsid w:val="00BB7E14"/>
    <w:rsid w:val="00BC015C"/>
    <w:rsid w:val="00BC03EE"/>
    <w:rsid w:val="00BC0A54"/>
    <w:rsid w:val="00BC0A7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083"/>
    <w:rsid w:val="00BC561A"/>
    <w:rsid w:val="00BC59DC"/>
    <w:rsid w:val="00BC637F"/>
    <w:rsid w:val="00BC648E"/>
    <w:rsid w:val="00BC661D"/>
    <w:rsid w:val="00BC66CD"/>
    <w:rsid w:val="00BC6C2E"/>
    <w:rsid w:val="00BC733B"/>
    <w:rsid w:val="00BC754B"/>
    <w:rsid w:val="00BC7B5D"/>
    <w:rsid w:val="00BC7E2C"/>
    <w:rsid w:val="00BC7E6C"/>
    <w:rsid w:val="00BC7FB1"/>
    <w:rsid w:val="00BD05EC"/>
    <w:rsid w:val="00BD0695"/>
    <w:rsid w:val="00BD0859"/>
    <w:rsid w:val="00BD093D"/>
    <w:rsid w:val="00BD0D9A"/>
    <w:rsid w:val="00BD0EB1"/>
    <w:rsid w:val="00BD108E"/>
    <w:rsid w:val="00BD10DE"/>
    <w:rsid w:val="00BD11D7"/>
    <w:rsid w:val="00BD124B"/>
    <w:rsid w:val="00BD1D77"/>
    <w:rsid w:val="00BD1FBF"/>
    <w:rsid w:val="00BD2157"/>
    <w:rsid w:val="00BD2277"/>
    <w:rsid w:val="00BD2BE5"/>
    <w:rsid w:val="00BD3BE5"/>
    <w:rsid w:val="00BD3DA4"/>
    <w:rsid w:val="00BD5478"/>
    <w:rsid w:val="00BD5A63"/>
    <w:rsid w:val="00BD5E6C"/>
    <w:rsid w:val="00BD612B"/>
    <w:rsid w:val="00BD61DB"/>
    <w:rsid w:val="00BD678C"/>
    <w:rsid w:val="00BD69C5"/>
    <w:rsid w:val="00BD6E76"/>
    <w:rsid w:val="00BD708B"/>
    <w:rsid w:val="00BD71C5"/>
    <w:rsid w:val="00BD724A"/>
    <w:rsid w:val="00BD756F"/>
    <w:rsid w:val="00BD75B5"/>
    <w:rsid w:val="00BD761F"/>
    <w:rsid w:val="00BD7EB7"/>
    <w:rsid w:val="00BE0092"/>
    <w:rsid w:val="00BE03A8"/>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642"/>
    <w:rsid w:val="00BE38E9"/>
    <w:rsid w:val="00BE393D"/>
    <w:rsid w:val="00BE4094"/>
    <w:rsid w:val="00BE42F1"/>
    <w:rsid w:val="00BE44E1"/>
    <w:rsid w:val="00BE4700"/>
    <w:rsid w:val="00BE6361"/>
    <w:rsid w:val="00BE639C"/>
    <w:rsid w:val="00BE6907"/>
    <w:rsid w:val="00BE6B42"/>
    <w:rsid w:val="00BE6D20"/>
    <w:rsid w:val="00BE731D"/>
    <w:rsid w:val="00BE7408"/>
    <w:rsid w:val="00BE7C2E"/>
    <w:rsid w:val="00BE7E70"/>
    <w:rsid w:val="00BF006F"/>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F0E"/>
    <w:rsid w:val="00BF7976"/>
    <w:rsid w:val="00C00276"/>
    <w:rsid w:val="00C004CB"/>
    <w:rsid w:val="00C0074C"/>
    <w:rsid w:val="00C008C5"/>
    <w:rsid w:val="00C00C9C"/>
    <w:rsid w:val="00C00E75"/>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0C"/>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3A6"/>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0E58"/>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6C"/>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C15"/>
    <w:rsid w:val="00C51F4C"/>
    <w:rsid w:val="00C521C5"/>
    <w:rsid w:val="00C52ADD"/>
    <w:rsid w:val="00C52F4B"/>
    <w:rsid w:val="00C53007"/>
    <w:rsid w:val="00C539A0"/>
    <w:rsid w:val="00C53FD1"/>
    <w:rsid w:val="00C544C7"/>
    <w:rsid w:val="00C546E6"/>
    <w:rsid w:val="00C557E0"/>
    <w:rsid w:val="00C5585D"/>
    <w:rsid w:val="00C55B1B"/>
    <w:rsid w:val="00C56305"/>
    <w:rsid w:val="00C5639F"/>
    <w:rsid w:val="00C56635"/>
    <w:rsid w:val="00C56828"/>
    <w:rsid w:val="00C56D4A"/>
    <w:rsid w:val="00C56E6C"/>
    <w:rsid w:val="00C56F3A"/>
    <w:rsid w:val="00C5705E"/>
    <w:rsid w:val="00C5780D"/>
    <w:rsid w:val="00C57B24"/>
    <w:rsid w:val="00C57C6D"/>
    <w:rsid w:val="00C57D67"/>
    <w:rsid w:val="00C57EB8"/>
    <w:rsid w:val="00C603B2"/>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430"/>
    <w:rsid w:val="00C718E2"/>
    <w:rsid w:val="00C71CE9"/>
    <w:rsid w:val="00C71DB2"/>
    <w:rsid w:val="00C721FF"/>
    <w:rsid w:val="00C7238D"/>
    <w:rsid w:val="00C7250F"/>
    <w:rsid w:val="00C72833"/>
    <w:rsid w:val="00C73540"/>
    <w:rsid w:val="00C736EC"/>
    <w:rsid w:val="00C73C35"/>
    <w:rsid w:val="00C74296"/>
    <w:rsid w:val="00C74780"/>
    <w:rsid w:val="00C74794"/>
    <w:rsid w:val="00C747B0"/>
    <w:rsid w:val="00C75189"/>
    <w:rsid w:val="00C75478"/>
    <w:rsid w:val="00C75769"/>
    <w:rsid w:val="00C75D27"/>
    <w:rsid w:val="00C7620D"/>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2EC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0FD3"/>
    <w:rsid w:val="00C91216"/>
    <w:rsid w:val="00C9138F"/>
    <w:rsid w:val="00C9154C"/>
    <w:rsid w:val="00C916F9"/>
    <w:rsid w:val="00C917AC"/>
    <w:rsid w:val="00C91C6A"/>
    <w:rsid w:val="00C922EC"/>
    <w:rsid w:val="00C92A69"/>
    <w:rsid w:val="00C92B6D"/>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921"/>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4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36F"/>
    <w:rsid w:val="00CC241D"/>
    <w:rsid w:val="00CC2B06"/>
    <w:rsid w:val="00CC2D8D"/>
    <w:rsid w:val="00CC31FD"/>
    <w:rsid w:val="00CC35F6"/>
    <w:rsid w:val="00CC3F51"/>
    <w:rsid w:val="00CC4111"/>
    <w:rsid w:val="00CC412D"/>
    <w:rsid w:val="00CC44E6"/>
    <w:rsid w:val="00CC4846"/>
    <w:rsid w:val="00CC485E"/>
    <w:rsid w:val="00CC4885"/>
    <w:rsid w:val="00CC5340"/>
    <w:rsid w:val="00CC5D93"/>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3A3"/>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CF7DD4"/>
    <w:rsid w:val="00D000F3"/>
    <w:rsid w:val="00D00203"/>
    <w:rsid w:val="00D003F8"/>
    <w:rsid w:val="00D004FA"/>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164"/>
    <w:rsid w:val="00D042A8"/>
    <w:rsid w:val="00D04305"/>
    <w:rsid w:val="00D04476"/>
    <w:rsid w:val="00D04BA7"/>
    <w:rsid w:val="00D04DD9"/>
    <w:rsid w:val="00D06097"/>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19FB"/>
    <w:rsid w:val="00D123EB"/>
    <w:rsid w:val="00D1256A"/>
    <w:rsid w:val="00D12814"/>
    <w:rsid w:val="00D128C0"/>
    <w:rsid w:val="00D12A88"/>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17BEA"/>
    <w:rsid w:val="00D20054"/>
    <w:rsid w:val="00D2064F"/>
    <w:rsid w:val="00D20B61"/>
    <w:rsid w:val="00D215F4"/>
    <w:rsid w:val="00D2173C"/>
    <w:rsid w:val="00D219F9"/>
    <w:rsid w:val="00D21A81"/>
    <w:rsid w:val="00D21BBA"/>
    <w:rsid w:val="00D21D3E"/>
    <w:rsid w:val="00D21EDF"/>
    <w:rsid w:val="00D21F86"/>
    <w:rsid w:val="00D22269"/>
    <w:rsid w:val="00D224EC"/>
    <w:rsid w:val="00D2290B"/>
    <w:rsid w:val="00D229F8"/>
    <w:rsid w:val="00D232DC"/>
    <w:rsid w:val="00D238CF"/>
    <w:rsid w:val="00D24024"/>
    <w:rsid w:val="00D241B1"/>
    <w:rsid w:val="00D241CF"/>
    <w:rsid w:val="00D2476E"/>
    <w:rsid w:val="00D24A76"/>
    <w:rsid w:val="00D24D62"/>
    <w:rsid w:val="00D24D81"/>
    <w:rsid w:val="00D24F1A"/>
    <w:rsid w:val="00D25104"/>
    <w:rsid w:val="00D2513A"/>
    <w:rsid w:val="00D25347"/>
    <w:rsid w:val="00D25421"/>
    <w:rsid w:val="00D25473"/>
    <w:rsid w:val="00D25A50"/>
    <w:rsid w:val="00D25ABA"/>
    <w:rsid w:val="00D25B92"/>
    <w:rsid w:val="00D261F3"/>
    <w:rsid w:val="00D26A89"/>
    <w:rsid w:val="00D274BA"/>
    <w:rsid w:val="00D277CB"/>
    <w:rsid w:val="00D27CEE"/>
    <w:rsid w:val="00D30216"/>
    <w:rsid w:val="00D30BD0"/>
    <w:rsid w:val="00D30F3B"/>
    <w:rsid w:val="00D31582"/>
    <w:rsid w:val="00D3187F"/>
    <w:rsid w:val="00D3256E"/>
    <w:rsid w:val="00D3283B"/>
    <w:rsid w:val="00D32F6A"/>
    <w:rsid w:val="00D333E6"/>
    <w:rsid w:val="00D333FD"/>
    <w:rsid w:val="00D334E4"/>
    <w:rsid w:val="00D335E2"/>
    <w:rsid w:val="00D33EE5"/>
    <w:rsid w:val="00D34170"/>
    <w:rsid w:val="00D3447F"/>
    <w:rsid w:val="00D346CB"/>
    <w:rsid w:val="00D34D5E"/>
    <w:rsid w:val="00D34DEC"/>
    <w:rsid w:val="00D353EE"/>
    <w:rsid w:val="00D354FF"/>
    <w:rsid w:val="00D35574"/>
    <w:rsid w:val="00D356C8"/>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8FF"/>
    <w:rsid w:val="00D45902"/>
    <w:rsid w:val="00D45953"/>
    <w:rsid w:val="00D46251"/>
    <w:rsid w:val="00D4637A"/>
    <w:rsid w:val="00D46812"/>
    <w:rsid w:val="00D46B7C"/>
    <w:rsid w:val="00D46E23"/>
    <w:rsid w:val="00D46F0E"/>
    <w:rsid w:val="00D4711E"/>
    <w:rsid w:val="00D4719D"/>
    <w:rsid w:val="00D4728A"/>
    <w:rsid w:val="00D4788D"/>
    <w:rsid w:val="00D47DB8"/>
    <w:rsid w:val="00D501E2"/>
    <w:rsid w:val="00D5042C"/>
    <w:rsid w:val="00D50C95"/>
    <w:rsid w:val="00D51487"/>
    <w:rsid w:val="00D51AE0"/>
    <w:rsid w:val="00D51D1A"/>
    <w:rsid w:val="00D52415"/>
    <w:rsid w:val="00D52770"/>
    <w:rsid w:val="00D5282B"/>
    <w:rsid w:val="00D52B2D"/>
    <w:rsid w:val="00D52D5D"/>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2E7A"/>
    <w:rsid w:val="00D63365"/>
    <w:rsid w:val="00D636FA"/>
    <w:rsid w:val="00D6383A"/>
    <w:rsid w:val="00D653C6"/>
    <w:rsid w:val="00D654AC"/>
    <w:rsid w:val="00D65B34"/>
    <w:rsid w:val="00D65C69"/>
    <w:rsid w:val="00D66916"/>
    <w:rsid w:val="00D66C11"/>
    <w:rsid w:val="00D66C8D"/>
    <w:rsid w:val="00D67202"/>
    <w:rsid w:val="00D678A0"/>
    <w:rsid w:val="00D67A0B"/>
    <w:rsid w:val="00D71350"/>
    <w:rsid w:val="00D7298D"/>
    <w:rsid w:val="00D72FCC"/>
    <w:rsid w:val="00D732A9"/>
    <w:rsid w:val="00D738D6"/>
    <w:rsid w:val="00D73A37"/>
    <w:rsid w:val="00D73F95"/>
    <w:rsid w:val="00D743A3"/>
    <w:rsid w:val="00D74897"/>
    <w:rsid w:val="00D74962"/>
    <w:rsid w:val="00D7498A"/>
    <w:rsid w:val="00D74A5B"/>
    <w:rsid w:val="00D750C1"/>
    <w:rsid w:val="00D755EB"/>
    <w:rsid w:val="00D75D08"/>
    <w:rsid w:val="00D75FEC"/>
    <w:rsid w:val="00D760A4"/>
    <w:rsid w:val="00D7643C"/>
    <w:rsid w:val="00D7651B"/>
    <w:rsid w:val="00D7680F"/>
    <w:rsid w:val="00D76C92"/>
    <w:rsid w:val="00D76E01"/>
    <w:rsid w:val="00D770EC"/>
    <w:rsid w:val="00D7729D"/>
    <w:rsid w:val="00D77BFB"/>
    <w:rsid w:val="00D807B3"/>
    <w:rsid w:val="00D809B7"/>
    <w:rsid w:val="00D80A5B"/>
    <w:rsid w:val="00D80BE6"/>
    <w:rsid w:val="00D80CFA"/>
    <w:rsid w:val="00D80D7D"/>
    <w:rsid w:val="00D80D8F"/>
    <w:rsid w:val="00D80ECE"/>
    <w:rsid w:val="00D81529"/>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883"/>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4A"/>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D66"/>
    <w:rsid w:val="00DB0EB9"/>
    <w:rsid w:val="00DB15D1"/>
    <w:rsid w:val="00DB1634"/>
    <w:rsid w:val="00DB16B7"/>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67C0"/>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4F3B"/>
    <w:rsid w:val="00DE53F0"/>
    <w:rsid w:val="00DE5D29"/>
    <w:rsid w:val="00DE5EB0"/>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D8E"/>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39C2"/>
    <w:rsid w:val="00E04357"/>
    <w:rsid w:val="00E0436B"/>
    <w:rsid w:val="00E04469"/>
    <w:rsid w:val="00E04A2F"/>
    <w:rsid w:val="00E04A44"/>
    <w:rsid w:val="00E04CAA"/>
    <w:rsid w:val="00E04D86"/>
    <w:rsid w:val="00E04E19"/>
    <w:rsid w:val="00E04EBB"/>
    <w:rsid w:val="00E050BF"/>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1DC"/>
    <w:rsid w:val="00E115DD"/>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C5"/>
    <w:rsid w:val="00E20DF4"/>
    <w:rsid w:val="00E20E76"/>
    <w:rsid w:val="00E20E87"/>
    <w:rsid w:val="00E2145E"/>
    <w:rsid w:val="00E2150F"/>
    <w:rsid w:val="00E2160A"/>
    <w:rsid w:val="00E220EC"/>
    <w:rsid w:val="00E221ED"/>
    <w:rsid w:val="00E22251"/>
    <w:rsid w:val="00E222F3"/>
    <w:rsid w:val="00E22366"/>
    <w:rsid w:val="00E22554"/>
    <w:rsid w:val="00E22661"/>
    <w:rsid w:val="00E229BC"/>
    <w:rsid w:val="00E229E4"/>
    <w:rsid w:val="00E22AA5"/>
    <w:rsid w:val="00E232FF"/>
    <w:rsid w:val="00E23D49"/>
    <w:rsid w:val="00E24011"/>
    <w:rsid w:val="00E242FF"/>
    <w:rsid w:val="00E2456C"/>
    <w:rsid w:val="00E245E4"/>
    <w:rsid w:val="00E24B22"/>
    <w:rsid w:val="00E24E08"/>
    <w:rsid w:val="00E25043"/>
    <w:rsid w:val="00E25424"/>
    <w:rsid w:val="00E265E3"/>
    <w:rsid w:val="00E266B2"/>
    <w:rsid w:val="00E26A41"/>
    <w:rsid w:val="00E26EB3"/>
    <w:rsid w:val="00E275BA"/>
    <w:rsid w:val="00E27C1B"/>
    <w:rsid w:val="00E27D0A"/>
    <w:rsid w:val="00E300D6"/>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15D"/>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AF"/>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130"/>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1E4"/>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18"/>
    <w:rsid w:val="00E77EF0"/>
    <w:rsid w:val="00E77F1E"/>
    <w:rsid w:val="00E8025E"/>
    <w:rsid w:val="00E80570"/>
    <w:rsid w:val="00E80599"/>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974"/>
    <w:rsid w:val="00E90A1C"/>
    <w:rsid w:val="00E90EE1"/>
    <w:rsid w:val="00E9108E"/>
    <w:rsid w:val="00E9141D"/>
    <w:rsid w:val="00E91626"/>
    <w:rsid w:val="00E91E49"/>
    <w:rsid w:val="00E92222"/>
    <w:rsid w:val="00E9244B"/>
    <w:rsid w:val="00E928AF"/>
    <w:rsid w:val="00E92AF5"/>
    <w:rsid w:val="00E92B30"/>
    <w:rsid w:val="00E92CD1"/>
    <w:rsid w:val="00E9361B"/>
    <w:rsid w:val="00E9394F"/>
    <w:rsid w:val="00E93B5D"/>
    <w:rsid w:val="00E93EEB"/>
    <w:rsid w:val="00E94E40"/>
    <w:rsid w:val="00E94EFC"/>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97D60"/>
    <w:rsid w:val="00EA03CF"/>
    <w:rsid w:val="00EA09FD"/>
    <w:rsid w:val="00EA10B3"/>
    <w:rsid w:val="00EA138B"/>
    <w:rsid w:val="00EA199F"/>
    <w:rsid w:val="00EA1A0C"/>
    <w:rsid w:val="00EA1B9D"/>
    <w:rsid w:val="00EA2B87"/>
    <w:rsid w:val="00EA2B90"/>
    <w:rsid w:val="00EA2D7B"/>
    <w:rsid w:val="00EA3036"/>
    <w:rsid w:val="00EA4789"/>
    <w:rsid w:val="00EA4B06"/>
    <w:rsid w:val="00EA4B67"/>
    <w:rsid w:val="00EA4DAF"/>
    <w:rsid w:val="00EA4E51"/>
    <w:rsid w:val="00EA4FCE"/>
    <w:rsid w:val="00EA6AE2"/>
    <w:rsid w:val="00EA6DE4"/>
    <w:rsid w:val="00EA7610"/>
    <w:rsid w:val="00EA799A"/>
    <w:rsid w:val="00EB035B"/>
    <w:rsid w:val="00EB09C0"/>
    <w:rsid w:val="00EB13CC"/>
    <w:rsid w:val="00EB1507"/>
    <w:rsid w:val="00EB15A6"/>
    <w:rsid w:val="00EB1CC8"/>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134"/>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6C86"/>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493"/>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811"/>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4CFB"/>
    <w:rsid w:val="00EF502D"/>
    <w:rsid w:val="00EF5305"/>
    <w:rsid w:val="00EF57E3"/>
    <w:rsid w:val="00EF580F"/>
    <w:rsid w:val="00EF5D0B"/>
    <w:rsid w:val="00EF5D40"/>
    <w:rsid w:val="00EF609B"/>
    <w:rsid w:val="00EF655D"/>
    <w:rsid w:val="00EF65E9"/>
    <w:rsid w:val="00EF6711"/>
    <w:rsid w:val="00EF6784"/>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7CD"/>
    <w:rsid w:val="00F07D6C"/>
    <w:rsid w:val="00F10643"/>
    <w:rsid w:val="00F10EA7"/>
    <w:rsid w:val="00F10F56"/>
    <w:rsid w:val="00F11BE2"/>
    <w:rsid w:val="00F1210D"/>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3E3"/>
    <w:rsid w:val="00F1743D"/>
    <w:rsid w:val="00F203CC"/>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9C4"/>
    <w:rsid w:val="00F26C47"/>
    <w:rsid w:val="00F26E16"/>
    <w:rsid w:val="00F26F82"/>
    <w:rsid w:val="00F27840"/>
    <w:rsid w:val="00F27AC3"/>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4413"/>
    <w:rsid w:val="00F353BB"/>
    <w:rsid w:val="00F354A2"/>
    <w:rsid w:val="00F35584"/>
    <w:rsid w:val="00F36A7B"/>
    <w:rsid w:val="00F36B24"/>
    <w:rsid w:val="00F371AF"/>
    <w:rsid w:val="00F37750"/>
    <w:rsid w:val="00F37D25"/>
    <w:rsid w:val="00F40177"/>
    <w:rsid w:val="00F401D8"/>
    <w:rsid w:val="00F4041C"/>
    <w:rsid w:val="00F40BA6"/>
    <w:rsid w:val="00F40C25"/>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9A2"/>
    <w:rsid w:val="00F50DC8"/>
    <w:rsid w:val="00F50E2F"/>
    <w:rsid w:val="00F51188"/>
    <w:rsid w:val="00F5127A"/>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089"/>
    <w:rsid w:val="00F63368"/>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EB2"/>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B71"/>
    <w:rsid w:val="00F76D39"/>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2F"/>
    <w:rsid w:val="00F862DB"/>
    <w:rsid w:val="00F863F7"/>
    <w:rsid w:val="00F869CC"/>
    <w:rsid w:val="00F86D87"/>
    <w:rsid w:val="00F87AE6"/>
    <w:rsid w:val="00F87BE6"/>
    <w:rsid w:val="00F900CC"/>
    <w:rsid w:val="00F900FD"/>
    <w:rsid w:val="00F903D8"/>
    <w:rsid w:val="00F904FA"/>
    <w:rsid w:val="00F909A1"/>
    <w:rsid w:val="00F915E8"/>
    <w:rsid w:val="00F9176D"/>
    <w:rsid w:val="00F9178A"/>
    <w:rsid w:val="00F92213"/>
    <w:rsid w:val="00F9266B"/>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B80"/>
    <w:rsid w:val="00FA3CA1"/>
    <w:rsid w:val="00FA3FF9"/>
    <w:rsid w:val="00FA4765"/>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71"/>
    <w:rsid w:val="00FB3FD6"/>
    <w:rsid w:val="00FB40F7"/>
    <w:rsid w:val="00FB4125"/>
    <w:rsid w:val="00FB464D"/>
    <w:rsid w:val="00FB4676"/>
    <w:rsid w:val="00FB4B3F"/>
    <w:rsid w:val="00FB4F20"/>
    <w:rsid w:val="00FB4F5B"/>
    <w:rsid w:val="00FB504F"/>
    <w:rsid w:val="00FB511E"/>
    <w:rsid w:val="00FB5205"/>
    <w:rsid w:val="00FB5533"/>
    <w:rsid w:val="00FB5879"/>
    <w:rsid w:val="00FB5B0E"/>
    <w:rsid w:val="00FB5FB5"/>
    <w:rsid w:val="00FB6466"/>
    <w:rsid w:val="00FB6630"/>
    <w:rsid w:val="00FB6676"/>
    <w:rsid w:val="00FB681B"/>
    <w:rsid w:val="00FB77EE"/>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53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030"/>
    <w:rsid w:val="00FD1252"/>
    <w:rsid w:val="00FD181E"/>
    <w:rsid w:val="00FD1AD6"/>
    <w:rsid w:val="00FD2266"/>
    <w:rsid w:val="00FD22E8"/>
    <w:rsid w:val="00FD23D6"/>
    <w:rsid w:val="00FD25B9"/>
    <w:rsid w:val="00FD2D49"/>
    <w:rsid w:val="00FD2D56"/>
    <w:rsid w:val="00FD38D2"/>
    <w:rsid w:val="00FD38DE"/>
    <w:rsid w:val="00FD3924"/>
    <w:rsid w:val="00FD40B5"/>
    <w:rsid w:val="00FD45CD"/>
    <w:rsid w:val="00FD4E5E"/>
    <w:rsid w:val="00FD54E0"/>
    <w:rsid w:val="00FD59FB"/>
    <w:rsid w:val="00FD59FF"/>
    <w:rsid w:val="00FD5C95"/>
    <w:rsid w:val="00FD5F1A"/>
    <w:rsid w:val="00FD6819"/>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4B9"/>
    <w:rsid w:val="00FF3501"/>
    <w:rsid w:val="00FF3CA0"/>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4097">
      <v:textbox inset="5.85pt,.7pt,5.85pt,.7pt"/>
    </o:shapedefaults>
    <o:shapelayout v:ext="edit">
      <o:idmap v:ext="edit" data="1"/>
    </o:shapelayout>
  </w:shapeDefaults>
  <w:decimalSymbol w:val="."/>
  <w:listSeparator w:val=","/>
  <w14:docId w14:val="4F853924"/>
  <w15:docId w15:val="{9EBD7C66-76C4-4D76-9BD4-8628F3827A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qFormat/>
    <w:rsid w:val="003958A6"/>
    <w:pPr>
      <w:ind w:left="1418" w:hanging="1418"/>
    </w:pPr>
  </w:style>
  <w:style w:type="paragraph" w:styleId="TOC8">
    <w:name w:val="toc 8"/>
    <w:basedOn w:val="TOC1"/>
    <w:uiPriority w:val="39"/>
    <w:qFormat/>
    <w:rsid w:val="003958A6"/>
    <w:pPr>
      <w:spacing w:before="180"/>
      <w:ind w:left="2693" w:hanging="2693"/>
    </w:pPr>
    <w:rPr>
      <w:b/>
    </w:rPr>
  </w:style>
  <w:style w:type="paragraph" w:styleId="TOC1">
    <w:name w:val="toc 1"/>
    <w:uiPriority w:val="39"/>
    <w:qFormat/>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qFormat/>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qFormat/>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qFormat/>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qFormat/>
    <w:rsid w:val="003958A6"/>
    <w:pPr>
      <w:ind w:left="1701" w:hanging="1701"/>
    </w:pPr>
  </w:style>
  <w:style w:type="paragraph" w:styleId="TOC4">
    <w:name w:val="toc 4"/>
    <w:basedOn w:val="TOC3"/>
    <w:uiPriority w:val="39"/>
    <w:qFormat/>
    <w:rsid w:val="003958A6"/>
    <w:pPr>
      <w:ind w:left="1418" w:hanging="1418"/>
    </w:pPr>
  </w:style>
  <w:style w:type="paragraph" w:styleId="TOC3">
    <w:name w:val="toc 3"/>
    <w:basedOn w:val="TOC2"/>
    <w:uiPriority w:val="39"/>
    <w:qFormat/>
    <w:rsid w:val="003958A6"/>
    <w:pPr>
      <w:ind w:left="1134" w:hanging="1134"/>
    </w:pPr>
  </w:style>
  <w:style w:type="paragraph" w:styleId="TOC2">
    <w:name w:val="toc 2"/>
    <w:basedOn w:val="TOC1"/>
    <w:uiPriority w:val="39"/>
    <w:qFormat/>
    <w:rsid w:val="003958A6"/>
    <w:pPr>
      <w:keepNext w:val="0"/>
      <w:spacing w:before="0"/>
      <w:ind w:left="851" w:hanging="851"/>
    </w:pPr>
    <w:rPr>
      <w:sz w:val="20"/>
    </w:rPr>
  </w:style>
  <w:style w:type="paragraph" w:styleId="Footer">
    <w:name w:val="footer"/>
    <w:basedOn w:val="Header"/>
    <w:link w:val="FooterChar"/>
    <w:qFormat/>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qFormat/>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qFormat/>
    <w:rsid w:val="003958A6"/>
    <w:pPr>
      <w:jc w:val="right"/>
    </w:pPr>
  </w:style>
  <w:style w:type="paragraph" w:customStyle="1" w:styleId="TAL">
    <w:name w:val="TAL"/>
    <w:basedOn w:val="Normal"/>
    <w:link w:val="TALCar"/>
    <w:qFormat/>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qFormat/>
    <w:rsid w:val="003958A6"/>
    <w:pPr>
      <w:keepLines/>
      <w:ind w:left="1702" w:hanging="1418"/>
    </w:pPr>
  </w:style>
  <w:style w:type="paragraph" w:customStyle="1" w:styleId="FP">
    <w:name w:val="FP"/>
    <w:basedOn w:val="Normal"/>
    <w:qFormat/>
    <w:rsid w:val="003958A6"/>
    <w:pPr>
      <w:spacing w:after="0"/>
    </w:pPr>
  </w:style>
  <w:style w:type="paragraph" w:customStyle="1" w:styleId="EW">
    <w:name w:val="EW"/>
    <w:basedOn w:val="EX"/>
    <w:qFormat/>
    <w:rsid w:val="003958A6"/>
    <w:pPr>
      <w:spacing w:after="0"/>
    </w:pPr>
  </w:style>
  <w:style w:type="paragraph" w:customStyle="1" w:styleId="B1">
    <w:name w:val="B1"/>
    <w:basedOn w:val="List"/>
    <w:link w:val="B1Char1"/>
    <w:qFormat/>
    <w:rsid w:val="003958A6"/>
  </w:style>
  <w:style w:type="paragraph" w:styleId="List">
    <w:name w:val="List"/>
    <w:basedOn w:val="Normal"/>
    <w:qFormat/>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qFormat/>
    <w:rsid w:val="003958A6"/>
    <w:pPr>
      <w:ind w:left="1985" w:hanging="1985"/>
    </w:pPr>
  </w:style>
  <w:style w:type="paragraph" w:styleId="TOC7">
    <w:name w:val="toc 7"/>
    <w:basedOn w:val="TOC6"/>
    <w:next w:val="Normal"/>
    <w:uiPriority w:val="39"/>
    <w:qFormat/>
    <w:rsid w:val="003958A6"/>
    <w:pPr>
      <w:ind w:left="2268" w:hanging="2268"/>
    </w:pPr>
  </w:style>
  <w:style w:type="paragraph" w:customStyle="1" w:styleId="EditorsNote">
    <w:name w:val="Editor's Note"/>
    <w:aliases w:val="EN"/>
    <w:basedOn w:val="NO"/>
    <w:link w:val="EditorsNoteChar"/>
    <w:qFormat/>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qFormat/>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qFormat/>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qFormat/>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qForma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qFormat/>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qFormat/>
    <w:rsid w:val="003958A6"/>
    <w:pPr>
      <w:ind w:left="851" w:hanging="851"/>
    </w:pPr>
  </w:style>
  <w:style w:type="paragraph" w:customStyle="1" w:styleId="ZH">
    <w:name w:val="ZH"/>
    <w:qFormat/>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qFormat/>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qForma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qFormat/>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qFormat/>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qFormat/>
    <w:rsid w:val="003958A6"/>
  </w:style>
  <w:style w:type="paragraph" w:styleId="List5">
    <w:name w:val="List 5"/>
    <w:basedOn w:val="List4"/>
    <w:qFormat/>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qFormat/>
    <w:rsid w:val="003958A6"/>
  </w:style>
  <w:style w:type="paragraph" w:customStyle="1" w:styleId="Guidance">
    <w:name w:val="Guidance"/>
    <w:basedOn w:val="Normal"/>
    <w:qFormat/>
    <w:rsid w:val="003958A6"/>
    <w:rPr>
      <w:i/>
      <w:color w:val="0000FF"/>
    </w:rPr>
  </w:style>
  <w:style w:type="paragraph" w:styleId="BalloonText">
    <w:name w:val="Balloon Text"/>
    <w:basedOn w:val="Normal"/>
    <w:link w:val="BalloonTextChar"/>
    <w:qFormat/>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qFormat/>
    <w:rsid w:val="003958A6"/>
    <w:pPr>
      <w:ind w:left="284"/>
    </w:pPr>
  </w:style>
  <w:style w:type="paragraph" w:styleId="Index1">
    <w:name w:val="index 1"/>
    <w:basedOn w:val="Normal"/>
    <w:qFormat/>
    <w:rsid w:val="003958A6"/>
    <w:pPr>
      <w:keepLines/>
      <w:spacing w:after="0"/>
    </w:pPr>
  </w:style>
  <w:style w:type="paragraph" w:styleId="ListNumber2">
    <w:name w:val="List Number 2"/>
    <w:basedOn w:val="ListNumber"/>
    <w:qFormat/>
    <w:rsid w:val="003958A6"/>
    <w:pPr>
      <w:ind w:left="851"/>
    </w:pPr>
  </w:style>
  <w:style w:type="paragraph" w:styleId="ListNumber">
    <w:name w:val="List Number"/>
    <w:basedOn w:val="List"/>
    <w:qForma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qFormat/>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qFormat/>
    <w:rsid w:val="003958A6"/>
    <w:pPr>
      <w:ind w:left="851"/>
    </w:pPr>
  </w:style>
  <w:style w:type="paragraph" w:styleId="ListBullet">
    <w:name w:val="List Bullet"/>
    <w:basedOn w:val="List"/>
    <w:qFormat/>
    <w:rsid w:val="003958A6"/>
  </w:style>
  <w:style w:type="paragraph" w:styleId="ListBullet3">
    <w:name w:val="List Bullet 3"/>
    <w:basedOn w:val="ListBullet2"/>
    <w:qFormat/>
    <w:rsid w:val="003958A6"/>
    <w:pPr>
      <w:ind w:left="1135"/>
    </w:pPr>
  </w:style>
  <w:style w:type="paragraph" w:styleId="ListBullet4">
    <w:name w:val="List Bullet 4"/>
    <w:basedOn w:val="ListBullet3"/>
    <w:qFormat/>
    <w:rsid w:val="003958A6"/>
    <w:pPr>
      <w:ind w:left="1418"/>
    </w:pPr>
  </w:style>
  <w:style w:type="paragraph" w:styleId="ListBullet5">
    <w:name w:val="List Bullet 5"/>
    <w:basedOn w:val="ListBullet4"/>
    <w:qFormat/>
    <w:rsid w:val="003958A6"/>
    <w:pPr>
      <w:ind w:left="1702"/>
    </w:pPr>
  </w:style>
  <w:style w:type="paragraph" w:customStyle="1" w:styleId="CRCoverPage">
    <w:name w:val="CR Cover Page"/>
    <w:link w:val="CRCoverPageZchn"/>
    <w:qFormat/>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qFormat/>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qFormat/>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qFormat/>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qFormat/>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qFormat/>
    <w:rsid w:val="0037684F"/>
    <w:pPr>
      <w:ind w:left="851"/>
    </w:pPr>
    <w:rPr>
      <w:rFonts w:eastAsia="MS Mincho"/>
      <w:lang w:eastAsia="en-GB"/>
    </w:rPr>
  </w:style>
  <w:style w:type="paragraph" w:customStyle="1" w:styleId="INDENT2">
    <w:name w:val="INDENT2"/>
    <w:basedOn w:val="Normal"/>
    <w:qFormat/>
    <w:rsid w:val="0037684F"/>
    <w:pPr>
      <w:ind w:left="1135" w:hanging="284"/>
    </w:pPr>
    <w:rPr>
      <w:rFonts w:eastAsia="MS Mincho"/>
      <w:lang w:eastAsia="en-GB"/>
    </w:rPr>
  </w:style>
  <w:style w:type="paragraph" w:customStyle="1" w:styleId="INDENT3">
    <w:name w:val="INDENT3"/>
    <w:basedOn w:val="Normal"/>
    <w:qFormat/>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qFormat/>
    <w:rsid w:val="003958A6"/>
    <w:pPr>
      <w:spacing w:after="0"/>
    </w:pPr>
  </w:style>
  <w:style w:type="paragraph" w:customStyle="1" w:styleId="NF">
    <w:name w:val="NF"/>
    <w:basedOn w:val="NO"/>
    <w:qFormat/>
    <w:rsid w:val="003958A6"/>
    <w:pPr>
      <w:keepNext/>
      <w:spacing w:after="0"/>
    </w:pPr>
    <w:rPr>
      <w:rFonts w:ascii="Arial" w:hAnsi="Arial"/>
      <w:sz w:val="18"/>
    </w:rPr>
  </w:style>
  <w:style w:type="paragraph" w:customStyle="1" w:styleId="ZTD">
    <w:name w:val="ZTD"/>
    <w:basedOn w:val="ZB"/>
    <w:qFormat/>
    <w:rsid w:val="003958A6"/>
    <w:pPr>
      <w:framePr w:hRule="auto" w:wrap="notBeside" w:y="852"/>
    </w:pPr>
    <w:rPr>
      <w:i w:val="0"/>
      <w:sz w:val="40"/>
    </w:rPr>
  </w:style>
  <w:style w:type="paragraph" w:customStyle="1" w:styleId="ZV">
    <w:name w:val="ZV"/>
    <w:basedOn w:val="ZU"/>
    <w:qFormat/>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paragraph" w:customStyle="1" w:styleId="msonormal0">
    <w:name w:val="msonormal"/>
    <w:basedOn w:val="Normal"/>
    <w:qFormat/>
    <w:rsid w:val="00506A2E"/>
    <w:pPr>
      <w:spacing w:before="100" w:beforeAutospacing="1" w:after="100" w:afterAutospacing="1"/>
      <w:textAlignment w:val="auto"/>
    </w:pPr>
    <w:rPr>
      <w:sz w:val="24"/>
      <w:szCs w:val="24"/>
      <w:lang w:eastAsia="en-GB"/>
    </w:rPr>
  </w:style>
  <w:style w:type="character" w:customStyle="1" w:styleId="TALChar">
    <w:name w:val="TAL Char"/>
    <w:rsid w:val="00D7643C"/>
    <w:rPr>
      <w:rFonts w:ascii="Arial" w:eastAsia="Malgun Gothic" w:hAnsi="Arial" w:cs="Times New Roman" w:hint="default"/>
      <w:sz w:val="18"/>
      <w:szCs w:val="20"/>
    </w:rPr>
  </w:style>
  <w:style w:type="character" w:customStyle="1" w:styleId="UnresolvedMention3">
    <w:name w:val="Unresolved Mention3"/>
    <w:basedOn w:val="DefaultParagraphFont"/>
    <w:uiPriority w:val="99"/>
    <w:semiHidden/>
    <w:rsid w:val="004C7A31"/>
    <w:rPr>
      <w:color w:val="808080"/>
      <w:shd w:val="clear" w:color="auto" w:fill="E6E6E6"/>
    </w:rPr>
  </w:style>
  <w:style w:type="character" w:customStyle="1" w:styleId="UnresolvedMention4">
    <w:name w:val="Unresolved Mention4"/>
    <w:basedOn w:val="DefaultParagraphFont"/>
    <w:uiPriority w:val="99"/>
    <w:semiHidden/>
    <w:unhideWhenUsed/>
    <w:rsid w:val="00804EB0"/>
    <w:rPr>
      <w:color w:val="808080"/>
      <w:shd w:val="clear" w:color="auto" w:fill="E6E6E6"/>
    </w:rPr>
  </w:style>
  <w:style w:type="character" w:customStyle="1" w:styleId="UnresolvedMention5">
    <w:name w:val="Unresolved Mention5"/>
    <w:basedOn w:val="DefaultParagraphFont"/>
    <w:uiPriority w:val="99"/>
    <w:semiHidden/>
    <w:unhideWhenUsed/>
    <w:rsid w:val="00804EB0"/>
    <w:rPr>
      <w:color w:val="808080"/>
      <w:shd w:val="clear" w:color="auto" w:fill="E6E6E6"/>
    </w:rPr>
  </w:style>
  <w:style w:type="character" w:customStyle="1" w:styleId="B3Char">
    <w:name w:val="B3 Char"/>
    <w:rsid w:val="000E3D35"/>
    <w:rPr>
      <w:rFonts w:ascii="Times New Roman" w:hAnsi="Times New Roman"/>
      <w:lang w:val="en-GB" w:eastAsia="en-US"/>
    </w:rPr>
  </w:style>
  <w:style w:type="character" w:customStyle="1" w:styleId="B1Char">
    <w:name w:val="B1 Char"/>
    <w:rsid w:val="000E3D35"/>
    <w:rPr>
      <w:rFonts w:eastAsia="SimSun"/>
      <w:lang w:val="en-GB" w:eastAsia="en-US" w:bidi="ar-SA"/>
    </w:rPr>
  </w:style>
  <w:style w:type="character" w:customStyle="1" w:styleId="UnresolvedMention6">
    <w:name w:val="Unresolved Mention6"/>
    <w:basedOn w:val="DefaultParagraphFont"/>
    <w:uiPriority w:val="99"/>
    <w:semiHidden/>
    <w:unhideWhenUsed/>
    <w:rsid w:val="000805DB"/>
    <w:rPr>
      <w:color w:val="605E5C"/>
      <w:shd w:val="clear" w:color="auto" w:fill="E1DFDD"/>
    </w:rPr>
  </w:style>
  <w:style w:type="paragraph" w:customStyle="1" w:styleId="LGTdoc">
    <w:name w:val="LGTdoc_본문"/>
    <w:basedOn w:val="Normal"/>
    <w:link w:val="LGTdocChar"/>
    <w:rsid w:val="000805DB"/>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rsid w:val="000805DB"/>
    <w:rPr>
      <w:kern w:val="2"/>
      <w:sz w:val="22"/>
      <w:szCs w:val="24"/>
      <w:lang w:eastAsia="ko-KR"/>
    </w:rPr>
  </w:style>
  <w:style w:type="paragraph" w:customStyle="1" w:styleId="Comments-red">
    <w:name w:val="Comments-red"/>
    <w:basedOn w:val="Comments"/>
    <w:qFormat/>
    <w:rsid w:val="00837F71"/>
    <w:pPr>
      <w:overflowPunct/>
      <w:autoSpaceDE/>
      <w:autoSpaceDN/>
      <w:adjustRightInd/>
      <w:spacing w:line="240" w:lineRule="auto"/>
      <w:textAlignment w:val="auto"/>
    </w:pPr>
    <w:rPr>
      <w:rFonts w:eastAsia="MS Mincho"/>
      <w:color w:val="FF0000"/>
      <w:lang w:eastAsia="en-GB"/>
    </w:rPr>
  </w:style>
  <w:style w:type="character" w:customStyle="1" w:styleId="UnresolvedMention7">
    <w:name w:val="Unresolved Mention7"/>
    <w:basedOn w:val="DefaultParagraphFont"/>
    <w:uiPriority w:val="99"/>
    <w:semiHidden/>
    <w:unhideWhenUsed/>
    <w:rsid w:val="00F76D3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0030443">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4274631">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115733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1210399">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37124725">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2868720">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1677719">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80437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2535367">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48222946">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1148889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6876042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18835857">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3505141">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3596189">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2931488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74292073">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hyperlink" Target="ftp://ftp.3gpp.org/tsg_ran/WG2_RL2/TSGR2_AHs/2018_07_NR/Docs/R2-1809493.zip" TargetMode="External"/><Relationship Id="rId13" Type="http://schemas.openxmlformats.org/officeDocument/2006/relationships/hyperlink" Target="ftp://ftp.3gpp.org/tsg_ran/WG2_RL2/TSGR2_AHs/2018_07_NR/Docs/R2-1809619.zip" TargetMode="External"/><Relationship Id="rId3" Type="http://schemas.openxmlformats.org/officeDocument/2006/relationships/hyperlink" Target="ftp://ftp.3gpp.org/tsg_ran/WG2_RL2/TSGR2_AHs/2018_07_NR/Docs/R2-1810384.zip" TargetMode="External"/><Relationship Id="rId7" Type="http://schemas.openxmlformats.org/officeDocument/2006/relationships/hyperlink" Target="ftp://ftp.3gpp.org/tsg_ran/WG2_RL2/TSGR2_AHs/2018_07_NR/Docs/R2-1809493.zip" TargetMode="External"/><Relationship Id="rId12" Type="http://schemas.openxmlformats.org/officeDocument/2006/relationships/hyperlink" Target="ftp://ftp.3gpp.org/tsg_ran/WG2_RL2/TSGR2_AHs/2018_07_NR/Docs/R2-1809619.zip" TargetMode="External"/><Relationship Id="rId17" Type="http://schemas.openxmlformats.org/officeDocument/2006/relationships/hyperlink" Target="http://www.3gpp.org/ftp/tsg_ran/WG2_RL2/TSGR2_AHs/2018_07_NR/Docs/R2-1810608.zip" TargetMode="External"/><Relationship Id="rId2" Type="http://schemas.openxmlformats.org/officeDocument/2006/relationships/hyperlink" Target="ftp://ftp.3gpp.org/tsg_ran/WG2_RL2/TSGR2_AHs/2018_07_NR/Docs/R2-1809487.zip" TargetMode="External"/><Relationship Id="rId16" Type="http://schemas.openxmlformats.org/officeDocument/2006/relationships/hyperlink" Target="http://www.3gpp.org/ftp/TSG_RAN/WG2_RL2/TSGR2_AHs/2018_07_NR/Docs/R2-1810051.zip" TargetMode="External"/><Relationship Id="rId1" Type="http://schemas.openxmlformats.org/officeDocument/2006/relationships/hyperlink" Target="ftp://ftp.3gpp.org/tsg_ran/WG2_RL2/TSGR2_AHs/2018_07_NR/Docs/R2-1809487.zip" TargetMode="External"/><Relationship Id="rId6" Type="http://schemas.openxmlformats.org/officeDocument/2006/relationships/hyperlink" Target="ftp://ftp.3gpp.org/tsg_ran/WG2_RL2/TSGR2_AHs/2018_07_NR/Docs/R2-1809493.zip" TargetMode="External"/><Relationship Id="rId11" Type="http://schemas.openxmlformats.org/officeDocument/2006/relationships/hyperlink" Target="ftp://ftp.3gpp.org/tsg_ran/WG2_RL2/TSGR2_AHs/2018_07_NR/Docs/R2-1809619.zip" TargetMode="External"/><Relationship Id="rId5" Type="http://schemas.openxmlformats.org/officeDocument/2006/relationships/hyperlink" Target="ftp://ftp.3gpp.org/tsg_ran/WG2_RL2/TSGR2_AHs/2018_07_NR/Docs/R2-1809493.zip" TargetMode="External"/><Relationship Id="rId15" Type="http://schemas.openxmlformats.org/officeDocument/2006/relationships/hyperlink" Target="http://www.3gpp.org/ftp/tsg_ran/WG2_RL2/TSGR2_AHs/2018_07_NR/Docs/R2-1810608.zip" TargetMode="External"/><Relationship Id="rId10" Type="http://schemas.openxmlformats.org/officeDocument/2006/relationships/hyperlink" Target="ftp://ftp.3gpp.org/tsg_ran/WG2_RL2/TSGR2_AHs/2018_07_NR/Docs/R2-1810394.zip" TargetMode="External"/><Relationship Id="rId4" Type="http://schemas.openxmlformats.org/officeDocument/2006/relationships/hyperlink" Target="ftp://ftp.3gpp.org/tsg_ran/WG2_RL2/TSGR2_AHs/2018_07_NR/Docs/R2-1810384.zip" TargetMode="External"/><Relationship Id="rId9" Type="http://schemas.openxmlformats.org/officeDocument/2006/relationships/hyperlink" Target="ftp://ftp.3gpp.org/tsg_ran/WG2_RL2/TSGR2_AHs/2018_07_NR/Docs/R2-1810393.zip" TargetMode="External"/><Relationship Id="rId14" Type="http://schemas.openxmlformats.org/officeDocument/2006/relationships/hyperlink" Target="ftp://ftp.3gpp.org/tsg_ran/WG2_RL2/TSGR2_AHs/2018_07_NR/Docs/R2-1809619.zip" TargetMode="External"/></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Word_Document1.docx"/><Relationship Id="rId117" Type="http://schemas.openxmlformats.org/officeDocument/2006/relationships/oleObject" Target="embeddings/oleObject45.bin"/><Relationship Id="rId21" Type="http://schemas.openxmlformats.org/officeDocument/2006/relationships/footer" Target="footer3.xml"/><Relationship Id="rId42" Type="http://schemas.openxmlformats.org/officeDocument/2006/relationships/image" Target="media/image12.wmf"/><Relationship Id="rId47" Type="http://schemas.openxmlformats.org/officeDocument/2006/relationships/oleObject" Target="embeddings/oleObject10.bin"/><Relationship Id="rId63" Type="http://schemas.openxmlformats.org/officeDocument/2006/relationships/oleObject" Target="embeddings/oleObject18.bin"/><Relationship Id="rId68" Type="http://schemas.openxmlformats.org/officeDocument/2006/relationships/image" Target="media/image25.emf"/><Relationship Id="rId84" Type="http://schemas.openxmlformats.org/officeDocument/2006/relationships/image" Target="media/image33.emf"/><Relationship Id="rId89" Type="http://schemas.openxmlformats.org/officeDocument/2006/relationships/oleObject" Target="embeddings/oleObject31.bin"/><Relationship Id="rId112" Type="http://schemas.openxmlformats.org/officeDocument/2006/relationships/image" Target="media/image47.wmf"/><Relationship Id="rId133" Type="http://schemas.openxmlformats.org/officeDocument/2006/relationships/oleObject" Target="embeddings/oleObject53.bin"/><Relationship Id="rId138" Type="http://schemas.openxmlformats.org/officeDocument/2006/relationships/image" Target="media/image60.emf"/><Relationship Id="rId154" Type="http://schemas.openxmlformats.org/officeDocument/2006/relationships/footer" Target="footer4.xml"/><Relationship Id="rId159" Type="http://schemas.microsoft.com/office/2016/09/relationships/commentsIds" Target="commentsIds.xml"/><Relationship Id="rId16" Type="http://schemas.openxmlformats.org/officeDocument/2006/relationships/header" Target="header1.xml"/><Relationship Id="rId107" Type="http://schemas.openxmlformats.org/officeDocument/2006/relationships/oleObject" Target="embeddings/oleObject40.bin"/><Relationship Id="rId11" Type="http://schemas.openxmlformats.org/officeDocument/2006/relationships/footnotes" Target="footnotes.xml"/><Relationship Id="rId32" Type="http://schemas.openxmlformats.org/officeDocument/2006/relationships/image" Target="media/image7.emf"/><Relationship Id="rId37" Type="http://schemas.openxmlformats.org/officeDocument/2006/relationships/oleObject" Target="embeddings/oleObject5.bin"/><Relationship Id="rId53" Type="http://schemas.openxmlformats.org/officeDocument/2006/relationships/oleObject" Target="embeddings/oleObject13.bin"/><Relationship Id="rId58" Type="http://schemas.openxmlformats.org/officeDocument/2006/relationships/image" Target="media/image20.wmf"/><Relationship Id="rId74" Type="http://schemas.openxmlformats.org/officeDocument/2006/relationships/image" Target="media/image28.wmf"/><Relationship Id="rId79" Type="http://schemas.openxmlformats.org/officeDocument/2006/relationships/oleObject" Target="embeddings/oleObject26.bin"/><Relationship Id="rId102" Type="http://schemas.openxmlformats.org/officeDocument/2006/relationships/oleObject" Target="embeddings/oleObject37.bin"/><Relationship Id="rId123" Type="http://schemas.openxmlformats.org/officeDocument/2006/relationships/oleObject" Target="embeddings/oleObject48.bin"/><Relationship Id="rId128" Type="http://schemas.openxmlformats.org/officeDocument/2006/relationships/image" Target="media/image55.wmf"/><Relationship Id="rId144" Type="http://schemas.openxmlformats.org/officeDocument/2006/relationships/image" Target="media/image63.wmf"/><Relationship Id="rId149" Type="http://schemas.openxmlformats.org/officeDocument/2006/relationships/oleObject" Target="embeddings/oleObject61.bin"/><Relationship Id="rId5" Type="http://schemas.openxmlformats.org/officeDocument/2006/relationships/customXml" Target="../customXml/item5.xml"/><Relationship Id="rId90" Type="http://schemas.openxmlformats.org/officeDocument/2006/relationships/image" Target="media/image36.wmf"/><Relationship Id="rId95" Type="http://schemas.openxmlformats.org/officeDocument/2006/relationships/oleObject" Target="embeddings/oleObject34.bin"/><Relationship Id="rId160" Type="http://schemas.openxmlformats.org/officeDocument/2006/relationships/footer" Target="footer5.xml"/><Relationship Id="rId165" Type="http://schemas.openxmlformats.org/officeDocument/2006/relationships/footer" Target="footer6.xml"/><Relationship Id="rId22" Type="http://schemas.openxmlformats.org/officeDocument/2006/relationships/image" Target="media/image1.emf"/><Relationship Id="rId27" Type="http://schemas.openxmlformats.org/officeDocument/2006/relationships/image" Target="media/image4.emf"/><Relationship Id="rId43" Type="http://schemas.openxmlformats.org/officeDocument/2006/relationships/oleObject" Target="embeddings/oleObject8.bin"/><Relationship Id="rId48" Type="http://schemas.openxmlformats.org/officeDocument/2006/relationships/image" Target="media/image15.emf"/><Relationship Id="rId64" Type="http://schemas.openxmlformats.org/officeDocument/2006/relationships/image" Target="media/image23.emf"/><Relationship Id="rId69" Type="http://schemas.openxmlformats.org/officeDocument/2006/relationships/oleObject" Target="embeddings/oleObject21.bin"/><Relationship Id="rId113" Type="http://schemas.openxmlformats.org/officeDocument/2006/relationships/oleObject" Target="embeddings/oleObject43.bin"/><Relationship Id="rId118" Type="http://schemas.openxmlformats.org/officeDocument/2006/relationships/image" Target="media/image50.wmf"/><Relationship Id="rId134" Type="http://schemas.openxmlformats.org/officeDocument/2006/relationships/image" Target="media/image58.wmf"/><Relationship Id="rId139" Type="http://schemas.openxmlformats.org/officeDocument/2006/relationships/oleObject" Target="embeddings/oleObject56.bin"/><Relationship Id="rId80" Type="http://schemas.openxmlformats.org/officeDocument/2006/relationships/image" Target="media/image31.emf"/><Relationship Id="rId85" Type="http://schemas.openxmlformats.org/officeDocument/2006/relationships/oleObject" Target="embeddings/oleObject29.bin"/><Relationship Id="rId150" Type="http://schemas.openxmlformats.org/officeDocument/2006/relationships/image" Target="media/image66.emf"/><Relationship Id="rId155" Type="http://schemas.openxmlformats.org/officeDocument/2006/relationships/image" Target="media/image68.wmf"/><Relationship Id="rId12" Type="http://schemas.openxmlformats.org/officeDocument/2006/relationships/endnotes" Target="endnotes.xml"/><Relationship Id="rId17" Type="http://schemas.openxmlformats.org/officeDocument/2006/relationships/header" Target="header2.xml"/><Relationship Id="rId33" Type="http://schemas.openxmlformats.org/officeDocument/2006/relationships/oleObject" Target="embeddings/oleObject3.bin"/><Relationship Id="rId38" Type="http://schemas.openxmlformats.org/officeDocument/2006/relationships/image" Target="media/image10.wmf"/><Relationship Id="rId59" Type="http://schemas.openxmlformats.org/officeDocument/2006/relationships/oleObject" Target="embeddings/oleObject16.bin"/><Relationship Id="rId103" Type="http://schemas.openxmlformats.org/officeDocument/2006/relationships/oleObject" Target="embeddings/oleObject38.bin"/><Relationship Id="rId108" Type="http://schemas.openxmlformats.org/officeDocument/2006/relationships/image" Target="media/image45.wmf"/><Relationship Id="rId124" Type="http://schemas.openxmlformats.org/officeDocument/2006/relationships/image" Target="media/image53.wmf"/><Relationship Id="rId129" Type="http://schemas.openxmlformats.org/officeDocument/2006/relationships/oleObject" Target="embeddings/oleObject51.bin"/><Relationship Id="rId54" Type="http://schemas.openxmlformats.org/officeDocument/2006/relationships/image" Target="media/image18.wmf"/><Relationship Id="rId70" Type="http://schemas.openxmlformats.org/officeDocument/2006/relationships/image" Target="media/image26.wmf"/><Relationship Id="rId75" Type="http://schemas.openxmlformats.org/officeDocument/2006/relationships/oleObject" Target="embeddings/oleObject24.bin"/><Relationship Id="rId91" Type="http://schemas.openxmlformats.org/officeDocument/2006/relationships/oleObject" Target="embeddings/oleObject32.bin"/><Relationship Id="rId96" Type="http://schemas.openxmlformats.org/officeDocument/2006/relationships/image" Target="media/image39.emf"/><Relationship Id="rId140" Type="http://schemas.openxmlformats.org/officeDocument/2006/relationships/image" Target="media/image61.wmf"/><Relationship Id="rId145" Type="http://schemas.openxmlformats.org/officeDocument/2006/relationships/oleObject" Target="embeddings/oleObject59.bin"/><Relationship Id="rId161" Type="http://schemas.openxmlformats.org/officeDocument/2006/relationships/image" Target="media/image69.wmf"/><Relationship Id="rId16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package" Target="embeddings/Microsoft_Word_Document.docx"/><Relationship Id="rId28" Type="http://schemas.openxmlformats.org/officeDocument/2006/relationships/image" Target="media/image5.emf"/><Relationship Id="rId36" Type="http://schemas.openxmlformats.org/officeDocument/2006/relationships/image" Target="media/image9.emf"/><Relationship Id="rId49" Type="http://schemas.openxmlformats.org/officeDocument/2006/relationships/oleObject" Target="embeddings/oleObject11.bin"/><Relationship Id="rId57" Type="http://schemas.openxmlformats.org/officeDocument/2006/relationships/oleObject" Target="embeddings/oleObject15.bin"/><Relationship Id="rId106" Type="http://schemas.openxmlformats.org/officeDocument/2006/relationships/image" Target="media/image44.wmf"/><Relationship Id="rId114" Type="http://schemas.openxmlformats.org/officeDocument/2006/relationships/image" Target="media/image48.wmf"/><Relationship Id="rId119" Type="http://schemas.openxmlformats.org/officeDocument/2006/relationships/oleObject" Target="embeddings/oleObject46.bin"/><Relationship Id="rId127" Type="http://schemas.openxmlformats.org/officeDocument/2006/relationships/oleObject" Target="embeddings/oleObject50.bin"/><Relationship Id="rId10" Type="http://schemas.openxmlformats.org/officeDocument/2006/relationships/webSettings" Target="webSettings.xml"/><Relationship Id="rId31" Type="http://schemas.openxmlformats.org/officeDocument/2006/relationships/oleObject" Target="embeddings/oleObject2.bin"/><Relationship Id="rId44" Type="http://schemas.openxmlformats.org/officeDocument/2006/relationships/image" Target="media/image13.emf"/><Relationship Id="rId52" Type="http://schemas.openxmlformats.org/officeDocument/2006/relationships/image" Target="media/image17.emf"/><Relationship Id="rId60" Type="http://schemas.openxmlformats.org/officeDocument/2006/relationships/image" Target="media/image21.emf"/><Relationship Id="rId65" Type="http://schemas.openxmlformats.org/officeDocument/2006/relationships/oleObject" Target="embeddings/oleObject19.bin"/><Relationship Id="rId73" Type="http://schemas.openxmlformats.org/officeDocument/2006/relationships/oleObject" Target="embeddings/oleObject23.bin"/><Relationship Id="rId78" Type="http://schemas.openxmlformats.org/officeDocument/2006/relationships/image" Target="media/image30.wmf"/><Relationship Id="rId81" Type="http://schemas.openxmlformats.org/officeDocument/2006/relationships/oleObject" Target="embeddings/oleObject27.bin"/><Relationship Id="rId86" Type="http://schemas.openxmlformats.org/officeDocument/2006/relationships/image" Target="media/image34.wmf"/><Relationship Id="rId94" Type="http://schemas.openxmlformats.org/officeDocument/2006/relationships/image" Target="media/image38.emf"/><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image" Target="media/image52.wmf"/><Relationship Id="rId130" Type="http://schemas.openxmlformats.org/officeDocument/2006/relationships/image" Target="media/image56.wmf"/><Relationship Id="rId135" Type="http://schemas.openxmlformats.org/officeDocument/2006/relationships/oleObject" Target="embeddings/oleObject54.bin"/><Relationship Id="rId143" Type="http://schemas.openxmlformats.org/officeDocument/2006/relationships/oleObject" Target="embeddings/oleObject58.bin"/><Relationship Id="rId148" Type="http://schemas.openxmlformats.org/officeDocument/2006/relationships/image" Target="media/image65.wmf"/><Relationship Id="rId151" Type="http://schemas.openxmlformats.org/officeDocument/2006/relationships/oleObject" Target="embeddings/oleObject62.bin"/><Relationship Id="rId156" Type="http://schemas.openxmlformats.org/officeDocument/2006/relationships/oleObject" Target="embeddings/oleObject64.bin"/><Relationship Id="rId164" Type="http://schemas.openxmlformats.org/officeDocument/2006/relationships/oleObject" Target="embeddings/Microsoft_Visio_2003-2010_Drawing.vsd"/><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footer" Target="footer1.xml"/><Relationship Id="rId39" Type="http://schemas.openxmlformats.org/officeDocument/2006/relationships/oleObject" Target="embeddings/oleObject6.bin"/><Relationship Id="rId109" Type="http://schemas.openxmlformats.org/officeDocument/2006/relationships/oleObject" Target="embeddings/oleObject41.bin"/><Relationship Id="rId34" Type="http://schemas.openxmlformats.org/officeDocument/2006/relationships/image" Target="media/image8.wmf"/><Relationship Id="rId50" Type="http://schemas.openxmlformats.org/officeDocument/2006/relationships/image" Target="media/image16.wmf"/><Relationship Id="rId55" Type="http://schemas.openxmlformats.org/officeDocument/2006/relationships/oleObject" Target="embeddings/oleObject14.bin"/><Relationship Id="rId76" Type="http://schemas.openxmlformats.org/officeDocument/2006/relationships/image" Target="media/image29.emf"/><Relationship Id="rId97" Type="http://schemas.openxmlformats.org/officeDocument/2006/relationships/oleObject" Target="embeddings/oleObject35.bin"/><Relationship Id="rId104" Type="http://schemas.openxmlformats.org/officeDocument/2006/relationships/image" Target="media/image43.wmf"/><Relationship Id="rId120" Type="http://schemas.openxmlformats.org/officeDocument/2006/relationships/image" Target="media/image51.wmf"/><Relationship Id="rId125" Type="http://schemas.openxmlformats.org/officeDocument/2006/relationships/oleObject" Target="embeddings/oleObject49.bin"/><Relationship Id="rId141" Type="http://schemas.openxmlformats.org/officeDocument/2006/relationships/oleObject" Target="embeddings/oleObject57.bin"/><Relationship Id="rId146" Type="http://schemas.openxmlformats.org/officeDocument/2006/relationships/image" Target="media/image64.wmf"/><Relationship Id="rId167" Type="http://schemas.microsoft.com/office/2011/relationships/people" Target="people.xml"/><Relationship Id="rId7" Type="http://schemas.openxmlformats.org/officeDocument/2006/relationships/numbering" Target="numbering.xml"/><Relationship Id="rId71" Type="http://schemas.openxmlformats.org/officeDocument/2006/relationships/oleObject" Target="embeddings/oleObject22.bin"/><Relationship Id="rId92" Type="http://schemas.openxmlformats.org/officeDocument/2006/relationships/image" Target="media/image37.emf"/><Relationship Id="rId162" Type="http://schemas.openxmlformats.org/officeDocument/2006/relationships/oleObject" Target="embeddings/oleObject65.bin"/><Relationship Id="rId2" Type="http://schemas.openxmlformats.org/officeDocument/2006/relationships/customXml" Target="../customXml/item2.xml"/><Relationship Id="rId29" Type="http://schemas.openxmlformats.org/officeDocument/2006/relationships/oleObject" Target="embeddings/oleObject1.bin"/><Relationship Id="rId24" Type="http://schemas.openxmlformats.org/officeDocument/2006/relationships/image" Target="media/image2.emf"/><Relationship Id="rId40" Type="http://schemas.openxmlformats.org/officeDocument/2006/relationships/image" Target="media/image11.emf"/><Relationship Id="rId45" Type="http://schemas.openxmlformats.org/officeDocument/2006/relationships/oleObject" Target="embeddings/oleObject9.bin"/><Relationship Id="rId66" Type="http://schemas.openxmlformats.org/officeDocument/2006/relationships/image" Target="media/image24.wmf"/><Relationship Id="rId87" Type="http://schemas.openxmlformats.org/officeDocument/2006/relationships/oleObject" Target="embeddings/oleObject30.bin"/><Relationship Id="rId110" Type="http://schemas.openxmlformats.org/officeDocument/2006/relationships/image" Target="media/image46.wmf"/><Relationship Id="rId115" Type="http://schemas.openxmlformats.org/officeDocument/2006/relationships/oleObject" Target="embeddings/oleObject44.bin"/><Relationship Id="rId131" Type="http://schemas.openxmlformats.org/officeDocument/2006/relationships/oleObject" Target="embeddings/oleObject52.bin"/><Relationship Id="rId136" Type="http://schemas.openxmlformats.org/officeDocument/2006/relationships/image" Target="media/image59.wmf"/><Relationship Id="rId157" Type="http://schemas.openxmlformats.org/officeDocument/2006/relationships/comments" Target="comments.xml"/><Relationship Id="rId61" Type="http://schemas.openxmlformats.org/officeDocument/2006/relationships/oleObject" Target="embeddings/oleObject17.bin"/><Relationship Id="rId82" Type="http://schemas.openxmlformats.org/officeDocument/2006/relationships/image" Target="media/image32.wmf"/><Relationship Id="rId152" Type="http://schemas.openxmlformats.org/officeDocument/2006/relationships/image" Target="media/image67.wmf"/><Relationship Id="rId19" Type="http://schemas.openxmlformats.org/officeDocument/2006/relationships/footer" Target="footer2.xml"/><Relationship Id="rId14" Type="http://schemas.openxmlformats.org/officeDocument/2006/relationships/hyperlink" Target="http://www.3gpp.org/Change-Requests" TargetMode="External"/><Relationship Id="rId30" Type="http://schemas.openxmlformats.org/officeDocument/2006/relationships/image" Target="media/image6.wmf"/><Relationship Id="rId35" Type="http://schemas.openxmlformats.org/officeDocument/2006/relationships/oleObject" Target="embeddings/oleObject4.bin"/><Relationship Id="rId56" Type="http://schemas.openxmlformats.org/officeDocument/2006/relationships/image" Target="media/image19.emf"/><Relationship Id="rId77" Type="http://schemas.openxmlformats.org/officeDocument/2006/relationships/oleObject" Target="embeddings/oleObject25.bin"/><Relationship Id="rId100" Type="http://schemas.openxmlformats.org/officeDocument/2006/relationships/oleObject" Target="embeddings/oleObject36.bin"/><Relationship Id="rId105" Type="http://schemas.openxmlformats.org/officeDocument/2006/relationships/oleObject" Target="embeddings/oleObject39.bin"/><Relationship Id="rId126" Type="http://schemas.openxmlformats.org/officeDocument/2006/relationships/image" Target="media/image54.wmf"/><Relationship Id="rId147" Type="http://schemas.openxmlformats.org/officeDocument/2006/relationships/oleObject" Target="embeddings/oleObject60.bin"/><Relationship Id="rId168" Type="http://schemas.openxmlformats.org/officeDocument/2006/relationships/theme" Target="theme/theme1.xml"/><Relationship Id="rId8" Type="http://schemas.openxmlformats.org/officeDocument/2006/relationships/styles" Target="styles.xml"/><Relationship Id="rId51" Type="http://schemas.openxmlformats.org/officeDocument/2006/relationships/oleObject" Target="embeddings/oleObject12.bin"/><Relationship Id="rId72" Type="http://schemas.openxmlformats.org/officeDocument/2006/relationships/image" Target="media/image27.emf"/><Relationship Id="rId93" Type="http://schemas.openxmlformats.org/officeDocument/2006/relationships/oleObject" Target="embeddings/oleObject33.bin"/><Relationship Id="rId98" Type="http://schemas.openxmlformats.org/officeDocument/2006/relationships/image" Target="media/image40.wmf"/><Relationship Id="rId121" Type="http://schemas.openxmlformats.org/officeDocument/2006/relationships/oleObject" Target="embeddings/oleObject47.bin"/><Relationship Id="rId142" Type="http://schemas.openxmlformats.org/officeDocument/2006/relationships/image" Target="media/image62.emf"/><Relationship Id="rId163" Type="http://schemas.openxmlformats.org/officeDocument/2006/relationships/image" Target="media/image70.emf"/><Relationship Id="rId3" Type="http://schemas.openxmlformats.org/officeDocument/2006/relationships/customXml" Target="../customXml/item3.xml"/><Relationship Id="rId25" Type="http://schemas.openxmlformats.org/officeDocument/2006/relationships/image" Target="media/image3.emf"/><Relationship Id="rId46" Type="http://schemas.openxmlformats.org/officeDocument/2006/relationships/image" Target="media/image14.wmf"/><Relationship Id="rId67" Type="http://schemas.openxmlformats.org/officeDocument/2006/relationships/oleObject" Target="embeddings/oleObject20.bin"/><Relationship Id="rId116" Type="http://schemas.openxmlformats.org/officeDocument/2006/relationships/image" Target="media/image49.wmf"/><Relationship Id="rId137" Type="http://schemas.openxmlformats.org/officeDocument/2006/relationships/oleObject" Target="embeddings/oleObject55.bin"/><Relationship Id="rId158" Type="http://schemas.microsoft.com/office/2011/relationships/commentsExtended" Target="commentsExtended.xml"/><Relationship Id="rId20" Type="http://schemas.openxmlformats.org/officeDocument/2006/relationships/header" Target="header3.xml"/><Relationship Id="rId41" Type="http://schemas.openxmlformats.org/officeDocument/2006/relationships/oleObject" Target="embeddings/oleObject7.bin"/><Relationship Id="rId62" Type="http://schemas.openxmlformats.org/officeDocument/2006/relationships/image" Target="media/image22.wmf"/><Relationship Id="rId83" Type="http://schemas.openxmlformats.org/officeDocument/2006/relationships/oleObject" Target="embeddings/oleObject28.bin"/><Relationship Id="rId88" Type="http://schemas.openxmlformats.org/officeDocument/2006/relationships/image" Target="media/image35.emf"/><Relationship Id="rId111" Type="http://schemas.openxmlformats.org/officeDocument/2006/relationships/oleObject" Target="embeddings/oleObject42.bin"/><Relationship Id="rId132" Type="http://schemas.openxmlformats.org/officeDocument/2006/relationships/image" Target="media/image57.wmf"/><Relationship Id="rId153" Type="http://schemas.openxmlformats.org/officeDocument/2006/relationships/oleObject" Target="embeddings/oleObject6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2.xml><?xml version="1.0" encoding="utf-8"?>
<ds:datastoreItem xmlns:ds="http://schemas.openxmlformats.org/officeDocument/2006/customXml" ds:itemID="{53DC748C-17DA-4E5E-B9B0-DD6D79AE573D}">
  <ds:schemaRefs>
    <ds:schemaRef ds:uri="http://schemas.microsoft.com/office/2006/metadata/properties"/>
    <ds:schemaRef ds:uri="http://purl.org/dc/elements/1.1/"/>
    <ds:schemaRef ds:uri="http://www.w3.org/XML/1998/namespace"/>
    <ds:schemaRef ds:uri="611109f9-ed58-4498-a270-1fb2086a5321"/>
    <ds:schemaRef ds:uri="http://purl.org/dc/terms/"/>
    <ds:schemaRef ds:uri="http://purl.org/dc/dcmitype/"/>
    <ds:schemaRef ds:uri="http://schemas.microsoft.com/office/infopath/2007/PartnerControls"/>
    <ds:schemaRef ds:uri="f166a696-7b5b-4ccd-9f0c-ffde0cceec81"/>
    <ds:schemaRef ds:uri="http://schemas.microsoft.com/office/2006/documentManagement/types"/>
    <ds:schemaRef ds:uri="http://schemas.openxmlformats.org/package/2006/metadata/core-properties"/>
    <ds:schemaRef ds:uri="http://schemas.microsoft.com/sharepoint/v4"/>
    <ds:schemaRef ds:uri="d8762117-8292-4133-b1c7-eab5c6487cfd"/>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5BDEEA86-45A5-437C-A502-C1D1D8C595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Pages>
  <Words>103331</Words>
  <Characters>745521</Characters>
  <Application>Microsoft Office Word</Application>
  <DocSecurity>0</DocSecurity>
  <Lines>6212</Lines>
  <Paragraphs>169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エヌ・ティ・ティ・ドコモ</Company>
  <LinksUpToDate>false</LinksUpToDate>
  <CharactersWithSpaces>84715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cp:lastModifiedBy>Nokia</cp:lastModifiedBy>
  <cp:revision>2</cp:revision>
  <cp:lastPrinted>2017-05-08T10:55:00Z</cp:lastPrinted>
  <dcterms:created xsi:type="dcterms:W3CDTF">2018-08-10T08:42:00Z</dcterms:created>
  <dcterms:modified xsi:type="dcterms:W3CDTF">2018-08-10T08: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8-09</vt:lpwstr>
  </property>
  <property fmtid="{D5CDD505-2E9C-101B-9397-08002B2CF9AE}" pid="3" name="TitusGUID">
    <vt:lpwstr>18995ced-bd1d-44db-afa7-0d53fba47a60</vt:lpwstr>
  </property>
  <property fmtid="{D5CDD505-2E9C-101B-9397-08002B2CF9AE}" pid="4" name="CTP_TimeStamp">
    <vt:lpwstr>2018-08-05 21:47:0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dlc_DocId">
    <vt:lpwstr>5NUHHDQN7SK2-1476151046-16721</vt:lpwstr>
  </property>
  <property fmtid="{D5CDD505-2E9C-101B-9397-08002B2CF9AE}" pid="22" name="_dlc_DocIdUrl">
    <vt:lpwstr>https://ericsson.sharepoint.com/sites/star/_layouts/15/DocIdRedir.aspx?ID=5NUHHDQN7SK2-1476151046-16721, 5NUHHDQN7SK2-1476151046-16721</vt:lpwstr>
  </property>
  <property fmtid="{D5CDD505-2E9C-101B-9397-08002B2CF9AE}" pid="23" name="CTPClassification">
    <vt:lpwstr>CTP_NT</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33337048</vt:lpwstr>
  </property>
</Properties>
</file>